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jpeg" ContentType="image/jpeg"/>
  <Default Extension="emf" ContentType="image/x-emf"/>
  <Default Extension="wmf" ContentType="image/x-wmf"/>
  <Default Extension="rels" ContentType="application/vnd.openxmlformats-package.relationships+xml"/>
  <Default Extension="xml" ContentType="application/xml"/>
  <Default Extension="vml" ContentType="application/vnd.openxmlformats-officedocument.vmlDrawing"/>
  <Default Extension="jpg" ContentType="image/jpg"/>
  <Override PartName="/ppt/presentation.xml" ContentType="application/vnd.openxmlformats-officedocument.presentationml.presentation.main+xml"/>
  <Override PartName="/customXml/itemProps1.xml" ContentType="application/vnd.openxmlformats-officedocument.customXmlProperties+xml"/>
  <Override PartName="/customXml/itemProps2.xml" ContentType="application/vnd.openxmlformats-officedocument.customXmlProperties+xml"/>
  <Override PartName="/customXml/itemProps3.xml" ContentType="application/vnd.openxmlformats-officedocument.customXmlProperties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37.xml" ContentType="application/vnd.openxmlformats-officedocument.presentationml.slideLayout+xml"/>
  <Override PartName="/ppt/slideLayouts/slideLayout38.xml" ContentType="application/vnd.openxmlformats-officedocument.presentationml.slideLayout+xml"/>
  <Override PartName="/ppt/slideLayouts/slideLayout39.xml" ContentType="application/vnd.openxmlformats-officedocument.presentationml.slideLayout+xml"/>
  <Override PartName="/ppt/slideLayouts/slideLayout40.xml" ContentType="application/vnd.openxmlformats-officedocument.presentationml.slideLayout+xml"/>
  <Override PartName="/ppt/slideLayouts/slideLayout41.xml" ContentType="application/vnd.openxmlformats-officedocument.presentationml.slideLayout+xml"/>
  <Override PartName="/ppt/slideLayouts/slideLayout42.xml" ContentType="application/vnd.openxmlformats-officedocument.presentationml.slideLayout+xml"/>
  <Override PartName="/ppt/slideLayouts/slideLayout43.xml" ContentType="application/vnd.openxmlformats-officedocument.presentationml.slideLayout+xml"/>
  <Override PartName="/ppt/slideLayouts/slideLayout44.xml" ContentType="application/vnd.openxmlformats-officedocument.presentationml.slideLayout+xml"/>
  <Override PartName="/ppt/slideLayouts/slideLayout45.xml" ContentType="application/vnd.openxmlformats-officedocument.presentationml.slideLayout+xml"/>
  <Override PartName="/ppt/slideLayouts/slideLayout46.xml" ContentType="application/vnd.openxmlformats-officedocument.presentationml.slideLayout+xml"/>
  <Override PartName="/ppt/slideLayouts/slideLayout47.xml" ContentType="application/vnd.openxmlformats-officedocument.presentationml.slideLayout+xml"/>
  <Override PartName="/ppt/slideLayouts/slideLayout48.xml" ContentType="application/vnd.openxmlformats-officedocument.presentationml.slideLayout+xml"/>
  <Override PartName="/ppt/slideLayouts/slideLayout49.xml" ContentType="application/vnd.openxmlformats-officedocument.presentationml.slideLayout+xml"/>
  <Override PartName="/ppt/slideLayouts/slideLayout50.xml" ContentType="application/vnd.openxmlformats-officedocument.presentationml.slideLayout+xml"/>
  <Override PartName="/ppt/slideLayouts/slideLayout51.xml" ContentType="application/vnd.openxmlformats-officedocument.presentationml.slideLayout+xml"/>
  <Override PartName="/ppt/slideLayouts/slideLayout52.xml" ContentType="application/vnd.openxmlformats-officedocument.presentationml.slideLayout+xml"/>
  <Override PartName="/ppt/slideLayouts/slideLayout53.xml" ContentType="application/vnd.openxmlformats-officedocument.presentationml.slideLayout+xml"/>
  <Override PartName="/ppt/slideLayouts/slideLayout54.xml" ContentType="application/vnd.openxmlformats-officedocument.presentationml.slideLayout+xml"/>
  <Override PartName="/ppt/slideLayouts/slideLayout55.xml" ContentType="application/vnd.openxmlformats-officedocument.presentationml.slideLayout+xml"/>
  <Override PartName="/ppt/slideLayouts/slideLayout56.xml" ContentType="application/vnd.openxmlformats-officedocument.presentationml.slideLayout+xml"/>
  <Override PartName="/ppt/slideLayouts/slideLayout57.xml" ContentType="application/vnd.openxmlformats-officedocument.presentationml.slideLayout+xml"/>
  <Override PartName="/ppt/slideLayouts/slideLayout58.xml" ContentType="application/vnd.openxmlformats-officedocument.presentationml.slideLayout+xml"/>
  <Override PartName="/ppt/slideLayouts/slideLayout59.xml" ContentType="application/vnd.openxmlformats-officedocument.presentationml.slideLayout+xml"/>
  <Override PartName="/ppt/slideLayouts/slideLayout60.xml" ContentType="application/vnd.openxmlformats-officedocument.presentationml.slideLayout+xml"/>
  <Override PartName="/ppt/slideLayouts/slideLayout61.xml" ContentType="application/vnd.openxmlformats-officedocument.presentationml.slideLayout+xml"/>
  <Override PartName="/ppt/slideLayouts/slideLayout62.xml" ContentType="application/vnd.openxmlformats-officedocument.presentationml.slideLayout+xml"/>
  <Override PartName="/ppt/slideLayouts/slideLayout63.xml" ContentType="application/vnd.openxmlformats-officedocument.presentationml.slideLayout+xml"/>
  <Override PartName="/ppt/slideLayouts/slideLayout64.xml" ContentType="application/vnd.openxmlformats-officedocument.presentationml.slideLayout+xml"/>
  <Override PartName="/ppt/slideLayouts/slideLayout65.xml" ContentType="application/vnd.openxmlformats-officedocument.presentationml.slideLayout+xml"/>
  <Override PartName="/ppt/tags/tag1.xml" ContentType="application/vnd.openxmlformats-officedocument.presentationml.tags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media/image30.JPG" ContentType="image/jpeg"/>
  <Override PartName="/ppt/ink/ink1.xml" ContentType="application/inkml+xml"/>
  <Override PartName="/ppt/ink/ink2.xml" ContentType="application/inkml+xml"/>
  <Override PartName="/ppt/ink/ink3.xml" ContentType="application/inkml+xml"/>
  <Override PartName="/ppt/ink/ink4.xml" ContentType="application/inkml+xml"/>
  <Override PartName="/ppt/ink/ink5.xml" ContentType="application/inkml+xml"/>
  <Override PartName="/ppt/ink/ink6.xml" ContentType="application/inkml+xml"/>
  <Override PartName="/ppt/media/image39.JPG" ContentType="image/jpeg"/>
  <Override PartName="/ppt/ink/ink7.xml" ContentType="application/inkml+xml"/>
  <Override PartName="/ppt/media/image41.JPG" ContentType="image/jpeg"/>
  <Override PartName="/ppt/ink/ink8.xml" ContentType="application/inkml+xml"/>
  <Override PartName="/ppt/ink/ink9.xml" ContentType="application/inkml+xml"/>
  <Override PartName="/ppt/ink/ink10.xml" ContentType="application/inkml+xml"/>
  <Override PartName="/ppt/ink/ink11.xml" ContentType="application/inkml+xml"/>
  <Override PartName="/ppt/ink/ink12.xml" ContentType="application/inkml+xml"/>
  <Override PartName="/ppt/ink/ink13.xml" ContentType="application/inkml+xml"/>
  <Override PartName="/ppt/ink/ink14.xml" ContentType="application/inkml+xml"/>
  <Override PartName="/ppt/ink/ink15.xml" ContentType="application/inkml+xml"/>
  <Override PartName="/ppt/ink/ink16.xml" ContentType="application/inkml+xml"/>
  <Override PartName="/ppt/ink/ink17.xml" ContentType="application/inkml+xml"/>
  <Override PartName="/ppt/ink/ink18.xml" ContentType="application/inkml+xml"/>
  <Override PartName="/ppt/ink/ink19.xml" ContentType="application/inkml+xml"/>
  <Override PartName="/ppt/ink/ink20.xml" ContentType="application/inkml+xml"/>
  <Override PartName="/ppt/ink/ink21.xml" ContentType="application/inkml+xml"/>
  <Override PartName="/ppt/ink/ink22.xml" ContentType="application/inkml+xml"/>
  <Override PartName="/ppt/ink/ink23.xml" ContentType="application/inkml+xml"/>
  <Override PartName="/ppt/ink/ink24.xml" ContentType="application/inkml+xml"/>
  <Override PartName="/ppt/ink/ink25.xml" ContentType="application/inkml+xml"/>
  <Override PartName="/ppt/ink/ink26.xml" ContentType="application/inkml+xml"/>
  <Override PartName="/ppt/ink/ink27.xml" ContentType="application/inkml+xml"/>
  <Override PartName="/ppt/ink/ink28.xml" ContentType="application/inkml+xml"/>
  <Override PartName="/ppt/ink/ink29.xml" ContentType="application/inkml+xml"/>
  <Override PartName="/ppt/ink/ink30.xml" ContentType="application/inkml+xml"/>
  <Override PartName="/ppt/ink/ink31.xml" ContentType="application/inkml+xml"/>
  <Override PartName="/ppt/ink/ink32.xml" ContentType="application/inkml+xml"/>
  <Override PartName="/ppt/ink/ink33.xml" ContentType="application/inkml+xml"/>
  <Override PartName="/ppt/ink/ink34.xml" ContentType="application/inkml+xml"/>
  <Override PartName="/ppt/ink/ink35.xml" ContentType="application/inkml+xml"/>
  <Override PartName="/ppt/ink/ink36.xml" ContentType="application/inkml+xml"/>
  <Override PartName="/ppt/ink/ink37.xml" ContentType="application/inkml+xml"/>
  <Override PartName="/ppt/ink/ink38.xml" ContentType="application/inkml+xml"/>
  <Override PartName="/ppt/ink/ink39.xml" ContentType="application/inkml+xml"/>
  <Override PartName="/ppt/ink/ink40.xml" ContentType="application/inkml+xml"/>
  <Override PartName="/ppt/ink/ink41.xml" ContentType="application/inkml+xml"/>
  <Override PartName="/ppt/ink/ink42.xml" ContentType="application/inkml+xml"/>
  <Override PartName="/ppt/ink/ink43.xml" ContentType="application/inkml+xml"/>
  <Override PartName="/ppt/ink/ink44.xml" ContentType="application/inkml+xml"/>
  <Override PartName="/ppt/ink/ink45.xml" ContentType="application/inkml+xml"/>
  <Override PartName="/ppt/ink/ink46.xml" ContentType="application/inkml+xml"/>
  <Override PartName="/ppt/ink/ink47.xml" ContentType="application/inkml+xml"/>
  <Override PartName="/ppt/ink/ink48.xml" ContentType="application/inkml+xml"/>
  <Override PartName="/ppt/ink/ink49.xml" ContentType="application/inkml+xml"/>
  <Override PartName="/ppt/ink/ink50.xml" ContentType="application/inkml+xml"/>
  <Override PartName="/ppt/ink/ink51.xml" ContentType="application/inkml+xml"/>
  <Override PartName="/ppt/ink/ink52.xml" ContentType="application/inkml+xml"/>
  <Override PartName="/ppt/ink/ink53.xml" ContentType="application/inkml+xml"/>
  <Override PartName="/ppt/ink/ink54.xml" ContentType="application/inkml+xml"/>
  <Override PartName="/ppt/ink/ink55.xml" ContentType="application/inkml+xml"/>
  <Override PartName="/ppt/ink/ink56.xml" ContentType="application/inkml+xml"/>
  <Override PartName="/ppt/ink/ink57.xml" ContentType="application/inkml+xml"/>
  <Override PartName="/ppt/ink/ink58.xml" ContentType="application/inkml+xml"/>
  <Override PartName="/ppt/ink/ink59.xml" ContentType="application/inkml+xml"/>
  <Override PartName="/ppt/ink/ink60.xml" ContentType="application/inkml+xml"/>
  <Override PartName="/ppt/ink/ink61.xml" ContentType="application/inkml+xml"/>
  <Override PartName="/ppt/ink/ink62.xml" ContentType="application/inkml+xml"/>
  <Override PartName="/ppt/ink/ink63.xml" ContentType="application/inkml+xml"/>
  <Override PartName="/ppt/ink/ink64.xml" ContentType="application/inkml+xml"/>
  <Override PartName="/ppt/ink/ink65.xml" ContentType="application/inkml+xml"/>
  <Override PartName="/ppt/ink/ink66.xml" ContentType="application/inkml+xml"/>
  <Override PartName="/ppt/ink/ink67.xml" ContentType="application/inkml+xml"/>
  <Override PartName="/ppt/ink/ink68.xml" ContentType="application/inkml+xml"/>
  <Override PartName="/ppt/ink/ink69.xml" ContentType="application/inkml+xml"/>
  <Override PartName="/ppt/ink/ink70.xml" ContentType="application/inkml+xml"/>
  <Override PartName="/ppt/ink/ink71.xml" ContentType="application/inkml+xml"/>
  <Override PartName="/ppt/notesSlides/notesSlide4.xml" ContentType="application/vnd.openxmlformats-officedocument.presentationml.notesSlide+xml"/>
  <Override PartName="/ppt/ink/ink72.xml" ContentType="application/inkml+xml"/>
  <Override PartName="/ppt/ink/ink73.xml" ContentType="application/inkml+xml"/>
  <Override PartName="/ppt/ink/ink74.xml" ContentType="application/inkml+xml"/>
  <Override PartName="/ppt/ink/ink75.xml" ContentType="application/inkml+xml"/>
  <Override PartName="/ppt/ink/ink76.xml" ContentType="application/inkml+xml"/>
  <Override PartName="/ppt/ink/ink77.xml" ContentType="application/inkml+xml"/>
  <Override PartName="/ppt/ink/ink78.xml" ContentType="application/inkml+xml"/>
  <Override PartName="/ppt/ink/ink79.xml" ContentType="application/inkml+xml"/>
  <Override PartName="/ppt/ink/ink80.xml" ContentType="application/inkml+xml"/>
  <Override PartName="/ppt/ink/ink81.xml" ContentType="application/inkml+xml"/>
  <Override PartName="/ppt/ink/ink82.xml" ContentType="application/inkml+xml"/>
  <Override PartName="/ppt/ink/ink83.xml" ContentType="application/inkml+xml"/>
  <Override PartName="/ppt/ink/ink84.xml" ContentType="application/inkml+xml"/>
  <Override PartName="/ppt/ink/ink85.xml" ContentType="application/inkml+xml"/>
  <Override PartName="/ppt/ink/ink86.xml" ContentType="application/inkml+xml"/>
  <Override PartName="/ppt/ink/ink87.xml" ContentType="application/inkml+xml"/>
  <Override PartName="/ppt/ink/ink88.xml" ContentType="application/inkml+xml"/>
  <Override PartName="/ppt/ink/ink89.xml" ContentType="application/inkml+xml"/>
  <Override PartName="/ppt/ink/ink90.xml" ContentType="application/inkml+xml"/>
  <Override PartName="/ppt/ink/ink91.xml" ContentType="application/inkml+xml"/>
  <Override PartName="/ppt/ink/ink92.xml" ContentType="application/inkml+xml"/>
  <Override PartName="/ppt/ink/ink93.xml" ContentType="application/inkml+xml"/>
  <Override PartName="/ppt/ink/ink94.xml" ContentType="application/inkml+xml"/>
  <Override PartName="/ppt/ink/ink95.xml" ContentType="application/inkml+xml"/>
  <Override PartName="/ppt/ink/ink96.xml" ContentType="application/inkml+xml"/>
  <Override PartName="/ppt/ink/ink97.xml" ContentType="application/inkml+xml"/>
  <Override PartName="/ppt/ink/ink98.xml" ContentType="application/inkml+xml"/>
  <Override PartName="/ppt/ink/ink99.xml" ContentType="application/inkml+xml"/>
  <Override PartName="/ppt/ink/ink100.xml" ContentType="application/inkml+xml"/>
  <Override PartName="/ppt/ink/ink101.xml" ContentType="application/inkml+xml"/>
  <Override PartName="/ppt/ink/ink102.xml" ContentType="application/inkml+xml"/>
  <Override PartName="/ppt/ink/ink103.xml" ContentType="application/inkml+xml"/>
  <Override PartName="/ppt/ink/ink104.xml" ContentType="application/inkml+xml"/>
  <Override PartName="/ppt/ink/ink105.xml" ContentType="application/inkml+xml"/>
  <Override PartName="/ppt/ink/ink106.xml" ContentType="application/inkml+xml"/>
  <Override PartName="/ppt/ink/ink107.xml" ContentType="application/inkml+xml"/>
  <Override PartName="/ppt/ink/ink108.xml" ContentType="application/inkml+xml"/>
  <Override PartName="/ppt/ink/ink109.xml" ContentType="application/inkml+xml"/>
  <Override PartName="/ppt/ink/ink110.xml" ContentType="application/inkml+xml"/>
  <Override PartName="/ppt/ink/ink111.xml" ContentType="application/inkml+xml"/>
  <Override PartName="/ppt/ink/ink112.xml" ContentType="application/inkml+xml"/>
  <Override PartName="/ppt/ink/ink113.xml" ContentType="application/inkml+xml"/>
  <Override PartName="/ppt/ink/ink114.xml" ContentType="application/inkml+xml"/>
  <Override PartName="/ppt/ink/ink115.xml" ContentType="application/inkml+xml"/>
  <Override PartName="/ppt/ink/ink116.xml" ContentType="application/inkml+xml"/>
  <Override PartName="/ppt/ink/ink117.xml" ContentType="application/inkml+xml"/>
  <Override PartName="/ppt/ink/ink118.xml" ContentType="application/inkml+xml"/>
  <Override PartName="/ppt/ink/ink119.xml" ContentType="application/inkml+xml"/>
  <Override PartName="/ppt/ink/ink120.xml" ContentType="application/inkml+xml"/>
  <Override PartName="/ppt/ink/ink121.xml" ContentType="application/inkml+xml"/>
  <Override PartName="/ppt/ink/ink122.xml" ContentType="application/inkml+xml"/>
  <Override PartName="/ppt/ink/ink123.xml" ContentType="application/inkml+xml"/>
  <Override PartName="/ppt/ink/ink124.xml" ContentType="application/inkml+xml"/>
  <Override PartName="/ppt/ink/ink125.xml" ContentType="application/inkml+xml"/>
  <Override PartName="/ppt/ink/ink126.xml" ContentType="application/inkml+xml"/>
  <Override PartName="/ppt/ink/ink127.xml" ContentType="application/inkml+xml"/>
  <Override PartName="/ppt/ink/ink128.xml" ContentType="application/inkml+xml"/>
  <Override PartName="/ppt/ink/ink129.xml" ContentType="application/inkml+xml"/>
  <Override PartName="/ppt/ink/ink130.xml" ContentType="application/inkml+xml"/>
  <Override PartName="/ppt/ink/ink131.xml" ContentType="application/inkml+xml"/>
  <Override PartName="/ppt/ink/ink132.xml" ContentType="application/inkml+xml"/>
  <Override PartName="/ppt/ink/ink133.xml" ContentType="application/inkml+xml"/>
  <Override PartName="/ppt/ink/ink134.xml" ContentType="application/inkml+xml"/>
  <Override PartName="/ppt/ink/ink135.xml" ContentType="application/inkml+xml"/>
  <Override PartName="/ppt/ink/ink136.xml" ContentType="application/inkml+xml"/>
  <Override PartName="/ppt/ink/ink137.xml" ContentType="application/inkml+xml"/>
  <Override PartName="/ppt/ink/ink138.xml" ContentType="application/inkml+xml"/>
  <Override PartName="/ppt/ink/ink139.xml" ContentType="application/inkml+xml"/>
  <Override PartName="/ppt/ink/ink140.xml" ContentType="application/inkml+xml"/>
  <Override PartName="/ppt/ink/ink141.xml" ContentType="application/inkml+xml"/>
  <Override PartName="/ppt/ink/ink142.xml" ContentType="application/inkml+xml"/>
  <Override PartName="/ppt/ink/ink143.xml" ContentType="application/inkml+xml"/>
  <Override PartName="/ppt/ink/ink144.xml" ContentType="application/inkml+xml"/>
  <Override PartName="/ppt/ink/ink145.xml" ContentType="application/inkml+xml"/>
  <Override PartName="/ppt/ink/ink146.xml" ContentType="application/inkml+xml"/>
  <Override PartName="/ppt/ink/ink147.xml" ContentType="application/inkml+xml"/>
  <Override PartName="/ppt/ink/ink148.xml" ContentType="application/inkml+xml"/>
  <Override PartName="/ppt/ink/ink149.xml" ContentType="application/inkml+xml"/>
  <Override PartName="/ppt/ink/ink150.xml" ContentType="application/inkml+xml"/>
  <Override PartName="/ppt/ink/ink151.xml" ContentType="application/inkml+xml"/>
  <Override PartName="/ppt/ink/ink152.xml" ContentType="application/inkml+xml"/>
  <Override PartName="/ppt/ink/ink153.xml" ContentType="application/inkml+xml"/>
  <Override PartName="/ppt/ink/ink154.xml" ContentType="application/inkml+xml"/>
  <Override PartName="/ppt/ink/ink155.xml" ContentType="application/inkml+xml"/>
  <Override PartName="/ppt/ink/ink156.xml" ContentType="application/inkml+xml"/>
  <Override PartName="/ppt/ink/ink157.xml" ContentType="application/inkml+xml"/>
  <Override PartName="/ppt/ink/ink158.xml" ContentType="application/inkml+xml"/>
  <Override PartName="/ppt/ink/ink159.xml" ContentType="application/inkml+xml"/>
  <Override PartName="/ppt/ink/ink160.xml" ContentType="application/inkml+xml"/>
  <Override PartName="/ppt/ink/ink161.xml" ContentType="application/inkml+xml"/>
  <Override PartName="/ppt/ink/ink162.xml" ContentType="application/inkml+xml"/>
  <Override PartName="/ppt/ink/ink163.xml" ContentType="application/inkml+xml"/>
  <Override PartName="/ppt/ink/ink164.xml" ContentType="application/inkml+xml"/>
  <Override PartName="/ppt/ink/ink165.xml" ContentType="application/inkml+xml"/>
  <Override PartName="/ppt/ink/ink166.xml" ContentType="application/inkml+xml"/>
  <Override PartName="/ppt/ink/ink167.xml" ContentType="application/inkml+xml"/>
  <Override PartName="/ppt/ink/ink168.xml" ContentType="application/inkml+xml"/>
  <Override PartName="/ppt/ink/ink169.xml" ContentType="application/inkml+xml"/>
  <Override PartName="/ppt/ink/ink170.xml" ContentType="application/inkml+xml"/>
  <Override PartName="/ppt/ink/ink171.xml" ContentType="application/inkml+xml"/>
  <Override PartName="/ppt/ink/ink172.xml" ContentType="application/inkml+xml"/>
  <Override PartName="/ppt/ink/ink173.xml" ContentType="application/inkml+xml"/>
  <Override PartName="/ppt/ink/ink174.xml" ContentType="application/inkml+xml"/>
  <Override PartName="/ppt/ink/ink175.xml" ContentType="application/inkml+xml"/>
  <Override PartName="/ppt/ink/ink176.xml" ContentType="application/inkml+xml"/>
  <Override PartName="/ppt/ink/ink177.xml" ContentType="application/inkml+xml"/>
  <Override PartName="/ppt/ink/ink178.xml" ContentType="application/inkml+xml"/>
  <Override PartName="/ppt/ink/ink179.xml" ContentType="application/inkml+xml"/>
  <Override PartName="/ppt/ink/ink180.xml" ContentType="application/inkml+xml"/>
  <Override PartName="/ppt/ink/ink181.xml" ContentType="application/inkml+xml"/>
  <Override PartName="/ppt/ink/ink182.xml" ContentType="application/inkml+xml"/>
  <Override PartName="/ppt/ink/ink183.xml" ContentType="application/inkml+xml"/>
  <Override PartName="/ppt/ink/ink184.xml" ContentType="application/inkml+xml"/>
  <Override PartName="/ppt/ink/ink185.xml" ContentType="application/inkml+xml"/>
  <Override PartName="/ppt/ink/ink186.xml" ContentType="application/inkml+xml"/>
  <Override PartName="/ppt/ink/ink187.xml" ContentType="application/inkml+xml"/>
  <Override PartName="/ppt/ink/ink188.xml" ContentType="application/inkml+xml"/>
  <Override PartName="/ppt/ink/ink189.xml" ContentType="application/inkml+xml"/>
  <Override PartName="/ppt/ink/ink190.xml" ContentType="application/inkml+xml"/>
  <Override PartName="/ppt/ink/ink191.xml" ContentType="application/inkml+xml"/>
  <Override PartName="/ppt/ink/ink192.xml" ContentType="application/inkml+xml"/>
  <Override PartName="/ppt/ink/ink193.xml" ContentType="application/inkml+xml"/>
  <Override PartName="/ppt/ink/ink194.xml" ContentType="application/inkml+xml"/>
  <Override PartName="/ppt/ink/ink195.xml" ContentType="application/inkml+xml"/>
  <Override PartName="/ppt/ink/ink196.xml" ContentType="application/inkml+xml"/>
  <Override PartName="/ppt/ink/ink197.xml" ContentType="application/inkml+xml"/>
  <Override PartName="/ppt/ink/ink198.xml" ContentType="application/inkml+xml"/>
  <Override PartName="/ppt/ink/ink199.xml" ContentType="application/inkml+xml"/>
  <Override PartName="/ppt/ink/ink200.xml" ContentType="application/inkml+xml"/>
  <Override PartName="/ppt/ink/ink201.xml" ContentType="application/inkml+xml"/>
  <Override PartName="/ppt/ink/ink202.xml" ContentType="application/inkml+xml"/>
  <Override PartName="/ppt/ink/ink203.xml" ContentType="application/inkml+xml"/>
  <Override PartName="/ppt/ink/ink204.xml" ContentType="application/inkml+xml"/>
  <Override PartName="/ppt/ink/ink205.xml" ContentType="application/inkml+xml"/>
  <Override PartName="/ppt/ink/ink206.xml" ContentType="application/inkml+xml"/>
  <Override PartName="/ppt/ink/ink207.xml" ContentType="application/inkml+xml"/>
  <Override PartName="/ppt/ink/ink208.xml" ContentType="application/inkml+xml"/>
  <Override PartName="/ppt/ink/ink209.xml" ContentType="application/inkml+xml"/>
  <Override PartName="/ppt/ink/ink210.xml" ContentType="application/inkml+xml"/>
  <Override PartName="/ppt/ink/ink211.xml" ContentType="application/inkml+xml"/>
  <Override PartName="/ppt/ink/ink212.xml" ContentType="application/inkml+xml"/>
  <Override PartName="/ppt/ink/ink213.xml" ContentType="application/inkml+xml"/>
  <Override PartName="/ppt/ink/ink214.xml" ContentType="application/inkml+xml"/>
  <Override PartName="/ppt/ink/ink215.xml" ContentType="application/inkml+xml"/>
  <Override PartName="/ppt/ink/ink216.xml" ContentType="application/inkml+xml"/>
  <Override PartName="/ppt/ink/ink217.xml" ContentType="application/inkml+xml"/>
  <Override PartName="/ppt/ink/ink218.xml" ContentType="application/inkml+xml"/>
  <Override PartName="/ppt/ink/ink219.xml" ContentType="application/inkml+xml"/>
  <Override PartName="/ppt/ink/ink220.xml" ContentType="application/inkml+xml"/>
  <Override PartName="/ppt/ink/ink221.xml" ContentType="application/inkml+xml"/>
  <Override PartName="/ppt/ink/ink222.xml" ContentType="application/inkml+xml"/>
  <Override PartName="/ppt/ink/ink223.xml" ContentType="application/inkml+xml"/>
  <Override PartName="/ppt/ink/ink224.xml" ContentType="application/inkml+xml"/>
  <Override PartName="/ppt/ink/ink225.xml" ContentType="application/inkml+xml"/>
  <Override PartName="/ppt/ink/ink226.xml" ContentType="application/inkml+xml"/>
  <Override PartName="/ppt/ink/ink227.xml" ContentType="application/inkml+xml"/>
  <Override PartName="/ppt/ink/ink228.xml" ContentType="application/inkml+xml"/>
  <Override PartName="/ppt/ink/ink229.xml" ContentType="application/inkml+xml"/>
  <Override PartName="/ppt/ink/ink230.xml" ContentType="application/inkml+xml"/>
  <Override PartName="/ppt/ink/ink231.xml" ContentType="application/inkml+xml"/>
  <Override PartName="/ppt/ink/ink232.xml" ContentType="application/inkml+xml"/>
  <Override PartName="/ppt/ink/ink233.xml" ContentType="application/inkml+xml"/>
  <Override PartName="/ppt/ink/ink234.xml" ContentType="application/inkml+xml"/>
  <Override PartName="/ppt/ink/ink235.xml" ContentType="application/inkml+xml"/>
  <Override PartName="/ppt/ink/ink236.xml" ContentType="application/inkml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media/image277.JPG" ContentType="image/jpeg"/>
  <Override PartName="/ppt/media/image278.JPG" ContentType="image/jpeg"/>
  <Override PartName="/ppt/ink/ink237.xml" ContentType="application/inkml+xml"/>
  <Override PartName="/ppt/ink/ink238.xml" ContentType="application/inkml+xml"/>
  <Override PartName="/ppt/notesSlides/notesSlide8.xml" ContentType="application/vnd.openxmlformats-officedocument.presentationml.notesSlide+xml"/>
  <Override PartName="/ppt/ink/ink239.xml" ContentType="application/inkml+xml"/>
  <Override PartName="/ppt/ink/ink240.xml" ContentType="application/inkml+xml"/>
  <Override PartName="/ppt/ink/ink241.xml" ContentType="application/inkml+xml"/>
  <Override PartName="/ppt/ink/ink242.xml" ContentType="application/inkml+xml"/>
  <Override PartName="/ppt/ink/ink243.xml" ContentType="application/inkml+xml"/>
  <Override PartName="/ppt/ink/ink244.xml" ContentType="application/inkml+xml"/>
  <Override PartName="/ppt/ink/ink245.xml" ContentType="application/inkml+xml"/>
  <Override PartName="/ppt/ink/ink246.xml" ContentType="application/inkml+xml"/>
  <Override PartName="/ppt/ink/ink247.xml" ContentType="application/inkml+xml"/>
  <Override PartName="/ppt/ink/ink248.xml" ContentType="application/inkml+xml"/>
  <Override PartName="/ppt/ink/ink249.xml" ContentType="application/inkml+xml"/>
  <Override PartName="/ppt/ink/ink250.xml" ContentType="application/inkml+xml"/>
  <Override PartName="/ppt/ink/ink251.xml" ContentType="application/inkml+xml"/>
  <Override PartName="/ppt/ink/ink252.xml" ContentType="application/inkml+xml"/>
  <Override PartName="/ppt/ink/ink253.xml" ContentType="application/inkml+xml"/>
  <Override PartName="/ppt/ink/ink254.xml" ContentType="application/inkml+xml"/>
  <Override PartName="/ppt/ink/ink255.xml" ContentType="application/inkml+xml"/>
  <Override PartName="/ppt/ink/ink256.xml" ContentType="application/inkml+xml"/>
  <Override PartName="/ppt/ink/ink257.xml" ContentType="application/inkml+xml"/>
  <Override PartName="/ppt/ink/ink258.xml" ContentType="application/inkml+xml"/>
  <Override PartName="/ppt/ink/ink259.xml" ContentType="application/inkml+xml"/>
  <Override PartName="/ppt/ink/ink260.xml" ContentType="application/inkml+xml"/>
  <Override PartName="/ppt/ink/ink261.xml" ContentType="application/inkml+xml"/>
  <Override PartName="/ppt/ink/ink262.xml" ContentType="application/inkml+xml"/>
  <Override PartName="/ppt/ink/ink263.xml" ContentType="application/inkml+xml"/>
  <Override PartName="/ppt/ink/ink264.xml" ContentType="application/inkml+xml"/>
  <Override PartName="/ppt/ink/ink265.xml" ContentType="application/inkml+xml"/>
  <Override PartName="/ppt/ink/ink266.xml" ContentType="application/inkml+xml"/>
  <Override PartName="/ppt/ink/ink267.xml" ContentType="application/inkml+xml"/>
  <Override PartName="/ppt/ink/ink268.xml" ContentType="application/inkml+xml"/>
  <Override PartName="/ppt/ink/ink269.xml" ContentType="application/inkml+xml"/>
  <Override PartName="/ppt/ink/ink270.xml" ContentType="application/inkml+xml"/>
  <Override PartName="/ppt/ink/ink271.xml" ContentType="application/inkml+xml"/>
  <Override PartName="/ppt/ink/ink272.xml" ContentType="application/inkml+xml"/>
  <Override PartName="/ppt/ink/ink273.xml" ContentType="application/inkml+xml"/>
  <Override PartName="/ppt/ink/ink274.xml" ContentType="application/inkml+xml"/>
  <Override PartName="/ppt/ink/ink275.xml" ContentType="application/inkml+xml"/>
  <Override PartName="/ppt/ink/ink276.xml" ContentType="application/inkml+xml"/>
  <Override PartName="/ppt/ink/ink277.xml" ContentType="application/inkml+xml"/>
  <Override PartName="/ppt/ink/ink278.xml" ContentType="application/inkml+xml"/>
  <Override PartName="/ppt/ink/ink279.xml" ContentType="application/inkml+xml"/>
  <Override PartName="/ppt/ink/ink280.xml" ContentType="application/inkml+xml"/>
  <Override PartName="/ppt/ink/ink281.xml" ContentType="application/inkml+xml"/>
  <Override PartName="/ppt/ink/ink282.xml" ContentType="application/inkml+xml"/>
  <Override PartName="/ppt/ink/ink283.xml" ContentType="application/inkml+xml"/>
  <Override PartName="/ppt/ink/ink284.xml" ContentType="application/inkml+xml"/>
  <Override PartName="/ppt/ink/ink285.xml" ContentType="application/inkml+xml"/>
  <Override PartName="/ppt/ink/ink286.xml" ContentType="application/inkml+xml"/>
  <Override PartName="/ppt/ink/ink287.xml" ContentType="application/inkml+xml"/>
  <Override PartName="/ppt/ink/ink288.xml" ContentType="application/inkml+xml"/>
  <Override PartName="/ppt/ink/ink289.xml" ContentType="application/inkml+xml"/>
  <Override PartName="/ppt/ink/ink290.xml" ContentType="application/inkml+xml"/>
  <Override PartName="/ppt/ink/ink291.xml" ContentType="application/inkml+xml"/>
  <Override PartName="/ppt/ink/ink292.xml" ContentType="application/inkml+xml"/>
  <Override PartName="/ppt/ink/ink293.xml" ContentType="application/inkml+xml"/>
  <Override PartName="/ppt/ink/ink294.xml" ContentType="application/inkml+xml"/>
  <Override PartName="/ppt/ink/ink295.xml" ContentType="application/inkml+xml"/>
  <Override PartName="/ppt/ink/ink296.xml" ContentType="application/inkml+xml"/>
  <Override PartName="/ppt/ink/ink297.xml" ContentType="application/inkml+xml"/>
  <Override PartName="/ppt/ink/ink298.xml" ContentType="application/inkml+xml"/>
  <Override PartName="/ppt/ink/ink299.xml" ContentType="application/inkml+xml"/>
  <Override PartName="/ppt/ink/ink300.xml" ContentType="application/inkml+xml"/>
  <Override PartName="/ppt/ink/ink301.xml" ContentType="application/inkml+xml"/>
  <Override PartName="/ppt/ink/ink302.xml" ContentType="application/inkml+xml"/>
  <Override PartName="/ppt/ink/ink303.xml" ContentType="application/inkml+xml"/>
  <Override PartName="/ppt/ink/ink304.xml" ContentType="application/inkml+xml"/>
  <Override PartName="/ppt/ink/ink305.xml" ContentType="application/inkml+xml"/>
  <Override PartName="/ppt/ink/ink306.xml" ContentType="application/inkml+xml"/>
  <Override PartName="/ppt/ink/ink307.xml" ContentType="application/inkml+xml"/>
  <Override PartName="/ppt/ink/ink308.xml" ContentType="application/inkml+xml"/>
  <Override PartName="/ppt/ink/ink309.xml" ContentType="application/inkml+xml"/>
  <Override PartName="/ppt/ink/ink310.xml" ContentType="application/inkml+xml"/>
  <Override PartName="/ppt/ink/ink311.xml" ContentType="application/inkml+xml"/>
  <Override PartName="/ppt/ink/ink312.xml" ContentType="application/inkml+xml"/>
  <Override PartName="/ppt/ink/ink313.xml" ContentType="application/inkml+xml"/>
  <Override PartName="/ppt/notesSlides/notesSlide9.xml" ContentType="application/vnd.openxmlformats-officedocument.presentationml.notesSlide+xml"/>
  <Override PartName="/ppt/ink/ink314.xml" ContentType="application/inkml+xml"/>
  <Override PartName="/ppt/ink/ink315.xml" ContentType="application/inkml+xml"/>
  <Override PartName="/ppt/ink/ink316.xml" ContentType="application/inkml+xml"/>
  <Override PartName="/ppt/ink/ink317.xml" ContentType="application/inkml+xml"/>
  <Override PartName="/ppt/ink/ink318.xml" ContentType="application/inkml+xml"/>
  <Override PartName="/ppt/ink/ink319.xml" ContentType="application/inkml+xml"/>
  <Override PartName="/ppt/ink/ink320.xml" ContentType="application/inkml+xml"/>
  <Override PartName="/ppt/ink/ink321.xml" ContentType="application/inkml+xml"/>
  <Override PartName="/ppt/ink/ink322.xml" ContentType="application/inkml+xml"/>
  <Override PartName="/ppt/ink/ink323.xml" ContentType="application/inkml+xml"/>
  <Override PartName="/ppt/ink/ink324.xml" ContentType="application/inkml+xml"/>
  <Override PartName="/ppt/ink/ink325.xml" ContentType="application/inkml+xml"/>
  <Override PartName="/ppt/ink/ink326.xml" ContentType="application/inkml+xml"/>
  <Override PartName="/ppt/ink/ink327.xml" ContentType="application/inkml+xml"/>
  <Override PartName="/ppt/ink/ink328.xml" ContentType="application/inkml+xml"/>
  <Override PartName="/ppt/ink/ink329.xml" ContentType="application/inkml+xml"/>
  <Override PartName="/ppt/ink/ink330.xml" ContentType="application/inkml+xml"/>
  <Override PartName="/ppt/ink/ink331.xml" ContentType="application/inkml+xml"/>
  <Override PartName="/ppt/ink/ink332.xml" ContentType="application/inkml+xml"/>
  <Override PartName="/ppt/ink/ink333.xml" ContentType="application/inkml+xml"/>
  <Override PartName="/ppt/ink/ink334.xml" ContentType="application/inkml+xml"/>
  <Override PartName="/ppt/ink/ink335.xml" ContentType="application/inkml+xml"/>
  <Override PartName="/ppt/ink/ink336.xml" ContentType="application/inkml+xml"/>
  <Override PartName="/ppt/ink/ink337.xml" ContentType="application/inkml+xml"/>
  <Override PartName="/ppt/ink/ink338.xml" ContentType="application/inkml+xml"/>
  <Override PartName="/ppt/ink/ink339.xml" ContentType="application/inkml+xml"/>
  <Override PartName="/ppt/ink/ink340.xml" ContentType="application/inkml+xml"/>
  <Override PartName="/ppt/ink/ink341.xml" ContentType="application/inkml+xml"/>
  <Override PartName="/ppt/ink/ink342.xml" ContentType="application/inkml+xml"/>
  <Override PartName="/ppt/ink/ink343.xml" ContentType="application/inkml+xml"/>
  <Override PartName="/ppt/ink/ink344.xml" ContentType="application/inkml+xml"/>
  <Override PartName="/ppt/ink/ink345.xml" ContentType="application/inkml+xml"/>
  <Override PartName="/ppt/ink/ink346.xml" ContentType="application/inkml+xml"/>
  <Override PartName="/ppt/ink/ink347.xml" ContentType="application/inkml+xml"/>
  <Override PartName="/ppt/ink/ink348.xml" ContentType="application/inkml+xml"/>
  <Override PartName="/ppt/ink/ink349.xml" ContentType="application/inkml+xml"/>
  <Override PartName="/ppt/ink/ink350.xml" ContentType="application/inkml+xml"/>
  <Override PartName="/ppt/ink/ink351.xml" ContentType="application/inkml+xml"/>
  <Override PartName="/ppt/ink/ink352.xml" ContentType="application/inkml+xml"/>
  <Override PartName="/ppt/ink/ink353.xml" ContentType="application/inkml+xml"/>
  <Override PartName="/ppt/ink/ink354.xml" ContentType="application/inkml+xml"/>
  <Override PartName="/ppt/ink/ink355.xml" ContentType="application/inkml+xml"/>
  <Override PartName="/ppt/ink/ink356.xml" ContentType="application/inkml+xml"/>
  <Override PartName="/ppt/ink/ink357.xml" ContentType="application/inkml+xml"/>
  <Override PartName="/ppt/ink/ink358.xml" ContentType="application/inkml+xml"/>
  <Override PartName="/ppt/ink/ink359.xml" ContentType="application/inkml+xml"/>
  <Override PartName="/ppt/ink/ink360.xml" ContentType="application/inkml+xml"/>
  <Override PartName="/ppt/ink/ink361.xml" ContentType="application/inkml+xml"/>
  <Override PartName="/ppt/notesSlides/notesSlide10.xml" ContentType="application/vnd.openxmlformats-officedocument.presentationml.notesSlide+xml"/>
  <Override PartName="/ppt/ink/ink362.xml" ContentType="application/inkml+xml"/>
  <Override PartName="/ppt/ink/ink363.xml" ContentType="application/inkml+xml"/>
  <Override PartName="/ppt/ink/ink364.xml" ContentType="application/inkml+xml"/>
  <Override PartName="/ppt/ink/ink365.xml" ContentType="application/inkml+xml"/>
  <Override PartName="/ppt/ink/ink366.xml" ContentType="application/inkml+xml"/>
  <Override PartName="/ppt/ink/ink367.xml" ContentType="application/inkml+xml"/>
  <Override PartName="/ppt/ink/ink368.xml" ContentType="application/inkml+xml"/>
  <Override PartName="/ppt/ink/ink369.xml" ContentType="application/inkml+xml"/>
  <Override PartName="/ppt/ink/ink370.xml" ContentType="application/inkml+xml"/>
  <Override PartName="/ppt/ink/ink371.xml" ContentType="application/inkml+xml"/>
  <Override PartName="/ppt/ink/ink372.xml" ContentType="application/inkml+xml"/>
  <Override PartName="/ppt/ink/ink373.xml" ContentType="application/inkml+xml"/>
  <Override PartName="/ppt/ink/ink374.xml" ContentType="application/inkml+xml"/>
  <Override PartName="/ppt/ink/ink375.xml" ContentType="application/inkml+xml"/>
  <Override PartName="/ppt/ink/ink376.xml" ContentType="application/inkml+xml"/>
  <Override PartName="/ppt/ink/ink377.xml" ContentType="application/inkml+xml"/>
  <Override PartName="/ppt/ink/ink378.xml" ContentType="application/inkml+xml"/>
  <Override PartName="/ppt/ink/ink379.xml" ContentType="application/inkml+xml"/>
  <Override PartName="/ppt/ink/ink380.xml" ContentType="application/inkml+xml"/>
  <Override PartName="/ppt/ink/ink381.xml" ContentType="application/inkml+xml"/>
  <Override PartName="/ppt/ink/ink382.xml" ContentType="application/inkml+xml"/>
  <Override PartName="/ppt/ink/ink383.xml" ContentType="application/inkml+xml"/>
  <Override PartName="/ppt/ink/ink384.xml" ContentType="application/inkml+xml"/>
  <Override PartName="/ppt/ink/ink385.xml" ContentType="application/inkml+xml"/>
  <Override PartName="/ppt/ink/ink386.xml" ContentType="application/inkml+xml"/>
  <Override PartName="/ppt/ink/ink387.xml" ContentType="application/inkml+xml"/>
  <Override PartName="/ppt/ink/ink388.xml" ContentType="application/inkml+xml"/>
  <Override PartName="/ppt/ink/ink389.xml" ContentType="application/inkml+xml"/>
  <Override PartName="/ppt/ink/ink390.xml" ContentType="application/inkml+xml"/>
  <Override PartName="/ppt/ink/ink391.xml" ContentType="application/inkml+xml"/>
  <Override PartName="/ppt/ink/ink392.xml" ContentType="application/inkml+xml"/>
  <Override PartName="/ppt/ink/ink393.xml" ContentType="application/inkml+xml"/>
  <Override PartName="/ppt/ink/ink394.xml" ContentType="application/inkml+xml"/>
  <Override PartName="/ppt/ink/ink395.xml" ContentType="application/inkml+xml"/>
  <Override PartName="/ppt/ink/ink396.xml" ContentType="application/inkml+xml"/>
  <Override PartName="/ppt/ink/ink397.xml" ContentType="application/inkml+xml"/>
  <Override PartName="/ppt/ink/ink398.xml" ContentType="application/inkml+xml"/>
  <Override PartName="/ppt/ink/ink399.xml" ContentType="application/inkml+xml"/>
  <Override PartName="/ppt/ink/ink400.xml" ContentType="application/inkml+xml"/>
  <Override PartName="/ppt/ink/ink401.xml" ContentType="application/inkml+xml"/>
  <Override PartName="/ppt/ink/ink402.xml" ContentType="application/inkml+xml"/>
  <Override PartName="/ppt/ink/ink403.xml" ContentType="application/inkml+xml"/>
  <Override PartName="/ppt/ink/ink404.xml" ContentType="application/inkml+xml"/>
  <Override PartName="/ppt/ink/ink405.xml" ContentType="application/inkml+xml"/>
  <Override PartName="/ppt/ink/ink406.xml" ContentType="application/inkml+xml"/>
  <Override PartName="/ppt/ink/ink407.xml" ContentType="application/inkml+xml"/>
  <Override PartName="/ppt/ink/ink408.xml" ContentType="application/inkml+xml"/>
  <Override PartName="/ppt/ink/ink409.xml" ContentType="application/inkml+xml"/>
  <Override PartName="/ppt/ink/ink410.xml" ContentType="application/inkml+xml"/>
  <Override PartName="/ppt/ink/ink411.xml" ContentType="application/inkml+xml"/>
  <Override PartName="/ppt/ink/ink412.xml" ContentType="application/inkml+xml"/>
  <Override PartName="/ppt/ink/ink413.xml" ContentType="application/inkml+xml"/>
  <Override PartName="/ppt/ink/ink414.xml" ContentType="application/inkml+xml"/>
  <Override PartName="/ppt/ink/ink415.xml" ContentType="application/inkml+xml"/>
  <Override PartName="/ppt/ink/ink416.xml" ContentType="application/inkml+xml"/>
  <Override PartName="/ppt/ink/ink417.xml" ContentType="application/inkml+xml"/>
  <Override PartName="/ppt/ink/ink418.xml" ContentType="application/inkml+xml"/>
  <Override PartName="/ppt/ink/ink419.xml" ContentType="application/inkml+xml"/>
  <Override PartName="/ppt/ink/ink420.xml" ContentType="application/inkml+xml"/>
  <Override PartName="/ppt/ink/ink421.xml" ContentType="application/inkml+xml"/>
  <Override PartName="/ppt/ink/ink422.xml" ContentType="application/inkml+xml"/>
  <Override PartName="/ppt/ink/ink423.xml" ContentType="application/inkml+xml"/>
  <Override PartName="/ppt/ink/ink424.xml" ContentType="application/inkml+xml"/>
  <Override PartName="/ppt/ink/ink425.xml" ContentType="application/inkml+xml"/>
  <Override PartName="/ppt/ink/ink426.xml" ContentType="application/inkml+xml"/>
  <Override PartName="/ppt/ink/ink427.xml" ContentType="application/inkml+xml"/>
  <Override PartName="/ppt/ink/ink428.xml" ContentType="application/inkml+xml"/>
  <Override PartName="/ppt/ink/ink429.xml" ContentType="application/inkml+xml"/>
  <Override PartName="/ppt/ink/ink430.xml" ContentType="application/inkml+xml"/>
  <Override PartName="/ppt/ink/ink431.xml" ContentType="application/inkml+xml"/>
  <Override PartName="/ppt/ink/ink432.xml" ContentType="application/inkml+xml"/>
  <Override PartName="/ppt/ink/ink433.xml" ContentType="application/inkml+xml"/>
  <Override PartName="/ppt/ink/ink434.xml" ContentType="application/inkml+xml"/>
  <Override PartName="/ppt/ink/ink435.xml" ContentType="application/inkml+xml"/>
  <Override PartName="/ppt/ink/ink436.xml" ContentType="application/inkml+xml"/>
  <Override PartName="/ppt/ink/ink437.xml" ContentType="application/inkml+xml"/>
  <Override PartName="/ppt/ink/ink438.xml" ContentType="application/inkml+xml"/>
  <Override PartName="/ppt/ink/ink439.xml" ContentType="application/inkml+xml"/>
  <Override PartName="/ppt/ink/ink440.xml" ContentType="application/inkml+xml"/>
  <Override PartName="/ppt/ink/ink441.xml" ContentType="application/inkml+xml"/>
  <Override PartName="/ppt/ink/ink442.xml" ContentType="application/inkml+xml"/>
  <Override PartName="/ppt/ink/ink443.xml" ContentType="application/inkml+xml"/>
  <Override PartName="/ppt/ink/ink444.xml" ContentType="application/inkml+xml"/>
  <Override PartName="/ppt/ink/ink445.xml" ContentType="application/inkml+xml"/>
  <Override PartName="/ppt/ink/ink446.xml" ContentType="application/inkml+xml"/>
  <Override PartName="/ppt/ink/ink447.xml" ContentType="application/inkml+xml"/>
  <Override PartName="/ppt/ink/ink448.xml" ContentType="application/inkml+xml"/>
  <Override PartName="/ppt/ink/ink449.xml" ContentType="application/inkml+xml"/>
  <Override PartName="/ppt/ink/ink450.xml" ContentType="application/inkml+xml"/>
  <Override PartName="/ppt/ink/ink451.xml" ContentType="application/inkml+xml"/>
  <Override PartName="/ppt/ink/ink452.xml" ContentType="application/inkml+xml"/>
  <Override PartName="/ppt/ink/ink453.xml" ContentType="application/inkml+xml"/>
  <Override PartName="/ppt/ink/ink454.xml" ContentType="application/inkml+xml"/>
  <Override PartName="/ppt/ink/ink455.xml" ContentType="application/inkml+xml"/>
  <Override PartName="/ppt/ink/ink456.xml" ContentType="application/inkml+xml"/>
  <Override PartName="/ppt/ink/ink457.xml" ContentType="application/inkml+xml"/>
  <Override PartName="/ppt/ink/ink458.xml" ContentType="application/inkml+xml"/>
  <Override PartName="/ppt/ink/ink459.xml" ContentType="application/inkml+xml"/>
  <Override PartName="/ppt/notesSlides/notesSlide11.xml" ContentType="application/vnd.openxmlformats-officedocument.presentationml.notesSlide+xml"/>
  <Override PartName="/ppt/ink/ink460.xml" ContentType="application/inkml+xml"/>
  <Override PartName="/ppt/ink/ink461.xml" ContentType="application/inkml+xml"/>
  <Override PartName="/ppt/ink/ink462.xml" ContentType="application/inkml+xml"/>
  <Override PartName="/ppt/ink/ink463.xml" ContentType="application/inkml+xml"/>
  <Override PartName="/ppt/ink/ink464.xml" ContentType="application/inkml+xml"/>
  <Override PartName="/ppt/ink/ink465.xml" ContentType="application/inkml+xml"/>
  <Override PartName="/ppt/ink/ink466.xml" ContentType="application/inkml+xml"/>
  <Override PartName="/ppt/ink/ink467.xml" ContentType="application/inkml+xml"/>
  <Override PartName="/ppt/ink/ink468.xml" ContentType="application/inkml+xml"/>
  <Override PartName="/ppt/ink/ink469.xml" ContentType="application/inkml+xml"/>
  <Override PartName="/ppt/ink/ink470.xml" ContentType="application/inkml+xml"/>
  <Override PartName="/ppt/ink/ink471.xml" ContentType="application/inkml+xml"/>
  <Override PartName="/ppt/ink/ink472.xml" ContentType="application/inkml+xml"/>
  <Override PartName="/ppt/ink/ink473.xml" ContentType="application/inkml+xml"/>
  <Override PartName="/ppt/ink/ink474.xml" ContentType="application/inkml+xml"/>
  <Override PartName="/ppt/ink/ink475.xml" ContentType="application/inkml+xml"/>
  <Override PartName="/ppt/ink/ink476.xml" ContentType="application/inkml+xml"/>
  <Override PartName="/ppt/ink/ink477.xml" ContentType="application/inkml+xml"/>
  <Override PartName="/ppt/ink/ink478.xml" ContentType="application/inkml+xml"/>
  <Override PartName="/ppt/ink/ink479.xml" ContentType="application/inkml+xml"/>
  <Override PartName="/ppt/ink/ink480.xml" ContentType="application/inkml+xml"/>
  <Override PartName="/ppt/ink/ink481.xml" ContentType="application/inkml+xml"/>
  <Override PartName="/ppt/ink/ink482.xml" ContentType="application/inkml+xml"/>
  <Override PartName="/ppt/ink/ink483.xml" ContentType="application/inkml+xml"/>
  <Override PartName="/ppt/ink/ink484.xml" ContentType="application/inkml+xml"/>
  <Override PartName="/ppt/ink/ink485.xml" ContentType="application/inkml+xml"/>
  <Override PartName="/ppt/ink/ink486.xml" ContentType="application/inkml+xml"/>
  <Override PartName="/ppt/ink/ink487.xml" ContentType="application/inkml+xml"/>
  <Override PartName="/ppt/ink/ink488.xml" ContentType="application/inkml+xml"/>
  <Override PartName="/ppt/ink/ink489.xml" ContentType="application/inkml+xml"/>
  <Override PartName="/ppt/ink/ink490.xml" ContentType="application/inkml+xml"/>
  <Override PartName="/ppt/ink/ink491.xml" ContentType="application/inkml+xml"/>
  <Override PartName="/ppt/ink/ink492.xml" ContentType="application/inkml+xml"/>
  <Override PartName="/ppt/ink/ink493.xml" ContentType="application/inkml+xml"/>
  <Override PartName="/ppt/ink/ink494.xml" ContentType="application/inkml+xml"/>
  <Override PartName="/ppt/ink/ink495.xml" ContentType="application/inkml+xml"/>
  <Override PartName="/ppt/ink/ink496.xml" ContentType="application/inkml+xml"/>
  <Override PartName="/ppt/ink/ink497.xml" ContentType="application/inkml+xml"/>
  <Override PartName="/ppt/ink/ink498.xml" ContentType="application/inkml+xml"/>
  <Override PartName="/ppt/ink/ink499.xml" ContentType="application/inkml+xml"/>
  <Override PartName="/ppt/ink/ink500.xml" ContentType="application/inkml+xml"/>
  <Override PartName="/ppt/ink/ink501.xml" ContentType="application/inkml+xml"/>
  <Override PartName="/ppt/ink/ink502.xml" ContentType="application/inkml+xml"/>
  <Override PartName="/ppt/ink/ink503.xml" ContentType="application/inkml+xml"/>
  <Override PartName="/ppt/ink/ink504.xml" ContentType="application/inkml+xml"/>
  <Override PartName="/ppt/ink/ink505.xml" ContentType="application/inkml+xml"/>
  <Override PartName="/ppt/ink/ink506.xml" ContentType="application/inkml+xml"/>
  <Override PartName="/ppt/ink/ink507.xml" ContentType="application/inkml+xml"/>
  <Override PartName="/ppt/ink/ink508.xml" ContentType="application/inkml+xml"/>
  <Override PartName="/ppt/ink/ink509.xml" ContentType="application/inkml+xml"/>
  <Override PartName="/ppt/ink/ink510.xml" ContentType="application/inkml+xml"/>
  <Override PartName="/ppt/ink/ink511.xml" ContentType="application/inkml+xml"/>
  <Override PartName="/ppt/ink/ink512.xml" ContentType="application/inkml+xml"/>
  <Override PartName="/ppt/ink/ink513.xml" ContentType="application/inkml+xml"/>
  <Override PartName="/ppt/ink/ink514.xml" ContentType="application/inkml+xml"/>
  <Override PartName="/ppt/ink/ink515.xml" ContentType="application/inkml+xml"/>
  <Override PartName="/ppt/ink/ink516.xml" ContentType="application/inkml+xml"/>
  <Override PartName="/ppt/ink/ink517.xml" ContentType="application/inkml+xml"/>
  <Override PartName="/ppt/ink/ink518.xml" ContentType="application/inkml+xml"/>
  <Override PartName="/ppt/ink/ink519.xml" ContentType="application/inkml+xml"/>
  <Override PartName="/ppt/ink/ink520.xml" ContentType="application/inkml+xml"/>
  <Override PartName="/ppt/ink/ink521.xml" ContentType="application/inkml+xml"/>
  <Override PartName="/ppt/ink/ink522.xml" ContentType="application/inkml+xml"/>
  <Override PartName="/ppt/ink/ink523.xml" ContentType="application/inkml+xml"/>
  <Override PartName="/ppt/ink/ink524.xml" ContentType="application/inkml+xml"/>
  <Override PartName="/ppt/ink/ink525.xml" ContentType="application/inkml+xml"/>
  <Override PartName="/ppt/ink/ink526.xml" ContentType="application/inkml+xml"/>
  <Override PartName="/ppt/ink/ink527.xml" ContentType="application/inkml+xml"/>
  <Override PartName="/ppt/ink/ink528.xml" ContentType="application/inkml+xml"/>
  <Override PartName="/ppt/ink/ink529.xml" ContentType="application/inkml+xml"/>
  <Override PartName="/ppt/ink/ink530.xml" ContentType="application/inkml+xml"/>
  <Override PartName="/ppt/ink/ink531.xml" ContentType="application/inkml+xml"/>
  <Override PartName="/ppt/ink/ink532.xml" ContentType="application/inkml+xml"/>
  <Override PartName="/ppt/ink/ink533.xml" ContentType="application/inkml+xml"/>
  <Override PartName="/ppt/ink/ink534.xml" ContentType="application/inkml+xml"/>
  <Override PartName="/ppt/ink/ink535.xml" ContentType="application/inkml+xml"/>
  <Override PartName="/ppt/ink/ink536.xml" ContentType="application/inkml+xml"/>
  <Override PartName="/ppt/ink/ink537.xml" ContentType="application/inkml+xml"/>
  <Override PartName="/ppt/ink/ink538.xml" ContentType="application/inkml+xml"/>
  <Override PartName="/ppt/ink/ink539.xml" ContentType="application/inkml+xml"/>
  <Override PartName="/ppt/ink/ink540.xml" ContentType="application/inkml+xml"/>
  <Override PartName="/ppt/ink/ink541.xml" ContentType="application/inkml+xml"/>
  <Override PartName="/ppt/ink/ink542.xml" ContentType="application/inkml+xml"/>
  <Override PartName="/ppt/ink/ink543.xml" ContentType="application/inkml+xml"/>
  <Override PartName="/ppt/ink/ink544.xml" ContentType="application/inkml+xml"/>
  <Override PartName="/ppt/ink/ink545.xml" ContentType="application/inkml+xml"/>
  <Override PartName="/ppt/ink/ink546.xml" ContentType="application/inkml+xml"/>
  <Override PartName="/ppt/ink/ink547.xml" ContentType="application/inkml+xml"/>
  <Override PartName="/ppt/ink/ink548.xml" ContentType="application/inkml+xml"/>
  <Override PartName="/ppt/ink/ink549.xml" ContentType="application/inkml+xml"/>
  <Override PartName="/ppt/ink/ink550.xml" ContentType="application/inkml+xml"/>
  <Override PartName="/ppt/ink/ink551.xml" ContentType="application/inkml+xml"/>
  <Override PartName="/ppt/ink/ink552.xml" ContentType="application/inkml+xml"/>
  <Override PartName="/ppt/ink/ink553.xml" ContentType="application/inkml+xml"/>
  <Override PartName="/ppt/ink/ink554.xml" ContentType="application/inkml+xml"/>
  <Override PartName="/ppt/ink/ink555.xml" ContentType="application/inkml+xml"/>
  <Override PartName="/ppt/ink/ink556.xml" ContentType="application/inkml+xml"/>
  <Override PartName="/ppt/ink/ink557.xml" ContentType="application/inkml+xml"/>
  <Override PartName="/ppt/ink/ink558.xml" ContentType="application/inkml+xml"/>
  <Override PartName="/ppt/ink/ink559.xml" ContentType="application/inkml+xml"/>
  <Override PartName="/ppt/ink/ink560.xml" ContentType="application/inkml+xml"/>
  <Override PartName="/ppt/ink/ink561.xml" ContentType="application/inkml+xml"/>
  <Override PartName="/ppt/ink/ink562.xml" ContentType="application/inkml+xml"/>
  <Override PartName="/ppt/ink/ink563.xml" ContentType="application/inkml+xml"/>
  <Override PartName="/ppt/ink/ink564.xml" ContentType="application/inkml+xml"/>
  <Override PartName="/ppt/ink/ink565.xml" ContentType="application/inkml+xml"/>
  <Override PartName="/ppt/ink/ink566.xml" ContentType="application/inkml+xml"/>
  <Override PartName="/ppt/ink/ink567.xml" ContentType="application/inkml+xml"/>
  <Override PartName="/ppt/ink/ink568.xml" ContentType="application/inkml+xml"/>
  <Override PartName="/ppt/ink/ink569.xml" ContentType="application/inkml+xml"/>
  <Override PartName="/ppt/ink/ink570.xml" ContentType="application/inkml+xml"/>
  <Override PartName="/ppt/ink/ink571.xml" ContentType="application/inkml+xml"/>
  <Override PartName="/ppt/ink/ink572.xml" ContentType="application/inkml+xml"/>
  <Override PartName="/ppt/ink/ink573.xml" ContentType="application/inkml+xml"/>
  <Override PartName="/ppt/ink/ink574.xml" ContentType="application/inkml+xml"/>
  <Override PartName="/ppt/ink/ink575.xml" ContentType="application/inkml+xml"/>
  <Override PartName="/ppt/ink/ink576.xml" ContentType="application/inkml+xml"/>
  <Override PartName="/ppt/ink/ink577.xml" ContentType="application/inkml+xml"/>
  <Override PartName="/ppt/ink/ink578.xml" ContentType="application/inkml+xml"/>
  <Override PartName="/ppt/ink/ink579.xml" ContentType="application/inkml+xml"/>
  <Override PartName="/ppt/ink/ink580.xml" ContentType="application/inkml+xml"/>
  <Override PartName="/ppt/ink/ink581.xml" ContentType="application/inkml+xml"/>
  <Override PartName="/ppt/ink/ink582.xml" ContentType="application/inkml+xml"/>
  <Override PartName="/ppt/ink/ink583.xml" ContentType="application/inkml+xml"/>
  <Override PartName="/ppt/ink/ink584.xml" ContentType="application/inkml+xml"/>
  <Override PartName="/ppt/ink/ink585.xml" ContentType="application/inkml+xml"/>
  <Override PartName="/ppt/ink/ink586.xml" ContentType="application/inkml+xml"/>
  <Override PartName="/ppt/ink/ink587.xml" ContentType="application/inkml+xml"/>
  <Override PartName="/ppt/ink/ink588.xml" ContentType="application/inkml+xml"/>
  <Override PartName="/ppt/ink/ink589.xml" ContentType="application/inkml+xml"/>
  <Override PartName="/ppt/ink/ink590.xml" ContentType="application/inkml+xml"/>
  <Override PartName="/ppt/ink/ink591.xml" ContentType="application/inkml+xml"/>
  <Override PartName="/ppt/ink/ink592.xml" ContentType="application/inkml+xml"/>
  <Override PartName="/ppt/ink/ink593.xml" ContentType="application/inkml+xml"/>
  <Override PartName="/ppt/ink/ink594.xml" ContentType="application/inkml+xml"/>
  <Override PartName="/ppt/ink/ink595.xml" ContentType="application/inkml+xml"/>
  <Override PartName="/ppt/ink/ink596.xml" ContentType="application/inkml+xml"/>
  <Override PartName="/ppt/notesSlides/notesSlide12.xml" ContentType="application/vnd.openxmlformats-officedocument.presentationml.notesSlide+xml"/>
  <Override PartName="/ppt/ink/ink597.xml" ContentType="application/inkml+xml"/>
  <Override PartName="/ppt/ink/ink598.xml" ContentType="application/inkml+xml"/>
  <Override PartName="/ppt/ink/ink599.xml" ContentType="application/inkml+xml"/>
  <Override PartName="/ppt/ink/ink600.xml" ContentType="application/inkml+xml"/>
  <Override PartName="/ppt/ink/ink601.xml" ContentType="application/inkml+xml"/>
  <Override PartName="/ppt/ink/ink602.xml" ContentType="application/inkml+xml"/>
  <Override PartName="/ppt/ink/ink603.xml" ContentType="application/inkml+xml"/>
  <Override PartName="/ppt/ink/ink604.xml" ContentType="application/inkml+xml"/>
  <Override PartName="/ppt/ink/ink605.xml" ContentType="application/inkml+xml"/>
  <Override PartName="/ppt/ink/ink606.xml" ContentType="application/inkml+xml"/>
  <Override PartName="/ppt/ink/ink607.xml" ContentType="application/inkml+xml"/>
  <Override PartName="/ppt/ink/ink608.xml" ContentType="application/inkml+xml"/>
  <Override PartName="/ppt/ink/ink609.xml" ContentType="application/inkml+xml"/>
  <Override PartName="/ppt/ink/ink610.xml" ContentType="application/inkml+xml"/>
  <Override PartName="/ppt/ink/ink611.xml" ContentType="application/inkml+xml"/>
  <Override PartName="/ppt/ink/ink612.xml" ContentType="application/inkml+xml"/>
  <Override PartName="/ppt/ink/ink613.xml" ContentType="application/inkml+xml"/>
  <Override PartName="/ppt/ink/ink614.xml" ContentType="application/inkml+xml"/>
  <Override PartName="/ppt/ink/ink615.xml" ContentType="application/inkml+xml"/>
  <Override PartName="/ppt/ink/ink616.xml" ContentType="application/inkml+xml"/>
  <Override PartName="/ppt/ink/ink617.xml" ContentType="application/inkml+xml"/>
  <Override PartName="/ppt/ink/ink618.xml" ContentType="application/inkml+xml"/>
  <Override PartName="/ppt/ink/ink619.xml" ContentType="application/inkml+xml"/>
  <Override PartName="/ppt/ink/ink620.xml" ContentType="application/inkml+xml"/>
  <Override PartName="/ppt/ink/ink621.xml" ContentType="application/inkml+xml"/>
  <Override PartName="/ppt/ink/ink622.xml" ContentType="application/inkml+xml"/>
  <Override PartName="/ppt/ink/ink623.xml" ContentType="application/inkml+xml"/>
  <Override PartName="/ppt/ink/ink624.xml" ContentType="application/inkml+xml"/>
  <Override PartName="/ppt/ink/ink625.xml" ContentType="application/inkml+xml"/>
  <Override PartName="/ppt/ink/ink626.xml" ContentType="application/inkml+xml"/>
  <Override PartName="/ppt/ink/ink627.xml" ContentType="application/inkml+xml"/>
  <Override PartName="/ppt/ink/ink628.xml" ContentType="application/inkml+xml"/>
  <Override PartName="/ppt/ink/ink629.xml" ContentType="application/inkml+xml"/>
  <Override PartName="/ppt/ink/ink630.xml" ContentType="application/inkml+xml"/>
  <Override PartName="/ppt/ink/ink631.xml" ContentType="application/inkml+xml"/>
  <Override PartName="/ppt/ink/ink632.xml" ContentType="application/inkml+xml"/>
  <Override PartName="/ppt/ink/ink633.xml" ContentType="application/inkml+xml"/>
  <Override PartName="/ppt/ink/ink634.xml" ContentType="application/inkml+xml"/>
  <Override PartName="/ppt/ink/ink635.xml" ContentType="application/inkml+xml"/>
  <Override PartName="/ppt/ink/ink636.xml" ContentType="application/inkml+xml"/>
  <Override PartName="/ppt/ink/ink637.xml" ContentType="application/inkml+xml"/>
  <Override PartName="/ppt/ink/ink638.xml" ContentType="application/inkml+xml"/>
  <Override PartName="/ppt/ink/ink639.xml" ContentType="application/inkml+xml"/>
  <Override PartName="/ppt/ink/ink640.xml" ContentType="application/inkml+xml"/>
  <Override PartName="/ppt/ink/ink641.xml" ContentType="application/inkml+xml"/>
  <Override PartName="/ppt/ink/ink642.xml" ContentType="application/inkml+xml"/>
  <Override PartName="/ppt/ink/ink643.xml" ContentType="application/inkml+xml"/>
  <Override PartName="/ppt/ink/ink644.xml" ContentType="application/inkml+xml"/>
  <Override PartName="/ppt/ink/ink645.xml" ContentType="application/inkml+xml"/>
  <Override PartName="/ppt/ink/ink646.xml" ContentType="application/inkml+xml"/>
  <Override PartName="/ppt/ink/ink647.xml" ContentType="application/inkml+xml"/>
  <Override PartName="/ppt/ink/ink648.xml" ContentType="application/inkml+xml"/>
  <Override PartName="/ppt/ink/ink649.xml" ContentType="application/inkml+xml"/>
  <Override PartName="/ppt/ink/ink650.xml" ContentType="application/inkml+xml"/>
  <Override PartName="/ppt/ink/ink651.xml" ContentType="application/inkml+xml"/>
  <Override PartName="/ppt/ink/ink652.xml" ContentType="application/inkml+xml"/>
  <Override PartName="/ppt/ink/ink653.xml" ContentType="application/inkml+xml"/>
  <Override PartName="/ppt/ink/ink654.xml" ContentType="application/inkml+xml"/>
  <Override PartName="/ppt/ink/ink655.xml" ContentType="application/inkml+xml"/>
  <Override PartName="/ppt/ink/ink656.xml" ContentType="application/inkml+xml"/>
  <Override PartName="/ppt/ink/ink657.xml" ContentType="application/inkml+xml"/>
  <Override PartName="/ppt/ink/ink658.xml" ContentType="application/inkml+xml"/>
  <Override PartName="/ppt/ink/ink659.xml" ContentType="application/inkml+xml"/>
  <Override PartName="/ppt/ink/ink660.xml" ContentType="application/inkml+xml"/>
  <Override PartName="/ppt/ink/ink661.xml" ContentType="application/inkml+xml"/>
  <Override PartName="/ppt/ink/ink662.xml" ContentType="application/inkml+xml"/>
  <Override PartName="/ppt/ink/ink663.xml" ContentType="application/inkml+xml"/>
  <Override PartName="/ppt/ink/ink664.xml" ContentType="application/inkml+xml"/>
  <Override PartName="/ppt/ink/ink665.xml" ContentType="application/inkml+xml"/>
  <Override PartName="/ppt/ink/ink666.xml" ContentType="application/inkml+xml"/>
  <Override PartName="/ppt/ink/ink667.xml" ContentType="application/inkml+xml"/>
  <Override PartName="/ppt/ink/ink668.xml" ContentType="application/inkml+xml"/>
  <Override PartName="/ppt/ink/ink669.xml" ContentType="application/inkml+xml"/>
  <Override PartName="/ppt/ink/ink670.xml" ContentType="application/inkml+xml"/>
  <Override PartName="/ppt/ink/ink671.xml" ContentType="application/inkml+xml"/>
  <Override PartName="/ppt/ink/ink672.xml" ContentType="application/inkml+xml"/>
  <Override PartName="/ppt/ink/ink673.xml" ContentType="application/inkml+xml"/>
  <Override PartName="/ppt/ink/ink674.xml" ContentType="application/inkml+xml"/>
  <Override PartName="/ppt/ink/ink675.xml" ContentType="application/inkml+xml"/>
  <Override PartName="/ppt/ink/ink676.xml" ContentType="application/inkml+xml"/>
  <Override PartName="/ppt/ink/ink677.xml" ContentType="application/inkml+xml"/>
  <Override PartName="/ppt/ink/ink678.xml" ContentType="application/inkml+xml"/>
  <Override PartName="/ppt/ink/ink679.xml" ContentType="application/inkml+xml"/>
  <Override PartName="/ppt/ink/ink680.xml" ContentType="application/inkml+xml"/>
  <Override PartName="/ppt/ink/ink681.xml" ContentType="application/inkml+xml"/>
  <Override PartName="/ppt/notesSlides/notesSlide13.xml" ContentType="application/vnd.openxmlformats-officedocument.presentationml.notesSlide+xml"/>
  <Override PartName="/ppt/ink/ink682.xml" ContentType="application/inkml+xml"/>
  <Override PartName="/ppt/ink/ink683.xml" ContentType="application/inkml+xml"/>
  <Override PartName="/ppt/ink/ink684.xml" ContentType="application/inkml+xml"/>
  <Override PartName="/ppt/ink/ink685.xml" ContentType="application/inkml+xml"/>
  <Override PartName="/ppt/ink/ink686.xml" ContentType="application/inkml+xml"/>
  <Override PartName="/ppt/ink/ink687.xml" ContentType="application/inkml+xml"/>
  <Override PartName="/ppt/ink/ink688.xml" ContentType="application/inkml+xml"/>
  <Override PartName="/ppt/ink/ink689.xml" ContentType="application/inkml+xml"/>
  <Override PartName="/ppt/ink/ink690.xml" ContentType="application/inkml+xml"/>
  <Override PartName="/ppt/ink/ink691.xml" ContentType="application/inkml+xml"/>
  <Override PartName="/ppt/ink/ink692.xml" ContentType="application/inkml+xml"/>
  <Override PartName="/ppt/ink/ink693.xml" ContentType="application/inkml+xml"/>
  <Override PartName="/ppt/ink/ink694.xml" ContentType="application/inkml+xml"/>
  <Override PartName="/ppt/ink/ink695.xml" ContentType="application/inkml+xml"/>
  <Override PartName="/ppt/ink/ink696.xml" ContentType="application/inkml+xml"/>
  <Override PartName="/ppt/ink/ink697.xml" ContentType="application/inkml+xml"/>
  <Override PartName="/ppt/ink/ink698.xml" ContentType="application/inkml+xml"/>
  <Override PartName="/ppt/ink/ink699.xml" ContentType="application/inkml+xml"/>
  <Override PartName="/ppt/ink/ink700.xml" ContentType="application/inkml+xml"/>
  <Override PartName="/ppt/ink/ink701.xml" ContentType="application/inkml+xml"/>
  <Override PartName="/ppt/ink/ink702.xml" ContentType="application/inkml+xml"/>
  <Override PartName="/ppt/ink/ink703.xml" ContentType="application/inkml+xml"/>
  <Override PartName="/ppt/ink/ink704.xml" ContentType="application/inkml+xml"/>
  <Override PartName="/ppt/ink/ink705.xml" ContentType="application/inkml+xml"/>
  <Override PartName="/ppt/ink/ink706.xml" ContentType="application/inkml+xml"/>
  <Override PartName="/ppt/ink/ink707.xml" ContentType="application/inkml+xml"/>
  <Override PartName="/ppt/ink/ink708.xml" ContentType="application/inkml+xml"/>
  <Override PartName="/ppt/ink/ink709.xml" ContentType="application/inkml+xml"/>
  <Override PartName="/ppt/ink/ink710.xml" ContentType="application/inkml+xml"/>
  <Override PartName="/ppt/ink/ink711.xml" ContentType="application/inkml+xml"/>
  <Override PartName="/ppt/ink/ink712.xml" ContentType="application/inkml+xml"/>
  <Override PartName="/ppt/ink/ink713.xml" ContentType="application/inkml+xml"/>
  <Override PartName="/ppt/ink/ink714.xml" ContentType="application/inkml+xml"/>
  <Override PartName="/ppt/ink/ink715.xml" ContentType="application/inkml+xml"/>
  <Override PartName="/ppt/ink/ink716.xml" ContentType="application/inkml+xml"/>
  <Override PartName="/ppt/ink/ink717.xml" ContentType="application/inkml+xml"/>
  <Override PartName="/ppt/ink/ink718.xml" ContentType="application/inkml+xml"/>
  <Override PartName="/ppt/ink/ink719.xml" ContentType="application/inkml+xml"/>
  <Override PartName="/ppt/ink/ink720.xml" ContentType="application/inkml+xml"/>
  <Override PartName="/ppt/ink/ink721.xml" ContentType="application/inkml+xml"/>
  <Override PartName="/ppt/ink/ink722.xml" ContentType="application/inkml+xml"/>
  <Override PartName="/ppt/ink/ink723.xml" ContentType="application/inkml+xml"/>
  <Override PartName="/ppt/ink/ink724.xml" ContentType="application/inkml+xml"/>
  <Override PartName="/ppt/ink/ink725.xml" ContentType="application/inkml+xml"/>
  <Override PartName="/ppt/ink/ink726.xml" ContentType="application/inkml+xml"/>
  <Override PartName="/ppt/ink/ink727.xml" ContentType="application/inkml+xml"/>
  <Override PartName="/ppt/ink/ink728.xml" ContentType="application/inkml+xml"/>
  <Override PartName="/ppt/ink/ink729.xml" ContentType="application/inkml+xml"/>
  <Override PartName="/ppt/ink/ink730.xml" ContentType="application/inkml+xml"/>
  <Override PartName="/ppt/ink/ink731.xml" ContentType="application/inkml+xml"/>
  <Override PartName="/ppt/ink/ink732.xml" ContentType="application/inkml+xml"/>
  <Override PartName="/ppt/ink/ink733.xml" ContentType="application/inkml+xml"/>
  <Override PartName="/ppt/ink/ink734.xml" ContentType="application/inkml+xml"/>
  <Override PartName="/ppt/ink/ink735.xml" ContentType="application/inkml+xml"/>
  <Override PartName="/ppt/ink/ink736.xml" ContentType="application/inkml+xml"/>
  <Override PartName="/ppt/ink/ink737.xml" ContentType="application/inkml+xml"/>
  <Override PartName="/ppt/ink/ink738.xml" ContentType="application/inkml+xml"/>
  <Override PartName="/ppt/ink/ink739.xml" ContentType="application/inkml+xml"/>
  <Override PartName="/ppt/ink/ink740.xml" ContentType="application/inkml+xml"/>
  <Override PartName="/ppt/ink/ink741.xml" ContentType="application/inkml+xml"/>
  <Override PartName="/ppt/ink/ink742.xml" ContentType="application/inkml+xml"/>
  <Override PartName="/ppt/ink/ink743.xml" ContentType="application/inkml+xml"/>
  <Override PartName="/ppt/ink/ink744.xml" ContentType="application/inkml+xml"/>
  <Override PartName="/ppt/ink/ink745.xml" ContentType="application/inkml+xml"/>
  <Override PartName="/ppt/ink/ink746.xml" ContentType="application/inkml+xml"/>
  <Override PartName="/ppt/ink/ink747.xml" ContentType="application/inkml+xml"/>
  <Override PartName="/ppt/ink/ink748.xml" ContentType="application/inkml+xml"/>
  <Override PartName="/ppt/ink/ink749.xml" ContentType="application/inkml+xml"/>
  <Override PartName="/ppt/ink/ink750.xml" ContentType="application/inkml+xml"/>
  <Override PartName="/ppt/ink/ink751.xml" ContentType="application/inkml+xml"/>
  <Override PartName="/ppt/ink/ink752.xml" ContentType="application/inkml+xml"/>
  <Override PartName="/ppt/ink/ink753.xml" ContentType="application/inkml+xml"/>
  <Override PartName="/ppt/ink/ink754.xml" ContentType="application/inkml+xml"/>
  <Override PartName="/ppt/ink/ink755.xml" ContentType="application/inkml+xml"/>
  <Override PartName="/ppt/ink/ink756.xml" ContentType="application/inkml+xml"/>
  <Override PartName="/ppt/ink/ink757.xml" ContentType="application/inkml+xml"/>
  <Override PartName="/ppt/ink/ink758.xml" ContentType="application/inkml+xml"/>
  <Override PartName="/ppt/ink/ink759.xml" ContentType="application/inkml+xml"/>
  <Override PartName="/ppt/ink/ink760.xml" ContentType="application/inkml+xml"/>
  <Override PartName="/ppt/ink/ink761.xml" ContentType="application/inkml+xml"/>
  <Override PartName="/ppt/ink/ink762.xml" ContentType="application/inkml+xml"/>
  <Override PartName="/ppt/ink/ink763.xml" ContentType="application/inkml+xml"/>
  <Override PartName="/ppt/ink/ink764.xml" ContentType="application/inkml+xml"/>
  <Override PartName="/ppt/notesSlides/notesSlide14.xml" ContentType="application/vnd.openxmlformats-officedocument.presentationml.notesSlide+xml"/>
  <Override PartName="/ppt/ink/ink765.xml" ContentType="application/inkml+xml"/>
  <Override PartName="/ppt/ink/ink766.xml" ContentType="application/inkml+xml"/>
  <Override PartName="/ppt/ink/ink767.xml" ContentType="application/inkml+xml"/>
  <Override PartName="/ppt/ink/ink768.xml" ContentType="application/inkml+xml"/>
  <Override PartName="/ppt/ink/ink769.xml" ContentType="application/inkml+xml"/>
  <Override PartName="/ppt/ink/ink770.xml" ContentType="application/inkml+xml"/>
  <Override PartName="/ppt/ink/ink771.xml" ContentType="application/inkml+xml"/>
  <Override PartName="/ppt/ink/ink772.xml" ContentType="application/inkml+xml"/>
  <Override PartName="/ppt/ink/ink773.xml" ContentType="application/inkml+xml"/>
  <Override PartName="/ppt/ink/ink774.xml" ContentType="application/inkml+xml"/>
  <Override PartName="/ppt/ink/ink775.xml" ContentType="application/inkml+xml"/>
  <Override PartName="/ppt/ink/ink776.xml" ContentType="application/inkml+xml"/>
  <Override PartName="/ppt/ink/ink777.xml" ContentType="application/inkml+xml"/>
  <Override PartName="/ppt/ink/ink778.xml" ContentType="application/inkml+xml"/>
  <Override PartName="/ppt/ink/ink779.xml" ContentType="application/inkml+xml"/>
  <Override PartName="/ppt/ink/ink780.xml" ContentType="application/inkml+xml"/>
  <Override PartName="/ppt/ink/ink781.xml" ContentType="application/inkml+xml"/>
  <Override PartName="/ppt/ink/ink782.xml" ContentType="application/inkml+xml"/>
  <Override PartName="/ppt/ink/ink783.xml" ContentType="application/inkml+xml"/>
  <Override PartName="/ppt/ink/ink784.xml" ContentType="application/inkml+xml"/>
  <Override PartName="/ppt/ink/ink785.xml" ContentType="application/inkml+xml"/>
  <Override PartName="/ppt/ink/ink786.xml" ContentType="application/inkml+xml"/>
  <Override PartName="/ppt/ink/ink787.xml" ContentType="application/inkml+xml"/>
  <Override PartName="/ppt/ink/ink788.xml" ContentType="application/inkml+xml"/>
  <Override PartName="/ppt/ink/ink789.xml" ContentType="application/inkml+xml"/>
  <Override PartName="/ppt/ink/ink790.xml" ContentType="application/inkml+xml"/>
  <Override PartName="/ppt/ink/ink791.xml" ContentType="application/inkml+xml"/>
  <Override PartName="/ppt/ink/ink792.xml" ContentType="application/inkml+xml"/>
  <Override PartName="/ppt/ink/ink793.xml" ContentType="application/inkml+xml"/>
  <Override PartName="/ppt/ink/ink794.xml" ContentType="application/inkml+xml"/>
  <Override PartName="/ppt/ink/ink795.xml" ContentType="application/inkml+xml"/>
  <Override PartName="/ppt/ink/ink796.xml" ContentType="application/inkml+xml"/>
  <Override PartName="/ppt/ink/ink797.xml" ContentType="application/inkml+xml"/>
  <Override PartName="/ppt/ink/ink798.xml" ContentType="application/inkml+xml"/>
  <Override PartName="/ppt/ink/ink799.xml" ContentType="application/inkml+xml"/>
  <Override PartName="/ppt/ink/ink800.xml" ContentType="application/inkml+xml"/>
  <Override PartName="/ppt/ink/ink801.xml" ContentType="application/inkml+xml"/>
  <Override PartName="/ppt/ink/ink802.xml" ContentType="application/inkml+xml"/>
  <Override PartName="/ppt/ink/ink803.xml" ContentType="application/inkml+xml"/>
  <Override PartName="/ppt/ink/ink804.xml" ContentType="application/inkml+xml"/>
  <Override PartName="/ppt/ink/ink805.xml" ContentType="application/inkml+xml"/>
  <Override PartName="/ppt/ink/ink806.xml" ContentType="application/inkml+xml"/>
  <Override PartName="/ppt/ink/ink807.xml" ContentType="application/inkml+xml"/>
  <Override PartName="/ppt/ink/ink808.xml" ContentType="application/inkml+xml"/>
  <Override PartName="/ppt/ink/ink809.xml" ContentType="application/inkml+xml"/>
  <Override PartName="/ppt/ink/ink810.xml" ContentType="application/inkml+xml"/>
  <Override PartName="/ppt/ink/ink811.xml" ContentType="application/inkml+xml"/>
  <Override PartName="/ppt/ink/ink812.xml" ContentType="application/inkml+xml"/>
  <Override PartName="/ppt/ink/ink813.xml" ContentType="application/inkml+xml"/>
  <Override PartName="/ppt/ink/ink814.xml" ContentType="application/inkml+xml"/>
  <Override PartName="/ppt/ink/ink815.xml" ContentType="application/inkml+xml"/>
  <Override PartName="/ppt/ink/ink816.xml" ContentType="application/inkml+xml"/>
  <Override PartName="/ppt/ink/ink817.xml" ContentType="application/inkml+xml"/>
  <Override PartName="/ppt/ink/ink818.xml" ContentType="application/inkml+xml"/>
  <Override PartName="/ppt/ink/ink819.xml" ContentType="application/inkml+xml"/>
  <Override PartName="/ppt/ink/ink820.xml" ContentType="application/inkml+xml"/>
  <Override PartName="/ppt/ink/ink821.xml" ContentType="application/inkml+xml"/>
  <Override PartName="/ppt/ink/ink822.xml" ContentType="application/inkml+xml"/>
  <Override PartName="/ppt/ink/ink823.xml" ContentType="application/inkml+xml"/>
  <Override PartName="/ppt/ink/ink824.xml" ContentType="application/inkml+xml"/>
  <Override PartName="/ppt/ink/ink825.xml" ContentType="application/inkml+xml"/>
  <Override PartName="/ppt/ink/ink826.xml" ContentType="application/inkml+xml"/>
  <Override PartName="/ppt/ink/ink827.xml" ContentType="application/inkml+xml"/>
  <Override PartName="/ppt/ink/ink828.xml" ContentType="application/inkml+xml"/>
  <Override PartName="/ppt/ink/ink829.xml" ContentType="application/inkml+xml"/>
  <Override PartName="/ppt/ink/ink830.xml" ContentType="application/inkml+xml"/>
  <Override PartName="/ppt/ink/ink831.xml" ContentType="application/inkml+xml"/>
  <Override PartName="/ppt/notesSlides/notesSlide15.xml" ContentType="application/vnd.openxmlformats-officedocument.presentationml.notesSlide+xml"/>
  <Override PartName="/ppt/ink/ink832.xml" ContentType="application/inkml+xml"/>
  <Override PartName="/ppt/ink/ink833.xml" ContentType="application/inkml+xml"/>
  <Override PartName="/ppt/ink/ink834.xml" ContentType="application/inkml+xml"/>
  <Override PartName="/ppt/ink/ink835.xml" ContentType="application/inkml+xml"/>
  <Override PartName="/ppt/ink/ink836.xml" ContentType="application/inkml+xml"/>
  <Override PartName="/ppt/ink/ink837.xml" ContentType="application/inkml+xml"/>
  <Override PartName="/ppt/ink/ink838.xml" ContentType="application/inkml+xml"/>
  <Override PartName="/ppt/ink/ink839.xml" ContentType="application/inkml+xml"/>
  <Override PartName="/ppt/ink/ink840.xml" ContentType="application/inkml+xml"/>
  <Override PartName="/ppt/ink/ink841.xml" ContentType="application/inkml+xml"/>
  <Override PartName="/ppt/ink/ink842.xml" ContentType="application/inkml+xml"/>
  <Override PartName="/ppt/ink/ink843.xml" ContentType="application/inkml+xml"/>
  <Override PartName="/ppt/ink/ink844.xml" ContentType="application/inkml+xml"/>
  <Override PartName="/ppt/ink/ink845.xml" ContentType="application/inkml+xml"/>
  <Override PartName="/ppt/ink/ink846.xml" ContentType="application/inkml+xml"/>
  <Override PartName="/ppt/ink/ink847.xml" ContentType="application/inkml+xml"/>
  <Override PartName="/ppt/ink/ink848.xml" ContentType="application/inkml+xml"/>
  <Override PartName="/ppt/ink/ink849.xml" ContentType="application/inkml+xml"/>
  <Override PartName="/ppt/ink/ink850.xml" ContentType="application/inkml+xml"/>
  <Override PartName="/ppt/ink/ink851.xml" ContentType="application/inkml+xml"/>
  <Override PartName="/ppt/ink/ink852.xml" ContentType="application/inkml+xml"/>
  <Override PartName="/ppt/ink/ink853.xml" ContentType="application/inkml+xml"/>
  <Override PartName="/ppt/ink/ink854.xml" ContentType="application/inkml+xml"/>
  <Override PartName="/ppt/ink/ink855.xml" ContentType="application/inkml+xml"/>
  <Override PartName="/ppt/ink/ink856.xml" ContentType="application/inkml+xml"/>
  <Override PartName="/ppt/ink/ink857.xml" ContentType="application/inkml+xml"/>
  <Override PartName="/ppt/ink/ink858.xml" ContentType="application/inkml+xml"/>
  <Override PartName="/ppt/ink/ink859.xml" ContentType="application/inkml+xml"/>
  <Override PartName="/ppt/ink/ink860.xml" ContentType="application/inkml+xml"/>
  <Override PartName="/ppt/ink/ink861.xml" ContentType="application/inkml+xml"/>
  <Override PartName="/ppt/ink/ink862.xml" ContentType="application/inkml+xml"/>
  <Override PartName="/ppt/ink/ink863.xml" ContentType="application/inkml+xml"/>
  <Override PartName="/ppt/ink/ink864.xml" ContentType="application/inkml+xml"/>
  <Override PartName="/ppt/ink/ink865.xml" ContentType="application/inkml+xml"/>
  <Override PartName="/ppt/ink/ink866.xml" ContentType="application/inkml+xml"/>
  <Override PartName="/ppt/ink/ink867.xml" ContentType="application/inkml+xml"/>
  <Override PartName="/ppt/ink/ink868.xml" ContentType="application/inkml+xml"/>
  <Override PartName="/ppt/ink/ink869.xml" ContentType="application/inkml+xml"/>
  <Override PartName="/ppt/ink/ink870.xml" ContentType="application/inkml+xml"/>
  <Override PartName="/ppt/ink/ink871.xml" ContentType="application/inkml+xml"/>
  <Override PartName="/ppt/ink/ink872.xml" ContentType="application/inkml+xml"/>
  <Override PartName="/ppt/ink/ink873.xml" ContentType="application/inkml+xml"/>
  <Override PartName="/ppt/ink/ink874.xml" ContentType="application/inkml+xml"/>
  <Override PartName="/ppt/ink/ink875.xml" ContentType="application/inkml+xml"/>
  <Override PartName="/ppt/ink/ink876.xml" ContentType="application/inkml+xml"/>
  <Override PartName="/ppt/ink/ink877.xml" ContentType="application/inkml+xml"/>
  <Override PartName="/ppt/ink/ink878.xml" ContentType="application/inkml+xml"/>
  <Override PartName="/ppt/ink/ink879.xml" ContentType="application/inkml+xml"/>
  <Override PartName="/ppt/ink/ink880.xml" ContentType="application/inkml+xml"/>
  <Override PartName="/ppt/ink/ink881.xml" ContentType="application/inkml+xml"/>
  <Override PartName="/ppt/ink/ink882.xml" ContentType="application/inkml+xml"/>
  <Override PartName="/ppt/ink/ink883.xml" ContentType="application/inkml+xml"/>
  <Override PartName="/ppt/ink/ink884.xml" ContentType="application/inkml+xml"/>
  <Override PartName="/ppt/ink/ink885.xml" ContentType="application/inkml+xml"/>
  <Override PartName="/ppt/ink/ink886.xml" ContentType="application/inkml+xml"/>
  <Override PartName="/ppt/ink/ink887.xml" ContentType="application/inkml+xml"/>
  <Override PartName="/ppt/ink/ink888.xml" ContentType="application/inkml+xml"/>
  <Override PartName="/ppt/ink/ink889.xml" ContentType="application/inkml+xml"/>
  <Override PartName="/ppt/ink/ink890.xml" ContentType="application/inkml+xml"/>
  <Override PartName="/ppt/ink/ink891.xml" ContentType="application/inkml+xml"/>
  <Override PartName="/ppt/ink/ink892.xml" ContentType="application/inkml+xml"/>
  <Override PartName="/ppt/ink/ink893.xml" ContentType="application/inkml+xml"/>
  <Override PartName="/ppt/ink/ink894.xml" ContentType="application/inkml+xml"/>
  <Override PartName="/ppt/ink/ink895.xml" ContentType="application/inkml+xml"/>
  <Override PartName="/ppt/ink/ink896.xml" ContentType="application/inkml+xml"/>
  <Override PartName="/ppt/ink/ink897.xml" ContentType="application/inkml+xml"/>
  <Override PartName="/ppt/ink/ink898.xml" ContentType="application/inkml+xml"/>
  <Override PartName="/ppt/ink/ink899.xml" ContentType="application/inkml+xml"/>
  <Override PartName="/ppt/ink/ink900.xml" ContentType="application/inkml+xml"/>
  <Override PartName="/ppt/ink/ink901.xml" ContentType="application/inkml+xml"/>
  <Override PartName="/ppt/ink/ink902.xml" ContentType="application/inkml+xml"/>
  <Override PartName="/ppt/ink/ink903.xml" ContentType="application/inkml+xml"/>
  <Override PartName="/ppt/ink/ink904.xml" ContentType="application/inkml+xml"/>
  <Override PartName="/ppt/ink/ink905.xml" ContentType="application/inkml+xml"/>
  <Override PartName="/ppt/ink/ink906.xml" ContentType="application/inkml+xml"/>
  <Override PartName="/ppt/ink/ink907.xml" ContentType="application/inkml+xml"/>
  <Override PartName="/ppt/ink/ink908.xml" ContentType="application/inkml+xml"/>
  <Override PartName="/ppt/ink/ink909.xml" ContentType="application/inkml+xml"/>
  <Override PartName="/ppt/ink/ink910.xml" ContentType="application/inkml+xml"/>
  <Override PartName="/ppt/ink/ink911.xml" ContentType="application/inkml+xml"/>
  <Override PartName="/ppt/ink/ink912.xml" ContentType="application/inkml+xml"/>
  <Override PartName="/ppt/ink/ink913.xml" ContentType="application/inkml+xml"/>
  <Override PartName="/ppt/ink/ink914.xml" ContentType="application/inkml+xml"/>
  <Override PartName="/ppt/ink/ink915.xml" ContentType="application/inkml+xml"/>
  <Override PartName="/ppt/ink/ink916.xml" ContentType="application/inkml+xml"/>
  <Override PartName="/ppt/ink/ink917.xml" ContentType="application/inkml+xml"/>
  <Override PartName="/ppt/ink/ink918.xml" ContentType="application/inkml+xml"/>
  <Override PartName="/ppt/ink/ink919.xml" ContentType="application/inkml+xml"/>
  <Override PartName="/ppt/ink/ink920.xml" ContentType="application/inkml+xml"/>
  <Override PartName="/ppt/ink/ink921.xml" ContentType="application/inkml+xml"/>
  <Override PartName="/ppt/ink/ink922.xml" ContentType="application/inkml+xml"/>
  <Override PartName="/ppt/ink/ink923.xml" ContentType="application/inkml+xml"/>
  <Override PartName="/ppt/ink/ink924.xml" ContentType="application/inkml+xml"/>
  <Override PartName="/ppt/ink/ink925.xml" ContentType="application/inkml+xml"/>
  <Override PartName="/ppt/ink/ink926.xml" ContentType="application/inkml+xml"/>
  <Override PartName="/ppt/ink/ink927.xml" ContentType="application/inkml+xml"/>
  <Override PartName="/ppt/ink/ink928.xml" ContentType="application/inkml+xml"/>
  <Override PartName="/ppt/ink/ink929.xml" ContentType="application/inkml+xml"/>
  <Override PartName="/ppt/ink/ink930.xml" ContentType="application/inkml+xml"/>
  <Override PartName="/ppt/ink/ink931.xml" ContentType="application/inkml+xml"/>
  <Override PartName="/ppt/ink/ink932.xml" ContentType="application/inkml+xml"/>
  <Override PartName="/ppt/ink/ink933.xml" ContentType="application/inkml+xml"/>
  <Override PartName="/ppt/ink/ink934.xml" ContentType="application/inkml+xml"/>
  <Override PartName="/ppt/ink/ink935.xml" ContentType="application/inkml+xml"/>
  <Override PartName="/ppt/ink/ink936.xml" ContentType="application/inkml+xml"/>
  <Override PartName="/ppt/ink/ink937.xml" ContentType="application/inkml+xml"/>
  <Override PartName="/ppt/ink/ink938.xml" ContentType="application/inkml+xml"/>
  <Override PartName="/ppt/ink/ink939.xml" ContentType="application/inkml+xml"/>
  <Override PartName="/ppt/ink/ink940.xml" ContentType="application/inkml+xml"/>
  <Override PartName="/ppt/ink/ink941.xml" ContentType="application/inkml+xml"/>
  <Override PartName="/ppt/ink/ink942.xml" ContentType="application/inkml+xml"/>
  <Override PartName="/ppt/ink/ink943.xml" ContentType="application/inkml+xml"/>
  <Override PartName="/ppt/ink/ink944.xml" ContentType="application/inkml+xml"/>
  <Override PartName="/ppt/ink/ink945.xml" ContentType="application/inkml+xml"/>
  <Override PartName="/ppt/ink/ink946.xml" ContentType="application/inkml+xml"/>
  <Override PartName="/ppt/ink/ink947.xml" ContentType="application/inkml+xml"/>
  <Override PartName="/ppt/ink/ink948.xml" ContentType="application/inkml+xml"/>
  <Override PartName="/ppt/ink/ink949.xml" ContentType="application/inkml+xml"/>
  <Override PartName="/ppt/ink/ink950.xml" ContentType="application/inkml+xml"/>
  <Override PartName="/ppt/ink/ink951.xml" ContentType="application/inkml+xml"/>
  <Override PartName="/ppt/ink/ink952.xml" ContentType="application/inkml+xml"/>
  <Override PartName="/ppt/ink/ink953.xml" ContentType="application/inkml+xml"/>
  <Override PartName="/ppt/ink/ink954.xml" ContentType="application/inkml+xml"/>
  <Override PartName="/ppt/ink/ink955.xml" ContentType="application/inkml+xml"/>
  <Override PartName="/ppt/ink/ink956.xml" ContentType="application/inkml+xml"/>
  <Override PartName="/ppt/ink/ink957.xml" ContentType="application/inkml+xml"/>
  <Override PartName="/ppt/ink/ink958.xml" ContentType="application/inkml+xml"/>
  <Override PartName="/ppt/ink/ink959.xml" ContentType="application/inkml+xml"/>
  <Override PartName="/ppt/ink/ink960.xml" ContentType="application/inkml+xml"/>
  <Override PartName="/ppt/ink/ink961.xml" ContentType="application/inkml+xml"/>
  <Override PartName="/ppt/ink/ink962.xml" ContentType="application/inkml+xml"/>
  <Override PartName="/ppt/ink/ink963.xml" ContentType="application/inkml+xml"/>
  <Override PartName="/ppt/ink/ink964.xml" ContentType="application/inkml+xml"/>
  <Override PartName="/ppt/ink/ink965.xml" ContentType="application/inkml+xml"/>
  <Override PartName="/ppt/ink/ink966.xml" ContentType="application/inkml+xml"/>
  <Override PartName="/ppt/ink/ink967.xml" ContentType="application/inkml+xml"/>
  <Override PartName="/ppt/ink/ink968.xml" ContentType="application/inkml+xml"/>
  <Override PartName="/ppt/ink/ink969.xml" ContentType="application/inkml+xml"/>
  <Override PartName="/ppt/ink/ink970.xml" ContentType="application/inkml+xml"/>
  <Override PartName="/ppt/ink/ink971.xml" ContentType="application/inkml+xml"/>
  <Override PartName="/ppt/ink/ink972.xml" ContentType="application/inkml+xml"/>
  <Override PartName="/ppt/ink/ink973.xml" ContentType="application/inkml+xml"/>
  <Override PartName="/ppt/ink/ink974.xml" ContentType="application/inkml+xml"/>
  <Override PartName="/ppt/ink/ink975.xml" ContentType="application/inkml+xml"/>
  <Override PartName="/ppt/ink/ink976.xml" ContentType="application/inkml+xml"/>
  <Override PartName="/ppt/ink/ink977.xml" ContentType="application/inkml+xml"/>
  <Override PartName="/ppt/ink/ink978.xml" ContentType="application/inkml+xml"/>
  <Override PartName="/ppt/ink/ink979.xml" ContentType="application/inkml+xml"/>
  <Override PartName="/ppt/ink/ink980.xml" ContentType="application/inkml+xml"/>
  <Override PartName="/ppt/ink/ink981.xml" ContentType="application/inkml+xml"/>
  <Override PartName="/ppt/ink/ink982.xml" ContentType="application/inkml+xml"/>
  <Override PartName="/ppt/ink/ink983.xml" ContentType="application/inkml+xml"/>
  <Override PartName="/ppt/ink/ink984.xml" ContentType="application/inkml+xml"/>
  <Override PartName="/ppt/ink/ink985.xml" ContentType="application/inkml+xml"/>
  <Override PartName="/ppt/ink/ink986.xml" ContentType="application/inkml+xml"/>
  <Override PartName="/ppt/ink/ink987.xml" ContentType="application/inkml+xml"/>
  <Override PartName="/ppt/ink/ink988.xml" ContentType="application/inkml+xml"/>
  <Override PartName="/ppt/ink/ink989.xml" ContentType="application/inkml+xml"/>
  <Override PartName="/ppt/ink/ink990.xml" ContentType="application/inkml+xml"/>
  <Override PartName="/ppt/ink/ink991.xml" ContentType="application/inkml+xml"/>
  <Override PartName="/ppt/ink/ink992.xml" ContentType="application/inkml+xml"/>
  <Override PartName="/ppt/ink/ink993.xml" ContentType="application/inkml+xml"/>
  <Override PartName="/ppt/ink/ink994.xml" ContentType="application/inkml+xml"/>
  <Override PartName="/ppt/ink/ink995.xml" ContentType="application/inkml+xml"/>
  <Override PartName="/ppt/ink/ink996.xml" ContentType="application/inkml+xml"/>
  <Override PartName="/ppt/ink/ink997.xml" ContentType="application/inkml+xml"/>
  <Override PartName="/ppt/ink/ink998.xml" ContentType="application/inkml+xml"/>
  <Override PartName="/ppt/ink/ink999.xml" ContentType="application/inkml+xml"/>
  <Override PartName="/ppt/ink/ink1000.xml" ContentType="application/inkml+xml"/>
  <Override PartName="/ppt/ink/ink1001.xml" ContentType="application/inkml+xml"/>
  <Override PartName="/ppt/ink/ink1002.xml" ContentType="application/inkml+xml"/>
  <Override PartName="/ppt/ink/ink1003.xml" ContentType="application/inkml+xml"/>
  <Override PartName="/ppt/ink/ink1004.xml" ContentType="application/inkml+xml"/>
  <Override PartName="/ppt/ink/ink1005.xml" ContentType="application/inkml+xml"/>
  <Override PartName="/ppt/ink/ink1006.xml" ContentType="application/inkml+xml"/>
  <Override PartName="/ppt/ink/ink1007.xml" ContentType="application/inkml+xml"/>
  <Override PartName="/ppt/ink/ink1008.xml" ContentType="application/inkml+xml"/>
  <Override PartName="/ppt/ink/ink1009.xml" ContentType="application/inkml+xml"/>
  <Override PartName="/ppt/ink/ink1010.xml" ContentType="application/inkml+xml"/>
  <Override PartName="/ppt/ink/ink1011.xml" ContentType="application/inkml+xml"/>
  <Override PartName="/ppt/ink/ink1012.xml" ContentType="application/inkml+xml"/>
  <Override PartName="/ppt/ink/ink1013.xml" ContentType="application/inkml+xml"/>
  <Override PartName="/ppt/ink/ink1014.xml" ContentType="application/inkml+xml"/>
  <Override PartName="/ppt/ink/ink1015.xml" ContentType="application/inkml+xml"/>
  <Override PartName="/ppt/ink/ink1016.xml" ContentType="application/inkml+xml"/>
  <Override PartName="/ppt/ink/ink1017.xml" ContentType="application/inkml+xml"/>
  <Override PartName="/ppt/ink/ink1018.xml" ContentType="application/inkml+xml"/>
  <Override PartName="/ppt/ink/ink1019.xml" ContentType="application/inkml+xml"/>
  <Override PartName="/ppt/ink/ink1020.xml" ContentType="application/inkml+xml"/>
  <Override PartName="/ppt/ink/ink1021.xml" ContentType="application/inkml+xml"/>
  <Override PartName="/ppt/ink/ink1022.xml" ContentType="application/inkml+xml"/>
  <Override PartName="/ppt/ink/ink1023.xml" ContentType="application/inkml+xml"/>
  <Override PartName="/ppt/ink/ink1024.xml" ContentType="application/inkml+xml"/>
  <Override PartName="/ppt/ink/ink1025.xml" ContentType="application/inkml+xml"/>
  <Override PartName="/ppt/ink/ink1026.xml" ContentType="application/inkml+xml"/>
  <Override PartName="/ppt/ink/ink1027.xml" ContentType="application/inkml+xml"/>
  <Override PartName="/ppt/ink/ink1028.xml" ContentType="application/inkml+xml"/>
  <Override PartName="/ppt/ink/ink1029.xml" ContentType="application/inkml+xml"/>
  <Override PartName="/ppt/ink/ink1030.xml" ContentType="application/inkml+xml"/>
  <Override PartName="/ppt/ink/ink1031.xml" ContentType="application/inkml+xml"/>
  <Override PartName="/ppt/ink/ink1032.xml" ContentType="application/inkml+xml"/>
  <Override PartName="/ppt/ink/ink1033.xml" ContentType="application/inkml+xml"/>
  <Override PartName="/ppt/ink/ink1034.xml" ContentType="application/inkml+xml"/>
  <Override PartName="/ppt/ink/ink1035.xml" ContentType="application/inkml+xml"/>
  <Override PartName="/ppt/ink/ink1036.xml" ContentType="application/inkml+xml"/>
  <Override PartName="/ppt/ink/ink1037.xml" ContentType="application/inkml+xml"/>
  <Override PartName="/ppt/ink/ink1038.xml" ContentType="application/inkml+xml"/>
  <Override PartName="/ppt/ink/ink1039.xml" ContentType="application/inkml+xml"/>
  <Override PartName="/ppt/ink/ink1040.xml" ContentType="application/inkml+xml"/>
  <Override PartName="/ppt/ink/ink1041.xml" ContentType="application/inkml+xml"/>
  <Override PartName="/ppt/ink/ink1042.xml" ContentType="application/inkml+xml"/>
  <Override PartName="/ppt/ink/ink1043.xml" ContentType="application/inkml+xml"/>
  <Override PartName="/ppt/ink/ink1044.xml" ContentType="application/inkml+xml"/>
  <Override PartName="/ppt/ink/ink1045.xml" ContentType="application/inkml+xml"/>
  <Override PartName="/ppt/ink/ink1046.xml" ContentType="application/inkml+xml"/>
  <Override PartName="/ppt/ink/ink1047.xml" ContentType="application/inkml+xml"/>
  <Override PartName="/ppt/ink/ink1048.xml" ContentType="application/inkml+xml"/>
  <Override PartName="/ppt/ink/ink1049.xml" ContentType="application/inkml+xml"/>
  <Override PartName="/ppt/ink/ink1050.xml" ContentType="application/inkml+xml"/>
  <Override PartName="/ppt/ink/ink1051.xml" ContentType="application/inkml+xml"/>
  <Override PartName="/ppt/ink/ink1052.xml" ContentType="application/inkml+xml"/>
  <Override PartName="/ppt/ink/ink1053.xml" ContentType="application/inkml+xml"/>
  <Override PartName="/ppt/ink/ink1054.xml" ContentType="application/inkml+xml"/>
  <Override PartName="/ppt/ink/ink1055.xml" ContentType="application/inkml+xml"/>
  <Override PartName="/ppt/ink/ink1056.xml" ContentType="application/inkml+xml"/>
  <Override PartName="/ppt/ink/ink1057.xml" ContentType="application/inkml+xml"/>
  <Override PartName="/ppt/ink/ink1058.xml" ContentType="application/inkml+xml"/>
  <Override PartName="/ppt/ink/ink1059.xml" ContentType="application/inkml+xml"/>
  <Override PartName="/ppt/ink/ink1060.xml" ContentType="application/inkml+xml"/>
  <Override PartName="/ppt/ink/ink1061.xml" ContentType="application/inkml+xml"/>
  <Override PartName="/ppt/ink/ink1062.xml" ContentType="application/inkml+xml"/>
  <Override PartName="/ppt/ink/ink1063.xml" ContentType="application/inkml+xml"/>
  <Override PartName="/ppt/ink/ink1064.xml" ContentType="application/inkml+xml"/>
  <Override PartName="/ppt/ink/ink1065.xml" ContentType="application/inkml+xml"/>
  <Override PartName="/ppt/ink/ink1066.xml" ContentType="application/inkml+xml"/>
  <Override PartName="/ppt/ink/ink1067.xml" ContentType="application/inkml+xml"/>
  <Override PartName="/ppt/ink/ink1068.xml" ContentType="application/inkml+xml"/>
  <Override PartName="/ppt/ink/ink1069.xml" ContentType="application/inkml+xml"/>
  <Override PartName="/ppt/ink/ink1070.xml" ContentType="application/inkml+xml"/>
  <Override PartName="/ppt/ink/ink1071.xml" ContentType="application/inkml+xml"/>
  <Override PartName="/ppt/ink/ink1072.xml" ContentType="application/inkml+xml"/>
  <Override PartName="/ppt/ink/ink1073.xml" ContentType="application/inkml+xml"/>
  <Override PartName="/ppt/ink/ink1074.xml" ContentType="application/inkml+xml"/>
  <Override PartName="/ppt/ink/ink1075.xml" ContentType="application/inkml+xml"/>
  <Override PartName="/ppt/ink/ink1076.xml" ContentType="application/inkml+xml"/>
  <Override PartName="/ppt/ink/ink1077.xml" ContentType="application/inkml+xml"/>
  <Override PartName="/ppt/ink/ink1078.xml" ContentType="application/inkml+xml"/>
  <Override PartName="/ppt/ink/ink1079.xml" ContentType="application/inkml+xml"/>
  <Override PartName="/ppt/ink/ink1080.xml" ContentType="application/inkml+xml"/>
  <Override PartName="/ppt/ink/ink1081.xml" ContentType="application/inkml+xml"/>
  <Override PartName="/ppt/ink/ink1082.xml" ContentType="application/inkml+xml"/>
  <Override PartName="/ppt/ink/ink1083.xml" ContentType="application/inkml+xml"/>
  <Override PartName="/ppt/ink/ink1084.xml" ContentType="application/inkml+xml"/>
  <Override PartName="/ppt/ink/ink1085.xml" ContentType="application/inkml+xml"/>
  <Override PartName="/ppt/ink/ink1086.xml" ContentType="application/inkml+xml"/>
  <Override PartName="/ppt/ink/ink1087.xml" ContentType="application/inkml+xml"/>
  <Override PartName="/ppt/ink/ink1088.xml" ContentType="application/inkml+xml"/>
  <Override PartName="/ppt/ink/ink1089.xml" ContentType="application/inkml+xml"/>
  <Override PartName="/ppt/ink/ink1090.xml" ContentType="application/inkml+xml"/>
  <Override PartName="/ppt/ink/ink1091.xml" ContentType="application/inkml+xml"/>
  <Override PartName="/ppt/ink/ink1092.xml" ContentType="application/inkml+xml"/>
  <Override PartName="/ppt/ink/ink1093.xml" ContentType="application/inkml+xml"/>
  <Override PartName="/ppt/ink/ink1094.xml" ContentType="application/inkml+xml"/>
  <Override PartName="/ppt/ink/ink1095.xml" ContentType="application/inkml+xml"/>
  <Override PartName="/ppt/ink/ink1096.xml" ContentType="application/inkml+xml"/>
  <Override PartName="/ppt/ink/ink1097.xml" ContentType="application/inkml+xml"/>
  <Override PartName="/ppt/ink/ink1098.xml" ContentType="application/inkml+xml"/>
  <Override PartName="/ppt/ink/ink1099.xml" ContentType="application/inkml+xml"/>
  <Override PartName="/ppt/ink/ink1100.xml" ContentType="application/inkml+xml"/>
  <Override PartName="/ppt/ink/ink1101.xml" ContentType="application/inkml+xml"/>
  <Override PartName="/ppt/ink/ink1102.xml" ContentType="application/inkml+xml"/>
  <Override PartName="/ppt/ink/ink1103.xml" ContentType="application/inkml+xml"/>
  <Override PartName="/ppt/ink/ink1104.xml" ContentType="application/inkml+xml"/>
  <Override PartName="/ppt/ink/ink1105.xml" ContentType="application/inkml+xml"/>
  <Override PartName="/ppt/ink/ink1106.xml" ContentType="application/inkml+xml"/>
  <Override PartName="/ppt/ink/ink1107.xml" ContentType="application/inkml+xml"/>
  <Override PartName="/ppt/ink/ink1108.xml" ContentType="application/inkml+xml"/>
  <Override PartName="/ppt/ink/ink1109.xml" ContentType="application/inkml+xml"/>
  <Override PartName="/ppt/ink/ink1110.xml" ContentType="application/inkml+xml"/>
  <Override PartName="/ppt/ink/ink1111.xml" ContentType="application/inkml+xml"/>
  <Override PartName="/ppt/ink/ink1112.xml" ContentType="application/inkml+xml"/>
  <Override PartName="/ppt/ink/ink1113.xml" ContentType="application/inkml+xml"/>
  <Override PartName="/ppt/ink/ink1114.xml" ContentType="application/inkml+xml"/>
  <Override PartName="/ppt/ink/ink1115.xml" ContentType="application/inkml+xml"/>
  <Override PartName="/ppt/ink/ink1116.xml" ContentType="application/inkml+xml"/>
  <Override PartName="/ppt/ink/ink1117.xml" ContentType="application/inkml+xml"/>
  <Override PartName="/ppt/ink/ink1118.xml" ContentType="application/inkml+xml"/>
  <Override PartName="/ppt/ink/ink1119.xml" ContentType="application/inkml+xml"/>
  <Override PartName="/ppt/ink/ink1120.xml" ContentType="application/inkml+xml"/>
  <Override PartName="/ppt/ink/ink1121.xml" ContentType="application/inkml+xml"/>
  <Override PartName="/ppt/ink/ink1122.xml" ContentType="application/inkml+xml"/>
  <Override PartName="/ppt/ink/ink1123.xml" ContentType="application/inkml+xml"/>
  <Override PartName="/ppt/ink/ink1124.xml" ContentType="application/inkml+xml"/>
  <Override PartName="/ppt/ink/ink1125.xml" ContentType="application/inkml+xml"/>
  <Override PartName="/ppt/ink/ink1126.xml" ContentType="application/inkml+xml"/>
  <Override PartName="/ppt/ink/ink1127.xml" ContentType="application/inkml+xml"/>
  <Override PartName="/ppt/ink/ink1128.xml" ContentType="application/inkml+xml"/>
  <Override PartName="/ppt/ink/ink1129.xml" ContentType="application/inkml+xml"/>
  <Override PartName="/ppt/ink/ink1130.xml" ContentType="application/inkml+xml"/>
  <Override PartName="/ppt/ink/ink1131.xml" ContentType="application/inkml+xml"/>
  <Override PartName="/ppt/ink/ink1132.xml" ContentType="application/inkml+xml"/>
  <Override PartName="/ppt/ink/ink1133.xml" ContentType="application/inkml+xml"/>
  <Override PartName="/ppt/ink/ink1134.xml" ContentType="application/inkml+xml"/>
  <Override PartName="/ppt/ink/ink1135.xml" ContentType="application/inkml+xml"/>
  <Override PartName="/ppt/ink/ink1136.xml" ContentType="application/inkml+xml"/>
  <Override PartName="/ppt/ink/ink1137.xml" ContentType="application/inkml+xml"/>
  <Override PartName="/ppt/ink/ink1138.xml" ContentType="application/inkml+xml"/>
  <Override PartName="/ppt/ink/ink1139.xml" ContentType="application/inkml+xml"/>
  <Override PartName="/ppt/ink/ink1140.xml" ContentType="application/inkml+xml"/>
  <Override PartName="/ppt/ink/ink1141.xml" ContentType="application/inkml+xml"/>
  <Override PartName="/ppt/ink/ink1142.xml" ContentType="application/inkml+xml"/>
  <Override PartName="/ppt/ink/ink1143.xml" ContentType="application/inkml+xml"/>
  <Override PartName="/ppt/ink/ink1144.xml" ContentType="application/inkml+xml"/>
  <Override PartName="/ppt/ink/ink1145.xml" ContentType="application/inkml+xml"/>
  <Override PartName="/ppt/ink/ink1146.xml" ContentType="application/inkml+xml"/>
  <Override PartName="/ppt/ink/ink1147.xml" ContentType="application/inkml+xml"/>
  <Override PartName="/ppt/ink/ink1148.xml" ContentType="application/inkml+xml"/>
  <Override PartName="/ppt/ink/ink1149.xml" ContentType="application/inkml+xml"/>
  <Override PartName="/ppt/ink/ink1150.xml" ContentType="application/inkml+xml"/>
  <Override PartName="/ppt/ink/ink1151.xml" ContentType="application/inkml+xml"/>
  <Override PartName="/ppt/ink/ink1152.xml" ContentType="application/inkml+xml"/>
  <Override PartName="/ppt/ink/ink1153.xml" ContentType="application/inkml+xml"/>
  <Override PartName="/ppt/ink/ink1154.xml" ContentType="application/inkml+xml"/>
  <Override PartName="/ppt/ink/ink1155.xml" ContentType="application/inkml+xml"/>
  <Override PartName="/ppt/ink/ink1156.xml" ContentType="application/inkml+xml"/>
  <Override PartName="/ppt/ink/ink1157.xml" ContentType="application/inkml+xml"/>
  <Override PartName="/ppt/ink/ink1158.xml" ContentType="application/inkml+xml"/>
  <Override PartName="/ppt/ink/ink1159.xml" ContentType="application/inkml+xml"/>
  <Override PartName="/ppt/ink/ink1160.xml" ContentType="application/inkml+xml"/>
  <Override PartName="/ppt/ink/ink1161.xml" ContentType="application/inkml+xml"/>
  <Override PartName="/ppt/ink/ink1162.xml" ContentType="application/inkml+xml"/>
  <Override PartName="/ppt/ink/ink1163.xml" ContentType="application/inkml+xml"/>
  <Override PartName="/ppt/ink/ink1164.xml" ContentType="application/inkml+xml"/>
  <Override PartName="/ppt/ink/ink1165.xml" ContentType="application/inkml+xml"/>
  <Override PartName="/ppt/ink/ink1166.xml" ContentType="application/inkml+xml"/>
  <Override PartName="/ppt/ink/ink1167.xml" ContentType="application/inkml+xml"/>
  <Override PartName="/ppt/ink/ink1168.xml" ContentType="application/inkml+xml"/>
  <Override PartName="/ppt/ink/ink1169.xml" ContentType="application/inkml+xml"/>
  <Override PartName="/ppt/ink/ink1170.xml" ContentType="application/inkml+xml"/>
  <Override PartName="/ppt/ink/ink1171.xml" ContentType="application/inkml+xml"/>
  <Override PartName="/ppt/ink/ink1172.xml" ContentType="application/inkml+xml"/>
  <Override PartName="/ppt/ink/ink1173.xml" ContentType="application/inkml+xml"/>
  <Override PartName="/ppt/ink/ink1174.xml" ContentType="application/inkml+xml"/>
  <Override PartName="/ppt/ink/ink1175.xml" ContentType="application/inkml+xml"/>
  <Override PartName="/ppt/ink/ink1176.xml" ContentType="application/inkml+xml"/>
  <Override PartName="/ppt/ink/ink1177.xml" ContentType="application/inkml+xml"/>
  <Override PartName="/ppt/ink/ink1178.xml" ContentType="application/inkml+xml"/>
  <Override PartName="/ppt/ink/ink1179.xml" ContentType="application/inkml+xml"/>
  <Override PartName="/ppt/ink/ink1180.xml" ContentType="application/inkml+xml"/>
  <Override PartName="/ppt/ink/ink1181.xml" ContentType="application/inkml+xml"/>
  <Override PartName="/ppt/ink/ink1182.xml" ContentType="application/inkml+xml"/>
  <Override PartName="/ppt/ink/ink1183.xml" ContentType="application/inkml+xml"/>
  <Override PartName="/ppt/ink/ink1184.xml" ContentType="application/inkml+xml"/>
  <Override PartName="/ppt/ink/ink1185.xml" ContentType="application/inkml+xml"/>
  <Override PartName="/ppt/ink/ink1186.xml" ContentType="application/inkml+xml"/>
  <Override PartName="/ppt/ink/ink1187.xml" ContentType="application/inkml+xml"/>
  <Override PartName="/ppt/ink/ink1188.xml" ContentType="application/inkml+xml"/>
  <Override PartName="/ppt/ink/ink1189.xml" ContentType="application/inkml+xml"/>
  <Override PartName="/ppt/ink/ink1190.xml" ContentType="application/inkml+xml"/>
  <Override PartName="/ppt/ink/ink1191.xml" ContentType="application/inkml+xml"/>
  <Override PartName="/ppt/ink/ink1192.xml" ContentType="application/inkml+xml"/>
  <Override PartName="/ppt/ink/ink1193.xml" ContentType="application/inkml+xml"/>
  <Override PartName="/ppt/ink/ink1194.xml" ContentType="application/inkml+xml"/>
  <Override PartName="/ppt/ink/ink1195.xml" ContentType="application/inkml+xml"/>
  <Override PartName="/ppt/ink/ink1196.xml" ContentType="application/inkml+xml"/>
  <Override PartName="/ppt/ink/ink1197.xml" ContentType="application/inkml+xml"/>
  <Override PartName="/ppt/ink/ink1198.xml" ContentType="application/inkml+xml"/>
  <Override PartName="/ppt/ink/ink1199.xml" ContentType="application/inkml+xml"/>
  <Override PartName="/ppt/ink/ink1200.xml" ContentType="application/inkml+xml"/>
  <Override PartName="/ppt/ink/ink1201.xml" ContentType="application/inkml+xml"/>
  <Override PartName="/ppt/ink/ink1202.xml" ContentType="application/inkml+xml"/>
  <Override PartName="/ppt/ink/ink1203.xml" ContentType="application/inkml+xml"/>
  <Override PartName="/ppt/ink/ink1204.xml" ContentType="application/inkml+xml"/>
  <Override PartName="/ppt/ink/ink1205.xml" ContentType="application/inkml+xml"/>
  <Override PartName="/ppt/ink/ink1206.xml" ContentType="application/inkml+xml"/>
  <Override PartName="/ppt/ink/ink1207.xml" ContentType="application/inkml+xml"/>
  <Override PartName="/ppt/ink/ink1208.xml" ContentType="application/inkml+xml"/>
  <Override PartName="/ppt/ink/ink1209.xml" ContentType="application/inkml+xml"/>
  <Override PartName="/ppt/ink/ink1210.xml" ContentType="application/inkml+xml"/>
  <Override PartName="/ppt/ink/ink1211.xml" ContentType="application/inkml+xml"/>
  <Override PartName="/ppt/ink/ink1212.xml" ContentType="application/inkml+xml"/>
  <Override PartName="/ppt/ink/ink1213.xml" ContentType="application/inkml+xml"/>
  <Override PartName="/ppt/ink/ink1214.xml" ContentType="application/inkml+xml"/>
  <Override PartName="/ppt/ink/ink1215.xml" ContentType="application/inkml+xml"/>
  <Override PartName="/ppt/ink/ink1216.xml" ContentType="application/inkml+xml"/>
  <Override PartName="/ppt/ink/ink1217.xml" ContentType="application/inkml+xml"/>
  <Override PartName="/ppt/ink/ink1218.xml" ContentType="application/inkml+xml"/>
  <Override PartName="/ppt/ink/ink1219.xml" ContentType="application/inkml+xml"/>
  <Override PartName="/ppt/ink/ink1220.xml" ContentType="application/inkml+xml"/>
  <Override PartName="/ppt/ink/ink1221.xml" ContentType="application/inkml+xml"/>
  <Override PartName="/ppt/ink/ink1222.xml" ContentType="application/inkml+xml"/>
  <Override PartName="/ppt/ink/ink1223.xml" ContentType="application/inkml+xml"/>
  <Override PartName="/ppt/ink/ink1224.xml" ContentType="application/inkml+xml"/>
  <Override PartName="/ppt/ink/ink1225.xml" ContentType="application/inkml+xml"/>
  <Override PartName="/ppt/ink/ink1226.xml" ContentType="application/inkml+xml"/>
  <Override PartName="/ppt/ink/ink1227.xml" ContentType="application/inkml+xml"/>
  <Override PartName="/ppt/ink/ink1228.xml" ContentType="application/inkml+xml"/>
  <Override PartName="/ppt/ink/ink1229.xml" ContentType="application/inkml+xml"/>
  <Override PartName="/ppt/ink/ink1230.xml" ContentType="application/inkml+xml"/>
  <Override PartName="/ppt/ink/ink1231.xml" ContentType="application/inkml+xml"/>
  <Override PartName="/ppt/ink/ink1232.xml" ContentType="application/inkml+xml"/>
  <Override PartName="/ppt/ink/ink1233.xml" ContentType="application/inkml+xml"/>
  <Override PartName="/ppt/ink/ink1234.xml" ContentType="application/inkml+xml"/>
  <Override PartName="/ppt/ink/ink1235.xml" ContentType="application/inkml+xml"/>
  <Override PartName="/ppt/ink/ink1236.xml" ContentType="application/inkml+xml"/>
  <Override PartName="/ppt/ink/ink1237.xml" ContentType="application/inkml+xml"/>
  <Override PartName="/ppt/ink/ink1238.xml" ContentType="application/inkml+xml"/>
  <Override PartName="/ppt/ink/ink1239.xml" ContentType="application/inkml+xml"/>
  <Override PartName="/ppt/ink/ink1240.xml" ContentType="application/inkml+xml"/>
  <Override PartName="/ppt/ink/ink1241.xml" ContentType="application/inkml+xml"/>
  <Override PartName="/ppt/ink/ink1242.xml" ContentType="application/inkml+xml"/>
  <Override PartName="/ppt/ink/ink1243.xml" ContentType="application/inkml+xml"/>
  <Override PartName="/ppt/ink/ink1244.xml" ContentType="application/inkml+xml"/>
  <Override PartName="/ppt/ink/ink1245.xml" ContentType="application/inkml+xml"/>
  <Override PartName="/ppt/ink/ink1246.xml" ContentType="application/inkml+xml"/>
  <Override PartName="/ppt/ink/ink1247.xml" ContentType="application/inkml+xml"/>
  <Override PartName="/ppt/ink/ink1248.xml" ContentType="application/inkml+xml"/>
  <Override PartName="/ppt/ink/ink1249.xml" ContentType="application/inkml+xml"/>
  <Override PartName="/ppt/ink/ink1250.xml" ContentType="application/inkml+xml"/>
  <Override PartName="/ppt/ink/ink1251.xml" ContentType="application/inkml+xml"/>
  <Override PartName="/ppt/ink/ink1252.xml" ContentType="application/inkml+xml"/>
  <Override PartName="/ppt/ink/ink1253.xml" ContentType="application/inkml+xml"/>
  <Override PartName="/ppt/ink/ink1254.xml" ContentType="application/inkml+xml"/>
  <Override PartName="/ppt/ink/ink1255.xml" ContentType="application/inkml+xml"/>
  <Override PartName="/ppt/ink/ink1256.xml" ContentType="application/inkml+xml"/>
  <Override PartName="/ppt/ink/ink1257.xml" ContentType="application/inkml+xml"/>
  <Override PartName="/ppt/ink/ink1258.xml" ContentType="application/inkml+xml"/>
  <Override PartName="/ppt/ink/ink1259.xml" ContentType="application/inkml+xml"/>
  <Override PartName="/ppt/ink/ink1260.xml" ContentType="application/inkml+xml"/>
  <Override PartName="/ppt/ink/ink1261.xml" ContentType="application/inkml+xml"/>
  <Override PartName="/ppt/ink/ink1262.xml" ContentType="application/inkml+xml"/>
  <Override PartName="/ppt/ink/ink1263.xml" ContentType="application/inkml+xml"/>
  <Override PartName="/ppt/ink/ink1264.xml" ContentType="application/inkml+xml"/>
  <Override PartName="/ppt/ink/ink1265.xml" ContentType="application/inkml+xml"/>
  <Override PartName="/ppt/ink/ink1266.xml" ContentType="application/inkml+xml"/>
  <Override PartName="/ppt/ink/ink1267.xml" ContentType="application/inkml+xml"/>
  <Override PartName="/ppt/ink/ink1268.xml" ContentType="application/inkml+xml"/>
  <Override PartName="/ppt/ink/ink1269.xml" ContentType="application/inkml+xml"/>
  <Override PartName="/ppt/ink/ink1270.xml" ContentType="application/inkml+xml"/>
  <Override PartName="/ppt/ink/ink1271.xml" ContentType="application/inkml+xml"/>
  <Override PartName="/ppt/ink/ink1272.xml" ContentType="application/inkml+xml"/>
  <Override PartName="/ppt/ink/ink1273.xml" ContentType="application/inkml+xml"/>
  <Override PartName="/ppt/ink/ink1274.xml" ContentType="application/inkml+xml"/>
  <Override PartName="/ppt/ink/ink1275.xml" ContentType="application/inkml+xml"/>
  <Override PartName="/ppt/ink/ink1276.xml" ContentType="application/inkml+xml"/>
  <Override PartName="/ppt/ink/ink1277.xml" ContentType="application/inkml+xml"/>
  <Override PartName="/ppt/ink/ink1278.xml" ContentType="application/inkml+xml"/>
  <Override PartName="/ppt/ink/ink1279.xml" ContentType="application/inkml+xml"/>
  <Override PartName="/ppt/ink/ink1280.xml" ContentType="application/inkml+xml"/>
  <Override PartName="/ppt/ink/ink1281.xml" ContentType="application/inkml+xml"/>
  <Override PartName="/ppt/ink/ink1282.xml" ContentType="application/inkml+xml"/>
  <Override PartName="/ppt/ink/ink1283.xml" ContentType="application/inkml+xml"/>
  <Override PartName="/ppt/ink/ink1284.xml" ContentType="application/inkml+xml"/>
  <Override PartName="/ppt/ink/ink1285.xml" ContentType="application/inkml+xml"/>
  <Override PartName="/ppt/ink/ink1286.xml" ContentType="application/inkml+xml"/>
  <Override PartName="/ppt/ink/ink1287.xml" ContentType="application/inkml+xml"/>
  <Override PartName="/ppt/ink/ink1288.xml" ContentType="application/inkml+xml"/>
  <Override PartName="/ppt/ink/ink1289.xml" ContentType="application/inkml+xml"/>
  <Override PartName="/ppt/ink/ink1290.xml" ContentType="application/inkml+xml"/>
  <Override PartName="/ppt/ink/ink1291.xml" ContentType="application/inkml+xml"/>
  <Override PartName="/ppt/ink/ink1292.xml" ContentType="application/inkml+xml"/>
  <Override PartName="/ppt/ink/ink1293.xml" ContentType="application/inkml+xml"/>
  <Override PartName="/ppt/ink/ink1294.xml" ContentType="application/inkml+xml"/>
  <Override PartName="/ppt/ink/ink1295.xml" ContentType="application/inkml+xml"/>
  <Override PartName="/ppt/ink/ink1296.xml" ContentType="application/inkml+xml"/>
  <Override PartName="/ppt/ink/ink1297.xml" ContentType="application/inkml+xml"/>
  <Override PartName="/ppt/ink/ink1298.xml" ContentType="application/inkml+xml"/>
  <Override PartName="/ppt/ink/ink1299.xml" ContentType="application/inkml+xml"/>
  <Override PartName="/ppt/ink/ink1300.xml" ContentType="application/inkml+xml"/>
  <Override PartName="/ppt/ink/ink1301.xml" ContentType="application/inkml+xml"/>
  <Override PartName="/ppt/ink/ink1302.xml" ContentType="application/inkml+xml"/>
  <Override PartName="/ppt/ink/ink1303.xml" ContentType="application/inkml+xml"/>
  <Override PartName="/ppt/ink/ink1304.xml" ContentType="application/inkml+xml"/>
  <Override PartName="/ppt/ink/ink1305.xml" ContentType="application/inkml+xml"/>
  <Override PartName="/ppt/ink/ink1306.xml" ContentType="application/inkml+xml"/>
  <Override PartName="/ppt/ink/ink1307.xml" ContentType="application/inkml+xml"/>
  <Override PartName="/ppt/ink/ink1308.xml" ContentType="application/inkml+xml"/>
  <Override PartName="/ppt/ink/ink1309.xml" ContentType="application/inkml+xml"/>
  <Override PartName="/ppt/ink/ink1310.xml" ContentType="application/inkml+xml"/>
  <Override PartName="/ppt/ink/ink1311.xml" ContentType="application/inkml+xml"/>
  <Override PartName="/ppt/ink/ink1312.xml" ContentType="application/inkml+xml"/>
  <Override PartName="/ppt/ink/ink1313.xml" ContentType="application/inkml+xml"/>
  <Override PartName="/ppt/ink/ink1314.xml" ContentType="application/inkml+xml"/>
  <Override PartName="/ppt/ink/ink1315.xml" ContentType="application/inkml+xml"/>
  <Override PartName="/ppt/ink/ink1316.xml" ContentType="application/inkml+xml"/>
  <Override PartName="/ppt/ink/ink1317.xml" ContentType="application/inkml+xml"/>
  <Override PartName="/ppt/ink/ink1318.xml" ContentType="application/inkml+xml"/>
  <Override PartName="/ppt/ink/ink1319.xml" ContentType="application/inkml+xml"/>
  <Override PartName="/ppt/ink/ink1320.xml" ContentType="application/inkml+xml"/>
  <Override PartName="/ppt/ink/ink1321.xml" ContentType="application/inkml+xml"/>
  <Override PartName="/ppt/ink/ink1322.xml" ContentType="application/inkml+xml"/>
  <Override PartName="/ppt/ink/ink1323.xml" ContentType="application/inkml+xml"/>
  <Override PartName="/ppt/ink/ink1324.xml" ContentType="application/inkml+xml"/>
  <Override PartName="/ppt/ink/ink1325.xml" ContentType="application/inkml+xml"/>
  <Override PartName="/ppt/ink/ink1326.xml" ContentType="application/inkml+xml"/>
  <Override PartName="/ppt/ink/ink1327.xml" ContentType="application/inkml+xml"/>
  <Override PartName="/ppt/ink/ink1328.xml" ContentType="application/inkml+xml"/>
  <Override PartName="/ppt/ink/ink1329.xml" ContentType="application/inkml+xml"/>
  <Override PartName="/ppt/ink/ink1330.xml" ContentType="application/inkml+xml"/>
  <Override PartName="/ppt/ink/ink1331.xml" ContentType="application/inkml+xml"/>
  <Override PartName="/ppt/ink/ink1332.xml" ContentType="application/inkml+xml"/>
  <Override PartName="/ppt/ink/ink1333.xml" ContentType="application/inkml+xml"/>
  <Override PartName="/ppt/ink/ink1334.xml" ContentType="application/inkml+xml"/>
  <Override PartName="/ppt/ink/ink1335.xml" ContentType="application/inkml+xml"/>
  <Override PartName="/ppt/ink/ink1336.xml" ContentType="application/inkml+xml"/>
  <Override PartName="/ppt/ink/ink1337.xml" ContentType="application/inkml+xml"/>
  <Override PartName="/ppt/ink/ink1338.xml" ContentType="application/inkml+xml"/>
  <Override PartName="/ppt/ink/ink1339.xml" ContentType="application/inkml+xml"/>
  <Override PartName="/ppt/ink/ink1340.xml" ContentType="application/inkml+xml"/>
  <Override PartName="/ppt/ink/ink1341.xml" ContentType="application/inkml+xml"/>
  <Override PartName="/ppt/ink/ink1342.xml" ContentType="application/inkml+xml"/>
  <Override PartName="/ppt/ink/ink1343.xml" ContentType="application/inkml+xml"/>
  <Override PartName="/ppt/ink/ink1344.xml" ContentType="application/inkml+xml"/>
  <Override PartName="/ppt/ink/ink1345.xml" ContentType="application/inkml+xml"/>
  <Override PartName="/ppt/ink/ink1346.xml" ContentType="application/inkml+xml"/>
  <Override PartName="/ppt/ink/ink1347.xml" ContentType="application/inkml+xml"/>
  <Override PartName="/ppt/ink/ink1348.xml" ContentType="application/inkml+xml"/>
  <Override PartName="/ppt/ink/ink1349.xml" ContentType="application/inkml+xml"/>
  <Override PartName="/ppt/ink/ink1350.xml" ContentType="application/inkml+xml"/>
  <Override PartName="/ppt/ink/ink1351.xml" ContentType="application/inkml+xml"/>
  <Override PartName="/ppt/ink/ink1352.xml" ContentType="application/inkml+xml"/>
  <Override PartName="/ppt/ink/ink1353.xml" ContentType="application/inkml+xml"/>
  <Override PartName="/ppt/ink/ink1354.xml" ContentType="application/inkml+xml"/>
  <Override PartName="/ppt/ink/ink1355.xml" ContentType="application/inkml+xml"/>
  <Override PartName="/ppt/ink/ink1356.xml" ContentType="application/inkml+xml"/>
  <Override PartName="/ppt/ink/ink1357.xml" ContentType="application/inkml+xml"/>
  <Override PartName="/ppt/ink/ink1358.xml" ContentType="application/inkml+xml"/>
  <Override PartName="/ppt/ink/ink1359.xml" ContentType="application/inkml+xml"/>
  <Override PartName="/ppt/ink/ink1360.xml" ContentType="application/inkml+xml"/>
  <Override PartName="/ppt/ink/ink1361.xml" ContentType="application/inkml+xml"/>
  <Override PartName="/ppt/ink/ink1362.xml" ContentType="application/inkml+xml"/>
  <Override PartName="/ppt/ink/ink1363.xml" ContentType="application/inkml+xml"/>
  <Override PartName="/ppt/ink/ink1364.xml" ContentType="application/inkml+xml"/>
  <Override PartName="/ppt/ink/ink1365.xml" ContentType="application/inkml+xml"/>
  <Override PartName="/ppt/ink/ink1366.xml" ContentType="application/inkml+xml"/>
  <Override PartName="/ppt/ink/ink1367.xml" ContentType="application/inkml+xml"/>
  <Override PartName="/ppt/ink/ink1368.xml" ContentType="application/inkml+xml"/>
  <Override PartName="/ppt/ink/ink1369.xml" ContentType="application/inkml+xml"/>
  <Override PartName="/ppt/ink/ink1370.xml" ContentType="application/inkml+xml"/>
  <Override PartName="/ppt/ink/ink1371.xml" ContentType="application/inkml+xml"/>
  <Override PartName="/ppt/ink/ink1372.xml" ContentType="application/inkml+xml"/>
  <Override PartName="/ppt/ink/ink1373.xml" ContentType="application/inkml+xml"/>
  <Override PartName="/ppt/ink/ink1374.xml" ContentType="application/inkml+xml"/>
  <Override PartName="/ppt/ink/ink1375.xml" ContentType="application/inkml+xml"/>
  <Override PartName="/ppt/ink/ink1376.xml" ContentType="application/inkml+xml"/>
  <Override PartName="/ppt/ink/ink1377.xml" ContentType="application/inkml+xml"/>
  <Override PartName="/ppt/ink/ink1378.xml" ContentType="application/inkml+xml"/>
  <Override PartName="/ppt/ink/ink1379.xml" ContentType="application/inkml+xml"/>
  <Override PartName="/ppt/ink/ink1380.xml" ContentType="application/inkml+xml"/>
  <Override PartName="/ppt/ink/ink1381.xml" ContentType="application/inkml+xml"/>
  <Override PartName="/ppt/ink/ink1382.xml" ContentType="application/inkml+xml"/>
  <Override PartName="/ppt/ink/ink1383.xml" ContentType="application/inkml+xml"/>
  <Override PartName="/ppt/ink/ink1384.xml" ContentType="application/inkml+xml"/>
  <Override PartName="/ppt/ink/ink1385.xml" ContentType="application/inkml+xml"/>
  <Override PartName="/ppt/ink/ink1386.xml" ContentType="application/inkml+xml"/>
  <Override PartName="/ppt/ink/ink1387.xml" ContentType="application/inkml+xml"/>
  <Override PartName="/ppt/ink/ink1388.xml" ContentType="application/inkml+xml"/>
  <Override PartName="/ppt/ink/ink1389.xml" ContentType="application/inkml+xml"/>
  <Override PartName="/ppt/ink/ink1390.xml" ContentType="application/inkml+xml"/>
  <Override PartName="/ppt/ink/ink1391.xml" ContentType="application/inkml+xml"/>
  <Override PartName="/ppt/ink/ink1392.xml" ContentType="application/inkml+xml"/>
  <Override PartName="/ppt/ink/ink1393.xml" ContentType="application/inkml+xml"/>
  <Override PartName="/ppt/ink/ink1394.xml" ContentType="application/inkml+xml"/>
  <Override PartName="/ppt/ink/ink1395.xml" ContentType="application/inkml+xml"/>
  <Override PartName="/ppt/ink/ink1396.xml" ContentType="application/inkml+xml"/>
  <Override PartName="/ppt/ink/ink1397.xml" ContentType="application/inkml+xml"/>
  <Override PartName="/ppt/ink/ink1398.xml" ContentType="application/inkml+xml"/>
  <Override PartName="/ppt/ink/ink1399.xml" ContentType="application/inkml+xml"/>
  <Override PartName="/ppt/ink/ink1400.xml" ContentType="application/inkml+xml"/>
  <Override PartName="/ppt/ink/ink1401.xml" ContentType="application/inkml+xml"/>
  <Override PartName="/ppt/ink/ink1402.xml" ContentType="application/inkml+xml"/>
  <Override PartName="/ppt/ink/ink1403.xml" ContentType="application/inkml+xml"/>
  <Override PartName="/ppt/ink/ink1404.xml" ContentType="application/inkml+xml"/>
  <Override PartName="/ppt/ink/ink1405.xml" ContentType="application/inkml+xml"/>
  <Override PartName="/ppt/ink/ink1406.xml" ContentType="application/inkml+xml"/>
  <Override PartName="/ppt/ink/ink1407.xml" ContentType="application/inkml+xml"/>
  <Override PartName="/ppt/ink/ink1408.xml" ContentType="application/inkml+xml"/>
  <Override PartName="/ppt/ink/ink1409.xml" ContentType="application/inkml+xml"/>
  <Override PartName="/ppt/ink/ink1410.xml" ContentType="application/inkml+xml"/>
  <Override PartName="/ppt/ink/ink1411.xml" ContentType="application/inkml+xml"/>
  <Override PartName="/ppt/ink/ink1412.xml" ContentType="application/inkml+xml"/>
  <Override PartName="/ppt/ink/ink1413.xml" ContentType="application/inkml+xml"/>
  <Override PartName="/ppt/ink/ink1414.xml" ContentType="application/inkml+xml"/>
  <Override PartName="/ppt/ink/ink1415.xml" ContentType="application/inkml+xml"/>
  <Override PartName="/ppt/ink/ink1416.xml" ContentType="application/inkml+xml"/>
  <Override PartName="/ppt/ink/ink1417.xml" ContentType="application/inkml+xml"/>
  <Override PartName="/ppt/ink/ink1418.xml" ContentType="application/inkml+xml"/>
  <Override PartName="/ppt/ink/ink1419.xml" ContentType="application/inkml+xml"/>
  <Override PartName="/ppt/ink/ink1420.xml" ContentType="application/inkml+xml"/>
  <Override PartName="/ppt/ink/ink1421.xml" ContentType="application/inkml+xml"/>
  <Override PartName="/ppt/ink/ink1422.xml" ContentType="application/inkml+xml"/>
  <Override PartName="/ppt/ink/ink1423.xml" ContentType="application/inkml+xml"/>
  <Override PartName="/ppt/ink/ink1424.xml" ContentType="application/inkml+xml"/>
  <Override PartName="/ppt/ink/ink1425.xml" ContentType="application/inkml+xml"/>
  <Override PartName="/ppt/ink/ink1426.xml" ContentType="application/inkml+xml"/>
  <Override PartName="/ppt/ink/ink1427.xml" ContentType="application/inkml+xml"/>
  <Override PartName="/ppt/ink/ink1428.xml" ContentType="application/inkml+xml"/>
  <Override PartName="/ppt/ink/ink1429.xml" ContentType="application/inkml+xml"/>
  <Override PartName="/ppt/ink/ink1430.xml" ContentType="application/inkml+xml"/>
  <Override PartName="/ppt/ink/ink1431.xml" ContentType="application/inkml+xml"/>
  <Override PartName="/ppt/ink/ink1432.xml" ContentType="application/inkml+xml"/>
  <Override PartName="/ppt/ink/ink1433.xml" ContentType="application/inkml+xml"/>
  <Override PartName="/ppt/ink/ink1434.xml" ContentType="application/inkml+xml"/>
  <Override PartName="/ppt/ink/ink1435.xml" ContentType="application/inkml+xml"/>
  <Override PartName="/ppt/ink/ink1436.xml" ContentType="application/inkml+xml"/>
  <Override PartName="/ppt/ink/ink1437.xml" ContentType="application/inkml+xml"/>
  <Override PartName="/ppt/ink/ink1438.xml" ContentType="application/inkml+xml"/>
  <Override PartName="/ppt/ink/ink1439.xml" ContentType="application/inkml+xml"/>
  <Override PartName="/ppt/ink/ink1440.xml" ContentType="application/inkml+xml"/>
  <Override PartName="/ppt/ink/ink1441.xml" ContentType="application/inkml+xml"/>
  <Override PartName="/ppt/ink/ink1442.xml" ContentType="application/inkml+xml"/>
  <Override PartName="/ppt/ink/ink1443.xml" ContentType="application/inkml+xml"/>
  <Override PartName="/ppt/ink/ink1444.xml" ContentType="application/inkml+xml"/>
  <Override PartName="/ppt/ink/ink1445.xml" ContentType="application/inkml+xml"/>
  <Override PartName="/ppt/ink/ink1446.xml" ContentType="application/inkml+xml"/>
  <Override PartName="/ppt/ink/ink1447.xml" ContentType="application/inkml+xml"/>
  <Override PartName="/ppt/ink/ink1448.xml" ContentType="application/inkml+xml"/>
  <Override PartName="/ppt/ink/ink1449.xml" ContentType="application/inkml+xml"/>
  <Override PartName="/ppt/ink/ink1450.xml" ContentType="application/inkml+xml"/>
  <Override PartName="/ppt/ink/ink1451.xml" ContentType="application/inkml+xml"/>
  <Override PartName="/ppt/ink/ink1452.xml" ContentType="application/inkml+xml"/>
  <Override PartName="/ppt/ink/ink1453.xml" ContentType="application/inkml+xml"/>
  <Override PartName="/ppt/ink/ink1454.xml" ContentType="application/inkml+xml"/>
  <Override PartName="/ppt/ink/ink1455.xml" ContentType="application/inkml+xml"/>
  <Override PartName="/ppt/ink/ink1456.xml" ContentType="application/inkml+xml"/>
  <Override PartName="/ppt/ink/ink1457.xml" ContentType="application/inkml+xml"/>
  <Override PartName="/ppt/ink/ink1458.xml" ContentType="application/inkml+xml"/>
  <Override PartName="/ppt/ink/ink1459.xml" ContentType="application/inkml+xml"/>
  <Override PartName="/ppt/ink/ink1460.xml" ContentType="application/inkml+xml"/>
  <Override PartName="/ppt/ink/ink1461.xml" ContentType="application/inkml+xml"/>
  <Override PartName="/ppt/ink/ink1462.xml" ContentType="application/inkml+xml"/>
  <Override PartName="/ppt/ink/ink1463.xml" ContentType="application/inkml+xml"/>
  <Override PartName="/ppt/ink/ink1464.xml" ContentType="application/inkml+xml"/>
  <Override PartName="/ppt/ink/ink1465.xml" ContentType="application/inkml+xml"/>
  <Override PartName="/ppt/ink/ink1466.xml" ContentType="application/inkml+xml"/>
  <Override PartName="/ppt/ink/ink1467.xml" ContentType="application/inkml+xml"/>
  <Override PartName="/ppt/ink/ink1468.xml" ContentType="application/inkml+xml"/>
  <Override PartName="/ppt/ink/ink1469.xml" ContentType="application/inkml+xml"/>
  <Override PartName="/ppt/ink/ink1470.xml" ContentType="application/inkml+xml"/>
  <Override PartName="/ppt/ink/ink1471.xml" ContentType="application/inkml+xml"/>
  <Override PartName="/ppt/ink/ink1472.xml" ContentType="application/inkml+xml"/>
  <Override PartName="/ppt/ink/ink1473.xml" ContentType="application/inkml+xml"/>
  <Override PartName="/ppt/ink/ink1474.xml" ContentType="application/inkml+xml"/>
  <Override PartName="/ppt/ink/ink1475.xml" ContentType="application/inkml+xml"/>
  <Override PartName="/ppt/ink/ink1476.xml" ContentType="application/inkml+xml"/>
  <Override PartName="/ppt/ink/ink1477.xml" ContentType="application/inkml+xml"/>
  <Override PartName="/ppt/ink/ink1478.xml" ContentType="application/inkml+xml"/>
  <Override PartName="/ppt/ink/ink1479.xml" ContentType="application/inkml+xml"/>
  <Override PartName="/ppt/ink/ink1480.xml" ContentType="application/inkml+xml"/>
  <Override PartName="/ppt/ink/ink1481.xml" ContentType="application/inkml+xml"/>
  <Override PartName="/ppt/ink/ink1482.xml" ContentType="application/inkml+xml"/>
  <Override PartName="/ppt/ink/ink1483.xml" ContentType="application/inkml+xml"/>
  <Override PartName="/ppt/ink/ink1484.xml" ContentType="application/inkml+xml"/>
  <Override PartName="/ppt/ink/ink1485.xml" ContentType="application/inkml+xml"/>
  <Override PartName="/ppt/ink/ink1486.xml" ContentType="application/inkml+xml"/>
  <Override PartName="/ppt/ink/ink1487.xml" ContentType="application/inkml+xml"/>
  <Override PartName="/ppt/ink/ink1488.xml" ContentType="application/inkml+xml"/>
  <Override PartName="/ppt/ink/ink1489.xml" ContentType="application/inkml+xml"/>
  <Override PartName="/ppt/ink/ink1490.xml" ContentType="application/inkml+xml"/>
  <Override PartName="/ppt/ink/ink1491.xml" ContentType="application/inkml+xml"/>
  <Override PartName="/ppt/ink/ink1492.xml" ContentType="application/inkml+xml"/>
  <Override PartName="/ppt/ink/ink1493.xml" ContentType="application/inkml+xml"/>
  <Override PartName="/ppt/ink/ink1494.xml" ContentType="application/inkml+xml"/>
  <Override PartName="/ppt/ink/ink1495.xml" ContentType="application/inkml+xml"/>
  <Override PartName="/ppt/ink/ink1496.xml" ContentType="application/inkml+xml"/>
  <Override PartName="/ppt/ink/ink1497.xml" ContentType="application/inkml+xml"/>
  <Override PartName="/ppt/ink/ink1498.xml" ContentType="application/inkml+xml"/>
  <Override PartName="/ppt/ink/ink1499.xml" ContentType="application/inkml+xml"/>
  <Override PartName="/ppt/ink/ink1500.xml" ContentType="application/inkml+xml"/>
  <Override PartName="/ppt/ink/ink1501.xml" ContentType="application/inkml+xml"/>
  <Override PartName="/ppt/ink/ink1502.xml" ContentType="application/inkml+xml"/>
  <Override PartName="/ppt/ink/ink1503.xml" ContentType="application/inkml+xml"/>
  <Override PartName="/ppt/ink/ink1504.xml" ContentType="application/inkml+xml"/>
  <Override PartName="/ppt/ink/ink1505.xml" ContentType="application/inkml+xml"/>
  <Override PartName="/ppt/ink/ink1506.xml" ContentType="application/inkml+xml"/>
  <Override PartName="/ppt/ink/ink1507.xml" ContentType="application/inkml+xml"/>
  <Override PartName="/ppt/ink/ink1508.xml" ContentType="application/inkml+xml"/>
  <Override PartName="/ppt/ink/ink1509.xml" ContentType="application/inkml+xml"/>
  <Override PartName="/ppt/ink/ink1510.xml" ContentType="application/inkml+xml"/>
  <Override PartName="/ppt/ink/ink1511.xml" ContentType="application/inkml+xml"/>
  <Override PartName="/ppt/ink/ink1512.xml" ContentType="application/inkml+xml"/>
  <Override PartName="/ppt/ink/ink1513.xml" ContentType="application/inkml+xml"/>
  <Override PartName="/ppt/ink/ink1514.xml" ContentType="application/inkml+xml"/>
  <Override PartName="/ppt/ink/ink1515.xml" ContentType="application/inkml+xml"/>
  <Override PartName="/ppt/ink/ink1516.xml" ContentType="application/inkml+xml"/>
  <Override PartName="/ppt/ink/ink1517.xml" ContentType="application/inkml+xml"/>
  <Override PartName="/ppt/ink/ink1518.xml" ContentType="application/inkml+xml"/>
  <Override PartName="/ppt/ink/ink1519.xml" ContentType="application/inkml+xml"/>
  <Override PartName="/ppt/ink/ink1520.xml" ContentType="application/inkml+xml"/>
  <Override PartName="/ppt/ink/ink1521.xml" ContentType="application/inkml+xml"/>
  <Override PartName="/ppt/ink/ink1522.xml" ContentType="application/inkml+xml"/>
  <Override PartName="/ppt/ink/ink1523.xml" ContentType="application/inkml+xml"/>
  <Override PartName="/ppt/ink/ink1524.xml" ContentType="application/inkml+xml"/>
  <Override PartName="/ppt/ink/ink1525.xml" ContentType="application/inkml+xml"/>
  <Override PartName="/ppt/ink/ink1526.xml" ContentType="application/inkml+xml"/>
  <Override PartName="/ppt/ink/ink1527.xml" ContentType="application/inkml+xml"/>
  <Override PartName="/ppt/ink/ink1528.xml" ContentType="application/inkml+xml"/>
  <Override PartName="/ppt/ink/ink1529.xml" ContentType="application/inkml+xml"/>
  <Override PartName="/ppt/ink/ink1530.xml" ContentType="application/inkml+xml"/>
  <Override PartName="/ppt/ink/ink1531.xml" ContentType="application/inkml+xml"/>
  <Override PartName="/ppt/ink/ink1532.xml" ContentType="application/inkml+xml"/>
  <Override PartName="/ppt/ink/ink1533.xml" ContentType="application/inkml+xml"/>
  <Override PartName="/ppt/ink/ink1534.xml" ContentType="application/inkml+xml"/>
  <Override PartName="/ppt/ink/ink1535.xml" ContentType="application/inkml+xml"/>
  <Override PartName="/ppt/ink/ink1536.xml" ContentType="application/inkml+xml"/>
  <Override PartName="/ppt/ink/ink1537.xml" ContentType="application/inkml+xml"/>
  <Override PartName="/ppt/ink/ink1538.xml" ContentType="application/inkml+xml"/>
  <Override PartName="/ppt/ink/ink1539.xml" ContentType="application/inkml+xml"/>
  <Override PartName="/ppt/ink/ink1540.xml" ContentType="application/inkml+xml"/>
  <Override PartName="/ppt/ink/ink1541.xml" ContentType="application/inkml+xml"/>
  <Override PartName="/ppt/ink/ink1542.xml" ContentType="application/inkml+xml"/>
  <Override PartName="/ppt/ink/ink1543.xml" ContentType="application/inkml+xml"/>
  <Override PartName="/ppt/ink/ink1544.xml" ContentType="application/inkml+xml"/>
  <Override PartName="/ppt/ink/ink1545.xml" ContentType="application/inkml+xml"/>
  <Override PartName="/ppt/ink/ink1546.xml" ContentType="application/inkml+xml"/>
  <Override PartName="/ppt/ink/ink1547.xml" ContentType="application/inkml+xml"/>
  <Override PartName="/ppt/ink/ink1548.xml" ContentType="application/inkml+xml"/>
  <Override PartName="/ppt/ink/ink1549.xml" ContentType="application/inkml+xml"/>
  <Override PartName="/ppt/ink/ink1550.xml" ContentType="application/inkml+xml"/>
  <Override PartName="/ppt/ink/ink1551.xml" ContentType="application/inkml+xml"/>
  <Override PartName="/ppt/ink/ink1552.xml" ContentType="application/inkml+xml"/>
  <Override PartName="/ppt/ink/ink1553.xml" ContentType="application/inkml+xml"/>
  <Override PartName="/ppt/ink/ink1554.xml" ContentType="application/inkml+xml"/>
  <Override PartName="/ppt/ink/ink1555.xml" ContentType="application/inkml+xml"/>
  <Override PartName="/ppt/ink/ink1556.xml" ContentType="application/inkml+xml"/>
  <Override PartName="/ppt/ink/ink1557.xml" ContentType="application/inkml+xml"/>
  <Override PartName="/ppt/ink/ink1558.xml" ContentType="application/inkml+xml"/>
  <Override PartName="/ppt/ink/ink1559.xml" ContentType="application/inkml+xml"/>
  <Override PartName="/ppt/ink/ink1560.xml" ContentType="application/inkml+xml"/>
  <Override PartName="/ppt/ink/ink1561.xml" ContentType="application/inkml+xml"/>
  <Override PartName="/ppt/ink/ink1562.xml" ContentType="application/inkml+xml"/>
  <Override PartName="/ppt/ink/ink1563.xml" ContentType="application/inkml+xml"/>
  <Override PartName="/ppt/ink/ink1564.xml" ContentType="application/inkml+xml"/>
  <Override PartName="/ppt/ink/ink1565.xml" ContentType="application/inkml+xml"/>
  <Override PartName="/ppt/ink/ink1566.xml" ContentType="application/inkml+xml"/>
  <Override PartName="/ppt/ink/ink1567.xml" ContentType="application/inkml+xml"/>
  <Override PartName="/ppt/ink/ink1568.xml" ContentType="application/inkml+xml"/>
  <Override PartName="/ppt/ink/ink1569.xml" ContentType="application/inkml+xml"/>
  <Override PartName="/ppt/ink/ink1570.xml" ContentType="application/inkml+xml"/>
  <Override PartName="/ppt/ink/ink1571.xml" ContentType="application/inkml+xml"/>
  <Override PartName="/ppt/ink/ink1572.xml" ContentType="application/inkml+xml"/>
  <Override PartName="/ppt/ink/ink1573.xml" ContentType="application/inkml+xml"/>
  <Override PartName="/ppt/ink/ink1574.xml" ContentType="application/inkml+xml"/>
  <Override PartName="/ppt/ink/ink1575.xml" ContentType="application/inkml+xml"/>
  <Override PartName="/ppt/ink/ink1576.xml" ContentType="application/inkml+xml"/>
  <Override PartName="/ppt/ink/ink1577.xml" ContentType="application/inkml+xml"/>
  <Override PartName="/ppt/ink/ink1578.xml" ContentType="application/inkml+xml"/>
  <Override PartName="/ppt/ink/ink1579.xml" ContentType="application/inkml+xml"/>
  <Override PartName="/ppt/ink/ink1580.xml" ContentType="application/inkml+xml"/>
  <Override PartName="/ppt/ink/ink1581.xml" ContentType="application/inkml+xml"/>
  <Override PartName="/ppt/ink/ink1582.xml" ContentType="application/inkml+xml"/>
  <Override PartName="/ppt/ink/ink1583.xml" ContentType="application/inkml+xml"/>
  <Override PartName="/ppt/ink/ink1584.xml" ContentType="application/inkml+xml"/>
  <Override PartName="/ppt/ink/ink1585.xml" ContentType="application/inkml+xml"/>
  <Override PartName="/ppt/ink/ink1586.xml" ContentType="application/inkml+xml"/>
  <Override PartName="/ppt/ink/ink1587.xml" ContentType="application/inkml+xml"/>
  <Override PartName="/ppt/ink/ink1588.xml" ContentType="application/inkml+xml"/>
  <Override PartName="/ppt/ink/ink1589.xml" ContentType="application/inkml+xml"/>
  <Override PartName="/ppt/ink/ink1590.xml" ContentType="application/inkml+xml"/>
  <Override PartName="/ppt/ink/ink1591.xml" ContentType="application/inkml+xml"/>
  <Override PartName="/ppt/ink/ink1592.xml" ContentType="application/inkml+xml"/>
  <Override PartName="/ppt/ink/ink1593.xml" ContentType="application/inkml+xml"/>
  <Override PartName="/ppt/ink/ink1594.xml" ContentType="application/inkml+xml"/>
  <Override PartName="/ppt/ink/ink1595.xml" ContentType="application/inkml+xml"/>
  <Override PartName="/ppt/ink/ink1596.xml" ContentType="application/inkml+xml"/>
  <Override PartName="/ppt/ink/ink1597.xml" ContentType="application/inkml+xml"/>
  <Override PartName="/ppt/ink/ink1598.xml" ContentType="application/inkml+xml"/>
  <Override PartName="/ppt/ink/ink1599.xml" ContentType="application/inkml+xml"/>
  <Override PartName="/ppt/ink/ink1600.xml" ContentType="application/inkml+xml"/>
  <Override PartName="/ppt/ink/ink1601.xml" ContentType="application/inkml+xml"/>
  <Override PartName="/ppt/ink/ink1602.xml" ContentType="application/inkml+xml"/>
  <Override PartName="/ppt/ink/ink1603.xml" ContentType="application/inkml+xml"/>
  <Override PartName="/ppt/ink/ink1604.xml" ContentType="application/inkml+xml"/>
  <Override PartName="/ppt/ink/ink1605.xml" ContentType="application/inkml+xml"/>
  <Override PartName="/ppt/ink/ink1606.xml" ContentType="application/inkml+xml"/>
  <Override PartName="/ppt/ink/ink1607.xml" ContentType="application/inkml+xml"/>
  <Override PartName="/ppt/ink/ink1608.xml" ContentType="application/inkml+xml"/>
  <Override PartName="/ppt/ink/ink1609.xml" ContentType="application/inkml+xml"/>
  <Override PartName="/ppt/ink/ink1610.xml" ContentType="application/inkml+xml"/>
  <Override PartName="/ppt/ink/ink1611.xml" ContentType="application/inkml+xml"/>
  <Override PartName="/ppt/ink/ink1612.xml" ContentType="application/inkml+xml"/>
  <Override PartName="/ppt/ink/ink1613.xml" ContentType="application/inkml+xml"/>
  <Override PartName="/ppt/ink/ink1614.xml" ContentType="application/inkml+xml"/>
  <Override PartName="/ppt/ink/ink1615.xml" ContentType="application/inkml+xml"/>
  <Override PartName="/ppt/ink/ink1616.xml" ContentType="application/inkml+xml"/>
  <Override PartName="/ppt/ink/ink1617.xml" ContentType="application/inkml+xml"/>
  <Override PartName="/ppt/ink/ink1618.xml" ContentType="application/inkml+xml"/>
  <Override PartName="/ppt/ink/ink1619.xml" ContentType="application/inkml+xml"/>
  <Override PartName="/ppt/ink/ink1620.xml" ContentType="application/inkml+xml"/>
  <Override PartName="/ppt/ink/ink1621.xml" ContentType="application/inkml+xml"/>
  <Override PartName="/ppt/ink/ink1622.xml" ContentType="application/inkml+xml"/>
  <Override PartName="/ppt/ink/ink1623.xml" ContentType="application/inkml+xml"/>
  <Override PartName="/ppt/ink/ink1624.xml" ContentType="application/inkml+xml"/>
  <Override PartName="/ppt/ink/ink1625.xml" ContentType="application/inkml+xml"/>
  <Override PartName="/ppt/ink/ink1626.xml" ContentType="application/inkml+xml"/>
  <Override PartName="/ppt/ink/ink1627.xml" ContentType="application/inkml+xml"/>
  <Override PartName="/ppt/ink/ink1628.xml" ContentType="application/inkml+xml"/>
  <Override PartName="/ppt/ink/ink1629.xml" ContentType="application/inkml+xml"/>
  <Override PartName="/ppt/ink/ink1630.xml" ContentType="application/inkml+xml"/>
  <Override PartName="/ppt/ink/ink1631.xml" ContentType="application/inkml+xml"/>
  <Override PartName="/ppt/ink/ink1632.xml" ContentType="application/inkml+xml"/>
  <Override PartName="/ppt/ink/ink1633.xml" ContentType="application/inkml+xml"/>
  <Override PartName="/ppt/ink/ink1634.xml" ContentType="application/inkml+xml"/>
  <Override PartName="/ppt/ink/ink1635.xml" ContentType="application/inkml+xml"/>
  <Override PartName="/ppt/ink/ink1636.xml" ContentType="application/inkml+xml"/>
  <Override PartName="/ppt/ink/ink1637.xml" ContentType="application/inkml+xml"/>
  <Override PartName="/ppt/ink/ink1638.xml" ContentType="application/inkml+xml"/>
  <Override PartName="/ppt/ink/ink1639.xml" ContentType="application/inkml+xml"/>
  <Override PartName="/ppt/ink/ink1640.xml" ContentType="application/inkml+xml"/>
  <Override PartName="/ppt/ink/ink1641.xml" ContentType="application/inkml+xml"/>
  <Override PartName="/ppt/ink/ink1642.xml" ContentType="application/inkml+xml"/>
  <Override PartName="/ppt/ink/ink1643.xml" ContentType="application/inkml+xml"/>
  <Override PartName="/ppt/ink/ink1644.xml" ContentType="application/inkml+xml"/>
  <Override PartName="/ppt/ink/ink1645.xml" ContentType="application/inkml+xml"/>
  <Override PartName="/ppt/ink/ink1646.xml" ContentType="application/inkml+xml"/>
  <Override PartName="/ppt/ink/ink1647.xml" ContentType="application/inkml+xml"/>
  <Override PartName="/ppt/ink/ink1648.xml" ContentType="application/inkml+xml"/>
  <Override PartName="/ppt/ink/ink1649.xml" ContentType="application/inkml+xml"/>
  <Override PartName="/ppt/ink/ink1650.xml" ContentType="application/inkml+xml"/>
  <Override PartName="/ppt/ink/ink1651.xml" ContentType="application/inkml+xml"/>
  <Override PartName="/ppt/notesSlides/notesSlide16.xml" ContentType="application/vnd.openxmlformats-officedocument.presentationml.notesSlide+xml"/>
  <Override PartName="/ppt/ink/ink1652.xml" ContentType="application/inkml+xml"/>
  <Override PartName="/ppt/ink/ink1653.xml" ContentType="application/inkml+xml"/>
  <Override PartName="/ppt/ink/ink1654.xml" ContentType="application/inkml+xml"/>
  <Override PartName="/ppt/ink/ink1655.xml" ContentType="application/inkml+xml"/>
  <Override PartName="/ppt/ink/ink1656.xml" ContentType="application/inkml+xml"/>
  <Override PartName="/ppt/ink/ink1657.xml" ContentType="application/inkml+xml"/>
  <Override PartName="/ppt/ink/ink1658.xml" ContentType="application/inkml+xml"/>
  <Override PartName="/ppt/ink/ink1659.xml" ContentType="application/inkml+xml"/>
  <Override PartName="/ppt/ink/ink1660.xml" ContentType="application/inkml+xml"/>
  <Override PartName="/ppt/ink/ink1661.xml" ContentType="application/inkml+xml"/>
  <Override PartName="/ppt/ink/ink1662.xml" ContentType="application/inkml+xml"/>
  <Override PartName="/ppt/ink/ink1663.xml" ContentType="application/inkml+xml"/>
  <Override PartName="/ppt/ink/ink1664.xml" ContentType="application/inkml+xml"/>
  <Override PartName="/ppt/ink/ink1665.xml" ContentType="application/inkml+xml"/>
  <Override PartName="/ppt/ink/ink1666.xml" ContentType="application/inkml+xml"/>
  <Override PartName="/ppt/ink/ink1667.xml" ContentType="application/inkml+xml"/>
  <Override PartName="/ppt/ink/ink1668.xml" ContentType="application/inkml+xml"/>
  <Override PartName="/ppt/ink/ink1669.xml" ContentType="application/inkml+xml"/>
  <Override PartName="/ppt/ink/ink1670.xml" ContentType="application/inkml+xml"/>
  <Override PartName="/ppt/ink/ink1671.xml" ContentType="application/inkml+xml"/>
  <Override PartName="/ppt/ink/ink1672.xml" ContentType="application/inkml+xml"/>
  <Override PartName="/ppt/ink/ink1673.xml" ContentType="application/inkml+xml"/>
  <Override PartName="/ppt/ink/ink1674.xml" ContentType="application/inkml+xml"/>
  <Override PartName="/ppt/ink/ink1675.xml" ContentType="application/inkml+xml"/>
  <Override PartName="/ppt/ink/ink1676.xml" ContentType="application/inkml+xml"/>
  <Override PartName="/ppt/ink/ink1677.xml" ContentType="application/inkml+xml"/>
  <Override PartName="/ppt/ink/ink1678.xml" ContentType="application/inkml+xml"/>
  <Override PartName="/ppt/ink/ink1679.xml" ContentType="application/inkml+xml"/>
  <Override PartName="/ppt/ink/ink1680.xml" ContentType="application/inkml+xml"/>
  <Override PartName="/ppt/ink/ink1681.xml" ContentType="application/inkml+xml"/>
  <Override PartName="/ppt/ink/ink1682.xml" ContentType="application/inkml+xml"/>
  <Override PartName="/ppt/ink/ink1683.xml" ContentType="application/inkml+xml"/>
  <Override PartName="/ppt/ink/ink1684.xml" ContentType="application/inkml+xml"/>
  <Override PartName="/ppt/ink/ink1685.xml" ContentType="application/inkml+xml"/>
  <Override PartName="/ppt/ink/ink1686.xml" ContentType="application/inkml+xml"/>
  <Override PartName="/ppt/ink/ink1687.xml" ContentType="application/inkml+xml"/>
  <Override PartName="/ppt/ink/ink1688.xml" ContentType="application/inkml+xml"/>
  <Override PartName="/ppt/ink/ink1689.xml" ContentType="application/inkml+xml"/>
  <Override PartName="/ppt/ink/ink1690.xml" ContentType="application/inkml+xml"/>
  <Override PartName="/ppt/ink/ink1691.xml" ContentType="application/inkml+xml"/>
  <Override PartName="/ppt/ink/ink1692.xml" ContentType="application/inkml+xml"/>
  <Override PartName="/ppt/ink/ink1693.xml" ContentType="application/inkml+xml"/>
  <Override PartName="/ppt/ink/ink1694.xml" ContentType="application/inkml+xml"/>
  <Override PartName="/ppt/ink/ink1695.xml" ContentType="application/inkml+xml"/>
  <Override PartName="/ppt/ink/ink1696.xml" ContentType="application/inkml+xml"/>
  <Override PartName="/ppt/ink/ink1697.xml" ContentType="application/inkml+xml"/>
  <Override PartName="/ppt/ink/ink1698.xml" ContentType="application/inkml+xml"/>
  <Override PartName="/ppt/ink/ink1699.xml" ContentType="application/inkml+xml"/>
  <Override PartName="/ppt/ink/ink1700.xml" ContentType="application/inkml+xml"/>
  <Override PartName="/ppt/ink/ink1701.xml" ContentType="application/inkml+xml"/>
  <Override PartName="/ppt/ink/ink1702.xml" ContentType="application/inkml+xml"/>
  <Override PartName="/ppt/ink/ink1703.xml" ContentType="application/inkml+xml"/>
  <Override PartName="/ppt/ink/ink1704.xml" ContentType="application/inkml+xml"/>
  <Override PartName="/ppt/ink/ink1705.xml" ContentType="application/inkml+xml"/>
  <Override PartName="/ppt/ink/ink1706.xml" ContentType="application/inkml+xml"/>
  <Override PartName="/ppt/ink/ink1707.xml" ContentType="application/inkml+xml"/>
  <Override PartName="/ppt/ink/ink1708.xml" ContentType="application/inkml+xml"/>
  <Override PartName="/ppt/ink/ink1709.xml" ContentType="application/inkml+xml"/>
  <Override PartName="/ppt/ink/ink1710.xml" ContentType="application/inkml+xml"/>
  <Override PartName="/ppt/ink/ink1711.xml" ContentType="application/inkml+xml"/>
  <Override PartName="/ppt/ink/ink1712.xml" ContentType="application/inkml+xml"/>
  <Override PartName="/ppt/ink/ink1713.xml" ContentType="application/inkml+xml"/>
  <Override PartName="/ppt/ink/ink1714.xml" ContentType="application/inkml+xml"/>
  <Override PartName="/ppt/ink/ink1715.xml" ContentType="application/inkml+xml"/>
  <Override PartName="/ppt/ink/ink1716.xml" ContentType="application/inkml+xml"/>
  <Override PartName="/ppt/ink/ink1717.xml" ContentType="application/inkml+xml"/>
  <Override PartName="/ppt/ink/ink1718.xml" ContentType="application/inkml+xml"/>
  <Override PartName="/ppt/ink/ink1719.xml" ContentType="application/inkml+xml"/>
  <Override PartName="/ppt/ink/ink1720.xml" ContentType="application/inkml+xml"/>
  <Override PartName="/ppt/ink/ink1721.xml" ContentType="application/inkml+xml"/>
  <Override PartName="/ppt/ink/ink1722.xml" ContentType="application/inkml+xml"/>
  <Override PartName="/ppt/ink/ink1723.xml" ContentType="application/inkml+xml"/>
  <Override PartName="/ppt/ink/ink1724.xml" ContentType="application/inkml+xml"/>
  <Override PartName="/ppt/ink/ink1725.xml" ContentType="application/inkml+xml"/>
  <Override PartName="/ppt/ink/ink1726.xml" ContentType="application/inkml+xml"/>
  <Override PartName="/ppt/ink/ink1727.xml" ContentType="application/inkml+xml"/>
  <Override PartName="/ppt/ink/ink1728.xml" ContentType="application/inkml+xml"/>
  <Override PartName="/ppt/ink/ink1729.xml" ContentType="application/inkml+xml"/>
  <Override PartName="/ppt/ink/ink1730.xml" ContentType="application/inkml+xml"/>
  <Override PartName="/ppt/ink/ink1731.xml" ContentType="application/inkml+xml"/>
  <Override PartName="/ppt/ink/ink1732.xml" ContentType="application/inkml+xml"/>
  <Override PartName="/ppt/ink/ink1733.xml" ContentType="application/inkml+xml"/>
  <Override PartName="/ppt/ink/ink1734.xml" ContentType="application/inkml+xml"/>
  <Override PartName="/ppt/ink/ink1735.xml" ContentType="application/inkml+xml"/>
  <Override PartName="/ppt/ink/ink1736.xml" ContentType="application/inkml+xml"/>
  <Override PartName="/ppt/ink/ink1737.xml" ContentType="application/inkml+xml"/>
  <Override PartName="/ppt/ink/ink1738.xml" ContentType="application/inkml+xml"/>
  <Override PartName="/ppt/ink/ink1739.xml" ContentType="application/inkml+xml"/>
  <Override PartName="/ppt/ink/ink1740.xml" ContentType="application/inkml+xml"/>
  <Override PartName="/ppt/ink/ink1741.xml" ContentType="application/inkml+xml"/>
  <Override PartName="/ppt/ink/ink1742.xml" ContentType="application/inkml+xml"/>
  <Override PartName="/ppt/ink/ink1743.xml" ContentType="application/inkml+xml"/>
  <Override PartName="/ppt/ink/ink1744.xml" ContentType="application/inkml+xml"/>
  <Override PartName="/ppt/ink/ink1745.xml" ContentType="application/inkml+xml"/>
  <Override PartName="/ppt/ink/ink1746.xml" ContentType="application/inkml+xml"/>
  <Override PartName="/ppt/ink/ink1747.xml" ContentType="application/inkml+xml"/>
  <Override PartName="/ppt/ink/ink1748.xml" ContentType="application/inkml+xml"/>
  <Override PartName="/ppt/ink/ink1749.xml" ContentType="application/inkml+xml"/>
  <Override PartName="/ppt/ink/ink1750.xml" ContentType="application/inkml+xml"/>
  <Override PartName="/ppt/ink/ink1751.xml" ContentType="application/inkml+xml"/>
  <Override PartName="/ppt/ink/ink1752.xml" ContentType="application/inkml+xml"/>
  <Override PartName="/ppt/ink/ink1753.xml" ContentType="application/inkml+xml"/>
  <Override PartName="/ppt/ink/ink1754.xml" ContentType="application/inkml+xml"/>
  <Override PartName="/ppt/ink/ink1755.xml" ContentType="application/inkml+xml"/>
  <Override PartName="/ppt/ink/ink1756.xml" ContentType="application/inkml+xml"/>
  <Override PartName="/ppt/ink/ink1757.xml" ContentType="application/inkml+xml"/>
  <Override PartName="/ppt/ink/ink1758.xml" ContentType="application/inkml+xml"/>
  <Override PartName="/ppt/ink/ink1759.xml" ContentType="application/inkml+xml"/>
  <Override PartName="/ppt/ink/ink1760.xml" ContentType="application/inkml+xml"/>
  <Override PartName="/ppt/ink/ink1761.xml" ContentType="application/inkml+xml"/>
  <Override PartName="/ppt/ink/ink1762.xml" ContentType="application/inkml+xml"/>
  <Override PartName="/ppt/ink/ink1763.xml" ContentType="application/inkml+xml"/>
  <Override PartName="/ppt/ink/ink1764.xml" ContentType="application/inkml+xml"/>
  <Override PartName="/ppt/ink/ink1765.xml" ContentType="application/inkml+xml"/>
  <Override PartName="/ppt/ink/ink1766.xml" ContentType="application/inkml+xml"/>
  <Override PartName="/ppt/ink/ink1767.xml" ContentType="application/inkml+xml"/>
  <Override PartName="/ppt/ink/ink1768.xml" ContentType="application/inkml+xml"/>
  <Override PartName="/ppt/ink/ink1769.xml" ContentType="application/inkml+xml"/>
  <Override PartName="/ppt/ink/ink1770.xml" ContentType="application/inkml+xml"/>
  <Override PartName="/ppt/ink/ink1771.xml" ContentType="application/inkml+xml"/>
  <Override PartName="/ppt/ink/ink1772.xml" ContentType="application/inkml+xml"/>
  <Override PartName="/ppt/ink/ink1773.xml" ContentType="application/inkml+xml"/>
  <Override PartName="/ppt/ink/ink1774.xml" ContentType="application/inkml+xml"/>
  <Override PartName="/ppt/ink/ink1775.xml" ContentType="application/inkml+xml"/>
  <Override PartName="/ppt/ink/ink1776.xml" ContentType="application/inkml+xml"/>
  <Override PartName="/ppt/ink/ink1777.xml" ContentType="application/inkml+xml"/>
  <Override PartName="/ppt/ink/ink1778.xml" ContentType="application/inkml+xml"/>
  <Override PartName="/ppt/ink/ink1779.xml" ContentType="application/inkml+xml"/>
  <Override PartName="/ppt/ink/ink1780.xml" ContentType="application/inkml+xml"/>
  <Override PartName="/ppt/ink/ink1781.xml" ContentType="application/inkml+xml"/>
  <Override PartName="/ppt/ink/ink1782.xml" ContentType="application/inkml+xml"/>
  <Override PartName="/ppt/ink/ink1783.xml" ContentType="application/inkml+xml"/>
  <Override PartName="/ppt/ink/ink1784.xml" ContentType="application/inkml+xml"/>
  <Override PartName="/ppt/ink/ink1785.xml" ContentType="application/inkml+xml"/>
  <Override PartName="/ppt/ink/ink1786.xml" ContentType="application/inkml+xml"/>
  <Override PartName="/ppt/ink/ink1787.xml" ContentType="application/inkml+xml"/>
  <Override PartName="/ppt/ink/ink1788.xml" ContentType="application/inkml+xml"/>
  <Override PartName="/ppt/ink/ink1789.xml" ContentType="application/inkml+xml"/>
  <Override PartName="/ppt/ink/ink1790.xml" ContentType="application/inkml+xml"/>
  <Override PartName="/ppt/ink/ink1791.xml" ContentType="application/inkml+xml"/>
  <Override PartName="/ppt/ink/ink1792.xml" ContentType="application/inkml+xml"/>
  <Override PartName="/ppt/ink/ink1793.xml" ContentType="application/inkml+xml"/>
  <Override PartName="/ppt/ink/ink1794.xml" ContentType="application/inkml+xml"/>
  <Override PartName="/ppt/ink/ink1795.xml" ContentType="application/inkml+xml"/>
  <Override PartName="/ppt/ink/ink1796.xml" ContentType="application/inkml+xml"/>
  <Override PartName="/ppt/ink/ink1797.xml" ContentType="application/inkml+xml"/>
  <Override PartName="/ppt/ink/ink1798.xml" ContentType="application/inkml+xml"/>
  <Override PartName="/ppt/ink/ink1799.xml" ContentType="application/inkml+xml"/>
  <Override PartName="/ppt/ink/ink1800.xml" ContentType="application/inkml+xml"/>
  <Override PartName="/ppt/ink/ink1801.xml" ContentType="application/inkml+xml"/>
  <Override PartName="/ppt/ink/ink1802.xml" ContentType="application/inkml+xml"/>
  <Override PartName="/ppt/ink/ink1803.xml" ContentType="application/inkml+xml"/>
  <Override PartName="/ppt/ink/ink1804.xml" ContentType="application/inkml+xml"/>
  <Override PartName="/ppt/ink/ink1805.xml" ContentType="application/inkml+xml"/>
  <Override PartName="/ppt/ink/ink1806.xml" ContentType="application/inkml+xml"/>
  <Override PartName="/ppt/ink/ink1807.xml" ContentType="application/inkml+xml"/>
  <Override PartName="/ppt/ink/ink1808.xml" ContentType="application/inkml+xml"/>
  <Override PartName="/ppt/ink/ink1809.xml" ContentType="application/inkml+xml"/>
  <Override PartName="/ppt/ink/ink1810.xml" ContentType="application/inkml+xml"/>
  <Override PartName="/ppt/ink/ink1811.xml" ContentType="application/inkml+xml"/>
  <Override PartName="/ppt/ink/ink1812.xml" ContentType="application/inkml+xml"/>
  <Override PartName="/ppt/ink/ink1813.xml" ContentType="application/inkml+xml"/>
  <Override PartName="/ppt/ink/ink1814.xml" ContentType="application/inkml+xml"/>
  <Override PartName="/ppt/ink/ink1815.xml" ContentType="application/inkml+xml"/>
  <Override PartName="/ppt/ink/ink1816.xml" ContentType="application/inkml+xml"/>
  <Override PartName="/ppt/ink/ink1817.xml" ContentType="application/inkml+xml"/>
  <Override PartName="/ppt/ink/ink1818.xml" ContentType="application/inkml+xml"/>
  <Override PartName="/ppt/ink/ink1819.xml" ContentType="application/inkml+xml"/>
  <Override PartName="/ppt/ink/ink1820.xml" ContentType="application/inkml+xml"/>
  <Override PartName="/ppt/ink/ink1821.xml" ContentType="application/inkml+xml"/>
  <Override PartName="/ppt/ink/ink1822.xml" ContentType="application/inkml+xml"/>
  <Override PartName="/ppt/ink/ink1823.xml" ContentType="application/inkml+xml"/>
  <Override PartName="/ppt/ink/ink1824.xml" ContentType="application/inkml+xml"/>
  <Override PartName="/ppt/ink/ink1825.xml" ContentType="application/inkml+xml"/>
  <Override PartName="/ppt/ink/ink1826.xml" ContentType="application/inkml+xml"/>
  <Override PartName="/ppt/ink/ink1827.xml" ContentType="application/inkml+xml"/>
  <Override PartName="/ppt/ink/ink1828.xml" ContentType="application/inkml+xml"/>
  <Override PartName="/ppt/ink/ink1829.xml" ContentType="application/inkml+xml"/>
  <Override PartName="/ppt/ink/ink1830.xml" ContentType="application/inkml+xml"/>
  <Override PartName="/ppt/ink/ink1831.xml" ContentType="application/inkml+xml"/>
  <Override PartName="/ppt/ink/ink1832.xml" ContentType="application/inkml+xml"/>
  <Override PartName="/ppt/ink/ink1833.xml" ContentType="application/inkml+xml"/>
  <Override PartName="/ppt/ink/ink1834.xml" ContentType="application/inkml+xml"/>
  <Override PartName="/ppt/ink/ink1835.xml" ContentType="application/inkml+xml"/>
  <Override PartName="/ppt/ink/ink1836.xml" ContentType="application/inkml+xml"/>
  <Override PartName="/ppt/ink/ink1837.xml" ContentType="application/inkml+xml"/>
  <Override PartName="/ppt/ink/ink1838.xml" ContentType="application/inkml+xml"/>
  <Override PartName="/ppt/ink/ink1839.xml" ContentType="application/inkml+xml"/>
  <Override PartName="/ppt/ink/ink1840.xml" ContentType="application/inkml+xml"/>
  <Override PartName="/ppt/ink/ink1841.xml" ContentType="application/inkml+xml"/>
  <Override PartName="/ppt/ink/ink1842.xml" ContentType="application/inkml+xml"/>
  <Override PartName="/ppt/ink/ink1843.xml" ContentType="application/inkml+xml"/>
  <Override PartName="/ppt/ink/ink1844.xml" ContentType="application/inkml+xml"/>
  <Override PartName="/ppt/ink/ink1845.xml" ContentType="application/inkml+xml"/>
  <Override PartName="/ppt/ink/ink1846.xml" ContentType="application/inkml+xml"/>
  <Override PartName="/ppt/ink/ink1847.xml" ContentType="application/inkml+xml"/>
  <Override PartName="/ppt/ink/ink1848.xml" ContentType="application/inkml+xml"/>
  <Override PartName="/ppt/ink/ink1849.xml" ContentType="application/inkml+xml"/>
  <Override PartName="/ppt/ink/ink1850.xml" ContentType="application/inkml+xml"/>
  <Override PartName="/ppt/ink/ink1851.xml" ContentType="application/inkml+xml"/>
  <Override PartName="/ppt/ink/ink1852.xml" ContentType="application/inkml+xml"/>
  <Override PartName="/ppt/ink/ink1853.xml" ContentType="application/inkml+xml"/>
  <Override PartName="/ppt/ink/ink1854.xml" ContentType="application/inkml+xml"/>
  <Override PartName="/ppt/ink/ink1855.xml" ContentType="application/inkml+xml"/>
  <Override PartName="/ppt/ink/ink1856.xml" ContentType="application/inkml+xml"/>
  <Override PartName="/ppt/ink/ink1857.xml" ContentType="application/inkml+xml"/>
  <Override PartName="/ppt/ink/ink1858.xml" ContentType="application/inkml+xml"/>
  <Override PartName="/ppt/ink/ink1859.xml" ContentType="application/inkml+xml"/>
  <Override PartName="/ppt/ink/ink1860.xml" ContentType="application/inkml+xml"/>
  <Override PartName="/ppt/ink/ink1861.xml" ContentType="application/inkml+xml"/>
  <Override PartName="/ppt/ink/ink1862.xml" ContentType="application/inkml+xml"/>
  <Override PartName="/ppt/ink/ink1863.xml" ContentType="application/inkml+xml"/>
  <Override PartName="/ppt/ink/ink1864.xml" ContentType="application/inkml+xml"/>
  <Override PartName="/ppt/ink/ink1865.xml" ContentType="application/inkml+xml"/>
  <Override PartName="/ppt/ink/ink1866.xml" ContentType="application/inkml+xml"/>
  <Override PartName="/ppt/ink/ink1867.xml" ContentType="application/inkml+xml"/>
  <Override PartName="/ppt/ink/ink1868.xml" ContentType="application/inkml+xml"/>
  <Override PartName="/ppt/ink/ink1869.xml" ContentType="application/inkml+xml"/>
  <Override PartName="/ppt/ink/ink1870.xml" ContentType="application/inkml+xml"/>
  <Override PartName="/ppt/ink/ink1871.xml" ContentType="application/inkml+xml"/>
  <Override PartName="/ppt/ink/ink1872.xml" ContentType="application/inkml+xml"/>
  <Override PartName="/ppt/ink/ink1873.xml" ContentType="application/inkml+xml"/>
  <Override PartName="/ppt/ink/ink1874.xml" ContentType="application/inkml+xml"/>
  <Override PartName="/ppt/ink/ink1875.xml" ContentType="application/inkml+xml"/>
  <Override PartName="/ppt/ink/ink1876.xml" ContentType="application/inkml+xml"/>
  <Override PartName="/ppt/ink/ink1877.xml" ContentType="application/inkml+xml"/>
  <Override PartName="/ppt/ink/ink1878.xml" ContentType="application/inkml+xml"/>
  <Override PartName="/ppt/ink/ink1879.xml" ContentType="application/inkml+xml"/>
  <Override PartName="/ppt/ink/ink1880.xml" ContentType="application/inkml+xml"/>
  <Override PartName="/ppt/ink/ink1881.xml" ContentType="application/inkml+xml"/>
  <Override PartName="/ppt/ink/ink1882.xml" ContentType="application/inkml+xml"/>
  <Override PartName="/ppt/ink/ink1883.xml" ContentType="application/inkml+xml"/>
  <Override PartName="/ppt/ink/ink1884.xml" ContentType="application/inkml+xml"/>
  <Override PartName="/ppt/ink/ink1885.xml" ContentType="application/inkml+xml"/>
  <Override PartName="/ppt/ink/ink1886.xml" ContentType="application/inkml+xml"/>
  <Override PartName="/ppt/ink/ink1887.xml" ContentType="application/inkml+xml"/>
  <Override PartName="/ppt/ink/ink1888.xml" ContentType="application/inkml+xml"/>
  <Override PartName="/ppt/ink/ink1889.xml" ContentType="application/inkml+xml"/>
  <Override PartName="/ppt/ink/ink1890.xml" ContentType="application/inkml+xml"/>
  <Override PartName="/ppt/ink/ink1891.xml" ContentType="application/inkml+xml"/>
  <Override PartName="/ppt/ink/ink1892.xml" ContentType="application/inkml+xml"/>
  <Override PartName="/ppt/ink/ink1893.xml" ContentType="application/inkml+xml"/>
  <Override PartName="/ppt/ink/ink1894.xml" ContentType="application/inkml+xml"/>
  <Override PartName="/ppt/ink/ink1895.xml" ContentType="application/inkml+xml"/>
  <Override PartName="/ppt/ink/ink1896.xml" ContentType="application/inkml+xml"/>
  <Override PartName="/ppt/ink/ink1897.xml" ContentType="application/inkml+xml"/>
  <Override PartName="/ppt/ink/ink1898.xml" ContentType="application/inkml+xml"/>
  <Override PartName="/ppt/ink/ink1899.xml" ContentType="application/inkml+xml"/>
  <Override PartName="/ppt/ink/ink1900.xml" ContentType="application/inkml+xml"/>
  <Override PartName="/ppt/ink/ink1901.xml" ContentType="application/inkml+xml"/>
  <Override PartName="/ppt/ink/ink1902.xml" ContentType="application/inkml+xml"/>
  <Override PartName="/ppt/ink/ink1903.xml" ContentType="application/inkml+xml"/>
  <Override PartName="/ppt/ink/ink1904.xml" ContentType="application/inkml+xml"/>
  <Override PartName="/ppt/ink/ink1905.xml" ContentType="application/inkml+xml"/>
  <Override PartName="/ppt/ink/ink1906.xml" ContentType="application/inkml+xml"/>
  <Override PartName="/ppt/ink/ink1907.xml" ContentType="application/inkml+xml"/>
  <Override PartName="/ppt/ink/ink1908.xml" ContentType="application/inkml+xml"/>
  <Override PartName="/ppt/ink/ink1909.xml" ContentType="application/inkml+xml"/>
  <Override PartName="/ppt/ink/ink1910.xml" ContentType="application/inkml+xml"/>
  <Override PartName="/ppt/ink/ink1911.xml" ContentType="application/inkml+xml"/>
  <Override PartName="/ppt/ink/ink1912.xml" ContentType="application/inkml+xml"/>
  <Override PartName="/ppt/ink/ink1913.xml" ContentType="application/inkml+xml"/>
  <Override PartName="/ppt/ink/ink1914.xml" ContentType="application/inkml+xml"/>
  <Override PartName="/ppt/ink/ink1915.xml" ContentType="application/inkml+xml"/>
  <Override PartName="/ppt/ink/ink1916.xml" ContentType="application/inkml+xml"/>
  <Override PartName="/ppt/ink/ink1917.xml" ContentType="application/inkml+xml"/>
  <Override PartName="/ppt/ink/ink1918.xml" ContentType="application/inkml+xml"/>
  <Override PartName="/ppt/ink/ink1919.xml" ContentType="application/inkml+xml"/>
  <Override PartName="/ppt/ink/ink1920.xml" ContentType="application/inkml+xml"/>
  <Override PartName="/ppt/ink/ink1921.xml" ContentType="application/inkml+xml"/>
  <Override PartName="/ppt/ink/ink1922.xml" ContentType="application/inkml+xml"/>
  <Override PartName="/ppt/ink/ink1923.xml" ContentType="application/inkml+xml"/>
  <Override PartName="/ppt/ink/ink1924.xml" ContentType="application/inkml+xml"/>
  <Override PartName="/ppt/ink/ink1925.xml" ContentType="application/inkml+xml"/>
  <Override PartName="/ppt/ink/ink1926.xml" ContentType="application/inkml+xml"/>
  <Override PartName="/ppt/ink/ink1927.xml" ContentType="application/inkml+xml"/>
  <Override PartName="/ppt/ink/ink1928.xml" ContentType="application/inkml+xml"/>
  <Override PartName="/ppt/ink/ink1929.xml" ContentType="application/inkml+xml"/>
  <Override PartName="/ppt/ink/ink1930.xml" ContentType="application/inkml+xml"/>
  <Override PartName="/ppt/ink/ink1931.xml" ContentType="application/inkml+xml"/>
  <Override PartName="/ppt/ink/ink1932.xml" ContentType="application/inkml+xml"/>
  <Override PartName="/ppt/ink/ink1933.xml" ContentType="application/inkml+xml"/>
  <Override PartName="/ppt/ink/ink1934.xml" ContentType="application/inkml+xml"/>
  <Override PartName="/ppt/ink/ink1935.xml" ContentType="application/inkml+xml"/>
  <Override PartName="/ppt/ink/ink1936.xml" ContentType="application/inkml+xml"/>
  <Override PartName="/ppt/ink/ink1937.xml" ContentType="application/inkml+xml"/>
  <Override PartName="/ppt/ink/ink1938.xml" ContentType="application/inkml+xml"/>
  <Override PartName="/ppt/ink/ink1939.xml" ContentType="application/inkml+xml"/>
  <Override PartName="/ppt/ink/ink1940.xml" ContentType="application/inkml+xml"/>
  <Override PartName="/ppt/ink/ink1941.xml" ContentType="application/inkml+xml"/>
  <Override PartName="/ppt/ink/ink1942.xml" ContentType="application/inkml+xml"/>
  <Override PartName="/ppt/ink/ink1943.xml" ContentType="application/inkml+xml"/>
  <Override PartName="/ppt/ink/ink1944.xml" ContentType="application/inkml+xml"/>
  <Override PartName="/ppt/ink/ink1945.xml" ContentType="application/inkml+xml"/>
  <Override PartName="/ppt/ink/ink1946.xml" ContentType="application/inkml+xml"/>
  <Override PartName="/ppt/ink/ink1947.xml" ContentType="application/inkml+xml"/>
  <Override PartName="/ppt/ink/ink1948.xml" ContentType="application/inkml+xml"/>
  <Override PartName="/ppt/ink/ink1949.xml" ContentType="application/inkml+xml"/>
  <Override PartName="/ppt/ink/ink1950.xml" ContentType="application/inkml+xml"/>
  <Override PartName="/ppt/ink/ink1951.xml" ContentType="application/inkml+xml"/>
  <Override PartName="/ppt/ink/ink1952.xml" ContentType="application/inkml+xml"/>
  <Override PartName="/ppt/ink/ink1953.xml" ContentType="application/inkml+xml"/>
  <Override PartName="/ppt/ink/ink1954.xml" ContentType="application/inkml+xml"/>
  <Override PartName="/ppt/ink/ink1955.xml" ContentType="application/inkml+xml"/>
  <Override PartName="/ppt/ink/ink1956.xml" ContentType="application/inkml+xml"/>
  <Override PartName="/ppt/ink/ink1957.xml" ContentType="application/inkml+xml"/>
  <Override PartName="/ppt/ink/ink1958.xml" ContentType="application/inkml+xml"/>
  <Override PartName="/ppt/ink/ink1959.xml" ContentType="application/inkml+xml"/>
  <Override PartName="/ppt/ink/ink1960.xml" ContentType="application/inkml+xml"/>
  <Override PartName="/ppt/ink/ink1961.xml" ContentType="application/inkml+xml"/>
  <Override PartName="/ppt/ink/ink1962.xml" ContentType="application/inkml+xml"/>
  <Override PartName="/ppt/ink/ink1963.xml" ContentType="application/inkml+xml"/>
  <Override PartName="/ppt/ink/ink1964.xml" ContentType="application/inkml+xml"/>
  <Override PartName="/ppt/ink/ink1965.xml" ContentType="application/inkml+xml"/>
  <Override PartName="/ppt/ink/ink1966.xml" ContentType="application/inkml+xml"/>
  <Override PartName="/ppt/ink/ink1967.xml" ContentType="application/inkml+xml"/>
  <Override PartName="/ppt/ink/ink1968.xml" ContentType="application/inkml+xml"/>
  <Override PartName="/ppt/ink/ink1969.xml" ContentType="application/inkml+xml"/>
  <Override PartName="/ppt/ink/ink1970.xml" ContentType="application/inkml+xml"/>
  <Override PartName="/ppt/ink/ink1971.xml" ContentType="application/inkml+xml"/>
  <Override PartName="/ppt/ink/ink1972.xml" ContentType="application/inkml+xml"/>
  <Override PartName="/ppt/ink/ink1973.xml" ContentType="application/inkml+xml"/>
  <Override PartName="/ppt/ink/ink1974.xml" ContentType="application/inkml+xml"/>
  <Override PartName="/ppt/ink/ink1975.xml" ContentType="application/inkml+xml"/>
  <Override PartName="/ppt/ink/ink1976.xml" ContentType="application/inkml+xml"/>
  <Override PartName="/ppt/ink/ink1977.xml" ContentType="application/inkml+xml"/>
  <Override PartName="/ppt/ink/ink1978.xml" ContentType="application/inkml+xml"/>
  <Override PartName="/ppt/ink/ink1979.xml" ContentType="application/inkml+xml"/>
  <Override PartName="/ppt/ink/ink1980.xml" ContentType="application/inkml+xml"/>
  <Override PartName="/ppt/ink/ink1981.xml" ContentType="application/inkml+xml"/>
  <Override PartName="/ppt/ink/ink1982.xml" ContentType="application/inkml+xml"/>
  <Override PartName="/ppt/ink/ink1983.xml" ContentType="application/inkml+xml"/>
  <Override PartName="/ppt/ink/ink1984.xml" ContentType="application/inkml+xml"/>
  <Override PartName="/ppt/ink/ink1985.xml" ContentType="application/inkml+xml"/>
  <Override PartName="/ppt/ink/ink1986.xml" ContentType="application/inkml+xml"/>
  <Override PartName="/ppt/ink/ink1987.xml" ContentType="application/inkml+xml"/>
  <Override PartName="/ppt/ink/ink1988.xml" ContentType="application/inkml+xml"/>
  <Override PartName="/ppt/ink/ink1989.xml" ContentType="application/inkml+xml"/>
  <Override PartName="/ppt/ink/ink1990.xml" ContentType="application/inkml+xml"/>
  <Override PartName="/ppt/ink/ink1991.xml" ContentType="application/inkml+xml"/>
  <Override PartName="/ppt/ink/ink1992.xml" ContentType="application/inkml+xml"/>
  <Override PartName="/ppt/ink/ink1993.xml" ContentType="application/inkml+xml"/>
  <Override PartName="/ppt/ink/ink1994.xml" ContentType="application/inkml+xml"/>
  <Override PartName="/ppt/ink/ink1995.xml" ContentType="application/inkml+xml"/>
  <Override PartName="/ppt/ink/ink1996.xml" ContentType="application/inkml+xml"/>
  <Override PartName="/ppt/ink/ink1997.xml" ContentType="application/inkml+xml"/>
  <Override PartName="/ppt/ink/ink1998.xml" ContentType="application/inkml+xml"/>
  <Override PartName="/ppt/ink/ink1999.xml" ContentType="application/inkml+xml"/>
  <Override PartName="/ppt/ink/ink2000.xml" ContentType="application/inkml+xml"/>
  <Override PartName="/ppt/ink/ink2001.xml" ContentType="application/inkml+xml"/>
  <Override PartName="/ppt/ink/ink2002.xml" ContentType="application/inkml+xml"/>
  <Override PartName="/ppt/ink/ink2003.xml" ContentType="application/inkml+xml"/>
  <Override PartName="/ppt/ink/ink2004.xml" ContentType="application/inkml+xml"/>
  <Override PartName="/ppt/ink/ink2005.xml" ContentType="application/inkml+xml"/>
  <Override PartName="/ppt/ink/ink2006.xml" ContentType="application/inkml+xml"/>
  <Override PartName="/ppt/ink/ink2007.xml" ContentType="application/inkml+xml"/>
  <Override PartName="/ppt/ink/ink2008.xml" ContentType="application/inkml+xml"/>
  <Override PartName="/ppt/ink/ink2009.xml" ContentType="application/inkml+xml"/>
  <Override PartName="/ppt/ink/ink2010.xml" ContentType="application/inkml+xml"/>
  <Override PartName="/ppt/ink/ink2011.xml" ContentType="application/inkml+xml"/>
  <Override PartName="/ppt/ink/ink2012.xml" ContentType="application/inkml+xml"/>
  <Override PartName="/ppt/ink/ink2013.xml" ContentType="application/inkml+xml"/>
  <Override PartName="/ppt/ink/ink2014.xml" ContentType="application/inkml+xml"/>
  <Override PartName="/ppt/ink/ink2015.xml" ContentType="application/inkml+xml"/>
  <Override PartName="/ppt/ink/ink2016.xml" ContentType="application/inkml+xml"/>
  <Override PartName="/ppt/ink/ink2017.xml" ContentType="application/inkml+xml"/>
  <Override PartName="/ppt/ink/ink2018.xml" ContentType="application/inkml+xml"/>
  <Override PartName="/ppt/ink/ink2019.xml" ContentType="application/inkml+xml"/>
  <Override PartName="/ppt/ink/ink2020.xml" ContentType="application/inkml+xml"/>
  <Override PartName="/ppt/ink/ink2021.xml" ContentType="application/inkml+xml"/>
  <Override PartName="/ppt/ink/ink2022.xml" ContentType="application/inkml+xml"/>
  <Override PartName="/ppt/ink/ink2023.xml" ContentType="application/inkml+xml"/>
  <Override PartName="/ppt/ink/ink2024.xml" ContentType="application/inkml+xml"/>
  <Override PartName="/ppt/ink/ink2025.xml" ContentType="application/inkml+xml"/>
  <Override PartName="/ppt/ink/ink2026.xml" ContentType="application/inkml+xml"/>
  <Override PartName="/ppt/ink/ink2027.xml" ContentType="application/inkml+xml"/>
  <Override PartName="/ppt/ink/ink2028.xml" ContentType="application/inkml+xml"/>
  <Override PartName="/ppt/ink/ink2029.xml" ContentType="application/inkml+xml"/>
  <Override PartName="/ppt/ink/ink2030.xml" ContentType="application/inkml+xml"/>
  <Override PartName="/ppt/ink/ink2031.xml" ContentType="application/inkml+xml"/>
  <Override PartName="/ppt/ink/ink2032.xml" ContentType="application/inkml+xml"/>
  <Override PartName="/ppt/ink/ink2033.xml" ContentType="application/inkml+xml"/>
  <Override PartName="/ppt/ink/ink2034.xml" ContentType="application/inkml+xml"/>
  <Override PartName="/ppt/ink/ink2035.xml" ContentType="application/inkml+xml"/>
  <Override PartName="/ppt/ink/ink2036.xml" ContentType="application/inkml+xml"/>
  <Override PartName="/ppt/ink/ink2037.xml" ContentType="application/inkml+xml"/>
  <Override PartName="/ppt/ink/ink2038.xml" ContentType="application/inkml+xml"/>
  <Override PartName="/ppt/ink/ink2039.xml" ContentType="application/inkml+xml"/>
  <Override PartName="/ppt/ink/ink2040.xml" ContentType="application/inkml+xml"/>
  <Override PartName="/ppt/ink/ink2041.xml" ContentType="application/inkml+xml"/>
  <Override PartName="/ppt/ink/ink2042.xml" ContentType="application/inkml+xml"/>
  <Override PartName="/ppt/ink/ink2043.xml" ContentType="application/inkml+xml"/>
  <Override PartName="/ppt/ink/ink2044.xml" ContentType="application/inkml+xml"/>
  <Override PartName="/ppt/ink/ink2045.xml" ContentType="application/inkml+xml"/>
  <Override PartName="/ppt/ink/ink2046.xml" ContentType="application/inkml+xml"/>
  <Override PartName="/ppt/ink/ink2047.xml" ContentType="application/inkml+xml"/>
  <Override PartName="/ppt/ink/ink2048.xml" ContentType="application/inkml+xml"/>
  <Override PartName="/ppt/ink/ink2049.xml" ContentType="application/inkml+xml"/>
  <Override PartName="/ppt/ink/ink2050.xml" ContentType="application/inkml+xml"/>
  <Override PartName="/ppt/ink/ink2051.xml" ContentType="application/inkml+xml"/>
  <Override PartName="/ppt/ink/ink2052.xml" ContentType="application/inkml+xml"/>
  <Override PartName="/ppt/ink/ink2053.xml" ContentType="application/inkml+xml"/>
  <Override PartName="/ppt/ink/ink2054.xml" ContentType="application/inkml+xml"/>
  <Override PartName="/ppt/ink/ink2055.xml" ContentType="application/inkml+xml"/>
  <Override PartName="/ppt/ink/ink2056.xml" ContentType="application/inkml+xml"/>
  <Override PartName="/ppt/ink/ink2057.xml" ContentType="application/inkml+xml"/>
  <Override PartName="/ppt/ink/ink2058.xml" ContentType="application/inkml+xml"/>
  <Override PartName="/ppt/ink/ink2059.xml" ContentType="application/inkml+xml"/>
  <Override PartName="/ppt/ink/ink2060.xml" ContentType="application/inkml+xml"/>
  <Override PartName="/ppt/ink/ink2061.xml" ContentType="application/inkml+xml"/>
  <Override PartName="/ppt/ink/ink2062.xml" ContentType="application/inkml+xml"/>
  <Override PartName="/ppt/ink/ink2063.xml" ContentType="application/inkml+xml"/>
  <Override PartName="/ppt/ink/ink2064.xml" ContentType="application/inkml+xml"/>
  <Override PartName="/ppt/ink/ink2065.xml" ContentType="application/inkml+xml"/>
  <Override PartName="/ppt/ink/ink2066.xml" ContentType="application/inkml+xml"/>
  <Override PartName="/ppt/ink/ink2067.xml" ContentType="application/inkml+xml"/>
  <Override PartName="/ppt/ink/ink2068.xml" ContentType="application/inkml+xml"/>
  <Override PartName="/ppt/ink/ink2069.xml" ContentType="application/inkml+xml"/>
  <Override PartName="/ppt/ink/ink2070.xml" ContentType="application/inkml+xml"/>
  <Override PartName="/ppt/ink/ink2071.xml" ContentType="application/inkml+xml"/>
  <Override PartName="/ppt/ink/ink2072.xml" ContentType="application/inkml+xml"/>
  <Override PartName="/ppt/ink/ink2073.xml" ContentType="application/inkml+xml"/>
  <Override PartName="/ppt/ink/ink2074.xml" ContentType="application/inkml+xml"/>
  <Override PartName="/ppt/ink/ink2075.xml" ContentType="application/inkml+xml"/>
  <Override PartName="/ppt/ink/ink2076.xml" ContentType="application/inkml+xml"/>
  <Override PartName="/ppt/ink/ink2077.xml" ContentType="application/inkml+xml"/>
  <Override PartName="/ppt/ink/ink2078.xml" ContentType="application/inkml+xml"/>
  <Override PartName="/ppt/ink/ink2079.xml" ContentType="application/inkml+xml"/>
  <Override PartName="/ppt/ink/ink2080.xml" ContentType="application/inkml+xml"/>
  <Override PartName="/ppt/ink/ink2081.xml" ContentType="application/inkml+xml"/>
  <Override PartName="/ppt/ink/ink2082.xml" ContentType="application/inkml+xml"/>
  <Override PartName="/ppt/ink/ink2083.xml" ContentType="application/inkml+xml"/>
  <Override PartName="/ppt/ink/ink2084.xml" ContentType="application/inkml+xml"/>
  <Override PartName="/ppt/ink/ink2085.xml" ContentType="application/inkml+xml"/>
  <Override PartName="/ppt/ink/ink2086.xml" ContentType="application/inkml+xml"/>
  <Override PartName="/ppt/ink/ink2087.xml" ContentType="application/inkml+xml"/>
  <Override PartName="/ppt/ink/ink2088.xml" ContentType="application/inkml+xml"/>
  <Override PartName="/ppt/ink/ink2089.xml" ContentType="application/inkml+xml"/>
  <Override PartName="/ppt/ink/ink2090.xml" ContentType="application/inkml+xml"/>
  <Override PartName="/ppt/ink/ink2091.xml" ContentType="application/inkml+xml"/>
  <Override PartName="/ppt/ink/ink2092.xml" ContentType="application/inkml+xml"/>
  <Override PartName="/ppt/ink/ink2093.xml" ContentType="application/inkml+xml"/>
  <Override PartName="/ppt/ink/ink2094.xml" ContentType="application/inkml+xml"/>
  <Override PartName="/ppt/ink/ink2095.xml" ContentType="application/inkml+xml"/>
  <Override PartName="/ppt/ink/ink2096.xml" ContentType="application/inkml+xml"/>
  <Override PartName="/ppt/ink/ink2097.xml" ContentType="application/inkml+xml"/>
  <Override PartName="/ppt/ink/ink2098.xml" ContentType="application/inkml+xml"/>
  <Override PartName="/ppt/ink/ink2099.xml" ContentType="application/inkml+xml"/>
  <Override PartName="/ppt/ink/ink2100.xml" ContentType="application/inkml+xml"/>
  <Override PartName="/ppt/ink/ink2101.xml" ContentType="application/inkml+xml"/>
  <Override PartName="/ppt/ink/ink2102.xml" ContentType="application/inkml+xml"/>
  <Override PartName="/ppt/ink/ink2103.xml" ContentType="application/inkml+xml"/>
  <Override PartName="/ppt/ink/ink2104.xml" ContentType="application/inkml+xml"/>
  <Override PartName="/ppt/ink/ink2105.xml" ContentType="application/inkml+xml"/>
  <Override PartName="/ppt/ink/ink2106.xml" ContentType="application/inkml+xml"/>
  <Override PartName="/ppt/ink/ink2107.xml" ContentType="application/inkml+xml"/>
  <Override PartName="/ppt/ink/ink2108.xml" ContentType="application/inkml+xml"/>
  <Override PartName="/ppt/ink/ink2109.xml" ContentType="application/inkml+xml"/>
  <Override PartName="/ppt/ink/ink2110.xml" ContentType="application/inkml+xml"/>
  <Override PartName="/ppt/ink/ink2111.xml" ContentType="application/inkml+xml"/>
  <Override PartName="/ppt/ink/ink2112.xml" ContentType="application/inkml+xml"/>
  <Override PartName="/ppt/ink/ink2113.xml" ContentType="application/inkml+xml"/>
  <Override PartName="/ppt/ink/ink2114.xml" ContentType="application/inkml+xml"/>
  <Override PartName="/ppt/ink/ink2115.xml" ContentType="application/inkml+xml"/>
  <Override PartName="/ppt/ink/ink2116.xml" ContentType="application/inkml+xml"/>
  <Override PartName="/ppt/ink/ink2117.xml" ContentType="application/inkml+xml"/>
  <Override PartName="/ppt/ink/ink2118.xml" ContentType="application/inkml+xml"/>
  <Override PartName="/ppt/ink/ink2119.xml" ContentType="application/inkml+xml"/>
  <Override PartName="/ppt/ink/ink2120.xml" ContentType="application/inkml+xml"/>
  <Override PartName="/ppt/ink/ink2121.xml" ContentType="application/inkml+xml"/>
  <Override PartName="/ppt/ink/ink2122.xml" ContentType="application/inkml+xml"/>
  <Override PartName="/ppt/ink/ink2123.xml" ContentType="application/inkml+xml"/>
  <Override PartName="/ppt/ink/ink2124.xml" ContentType="application/inkml+xml"/>
  <Override PartName="/ppt/ink/ink2125.xml" ContentType="application/inkml+xml"/>
  <Override PartName="/ppt/ink/ink2126.xml" ContentType="application/inkml+xml"/>
  <Override PartName="/ppt/ink/ink2127.xml" ContentType="application/inkml+xml"/>
  <Override PartName="/ppt/ink/ink2128.xml" ContentType="application/inkml+xml"/>
  <Override PartName="/ppt/ink/ink2129.xml" ContentType="application/inkml+xml"/>
  <Override PartName="/ppt/ink/ink2130.xml" ContentType="application/inkml+xml"/>
  <Override PartName="/ppt/ink/ink2131.xml" ContentType="application/inkml+xml"/>
  <Override PartName="/ppt/ink/ink2132.xml" ContentType="application/inkml+xml"/>
  <Override PartName="/ppt/ink/ink2133.xml" ContentType="application/inkml+xml"/>
  <Override PartName="/ppt/ink/ink2134.xml" ContentType="application/inkml+xml"/>
  <Override PartName="/ppt/ink/ink2135.xml" ContentType="application/inkml+xml"/>
  <Override PartName="/ppt/ink/ink2136.xml" ContentType="application/inkml+xml"/>
  <Override PartName="/ppt/ink/ink2137.xml" ContentType="application/inkml+xml"/>
  <Override PartName="/ppt/ink/ink2138.xml" ContentType="application/inkml+xml"/>
  <Override PartName="/ppt/ink/ink2139.xml" ContentType="application/inkml+xml"/>
  <Override PartName="/ppt/ink/ink2140.xml" ContentType="application/inkml+xml"/>
  <Override PartName="/ppt/ink/ink2141.xml" ContentType="application/inkml+xml"/>
  <Override PartName="/ppt/ink/ink2142.xml" ContentType="application/inkml+xml"/>
  <Override PartName="/ppt/ink/ink2143.xml" ContentType="application/inkml+xml"/>
  <Override PartName="/ppt/ink/ink2144.xml" ContentType="application/inkml+xml"/>
  <Override PartName="/ppt/ink/ink2145.xml" ContentType="application/inkml+xml"/>
  <Override PartName="/ppt/ink/ink2146.xml" ContentType="application/inkml+xml"/>
  <Override PartName="/ppt/ink/ink2147.xml" ContentType="application/inkml+xml"/>
  <Override PartName="/ppt/ink/ink2148.xml" ContentType="application/inkml+xml"/>
  <Override PartName="/ppt/ink/ink2149.xml" ContentType="application/inkml+xml"/>
  <Override PartName="/ppt/ink/ink2150.xml" ContentType="application/inkml+xml"/>
  <Override PartName="/ppt/ink/ink2151.xml" ContentType="application/inkml+xml"/>
  <Override PartName="/ppt/ink/ink2152.xml" ContentType="application/inkml+xml"/>
  <Override PartName="/ppt/ink/ink2153.xml" ContentType="application/inkml+xml"/>
  <Override PartName="/ppt/ink/ink2154.xml" ContentType="application/inkml+xml"/>
  <Override PartName="/ppt/ink/ink2155.xml" ContentType="application/inkml+xml"/>
  <Override PartName="/ppt/ink/ink2156.xml" ContentType="application/inkml+xml"/>
  <Override PartName="/ppt/ink/ink2157.xml" ContentType="application/inkml+xml"/>
  <Override PartName="/ppt/ink/ink2158.xml" ContentType="application/inkml+xml"/>
  <Override PartName="/ppt/ink/ink2159.xml" ContentType="application/inkml+xml"/>
  <Override PartName="/ppt/ink/ink2160.xml" ContentType="application/inkml+xml"/>
  <Override PartName="/ppt/ink/ink2161.xml" ContentType="application/inkml+xml"/>
  <Override PartName="/ppt/ink/ink2162.xml" ContentType="application/inkml+xml"/>
  <Override PartName="/ppt/ink/ink2163.xml" ContentType="application/inkml+xml"/>
  <Override PartName="/ppt/ink/ink2164.xml" ContentType="application/inkml+xml"/>
  <Override PartName="/ppt/ink/ink2165.xml" ContentType="application/inkml+xml"/>
  <Override PartName="/ppt/ink/ink2166.xml" ContentType="application/inkml+xml"/>
  <Override PartName="/ppt/ink/ink2167.xml" ContentType="application/inkml+xml"/>
  <Override PartName="/ppt/ink/ink2168.xml" ContentType="application/inkml+xml"/>
  <Override PartName="/ppt/ink/ink2169.xml" ContentType="application/inkml+xml"/>
  <Override PartName="/ppt/ink/ink2170.xml" ContentType="application/inkml+xml"/>
  <Override PartName="/ppt/ink/ink2171.xml" ContentType="application/inkml+xml"/>
  <Override PartName="/ppt/ink/ink2172.xml" ContentType="application/inkml+xml"/>
  <Override PartName="/ppt/ink/ink2173.xml" ContentType="application/inkml+xml"/>
  <Override PartName="/ppt/ink/ink2174.xml" ContentType="application/inkml+xml"/>
  <Override PartName="/ppt/ink/ink2175.xml" ContentType="application/inkml+xml"/>
  <Override PartName="/ppt/ink/ink2176.xml" ContentType="application/inkml+xml"/>
  <Override PartName="/ppt/ink/ink2177.xml" ContentType="application/inkml+xml"/>
  <Override PartName="/ppt/ink/ink2178.xml" ContentType="application/inkml+xml"/>
  <Override PartName="/ppt/ink/ink2179.xml" ContentType="application/inkml+xml"/>
  <Override PartName="/ppt/ink/ink2180.xml" ContentType="application/inkml+xml"/>
  <Override PartName="/ppt/ink/ink2181.xml" ContentType="application/inkml+xml"/>
  <Override PartName="/ppt/ink/ink2182.xml" ContentType="application/inkml+xml"/>
  <Override PartName="/ppt/ink/ink2183.xml" ContentType="application/inkml+xml"/>
  <Override PartName="/ppt/ink/ink2184.xml" ContentType="application/inkml+xml"/>
  <Override PartName="/ppt/ink/ink2185.xml" ContentType="application/inkml+xml"/>
  <Override PartName="/ppt/ink/ink2186.xml" ContentType="application/inkml+xml"/>
  <Override PartName="/ppt/ink/ink2187.xml" ContentType="application/inkml+xml"/>
  <Override PartName="/ppt/ink/ink2188.xml" ContentType="application/inkml+xml"/>
  <Override PartName="/ppt/ink/ink2189.xml" ContentType="application/inkml+xml"/>
  <Override PartName="/ppt/ink/ink2190.xml" ContentType="application/inkml+xml"/>
  <Override PartName="/ppt/ink/ink2191.xml" ContentType="application/inkml+xml"/>
  <Override PartName="/ppt/ink/ink2192.xml" ContentType="application/inkml+xml"/>
  <Override PartName="/ppt/ink/ink2193.xml" ContentType="application/inkml+xml"/>
  <Override PartName="/ppt/ink/ink2194.xml" ContentType="application/inkml+xml"/>
  <Override PartName="/ppt/ink/ink2195.xml" ContentType="application/inkml+xml"/>
  <Override PartName="/ppt/ink/ink2196.xml" ContentType="application/inkml+xml"/>
  <Override PartName="/ppt/ink/ink2197.xml" ContentType="application/inkml+xml"/>
  <Override PartName="/ppt/ink/ink2198.xml" ContentType="application/inkml+xml"/>
  <Override PartName="/ppt/ink/ink2199.xml" ContentType="application/inkml+xml"/>
  <Override PartName="/ppt/ink/ink2200.xml" ContentType="application/inkml+xml"/>
  <Override PartName="/ppt/ink/ink2201.xml" ContentType="application/inkml+xml"/>
  <Override PartName="/ppt/ink/ink2202.xml" ContentType="application/inkml+xml"/>
  <Override PartName="/ppt/ink/ink2203.xml" ContentType="application/inkml+xml"/>
  <Override PartName="/ppt/ink/ink2204.xml" ContentType="application/inkml+xml"/>
  <Override PartName="/ppt/ink/ink2205.xml" ContentType="application/inkml+xml"/>
  <Override PartName="/ppt/ink/ink2206.xml" ContentType="application/inkml+xml"/>
  <Override PartName="/ppt/ink/ink2207.xml" ContentType="application/inkml+xml"/>
  <Override PartName="/ppt/ink/ink2208.xml" ContentType="application/inkml+xml"/>
  <Override PartName="/ppt/ink/ink2209.xml" ContentType="application/inkml+xml"/>
  <Override PartName="/ppt/ink/ink2210.xml" ContentType="application/inkml+xml"/>
  <Override PartName="/ppt/ink/ink2211.xml" ContentType="application/inkml+xml"/>
  <Override PartName="/ppt/ink/ink2212.xml" ContentType="application/inkml+xml"/>
  <Override PartName="/ppt/ink/ink2213.xml" ContentType="application/inkml+xml"/>
  <Override PartName="/ppt/ink/ink2214.xml" ContentType="application/inkml+xml"/>
  <Override PartName="/ppt/ink/ink2215.xml" ContentType="application/inkml+xml"/>
  <Override PartName="/ppt/ink/ink2216.xml" ContentType="application/inkml+xml"/>
  <Override PartName="/ppt/ink/ink2217.xml" ContentType="application/inkml+xml"/>
  <Override PartName="/ppt/ink/ink2218.xml" ContentType="application/inkml+xml"/>
  <Override PartName="/ppt/ink/ink2219.xml" ContentType="application/inkml+xml"/>
  <Override PartName="/ppt/ink/ink2220.xml" ContentType="application/inkml+xml"/>
  <Override PartName="/ppt/ink/ink2221.xml" ContentType="application/inkml+xml"/>
  <Override PartName="/ppt/ink/ink2222.xml" ContentType="application/inkml+xml"/>
  <Override PartName="/ppt/ink/ink2223.xml" ContentType="application/inkml+xml"/>
  <Override PartName="/ppt/ink/ink2224.xml" ContentType="application/inkml+xml"/>
  <Override PartName="/ppt/ink/ink2225.xml" ContentType="application/inkml+xml"/>
  <Override PartName="/ppt/ink/ink2226.xml" ContentType="application/inkml+xml"/>
  <Override PartName="/ppt/ink/ink2227.xml" ContentType="application/inkml+xml"/>
  <Override PartName="/ppt/ink/ink2228.xml" ContentType="application/inkml+xml"/>
  <Override PartName="/ppt/ink/ink2229.xml" ContentType="application/inkml+xml"/>
  <Override PartName="/ppt/ink/ink2230.xml" ContentType="application/inkml+xml"/>
  <Override PartName="/ppt/ink/ink2231.xml" ContentType="application/inkml+xml"/>
  <Override PartName="/ppt/ink/ink2232.xml" ContentType="application/inkml+xml"/>
  <Override PartName="/ppt/ink/ink2233.xml" ContentType="application/inkml+xml"/>
  <Override PartName="/ppt/ink/ink2234.xml" ContentType="application/inkml+xml"/>
  <Override PartName="/ppt/ink/ink2235.xml" ContentType="application/inkml+xml"/>
  <Override PartName="/ppt/ink/ink2236.xml" ContentType="application/inkml+xml"/>
  <Override PartName="/ppt/ink/ink2237.xml" ContentType="application/inkml+xml"/>
  <Override PartName="/ppt/ink/ink2238.xml" ContentType="application/inkml+xml"/>
  <Override PartName="/ppt/ink/ink2239.xml" ContentType="application/inkml+xml"/>
  <Override PartName="/ppt/ink/ink2240.xml" ContentType="application/inkml+xml"/>
  <Override PartName="/ppt/ink/ink2241.xml" ContentType="application/inkml+xml"/>
  <Override PartName="/ppt/ink/ink2242.xml" ContentType="application/inkml+xml"/>
  <Override PartName="/ppt/ink/ink2243.xml" ContentType="application/inkml+xml"/>
  <Override PartName="/ppt/ink/ink2244.xml" ContentType="application/inkml+xml"/>
  <Override PartName="/ppt/ink/ink2245.xml" ContentType="application/inkml+xml"/>
  <Override PartName="/ppt/ink/ink2246.xml" ContentType="application/inkml+xml"/>
  <Override PartName="/ppt/ink/ink2247.xml" ContentType="application/inkml+xml"/>
  <Override PartName="/ppt/ink/ink2248.xml" ContentType="application/inkml+xml"/>
  <Override PartName="/ppt/ink/ink2249.xml" ContentType="application/inkml+xml"/>
  <Override PartName="/ppt/ink/ink2250.xml" ContentType="application/inkml+xml"/>
  <Override PartName="/ppt/ink/ink2251.xml" ContentType="application/inkml+xml"/>
  <Override PartName="/ppt/ink/ink2252.xml" ContentType="application/inkml+xml"/>
  <Override PartName="/ppt/ink/ink2253.xml" ContentType="application/inkml+xml"/>
  <Override PartName="/ppt/ink/ink2254.xml" ContentType="application/inkml+xml"/>
  <Override PartName="/ppt/ink/ink2255.xml" ContentType="application/inkml+xml"/>
  <Override PartName="/ppt/ink/ink2256.xml" ContentType="application/inkml+xml"/>
  <Override PartName="/ppt/ink/ink2257.xml" ContentType="application/inkml+xml"/>
  <Override PartName="/ppt/ink/ink2258.xml" ContentType="application/inkml+xml"/>
  <Override PartName="/ppt/ink/ink2259.xml" ContentType="application/inkml+xml"/>
  <Override PartName="/ppt/ink/ink2260.xml" ContentType="application/inkml+xml"/>
  <Override PartName="/ppt/ink/ink2261.xml" ContentType="application/inkml+xml"/>
  <Override PartName="/ppt/ink/ink2262.xml" ContentType="application/inkml+xml"/>
  <Override PartName="/ppt/ink/ink2263.xml" ContentType="application/inkml+xml"/>
  <Override PartName="/ppt/ink/ink2264.xml" ContentType="application/inkml+xml"/>
  <Override PartName="/ppt/ink/ink2265.xml" ContentType="application/inkml+xml"/>
  <Override PartName="/ppt/ink/ink2266.xml" ContentType="application/inkml+xml"/>
  <Override PartName="/ppt/ink/ink2267.xml" ContentType="application/inkml+xml"/>
  <Override PartName="/ppt/ink/ink2268.xml" ContentType="application/inkml+xml"/>
  <Override PartName="/ppt/ink/ink2269.xml" ContentType="application/inkml+xml"/>
  <Override PartName="/ppt/ink/ink2270.xml" ContentType="application/inkml+xml"/>
  <Override PartName="/ppt/ink/ink2271.xml" ContentType="application/inkml+xml"/>
  <Override PartName="/ppt/ink/ink2272.xml" ContentType="application/inkml+xml"/>
  <Override PartName="/ppt/ink/ink2273.xml" ContentType="application/inkml+xml"/>
  <Override PartName="/ppt/ink/ink2274.xml" ContentType="application/inkml+xml"/>
  <Override PartName="/ppt/ink/ink2275.xml" ContentType="application/inkml+xml"/>
  <Override PartName="/ppt/ink/ink2276.xml" ContentType="application/inkml+xml"/>
  <Override PartName="/ppt/ink/ink2277.xml" ContentType="application/inkml+xml"/>
  <Override PartName="/ppt/notesSlides/notesSlide17.xml" ContentType="application/vnd.openxmlformats-officedocument.presentationml.notesSlide+xml"/>
  <Override PartName="/ppt/ink/ink2278.xml" ContentType="application/inkml+xml"/>
  <Override PartName="/ppt/ink/ink2279.xml" ContentType="application/inkml+xml"/>
  <Override PartName="/ppt/ink/ink2280.xml" ContentType="application/inkml+xml"/>
  <Override PartName="/ppt/ink/ink2281.xml" ContentType="application/inkml+xml"/>
  <Override PartName="/ppt/ink/ink2282.xml" ContentType="application/inkml+xml"/>
  <Override PartName="/ppt/ink/ink2283.xml" ContentType="application/inkml+xml"/>
  <Override PartName="/ppt/ink/ink2284.xml" ContentType="application/inkml+xml"/>
  <Override PartName="/ppt/ink/ink2285.xml" ContentType="application/inkml+xml"/>
  <Override PartName="/ppt/ink/ink2286.xml" ContentType="application/inkml+xml"/>
  <Override PartName="/ppt/ink/ink2287.xml" ContentType="application/inkml+xml"/>
  <Override PartName="/ppt/ink/ink2288.xml" ContentType="application/inkml+xml"/>
  <Override PartName="/ppt/ink/ink2289.xml" ContentType="application/inkml+xml"/>
  <Override PartName="/ppt/ink/ink2290.xml" ContentType="application/inkml+xml"/>
  <Override PartName="/ppt/ink/ink2291.xml" ContentType="application/inkml+xml"/>
  <Override PartName="/ppt/ink/ink2292.xml" ContentType="application/inkml+xml"/>
  <Override PartName="/ppt/ink/ink2293.xml" ContentType="application/inkml+xml"/>
  <Override PartName="/ppt/ink/ink2294.xml" ContentType="application/inkml+xml"/>
  <Override PartName="/ppt/ink/ink2295.xml" ContentType="application/inkml+xml"/>
  <Override PartName="/ppt/ink/ink2296.xml" ContentType="application/inkml+xml"/>
  <Override PartName="/ppt/ink/ink2297.xml" ContentType="application/inkml+xml"/>
  <Override PartName="/ppt/ink/ink2298.xml" ContentType="application/inkml+xml"/>
  <Override PartName="/ppt/ink/ink2299.xml" ContentType="application/inkml+xml"/>
  <Override PartName="/ppt/ink/ink2300.xml" ContentType="application/inkml+xml"/>
  <Override PartName="/ppt/ink/ink2301.xml" ContentType="application/inkml+xml"/>
  <Override PartName="/ppt/ink/ink2302.xml" ContentType="application/inkml+xml"/>
  <Override PartName="/ppt/ink/ink2303.xml" ContentType="application/inkml+xml"/>
  <Override PartName="/ppt/ink/ink2304.xml" ContentType="application/inkml+xml"/>
  <Override PartName="/ppt/ink/ink2305.xml" ContentType="application/inkml+xml"/>
  <Override PartName="/ppt/ink/ink2306.xml" ContentType="application/inkml+xml"/>
  <Override PartName="/ppt/ink/ink2307.xml" ContentType="application/inkml+xml"/>
  <Override PartName="/ppt/ink/ink2308.xml" ContentType="application/inkml+xml"/>
  <Override PartName="/ppt/ink/ink2309.xml" ContentType="application/inkml+xml"/>
  <Override PartName="/ppt/ink/ink2310.xml" ContentType="application/inkml+xml"/>
  <Override PartName="/ppt/ink/ink2311.xml" ContentType="application/inkml+xml"/>
  <Override PartName="/ppt/ink/ink2312.xml" ContentType="application/inkml+xml"/>
  <Override PartName="/ppt/ink/ink2313.xml" ContentType="application/inkml+xml"/>
  <Override PartName="/ppt/ink/ink2314.xml" ContentType="application/inkml+xml"/>
  <Override PartName="/ppt/ink/ink2315.xml" ContentType="application/inkml+xml"/>
  <Override PartName="/ppt/ink/ink2316.xml" ContentType="application/inkml+xml"/>
  <Override PartName="/ppt/ink/ink2317.xml" ContentType="application/inkml+xml"/>
  <Override PartName="/ppt/ink/ink2318.xml" ContentType="application/inkml+xml"/>
  <Override PartName="/ppt/ink/ink2319.xml" ContentType="application/inkml+xml"/>
  <Override PartName="/ppt/ink/ink2320.xml" ContentType="application/inkml+xml"/>
  <Override PartName="/ppt/ink/ink2321.xml" ContentType="application/inkml+xml"/>
  <Override PartName="/ppt/ink/ink2322.xml" ContentType="application/inkml+xml"/>
  <Override PartName="/ppt/ink/ink2323.xml" ContentType="application/inkml+xml"/>
  <Override PartName="/ppt/ink/ink2324.xml" ContentType="application/inkml+xml"/>
  <Override PartName="/ppt/ink/ink2325.xml" ContentType="application/inkml+xml"/>
  <Override PartName="/ppt/ink/ink2326.xml" ContentType="application/inkml+xml"/>
  <Override PartName="/ppt/ink/ink2327.xml" ContentType="application/inkml+xml"/>
  <Override PartName="/ppt/ink/ink2328.xml" ContentType="application/inkml+xml"/>
  <Override PartName="/ppt/ink/ink2329.xml" ContentType="application/inkml+xml"/>
  <Override PartName="/ppt/ink/ink2330.xml" ContentType="application/inkml+xml"/>
  <Override PartName="/ppt/ink/ink2331.xml" ContentType="application/inkml+xml"/>
  <Override PartName="/ppt/ink/ink2332.xml" ContentType="application/inkml+xml"/>
  <Override PartName="/ppt/ink/ink2333.xml" ContentType="application/inkml+xml"/>
  <Override PartName="/ppt/ink/ink2334.xml" ContentType="application/inkml+xml"/>
  <Override PartName="/ppt/ink/ink2335.xml" ContentType="application/inkml+xml"/>
  <Override PartName="/ppt/ink/ink2336.xml" ContentType="application/inkml+xml"/>
  <Override PartName="/ppt/ink/ink2337.xml" ContentType="application/inkml+xml"/>
  <Override PartName="/ppt/ink/ink2338.xml" ContentType="application/inkml+xml"/>
  <Override PartName="/ppt/ink/ink2339.xml" ContentType="application/inkml+xml"/>
  <Override PartName="/ppt/ink/ink2340.xml" ContentType="application/inkml+xml"/>
  <Override PartName="/ppt/ink/ink2341.xml" ContentType="application/inkml+xml"/>
  <Override PartName="/ppt/ink/ink2342.xml" ContentType="application/inkml+xml"/>
  <Override PartName="/ppt/ink/ink2343.xml" ContentType="application/inkml+xml"/>
  <Override PartName="/ppt/ink/ink2344.xml" ContentType="application/inkml+xml"/>
  <Override PartName="/ppt/ink/ink2345.xml" ContentType="application/inkml+xml"/>
  <Override PartName="/ppt/ink/ink2346.xml" ContentType="application/inkml+xml"/>
  <Override PartName="/ppt/ink/ink2347.xml" ContentType="application/inkml+xml"/>
  <Override PartName="/ppt/ink/ink2348.xml" ContentType="application/inkml+xml"/>
  <Override PartName="/ppt/ink/ink2349.xml" ContentType="application/inkml+xml"/>
  <Override PartName="/ppt/ink/ink2350.xml" ContentType="application/inkml+xml"/>
  <Override PartName="/ppt/ink/ink2351.xml" ContentType="application/inkml+xml"/>
  <Override PartName="/ppt/ink/ink2352.xml" ContentType="application/inkml+xml"/>
  <Override PartName="/ppt/ink/ink2353.xml" ContentType="application/inkml+xml"/>
  <Override PartName="/ppt/ink/ink2354.xml" ContentType="application/inkml+xml"/>
  <Override PartName="/ppt/ink/ink2355.xml" ContentType="application/inkml+xml"/>
  <Override PartName="/ppt/ink/ink2356.xml" ContentType="application/inkml+xml"/>
  <Override PartName="/ppt/ink/ink2357.xml" ContentType="application/inkml+xml"/>
  <Override PartName="/ppt/ink/ink2358.xml" ContentType="application/inkml+xml"/>
  <Override PartName="/ppt/ink/ink2359.xml" ContentType="application/inkml+xml"/>
  <Override PartName="/ppt/ink/ink2360.xml" ContentType="application/inkml+xml"/>
  <Override PartName="/ppt/ink/ink2361.xml" ContentType="application/inkml+xml"/>
  <Override PartName="/ppt/ink/ink2362.xml" ContentType="application/inkml+xml"/>
  <Override PartName="/ppt/ink/ink2363.xml" ContentType="application/inkml+xml"/>
  <Override PartName="/ppt/ink/ink2364.xml" ContentType="application/inkml+xml"/>
  <Override PartName="/ppt/ink/ink2365.xml" ContentType="application/inkml+xml"/>
  <Override PartName="/ppt/ink/ink2366.xml" ContentType="application/inkml+xml"/>
  <Override PartName="/ppt/ink/ink2367.xml" ContentType="application/inkml+xml"/>
  <Override PartName="/ppt/ink/ink2368.xml" ContentType="application/inkml+xml"/>
  <Override PartName="/ppt/ink/ink2369.xml" ContentType="application/inkml+xml"/>
  <Override PartName="/ppt/ink/ink2370.xml" ContentType="application/inkml+xml"/>
  <Override PartName="/ppt/ink/ink2371.xml" ContentType="application/inkml+xml"/>
  <Override PartName="/ppt/ink/ink2372.xml" ContentType="application/inkml+xml"/>
  <Override PartName="/ppt/ink/ink2373.xml" ContentType="application/inkml+xml"/>
  <Override PartName="/ppt/ink/ink2374.xml" ContentType="application/inkml+xml"/>
  <Override PartName="/ppt/ink/ink2375.xml" ContentType="application/inkml+xml"/>
  <Override PartName="/ppt/ink/ink2376.xml" ContentType="application/inkml+xml"/>
  <Override PartName="/ppt/ink/ink2377.xml" ContentType="application/inkml+xml"/>
  <Override PartName="/ppt/ink/ink2378.xml" ContentType="application/inkml+xml"/>
  <Override PartName="/ppt/ink/ink2379.xml" ContentType="application/inkml+xml"/>
  <Override PartName="/ppt/ink/ink2380.xml" ContentType="application/inkml+xml"/>
  <Override PartName="/ppt/ink/ink2381.xml" ContentType="application/inkml+xml"/>
  <Override PartName="/ppt/ink/ink2382.xml" ContentType="application/inkml+xml"/>
  <Override PartName="/ppt/ink/ink2383.xml" ContentType="application/inkml+xml"/>
  <Override PartName="/ppt/ink/ink2384.xml" ContentType="application/inkml+xml"/>
  <Override PartName="/ppt/ink/ink2385.xml" ContentType="application/inkml+xml"/>
  <Override PartName="/ppt/ink/ink2386.xml" ContentType="application/inkml+xml"/>
  <Override PartName="/ppt/ink/ink2387.xml" ContentType="application/inkml+xml"/>
  <Override PartName="/ppt/ink/ink2388.xml" ContentType="application/inkml+xml"/>
  <Override PartName="/ppt/ink/ink2389.xml" ContentType="application/inkml+xml"/>
  <Override PartName="/ppt/ink/ink2390.xml" ContentType="application/inkml+xml"/>
  <Override PartName="/ppt/ink/ink2391.xml" ContentType="application/inkml+xml"/>
  <Override PartName="/ppt/ink/ink2392.xml" ContentType="application/inkml+xml"/>
  <Override PartName="/ppt/ink/ink2393.xml" ContentType="application/inkml+xml"/>
  <Override PartName="/ppt/ink/ink2394.xml" ContentType="application/inkml+xml"/>
  <Override PartName="/ppt/ink/ink2395.xml" ContentType="application/inkml+xml"/>
  <Override PartName="/ppt/ink/ink2396.xml" ContentType="application/inkml+xml"/>
  <Override PartName="/ppt/ink/ink2397.xml" ContentType="application/inkml+xml"/>
  <Override PartName="/ppt/ink/ink2398.xml" ContentType="application/inkml+xml"/>
  <Override PartName="/ppt/ink/ink2399.xml" ContentType="application/inkml+xml"/>
  <Override PartName="/ppt/ink/ink2400.xml" ContentType="application/inkml+xml"/>
  <Override PartName="/ppt/ink/ink2401.xml" ContentType="application/inkml+xml"/>
  <Override PartName="/ppt/ink/ink2402.xml" ContentType="application/inkml+xml"/>
  <Override PartName="/ppt/ink/ink2403.xml" ContentType="application/inkml+xml"/>
  <Override PartName="/ppt/ink/ink2404.xml" ContentType="application/inkml+xml"/>
  <Override PartName="/ppt/ink/ink2405.xml" ContentType="application/inkml+xml"/>
  <Override PartName="/ppt/ink/ink2406.xml" ContentType="application/inkml+xml"/>
  <Override PartName="/ppt/ink/ink2407.xml" ContentType="application/inkml+xml"/>
  <Override PartName="/ppt/ink/ink2408.xml" ContentType="application/inkml+xml"/>
  <Override PartName="/ppt/ink/ink2409.xml" ContentType="application/inkml+xml"/>
  <Override PartName="/ppt/ink/ink2410.xml" ContentType="application/inkml+xml"/>
  <Override PartName="/ppt/ink/ink2411.xml" ContentType="application/inkml+xml"/>
  <Override PartName="/ppt/ink/ink2412.xml" ContentType="application/inkml+xml"/>
  <Override PartName="/ppt/ink/ink2413.xml" ContentType="application/inkml+xml"/>
  <Override PartName="/ppt/ink/ink2414.xml" ContentType="application/inkml+xml"/>
  <Override PartName="/ppt/ink/ink2415.xml" ContentType="application/inkml+xml"/>
  <Override PartName="/ppt/ink/ink2416.xml" ContentType="application/inkml+xml"/>
  <Override PartName="/ppt/ink/ink2417.xml" ContentType="application/inkml+xml"/>
  <Override PartName="/ppt/ink/ink2418.xml" ContentType="application/inkml+xml"/>
  <Override PartName="/ppt/ink/ink2419.xml" ContentType="application/inkml+xml"/>
  <Override PartName="/ppt/ink/ink2420.xml" ContentType="application/inkml+xml"/>
  <Override PartName="/ppt/ink/ink2421.xml" ContentType="application/inkml+xml"/>
  <Override PartName="/ppt/ink/ink2422.xml" ContentType="application/inkml+xml"/>
  <Override PartName="/ppt/ink/ink2423.xml" ContentType="application/inkml+xml"/>
  <Override PartName="/ppt/ink/ink2424.xml" ContentType="application/inkml+xml"/>
  <Override PartName="/ppt/ink/ink2425.xml" ContentType="application/inkml+xml"/>
  <Override PartName="/ppt/ink/ink2426.xml" ContentType="application/inkml+xml"/>
  <Override PartName="/ppt/ink/ink2427.xml" ContentType="application/inkml+xml"/>
  <Override PartName="/ppt/ink/ink2428.xml" ContentType="application/inkml+xml"/>
  <Override PartName="/ppt/ink/ink2429.xml" ContentType="application/inkml+xml"/>
  <Override PartName="/ppt/ink/ink2430.xml" ContentType="application/inkml+xml"/>
  <Override PartName="/ppt/ink/ink2431.xml" ContentType="application/inkml+xml"/>
  <Override PartName="/ppt/ink/ink2432.xml" ContentType="application/inkml+xml"/>
  <Override PartName="/ppt/ink/ink2433.xml" ContentType="application/inkml+xml"/>
  <Override PartName="/ppt/ink/ink2434.xml" ContentType="application/inkml+xml"/>
  <Override PartName="/ppt/ink/ink2435.xml" ContentType="application/inkml+xml"/>
  <Override PartName="/ppt/ink/ink2436.xml" ContentType="application/inkml+xml"/>
  <Override PartName="/ppt/ink/ink2437.xml" ContentType="application/inkml+xml"/>
  <Override PartName="/ppt/ink/ink2438.xml" ContentType="application/inkml+xml"/>
  <Override PartName="/ppt/ink/ink2439.xml" ContentType="application/inkml+xml"/>
  <Override PartName="/ppt/ink/ink2440.xml" ContentType="application/inkml+xml"/>
  <Override PartName="/ppt/ink/ink2441.xml" ContentType="application/inkml+xml"/>
  <Override PartName="/ppt/ink/ink2442.xml" ContentType="application/inkml+xml"/>
  <Override PartName="/ppt/ink/ink2443.xml" ContentType="application/inkml+xml"/>
  <Override PartName="/ppt/ink/ink2444.xml" ContentType="application/inkml+xml"/>
  <Override PartName="/ppt/ink/ink2445.xml" ContentType="application/inkml+xml"/>
  <Override PartName="/ppt/ink/ink2446.xml" ContentType="application/inkml+xml"/>
  <Override PartName="/ppt/ink/ink2447.xml" ContentType="application/inkml+xml"/>
  <Override PartName="/ppt/ink/ink2448.xml" ContentType="application/inkml+xml"/>
  <Override PartName="/ppt/ink/ink2449.xml" ContentType="application/inkml+xml"/>
  <Override PartName="/ppt/ink/ink2450.xml" ContentType="application/inkml+xml"/>
  <Override PartName="/ppt/ink/ink2451.xml" ContentType="application/inkml+xml"/>
  <Override PartName="/ppt/ink/ink2452.xml" ContentType="application/inkml+xml"/>
  <Override PartName="/ppt/ink/ink2453.xml" ContentType="application/inkml+xml"/>
  <Override PartName="/ppt/ink/ink2454.xml" ContentType="application/inkml+xml"/>
  <Override PartName="/ppt/ink/ink2455.xml" ContentType="application/inkml+xml"/>
  <Override PartName="/ppt/ink/ink2456.xml" ContentType="application/inkml+xml"/>
  <Override PartName="/ppt/ink/ink2457.xml" ContentType="application/inkml+xml"/>
  <Override PartName="/ppt/ink/ink2458.xml" ContentType="application/inkml+xml"/>
  <Override PartName="/ppt/ink/ink2459.xml" ContentType="application/inkml+xml"/>
  <Override PartName="/ppt/ink/ink2460.xml" ContentType="application/inkml+xml"/>
  <Override PartName="/ppt/ink/ink2461.xml" ContentType="application/inkml+xml"/>
  <Override PartName="/ppt/ink/ink2462.xml" ContentType="application/inkml+xml"/>
  <Override PartName="/ppt/ink/ink2463.xml" ContentType="application/inkml+xml"/>
  <Override PartName="/ppt/ink/ink2464.xml" ContentType="application/inkml+xml"/>
  <Override PartName="/ppt/ink/ink2465.xml" ContentType="application/inkml+xml"/>
  <Override PartName="/ppt/ink/ink2466.xml" ContentType="application/inkml+xml"/>
  <Override PartName="/ppt/ink/ink2467.xml" ContentType="application/inkml+xml"/>
  <Override PartName="/ppt/ink/ink2468.xml" ContentType="application/inkml+xml"/>
  <Override PartName="/ppt/ink/ink2469.xml" ContentType="application/inkml+xml"/>
  <Override PartName="/ppt/ink/ink2470.xml" ContentType="application/inkml+xml"/>
  <Override PartName="/ppt/ink/ink2471.xml" ContentType="application/inkml+xml"/>
  <Override PartName="/ppt/ink/ink2472.xml" ContentType="application/inkml+xml"/>
  <Override PartName="/ppt/ink/ink2473.xml" ContentType="application/inkml+xml"/>
  <Override PartName="/ppt/ink/ink2474.xml" ContentType="application/inkml+xml"/>
  <Override PartName="/ppt/ink/ink2475.xml" ContentType="application/inkml+xml"/>
  <Override PartName="/ppt/ink/ink2476.xml" ContentType="application/inkml+xml"/>
  <Override PartName="/ppt/ink/ink2477.xml" ContentType="application/inkml+xml"/>
  <Override PartName="/ppt/ink/ink2478.xml" ContentType="application/inkml+xml"/>
  <Override PartName="/ppt/ink/ink2479.xml" ContentType="application/inkml+xml"/>
  <Override PartName="/ppt/ink/ink2480.xml" ContentType="application/inkml+xml"/>
  <Override PartName="/ppt/ink/ink2481.xml" ContentType="application/inkml+xml"/>
  <Override PartName="/ppt/ink/ink2482.xml" ContentType="application/inkml+xml"/>
  <Override PartName="/ppt/ink/ink2483.xml" ContentType="application/inkml+xml"/>
  <Override PartName="/ppt/ink/ink2484.xml" ContentType="application/inkml+xml"/>
  <Override PartName="/ppt/ink/ink2485.xml" ContentType="application/inkml+xml"/>
  <Override PartName="/ppt/ink/ink2486.xml" ContentType="application/inkml+xml"/>
  <Override PartName="/ppt/ink/ink2487.xml" ContentType="application/inkml+xml"/>
  <Override PartName="/ppt/ink/ink2488.xml" ContentType="application/inkml+xml"/>
  <Override PartName="/ppt/ink/ink2489.xml" ContentType="application/inkml+xml"/>
  <Override PartName="/ppt/ink/ink2490.xml" ContentType="application/inkml+xml"/>
  <Override PartName="/ppt/ink/ink2491.xml" ContentType="application/inkml+xml"/>
  <Override PartName="/ppt/ink/ink2492.xml" ContentType="application/inkml+xml"/>
  <Override PartName="/ppt/ink/ink2493.xml" ContentType="application/inkml+xml"/>
  <Override PartName="/ppt/ink/ink2494.xml" ContentType="application/inkml+xml"/>
  <Override PartName="/ppt/ink/ink2495.xml" ContentType="application/inkml+xml"/>
  <Override PartName="/ppt/ink/ink2496.xml" ContentType="application/inkml+xml"/>
  <Override PartName="/ppt/ink/ink2497.xml" ContentType="application/inkml+xml"/>
  <Override PartName="/ppt/ink/ink2498.xml" ContentType="application/inkml+xml"/>
  <Override PartName="/ppt/ink/ink2499.xml" ContentType="application/inkml+xml"/>
  <Override PartName="/ppt/ink/ink2500.xml" ContentType="application/inkml+xml"/>
  <Override PartName="/ppt/ink/ink2501.xml" ContentType="application/inkml+xml"/>
  <Override PartName="/ppt/ink/ink2502.xml" ContentType="application/inkml+xml"/>
  <Override PartName="/ppt/ink/ink2503.xml" ContentType="application/inkml+xml"/>
  <Override PartName="/ppt/ink/ink2504.xml" ContentType="application/inkml+xml"/>
  <Override PartName="/ppt/ink/ink2505.xml" ContentType="application/inkml+xml"/>
  <Override PartName="/ppt/ink/ink2506.xml" ContentType="application/inkml+xml"/>
  <Override PartName="/ppt/ink/ink2507.xml" ContentType="application/inkml+xml"/>
  <Override PartName="/ppt/ink/ink2508.xml" ContentType="application/inkml+xml"/>
  <Override PartName="/ppt/ink/ink2509.xml" ContentType="application/inkml+xml"/>
  <Override PartName="/ppt/ink/ink2510.xml" ContentType="application/inkml+xml"/>
  <Override PartName="/ppt/ink/ink2511.xml" ContentType="application/inkml+xml"/>
  <Override PartName="/ppt/ink/ink2512.xml" ContentType="application/inkml+xml"/>
  <Override PartName="/ppt/ink/ink2513.xml" ContentType="application/inkml+xml"/>
  <Override PartName="/ppt/ink/ink2514.xml" ContentType="application/inkml+xml"/>
  <Override PartName="/ppt/ink/ink2515.xml" ContentType="application/inkml+xml"/>
  <Override PartName="/ppt/ink/ink2516.xml" ContentType="application/inkml+xml"/>
  <Override PartName="/ppt/ink/ink2517.xml" ContentType="application/inkml+xml"/>
  <Override PartName="/ppt/ink/ink2518.xml" ContentType="application/inkml+xml"/>
  <Override PartName="/ppt/ink/ink2519.xml" ContentType="application/inkml+xml"/>
  <Override PartName="/ppt/ink/ink2520.xml" ContentType="application/inkml+xml"/>
  <Override PartName="/ppt/ink/ink2521.xml" ContentType="application/inkml+xml"/>
  <Override PartName="/ppt/ink/ink2522.xml" ContentType="application/inkml+xml"/>
  <Override PartName="/ppt/ink/ink2523.xml" ContentType="application/inkml+xml"/>
  <Override PartName="/ppt/ink/ink2524.xml" ContentType="application/inkml+xml"/>
  <Override PartName="/ppt/ink/ink2525.xml" ContentType="application/inkml+xml"/>
  <Override PartName="/ppt/ink/ink2526.xml" ContentType="application/inkml+xml"/>
  <Override PartName="/ppt/ink/ink2527.xml" ContentType="application/inkml+xml"/>
  <Override PartName="/ppt/ink/ink2528.xml" ContentType="application/inkml+xml"/>
  <Override PartName="/ppt/ink/ink2529.xml" ContentType="application/inkml+xml"/>
  <Override PartName="/ppt/ink/ink2530.xml" ContentType="application/inkml+xml"/>
  <Override PartName="/ppt/ink/ink2531.xml" ContentType="application/inkml+xml"/>
  <Override PartName="/ppt/ink/ink2532.xml" ContentType="application/inkml+xml"/>
  <Override PartName="/ppt/ink/ink2533.xml" ContentType="application/inkml+xml"/>
  <Override PartName="/ppt/ink/ink2534.xml" ContentType="application/inkml+xml"/>
  <Override PartName="/ppt/ink/ink2535.xml" ContentType="application/inkml+xml"/>
  <Override PartName="/ppt/ink/ink2536.xml" ContentType="application/inkml+xml"/>
  <Override PartName="/ppt/ink/ink2537.xml" ContentType="application/inkml+xml"/>
  <Override PartName="/ppt/ink/ink2538.xml" ContentType="application/inkml+xml"/>
  <Override PartName="/ppt/ink/ink2539.xml" ContentType="application/inkml+xml"/>
  <Override PartName="/ppt/ink/ink2540.xml" ContentType="application/inkml+xml"/>
  <Override PartName="/ppt/ink/ink2541.xml" ContentType="application/inkml+xml"/>
  <Override PartName="/ppt/ink/ink2542.xml" ContentType="application/inkml+xml"/>
  <Override PartName="/ppt/ink/ink2543.xml" ContentType="application/inkml+xml"/>
  <Override PartName="/ppt/ink/ink2544.xml" ContentType="application/inkml+xml"/>
  <Override PartName="/ppt/ink/ink2545.xml" ContentType="application/inkml+xml"/>
  <Override PartName="/ppt/ink/ink2546.xml" ContentType="application/inkml+xml"/>
  <Override PartName="/ppt/ink/ink2547.xml" ContentType="application/inkml+xml"/>
  <Override PartName="/ppt/ink/ink2548.xml" ContentType="application/inkml+xml"/>
  <Override PartName="/ppt/ink/ink2549.xml" ContentType="application/inkml+xml"/>
  <Override PartName="/ppt/ink/ink2550.xml" ContentType="application/inkml+xml"/>
  <Override PartName="/ppt/ink/ink2551.xml" ContentType="application/inkml+xml"/>
  <Override PartName="/ppt/ink/ink2552.xml" ContentType="application/inkml+xml"/>
  <Override PartName="/ppt/ink/ink2553.xml" ContentType="application/inkml+xml"/>
  <Override PartName="/ppt/ink/ink2554.xml" ContentType="application/inkml+xml"/>
  <Override PartName="/ppt/ink/ink2555.xml" ContentType="application/inkml+xml"/>
  <Override PartName="/ppt/ink/ink2556.xml" ContentType="application/inkml+xml"/>
  <Override PartName="/ppt/ink/ink2557.xml" ContentType="application/inkml+xml"/>
  <Override PartName="/ppt/ink/ink2558.xml" ContentType="application/inkml+xml"/>
  <Override PartName="/ppt/ink/ink2559.xml" ContentType="application/inkml+xml"/>
  <Override PartName="/ppt/ink/ink2560.xml" ContentType="application/inkml+xml"/>
  <Override PartName="/ppt/ink/ink2561.xml" ContentType="application/inkml+xml"/>
  <Override PartName="/ppt/ink/ink2562.xml" ContentType="application/inkml+xml"/>
  <Override PartName="/ppt/ink/ink2563.xml" ContentType="application/inkml+xml"/>
  <Override PartName="/ppt/ink/ink2564.xml" ContentType="application/inkml+xml"/>
  <Override PartName="/ppt/ink/ink2565.xml" ContentType="application/inkml+xml"/>
  <Override PartName="/ppt/ink/ink2566.xml" ContentType="application/inkml+xml"/>
  <Override PartName="/ppt/ink/ink2567.xml" ContentType="application/inkml+xml"/>
  <Override PartName="/ppt/ink/ink2568.xml" ContentType="application/inkml+xml"/>
  <Override PartName="/ppt/ink/ink2569.xml" ContentType="application/inkml+xml"/>
  <Override PartName="/ppt/ink/ink2570.xml" ContentType="application/inkml+xml"/>
  <Override PartName="/ppt/ink/ink2571.xml" ContentType="application/inkml+xml"/>
  <Override PartName="/ppt/ink/ink2572.xml" ContentType="application/inkml+xml"/>
  <Override PartName="/ppt/ink/ink2573.xml" ContentType="application/inkml+xml"/>
  <Override PartName="/ppt/ink/ink2574.xml" ContentType="application/inkml+xml"/>
  <Override PartName="/ppt/ink/ink2575.xml" ContentType="application/inkml+xml"/>
  <Override PartName="/ppt/ink/ink2576.xml" ContentType="application/inkml+xml"/>
  <Override PartName="/ppt/ink/ink2577.xml" ContentType="application/inkml+xml"/>
  <Override PartName="/ppt/ink/ink2578.xml" ContentType="application/inkml+xml"/>
  <Override PartName="/ppt/ink/ink2579.xml" ContentType="application/inkml+xml"/>
  <Override PartName="/ppt/ink/ink2580.xml" ContentType="application/inkml+xml"/>
  <Override PartName="/ppt/ink/ink2581.xml" ContentType="application/inkml+xml"/>
  <Override PartName="/ppt/ink/ink2582.xml" ContentType="application/inkml+xml"/>
  <Override PartName="/ppt/ink/ink2583.xml" ContentType="application/inkml+xml"/>
  <Override PartName="/ppt/ink/ink2584.xml" ContentType="application/inkml+xml"/>
  <Override PartName="/ppt/ink/ink2585.xml" ContentType="application/inkml+xml"/>
  <Override PartName="/ppt/ink/ink2586.xml" ContentType="application/inkml+xml"/>
  <Override PartName="/ppt/ink/ink2587.xml" ContentType="application/inkml+xml"/>
  <Override PartName="/ppt/ink/ink2588.xml" ContentType="application/inkml+xml"/>
  <Override PartName="/ppt/ink/ink2589.xml" ContentType="application/inkml+xml"/>
  <Override PartName="/ppt/ink/ink2590.xml" ContentType="application/inkml+xml"/>
  <Override PartName="/ppt/ink/ink2591.xml" ContentType="application/inkml+xml"/>
  <Override PartName="/ppt/ink/ink2592.xml" ContentType="application/inkml+xml"/>
  <Override PartName="/ppt/ink/ink2593.xml" ContentType="application/inkml+xml"/>
  <Override PartName="/ppt/ink/ink2594.xml" ContentType="application/inkml+xml"/>
  <Override PartName="/ppt/ink/ink2595.xml" ContentType="application/inkml+xml"/>
  <Override PartName="/ppt/ink/ink2596.xml" ContentType="application/inkml+xml"/>
  <Override PartName="/ppt/ink/ink2597.xml" ContentType="application/inkml+xml"/>
  <Override PartName="/ppt/ink/ink2598.xml" ContentType="application/inkml+xml"/>
  <Override PartName="/ppt/ink/ink2599.xml" ContentType="application/inkml+xml"/>
  <Override PartName="/ppt/ink/ink2600.xml" ContentType="application/inkml+xml"/>
  <Override PartName="/ppt/ink/ink2601.xml" ContentType="application/inkml+xml"/>
  <Override PartName="/ppt/ink/ink2602.xml" ContentType="application/inkml+xml"/>
  <Override PartName="/ppt/ink/ink2603.xml" ContentType="application/inkml+xml"/>
  <Override PartName="/ppt/ink/ink2604.xml" ContentType="application/inkml+xml"/>
  <Override PartName="/ppt/ink/ink2605.xml" ContentType="application/inkml+xml"/>
  <Override PartName="/ppt/ink/ink2606.xml" ContentType="application/inkml+xml"/>
  <Override PartName="/ppt/ink/ink2607.xml" ContentType="application/inkml+xml"/>
  <Override PartName="/ppt/ink/ink2608.xml" ContentType="application/inkml+xml"/>
  <Override PartName="/ppt/ink/ink2609.xml" ContentType="application/inkml+xml"/>
  <Override PartName="/ppt/ink/ink2610.xml" ContentType="application/inkml+xml"/>
  <Override PartName="/ppt/ink/ink2611.xml" ContentType="application/inkml+xml"/>
  <Override PartName="/ppt/ink/ink2612.xml" ContentType="application/inkml+xml"/>
  <Override PartName="/ppt/ink/ink2613.xml" ContentType="application/inkml+xml"/>
  <Override PartName="/ppt/ink/ink2614.xml" ContentType="application/inkml+xml"/>
  <Override PartName="/ppt/ink/ink2615.xml" ContentType="application/inkml+xml"/>
  <Override PartName="/ppt/ink/ink2616.xml" ContentType="application/inkml+xml"/>
  <Override PartName="/ppt/ink/ink2617.xml" ContentType="application/inkml+xml"/>
  <Override PartName="/ppt/ink/ink2618.xml" ContentType="application/inkml+xml"/>
  <Override PartName="/ppt/ink/ink2619.xml" ContentType="application/inkml+xml"/>
  <Override PartName="/ppt/ink/ink2620.xml" ContentType="application/inkml+xml"/>
  <Override PartName="/ppt/ink/ink2621.xml" ContentType="application/inkml+xml"/>
  <Override PartName="/ppt/ink/ink2622.xml" ContentType="application/inkml+xml"/>
  <Override PartName="/ppt/ink/ink2623.xml" ContentType="application/inkml+xml"/>
  <Override PartName="/ppt/ink/ink2624.xml" ContentType="application/inkml+xml"/>
  <Override PartName="/ppt/ink/ink2625.xml" ContentType="application/inkml+xml"/>
  <Override PartName="/ppt/ink/ink2626.xml" ContentType="application/inkml+xml"/>
  <Override PartName="/ppt/ink/ink2627.xml" ContentType="application/inkml+xml"/>
  <Override PartName="/ppt/ink/ink2628.xml" ContentType="application/inkml+xml"/>
  <Override PartName="/ppt/ink/ink2629.xml" ContentType="application/inkml+xml"/>
  <Override PartName="/ppt/ink/ink2630.xml" ContentType="application/inkml+xml"/>
  <Override PartName="/ppt/ink/ink2631.xml" ContentType="application/inkml+xml"/>
  <Override PartName="/ppt/ink/ink2632.xml" ContentType="application/inkml+xml"/>
  <Override PartName="/ppt/ink/ink2633.xml" ContentType="application/inkml+xml"/>
  <Override PartName="/ppt/ink/ink2634.xml" ContentType="application/inkml+xml"/>
  <Override PartName="/ppt/ink/ink2635.xml" ContentType="application/inkml+xml"/>
  <Override PartName="/ppt/ink/ink2636.xml" ContentType="application/inkml+xml"/>
  <Override PartName="/ppt/ink/ink2637.xml" ContentType="application/inkml+xml"/>
  <Override PartName="/ppt/ink/ink2638.xml" ContentType="application/inkml+xml"/>
  <Override PartName="/ppt/ink/ink2639.xml" ContentType="application/inkml+xml"/>
  <Override PartName="/ppt/ink/ink2640.xml" ContentType="application/inkml+xml"/>
  <Override PartName="/ppt/ink/ink2641.xml" ContentType="application/inkml+xml"/>
  <Override PartName="/ppt/ink/ink2642.xml" ContentType="application/inkml+xml"/>
  <Override PartName="/ppt/ink/ink2643.xml" ContentType="application/inkml+xml"/>
  <Override PartName="/ppt/ink/ink2644.xml" ContentType="application/inkml+xml"/>
  <Override PartName="/ppt/ink/ink2645.xml" ContentType="application/inkml+xml"/>
  <Override PartName="/ppt/ink/ink2646.xml" ContentType="application/inkml+xml"/>
  <Override PartName="/ppt/ink/ink2647.xml" ContentType="application/inkml+xml"/>
  <Override PartName="/ppt/ink/ink2648.xml" ContentType="application/inkml+xml"/>
  <Override PartName="/ppt/ink/ink2649.xml" ContentType="application/inkml+xml"/>
  <Override PartName="/ppt/ink/ink2650.xml" ContentType="application/inkml+xml"/>
  <Override PartName="/ppt/ink/ink2651.xml" ContentType="application/inkml+xml"/>
  <Override PartName="/ppt/ink/ink2652.xml" ContentType="application/inkml+xml"/>
  <Override PartName="/ppt/ink/ink2653.xml" ContentType="application/inkml+xml"/>
  <Override PartName="/ppt/ink/ink2654.xml" ContentType="application/inkml+xml"/>
  <Override PartName="/ppt/ink/ink2655.xml" ContentType="application/inkml+xml"/>
  <Override PartName="/ppt/ink/ink2656.xml" ContentType="application/inkml+xml"/>
  <Override PartName="/ppt/ink/ink2657.xml" ContentType="application/inkml+xml"/>
  <Override PartName="/ppt/ink/ink2658.xml" ContentType="application/inkml+xml"/>
  <Override PartName="/ppt/ink/ink2659.xml" ContentType="application/inkml+xml"/>
  <Override PartName="/ppt/ink/ink2660.xml" ContentType="application/inkml+xml"/>
  <Override PartName="/ppt/ink/ink2661.xml" ContentType="application/inkml+xml"/>
  <Override PartName="/ppt/ink/ink2662.xml" ContentType="application/inkml+xml"/>
  <Override PartName="/ppt/ink/ink2663.xml" ContentType="application/inkml+xml"/>
  <Override PartName="/ppt/ink/ink2664.xml" ContentType="application/inkml+xml"/>
  <Override PartName="/ppt/ink/ink2665.xml" ContentType="application/inkml+xml"/>
  <Override PartName="/ppt/ink/ink2666.xml" ContentType="application/inkml+xml"/>
  <Override PartName="/ppt/ink/ink2667.xml" ContentType="application/inkml+xml"/>
  <Override PartName="/ppt/ink/ink2668.xml" ContentType="application/inkml+xml"/>
  <Override PartName="/ppt/ink/ink2669.xml" ContentType="application/inkml+xml"/>
  <Override PartName="/ppt/ink/ink2670.xml" ContentType="application/inkml+xml"/>
  <Override PartName="/ppt/ink/ink2671.xml" ContentType="application/inkml+xml"/>
  <Override PartName="/ppt/ink/ink2672.xml" ContentType="application/inkml+xml"/>
  <Override PartName="/ppt/ink/ink2673.xml" ContentType="application/inkml+xml"/>
  <Override PartName="/ppt/ink/ink2674.xml" ContentType="application/inkml+xml"/>
  <Override PartName="/ppt/ink/ink2675.xml" ContentType="application/inkml+xml"/>
  <Override PartName="/ppt/ink/ink2676.xml" ContentType="application/inkml+xml"/>
  <Override PartName="/ppt/ink/ink2677.xml" ContentType="application/inkml+xml"/>
  <Override PartName="/ppt/ink/ink2678.xml" ContentType="application/inkml+xml"/>
  <Override PartName="/ppt/ink/ink2679.xml" ContentType="application/inkml+xml"/>
  <Override PartName="/ppt/notesSlides/notesSlide18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  <Override PartName="/docProps/custom.xml" ContentType="application/vnd.openxmlformats-officedocument.custom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5" Type="http://schemas.openxmlformats.org/officeDocument/2006/relationships/custom-properties" Target="docProps/custom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726" r:id="rId4"/>
  </p:sldMasterIdLst>
  <p:notesMasterIdLst>
    <p:notesMasterId r:id="rId74"/>
  </p:notesMasterIdLst>
  <p:sldIdLst>
    <p:sldId id="553" r:id="rId5"/>
    <p:sldId id="554" r:id="rId6"/>
    <p:sldId id="630" r:id="rId7"/>
    <p:sldId id="791" r:id="rId8"/>
    <p:sldId id="792" r:id="rId9"/>
    <p:sldId id="793" r:id="rId10"/>
    <p:sldId id="794" r:id="rId11"/>
    <p:sldId id="921" r:id="rId12"/>
    <p:sldId id="922" r:id="rId13"/>
    <p:sldId id="929" r:id="rId14"/>
    <p:sldId id="995" r:id="rId15"/>
    <p:sldId id="997" r:id="rId16"/>
    <p:sldId id="998" r:id="rId17"/>
    <p:sldId id="999" r:id="rId18"/>
    <p:sldId id="1000" r:id="rId19"/>
    <p:sldId id="1001" r:id="rId20"/>
    <p:sldId id="931" r:id="rId21"/>
    <p:sldId id="932" r:id="rId22"/>
    <p:sldId id="933" r:id="rId23"/>
    <p:sldId id="935" r:id="rId24"/>
    <p:sldId id="936" r:id="rId25"/>
    <p:sldId id="939" r:id="rId26"/>
    <p:sldId id="1003" r:id="rId27"/>
    <p:sldId id="1004" r:id="rId28"/>
    <p:sldId id="1005" r:id="rId29"/>
    <p:sldId id="1006" r:id="rId30"/>
    <p:sldId id="1007" r:id="rId31"/>
    <p:sldId id="1008" r:id="rId32"/>
    <p:sldId id="946" r:id="rId33"/>
    <p:sldId id="947" r:id="rId34"/>
    <p:sldId id="954" r:id="rId35"/>
    <p:sldId id="955" r:id="rId36"/>
    <p:sldId id="956" r:id="rId37"/>
    <p:sldId id="960" r:id="rId38"/>
    <p:sldId id="961" r:id="rId39"/>
    <p:sldId id="1010" r:id="rId40"/>
    <p:sldId id="965" r:id="rId41"/>
    <p:sldId id="966" r:id="rId42"/>
    <p:sldId id="967" r:id="rId43"/>
    <p:sldId id="968" r:id="rId44"/>
    <p:sldId id="969" r:id="rId45"/>
    <p:sldId id="970" r:id="rId46"/>
    <p:sldId id="971" r:id="rId47"/>
    <p:sldId id="973" r:id="rId48"/>
    <p:sldId id="920" r:id="rId49"/>
    <p:sldId id="1009" r:id="rId50"/>
    <p:sldId id="867" r:id="rId51"/>
    <p:sldId id="868" r:id="rId52"/>
    <p:sldId id="869" r:id="rId53"/>
    <p:sldId id="870" r:id="rId54"/>
    <p:sldId id="871" r:id="rId55"/>
    <p:sldId id="872" r:id="rId56"/>
    <p:sldId id="874" r:id="rId57"/>
    <p:sldId id="980" r:id="rId58"/>
    <p:sldId id="981" r:id="rId59"/>
    <p:sldId id="982" r:id="rId60"/>
    <p:sldId id="983" r:id="rId61"/>
    <p:sldId id="984" r:id="rId62"/>
    <p:sldId id="985" r:id="rId63"/>
    <p:sldId id="986" r:id="rId64"/>
    <p:sldId id="987" r:id="rId65"/>
    <p:sldId id="988" r:id="rId66"/>
    <p:sldId id="989" r:id="rId67"/>
    <p:sldId id="990" r:id="rId68"/>
    <p:sldId id="991" r:id="rId69"/>
    <p:sldId id="992" r:id="rId70"/>
    <p:sldId id="993" r:id="rId71"/>
    <p:sldId id="994" r:id="rId72"/>
    <p:sldId id="745" r:id="rId73"/>
  </p:sldIdLst>
  <p:sldSz cx="12192000" cy="6858000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208" userDrawn="1">
          <p15:clr>
            <a:srgbClr val="A4A3A4"/>
          </p15:clr>
        </p15:guide>
        <p15:guide id="2" pos="3840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283E84"/>
    <a:srgbClr val="150860"/>
    <a:srgbClr val="1C1573"/>
    <a:srgbClr val="211D71"/>
    <a:srgbClr val="000099"/>
    <a:srgbClr val="1E2F64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 lastView="sldThumbnailView">
  <p:normalViewPr horzBarState="maximized">
    <p:restoredLeft sz="16307"/>
    <p:restoredTop sz="95394" autoAdjust="0"/>
  </p:normalViewPr>
  <p:slideViewPr>
    <p:cSldViewPr>
      <p:cViewPr varScale="1">
        <p:scale>
          <a:sx n="89" d="100"/>
          <a:sy n="89" d="100"/>
        </p:scale>
        <p:origin x="403" y="72"/>
      </p:cViewPr>
      <p:guideLst>
        <p:guide orient="horz" pos="2208"/>
        <p:guide pos="3840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 varScale="1">
      <p:scale>
        <a:sx n="100" d="100"/>
        <a:sy n="100" d="100"/>
      </p:scale>
      <p:origin x="0" y="-1528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26" Type="http://schemas.openxmlformats.org/officeDocument/2006/relationships/slide" Target="slides/slide22.xml"/><Relationship Id="rId21" Type="http://schemas.openxmlformats.org/officeDocument/2006/relationships/slide" Target="slides/slide17.xml"/><Relationship Id="rId42" Type="http://schemas.openxmlformats.org/officeDocument/2006/relationships/slide" Target="slides/slide38.xml"/><Relationship Id="rId47" Type="http://schemas.openxmlformats.org/officeDocument/2006/relationships/slide" Target="slides/slide43.xml"/><Relationship Id="rId63" Type="http://schemas.openxmlformats.org/officeDocument/2006/relationships/slide" Target="slides/slide59.xml"/><Relationship Id="rId68" Type="http://schemas.openxmlformats.org/officeDocument/2006/relationships/slide" Target="slides/slide64.xml"/><Relationship Id="rId16" Type="http://schemas.openxmlformats.org/officeDocument/2006/relationships/slide" Target="slides/slide12.xml"/><Relationship Id="rId11" Type="http://schemas.openxmlformats.org/officeDocument/2006/relationships/slide" Target="slides/slide7.xml"/><Relationship Id="rId24" Type="http://schemas.openxmlformats.org/officeDocument/2006/relationships/slide" Target="slides/slide20.xml"/><Relationship Id="rId32" Type="http://schemas.openxmlformats.org/officeDocument/2006/relationships/slide" Target="slides/slide28.xml"/><Relationship Id="rId37" Type="http://schemas.openxmlformats.org/officeDocument/2006/relationships/slide" Target="slides/slide33.xml"/><Relationship Id="rId40" Type="http://schemas.openxmlformats.org/officeDocument/2006/relationships/slide" Target="slides/slide36.xml"/><Relationship Id="rId45" Type="http://schemas.openxmlformats.org/officeDocument/2006/relationships/slide" Target="slides/slide41.xml"/><Relationship Id="rId53" Type="http://schemas.openxmlformats.org/officeDocument/2006/relationships/slide" Target="slides/slide49.xml"/><Relationship Id="rId58" Type="http://schemas.openxmlformats.org/officeDocument/2006/relationships/slide" Target="slides/slide54.xml"/><Relationship Id="rId66" Type="http://schemas.openxmlformats.org/officeDocument/2006/relationships/slide" Target="slides/slide62.xml"/><Relationship Id="rId74" Type="http://schemas.openxmlformats.org/officeDocument/2006/relationships/notesMaster" Target="notesMasters/notesMaster1.xml"/><Relationship Id="rId5" Type="http://schemas.openxmlformats.org/officeDocument/2006/relationships/slide" Target="slides/slide1.xml"/><Relationship Id="rId61" Type="http://schemas.openxmlformats.org/officeDocument/2006/relationships/slide" Target="slides/slide57.xml"/><Relationship Id="rId19" Type="http://schemas.openxmlformats.org/officeDocument/2006/relationships/slide" Target="slides/slide15.xml"/><Relationship Id="rId14" Type="http://schemas.openxmlformats.org/officeDocument/2006/relationships/slide" Target="slides/slide10.xml"/><Relationship Id="rId22" Type="http://schemas.openxmlformats.org/officeDocument/2006/relationships/slide" Target="slides/slide18.xml"/><Relationship Id="rId27" Type="http://schemas.openxmlformats.org/officeDocument/2006/relationships/slide" Target="slides/slide23.xml"/><Relationship Id="rId30" Type="http://schemas.openxmlformats.org/officeDocument/2006/relationships/slide" Target="slides/slide26.xml"/><Relationship Id="rId35" Type="http://schemas.openxmlformats.org/officeDocument/2006/relationships/slide" Target="slides/slide31.xml"/><Relationship Id="rId43" Type="http://schemas.openxmlformats.org/officeDocument/2006/relationships/slide" Target="slides/slide39.xml"/><Relationship Id="rId48" Type="http://schemas.openxmlformats.org/officeDocument/2006/relationships/slide" Target="slides/slide44.xml"/><Relationship Id="rId56" Type="http://schemas.openxmlformats.org/officeDocument/2006/relationships/slide" Target="slides/slide52.xml"/><Relationship Id="rId64" Type="http://schemas.openxmlformats.org/officeDocument/2006/relationships/slide" Target="slides/slide60.xml"/><Relationship Id="rId69" Type="http://schemas.openxmlformats.org/officeDocument/2006/relationships/slide" Target="slides/slide65.xml"/><Relationship Id="rId77" Type="http://schemas.openxmlformats.org/officeDocument/2006/relationships/theme" Target="theme/theme1.xml"/><Relationship Id="rId8" Type="http://schemas.openxmlformats.org/officeDocument/2006/relationships/slide" Target="slides/slide4.xml"/><Relationship Id="rId51" Type="http://schemas.openxmlformats.org/officeDocument/2006/relationships/slide" Target="slides/slide47.xml"/><Relationship Id="rId72" Type="http://schemas.openxmlformats.org/officeDocument/2006/relationships/slide" Target="slides/slide68.xml"/><Relationship Id="rId3" Type="http://schemas.openxmlformats.org/officeDocument/2006/relationships/customXml" Target="../customXml/item3.xml"/><Relationship Id="rId12" Type="http://schemas.openxmlformats.org/officeDocument/2006/relationships/slide" Target="slides/slide8.xml"/><Relationship Id="rId17" Type="http://schemas.openxmlformats.org/officeDocument/2006/relationships/slide" Target="slides/slide13.xml"/><Relationship Id="rId25" Type="http://schemas.openxmlformats.org/officeDocument/2006/relationships/slide" Target="slides/slide21.xml"/><Relationship Id="rId33" Type="http://schemas.openxmlformats.org/officeDocument/2006/relationships/slide" Target="slides/slide29.xml"/><Relationship Id="rId38" Type="http://schemas.openxmlformats.org/officeDocument/2006/relationships/slide" Target="slides/slide34.xml"/><Relationship Id="rId46" Type="http://schemas.openxmlformats.org/officeDocument/2006/relationships/slide" Target="slides/slide42.xml"/><Relationship Id="rId59" Type="http://schemas.openxmlformats.org/officeDocument/2006/relationships/slide" Target="slides/slide55.xml"/><Relationship Id="rId67" Type="http://schemas.openxmlformats.org/officeDocument/2006/relationships/slide" Target="slides/slide63.xml"/><Relationship Id="rId20" Type="http://schemas.openxmlformats.org/officeDocument/2006/relationships/slide" Target="slides/slide16.xml"/><Relationship Id="rId41" Type="http://schemas.openxmlformats.org/officeDocument/2006/relationships/slide" Target="slides/slide37.xml"/><Relationship Id="rId54" Type="http://schemas.openxmlformats.org/officeDocument/2006/relationships/slide" Target="slides/slide50.xml"/><Relationship Id="rId62" Type="http://schemas.openxmlformats.org/officeDocument/2006/relationships/slide" Target="slides/slide58.xml"/><Relationship Id="rId70" Type="http://schemas.openxmlformats.org/officeDocument/2006/relationships/slide" Target="slides/slide66.xml"/><Relationship Id="rId75" Type="http://schemas.openxmlformats.org/officeDocument/2006/relationships/presProps" Target="presProps.xml"/><Relationship Id="rId1" Type="http://schemas.openxmlformats.org/officeDocument/2006/relationships/customXml" Target="../customXml/item1.xml"/><Relationship Id="rId6" Type="http://schemas.openxmlformats.org/officeDocument/2006/relationships/slide" Target="slides/slide2.xml"/><Relationship Id="rId15" Type="http://schemas.openxmlformats.org/officeDocument/2006/relationships/slide" Target="slides/slide11.xml"/><Relationship Id="rId23" Type="http://schemas.openxmlformats.org/officeDocument/2006/relationships/slide" Target="slides/slide19.xml"/><Relationship Id="rId28" Type="http://schemas.openxmlformats.org/officeDocument/2006/relationships/slide" Target="slides/slide24.xml"/><Relationship Id="rId36" Type="http://schemas.openxmlformats.org/officeDocument/2006/relationships/slide" Target="slides/slide32.xml"/><Relationship Id="rId49" Type="http://schemas.openxmlformats.org/officeDocument/2006/relationships/slide" Target="slides/slide45.xml"/><Relationship Id="rId57" Type="http://schemas.openxmlformats.org/officeDocument/2006/relationships/slide" Target="slides/slide53.xml"/><Relationship Id="rId10" Type="http://schemas.openxmlformats.org/officeDocument/2006/relationships/slide" Target="slides/slide6.xml"/><Relationship Id="rId31" Type="http://schemas.openxmlformats.org/officeDocument/2006/relationships/slide" Target="slides/slide27.xml"/><Relationship Id="rId44" Type="http://schemas.openxmlformats.org/officeDocument/2006/relationships/slide" Target="slides/slide40.xml"/><Relationship Id="rId52" Type="http://schemas.openxmlformats.org/officeDocument/2006/relationships/slide" Target="slides/slide48.xml"/><Relationship Id="rId60" Type="http://schemas.openxmlformats.org/officeDocument/2006/relationships/slide" Target="slides/slide56.xml"/><Relationship Id="rId65" Type="http://schemas.openxmlformats.org/officeDocument/2006/relationships/slide" Target="slides/slide61.xml"/><Relationship Id="rId73" Type="http://schemas.openxmlformats.org/officeDocument/2006/relationships/slide" Target="slides/slide69.xml"/><Relationship Id="rId78" Type="http://schemas.openxmlformats.org/officeDocument/2006/relationships/tableStyles" Target="tableStyles.xml"/><Relationship Id="rId4" Type="http://schemas.openxmlformats.org/officeDocument/2006/relationships/slideMaster" Target="slideMasters/slideMaster1.xml"/><Relationship Id="rId9" Type="http://schemas.openxmlformats.org/officeDocument/2006/relationships/slide" Target="slides/slide5.xml"/><Relationship Id="rId13" Type="http://schemas.openxmlformats.org/officeDocument/2006/relationships/slide" Target="slides/slide9.xml"/><Relationship Id="rId18" Type="http://schemas.openxmlformats.org/officeDocument/2006/relationships/slide" Target="slides/slide14.xml"/><Relationship Id="rId39" Type="http://schemas.openxmlformats.org/officeDocument/2006/relationships/slide" Target="slides/slide35.xml"/><Relationship Id="rId34" Type="http://schemas.openxmlformats.org/officeDocument/2006/relationships/slide" Target="slides/slide30.xml"/><Relationship Id="rId50" Type="http://schemas.openxmlformats.org/officeDocument/2006/relationships/slide" Target="slides/slide46.xml"/><Relationship Id="rId55" Type="http://schemas.openxmlformats.org/officeDocument/2006/relationships/slide" Target="slides/slide51.xml"/><Relationship Id="rId76" Type="http://schemas.openxmlformats.org/officeDocument/2006/relationships/viewProps" Target="viewProps.xml"/><Relationship Id="rId7" Type="http://schemas.openxmlformats.org/officeDocument/2006/relationships/slide" Target="slides/slide3.xml"/><Relationship Id="rId71" Type="http://schemas.openxmlformats.org/officeDocument/2006/relationships/slide" Target="slides/slide67.xml"/><Relationship Id="rId2" Type="http://schemas.openxmlformats.org/officeDocument/2006/relationships/customXml" Target="../customXml/item2.xml"/><Relationship Id="rId29" Type="http://schemas.openxmlformats.org/officeDocument/2006/relationships/slide" Target="slides/slide25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ink/ink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29T16:05:28.023"/>
    </inkml:context>
    <inkml:brush xml:id="br0">
      <inkml:brushProperty name="width" value="0.35" units="cm"/>
      <inkml:brushProperty name="height" value="0.35" units="cm"/>
      <inkml:brushProperty name="color" value="#FFFFFF"/>
      <inkml:brushProperty name="ignorePressure" value="1"/>
    </inkml:brush>
  </inkml:definitions>
  <inkml:trace contextRef="#ctx0" brushRef="#br0">136 113,'0'-4,"0"0,0 0,0 0,1 0,-1 0,1 0,0 1,0-1,1 0,-1 0,1 1,0-1,-1 1,2-2,1 2,-1-1,1 0,0 1,0 0,0 0,1 0,-1 1,1-1,0 1,1-1,-3 2,20-11,-22 7,-15 2,-69 4,110 0,-1 1,0 1,1 1,10 4,-28-6,-1 1,1 0,-1 1,0 0,0 0,0 1,0 0,-1 0,0 1,0 0,0 0,-1 0,0 1,0 0,0 1,-3-3,-1-1,1 0,-1 1,0-1,0 1,0 0,-1-1,0 1,0 0,0 0,-1 0,1 0,-1 0,0 0,-1 0,0 4,1-6,-1 0,0 0,0 0,0 0,0 0,-1 0,1 0,-1 0,1 0,-1-1,0 1,0-1,-1 1,1-1,0 0,-1 0,1 0,-1 0,0 0,1-1,-1 1,0-1,0 0,0 0,0 0,-1 0,-46 10,-1-3,-39 2,85-10,-1 0,0 0,1 0,-1-1,0 0,1 0,-1-1,1 1,-1-1,1 0,0-1,0 1,0-1,0 0,0-1,0 1,1-1,-3-2,1 0,0 0,1-1,-1 1,1-2,0 1,1 0,0-1,0 0,1 0,-1-2,3 7,0 1,0-1,0 1,0-1,0 0,1 1,-1-1,1 0,-1 1,1-1,0 0,0 0,1 1,-1-1,1 0,-1 1,1-1,0 0,0 1,0-1,0 1,0-1,0 1,1 0,0-1,-1 1,1 0,0 0,0 0,0 0,0 0,0 1,0-1,1 1,-1-1,0 1,1 0,-1 0,1 0,0 0,-1 0,2 1,14-4,0 1,0 1,0 0,0 2,0 0,1 1,-4-1,19 1</inkml:trace>
</inkml:ink>
</file>

<file path=ppt/ink/ink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09.7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105 7203,'-12'-6'0,"3"-1"0,-1-1 0,2 2 0,0 8 0,4 8 0,2 5 0,2 3 0,0-1 236,0 1 0,0-1 0,0 2 0,0 3-258,0 1 1,0 8 43,0-2 1,0-2-1,0 3 1,2-1-75,4-2 1,-4 4 0,4-8 0,-4-2-156,-2-1 0,0-3 0,0 1 0,0-1-94,0 1 1,0-7-343,0 1 643,0-8 0,0-4 0,0-10 0</inkml:trace>
  <inkml:trace contextRef="#ctx0" brushRef="#br0" timeOffset="363">0 158 7569,'0'-18'-911,"0"1"784,8 7 1,-4-6-1,7 5 1,1-5 246,-2-1 1,5 5-1,-3 2-63,3 3 1,3-5 0,1 6 0,3 2 18,1 2 0,0 2 0,-5 0 0,-1 0-20,1 0 1,1 0-1,2 0 1,3 0-75,-3 0 0,-7 8 0,-3 2 0,3 2 45,1-1 1,-3-5 0,-2 6-41,-3 1 1,5 3 0,-6 1-1,-2 1-27,-2-1 0,-4 1 0,-4-1 38,-6 1 0,-3-1 0,-3-1 0,1-3-2,-1-1 0,1-3 1,-2 5-1,-3-4-77,-1-3 0,-2 7 1,3-4-1,-1-1-58,2-3 1,1 2-1,3-2-346,-1-2 485,1-2 0,7-10 0,2-2 0,8-7 0</inkml:trace>
  <inkml:trace contextRef="#ctx0" brushRef="#br0" timeOffset="1246">507 472 7263,'17'8'-395,"-5"-6"0,-1 3 0,3-3 428,1-2 1,-3 0-1,0 0 1,-1-2 18,-1-3 1,6 3 0,-5-4-69,5 4 0,-5-4 0,1-2 75,2-1 0,-5 5 8,3-2-63,-8-4 1,4 6 0,-10-5-7,-4 1 1,2 2-1,-8 6 30,-1 0 0,-3 0 1,-1 2 30,-1 4 1,1-2-1,-1 7 5,1 3 1,7-4 0,4 1-7,4 3 1,2 1 0,0 3 8,0-1 1,0-5-1,2 0-17,4 1 0,4 3 1,7-1-1,-1-1-20,-4-3 0,3-5 0,-3 4-127,3-2 130,3 5 1,7-11-48,-6 6 1,7-2 0,-9 0 0,2-2 0,3-2 0,3-2-40,2 0 0,-5-2 1,3-2-1,-2-4 39,0-2 1,1 1 0,-5-5 0,2 2 10,3-1 1,-7-3 0,-5-1 17,1-1 0,1 1 0,-2-1 1,-7 1-2,-3-1 1,-2 1-1,0-1-15,0 1 0,-2 5 0,-3 3 0,-5-1-16,0 0 0,-5 6 1,3-3-1,-4 1-3,-1 0 1,0 0 0,-1 6-1,1 0 1,-1 0 14,1 0 1,5 0 36,0 0-12,9 0 1,3 0 0,11 0-14,5 0 1,1 0 0,1 0-1,-1 0-3,1 0 1,-1 0-1,0 0 1,1 0 14,-1 0 0,1-2 0,-1-2 0,1-1 8,-1 1 0,1 2 0,-1 2 13,1 0 1,-1 0 6,1 0 1,-7 0 2,1 0 1,-2 2 27,1 3 1,3 5 0,-6 8-32,1-1 1,-5 1 0,2-1-94,-4 0 0,4 1 0,0-1-102,-3 1 1,-1-6 0,-2-1-68,0 3 0,6-5 1,0 3-1,0 0-111,2-3 326,-6-1 0,13-8 0,-5 0 0</inkml:trace>
</inkml:ink>
</file>

<file path=ppt/ink/ink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2.6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8 53 6733,'0'10'262,"-2"-3"-71,-3-7 1,1 0-61,-8 0 0,6 0-85,-5 0 1,5-2-89,-6-3 1,8 1 36,-2-8 1,12 8 0,6-4 5,3 1 1,3 5 0,-1-4 0,1 2 97,-1-2 0,-5 4 1,0-4-10,1 4 1,3 2 0,1 0-24,1 0 1,-7 0-61,1 0 0,-2 2 11,1 4 0,-3-2-14,-8 8 0,-2-1 0,-2 7-36,-2-1 1,-7-5 0,3 0 0,-2-1-7,1-1 0,-1 5 0,-3-3 61,3 4 0,-4-5 120,5 1-114,-5 0 1,1-1 86,3 1 90,4-8-115,8 3 0,2-7-36,4 0 1,-2 0 0,8 0 0,1 0 13,3 0 1,1-5-1,1-1 1,-1 2 17,1 2 1,-1 2-1,0 0 1,1 0 17,-1 0 1,1-2-1,-1-2-42,1-2 1,-1 1-1,1 5-57,-1 0 0,1 0 0,-1 0-23,1 0 0,-7 0 1,1 0-242,1 0 1,-3 0-440,2 0 1,-6-6-168,5 0 1,-7-2 863,2 2 0,-4-3 0,-2-9 0</inkml:trace>
</inkml:ink>
</file>

<file path=ppt/ink/ink1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7.4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7915,'8'-18'-163,"2"9"0,7 1 0,1 2 366,-1 0 1,2 0 0,5 6 0,5 0-359,4 0 0,8 0 0,1 0 0,1 0 155,0 0 0,13-7 0,-2-3 0</inkml:trace>
</inkml:ink>
</file>

<file path=ppt/ink/ink1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8.6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70 8051,'0'-9'-1105,"0"1"1480,0 8-232,0 0 0,-6 8-46,1 3 1,-1-1 0,6 2-24,0 1 1,0 3 0,0 1 0,0 1-26,0-1 1,0-5 0,2-1 0,2 3-82,1 1 1,3 3 0,-4-1 24,2 1 1,5-7 0,-3-1 0,2 0-43,4 0 0,-5-7 0,3 3-33,1-4 0,3-2 0,1 0 31,1 0 1,-1 0 0,1-2 32,-1-4 1,1-3 0,-3-9-1,-1 3-9,-2 3 1,-7-3 0,5 3 0,0-2 36,-1 3 0,-5-5 1,4 6-1,-2-1 15,0-1 0,0 6-4,-6-5-17,0 7 0,1-4-2,5 8 1,-2 2-1,8 4 0,-6 2 0,3 5 0,1-1 19,0 1 0,-4-3 0,5 2-4,3 1 1,1 3 0,3-1 0,-1-3 70,1-6 1,-1 2 0,1-3-27,-1-1 0,1-2 0,-1-2 0,1 0-52,-1 0 1,0-2 0,1-2 0,-3-3-4,-3-3 1,4 0 0,-7-3-1,3 1 59,0-2 0,-9-1 0,5-3 0,-2 1-7,0 0 1,0-7 0,-6 1-55,0 2 0,0 1 0,-2 5 1,-2 1-110,-2 2 1,-8 7-334,3-7 0,-5 8 0,-1-2-67,-1 4 1,7 8 503,-1 0 0,0 8 0,-5-5 0</inkml:trace>
</inkml:ink>
</file>

<file path=ppt/ink/ink1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9.2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88 6919,'-18'0'158,"1"0"-53,-1-7 0,9 3-43,3-8 0,4 6 0,4-4-47,4 3 0,3-5 0,9 6-9,-1 2 0,5 0 0,-3 1 1,-4-3 32,1 2 1,-6 2 0,1 2-14,3 0 1,0 8 0,-1 3-131,-1 5 0,-8 1 0,1 1 57,-3-1 0,-2 1 0,0-1-4,0 1 1,-5-1 0,-3 1 10,-2-1 0,-2 1 0,-5-1 41,0 0 1,5-5 0,0-2 69,-1-2 1,3 3 8,-2-5 1,6 0 103,-5-6-10,7 0-151,-4 0 1,10 0 41,4 0 0,-2-2 1,7-2-1,3-2 23,2 2 1,1-3-1,1 1-15,-1 2 1,0 2-1,1 2-92,-1 0 0,1 0-427,-1 0 0,1 0 155,-1 0 0,-1 2 1,-3 2 290,-1 2 0,-8-1 0,4-5 0</inkml:trace>
</inkml:ink>
</file>

<file path=ppt/ink/ink1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9.6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783,'18'0'177,"-1"-6"0,1 0-153,-1 2 0,1 2 0,-1 2-133,1 0 0,-1 0 0,0 0-260,1 0 0,-1 6 1,-1 2-524,-4 2 892,-5-7 0,1 13 0,2-6 0</inkml:trace>
</inkml:ink>
</file>

<file path=ppt/ink/ink1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9.8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97,'18'0'-54,"-1"0"0,0 0 0,1 0 71,-1 0 0,1 0 0,-1 0-186,1 0 1,-1 0 168,1 0 0,-1 8 0,1 1 0</inkml:trace>
</inkml:ink>
</file>

<file path=ppt/ink/ink1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0.6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36 7927,'-7'-10'-859,"3"2"837,-8 8 29,8 0 1,-9 2-1,5 2 74,-2 2 1,-2 6 0,-3-5 43,3 3 1,-3 2-84,3 5 1,-1 1 0,1-1-1,4-1-27,0-5 0,6 5 1,-3-5-1,3 5 35,2 1 1,7-5 0,5 0 0,4-1 6,1-1 0,-3 4 1,1-9-71,5-1 1,9 4 25,0-2 0,-4 0 0,-2-8 1,-3-2 2,-3-2 0,-1-7 0,-3 1-44,-1-4 1,-2-1-1,3-1 1,-3 1 40,-2-1 1,-3-5 0,-5 0-1,0 2 0,0 1 1,-1 5-1,-3 1-5,-2 2 0,-6 7 0,4-5 0,-1 2-61,-5 4 1,-1-4 0,-3 3 0,1 1-136,-1 2 1,1 2 0,-1 0 0,1 0 54,-1 0 0,7 8 0,1 3 133,2 5 0,2 1 0,6 1 0</inkml:trace>
</inkml:ink>
</file>

<file path=ppt/ink/ink1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0.8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8 7951,'8'-10'-1096,"-6"2"356,-2 8 740,-10 0 0,-7 0 0,-1 0 0</inkml:trace>
</inkml:ink>
</file>

<file path=ppt/ink/ink1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1.4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70 6817,'-17'0'353,"-1"0"0,7 0-251,-1 0 0,8-2-47,-2-4-110,4 5 0,4-13 0,2 6-11,2-2 1,8 7-1,-3-3 29,5 4 1,1-4 0,1 0 28,-1 2 0,1 2 0,-1 2 58,1 0 0,-1 0 0,0 0-28,1 0 0,-3 8 1,-1 2-50,-2 0 1,-8 5-1,1-3-29,-3 3 1,-7 3 0,-1-1-1,0-1 43,-2-5 1,4 5 0,-5-4 0,-1 1-11,0-1 0,4 1 0,-5-5 12,-3 2 1,0-4 0,1 3 47,1-1 0,1 4 8,-7-6 0,7 1 134,-1-1 24,8-4-70,-4 6 0,10-8-55,4 0 1,4 0-1,7 0 25,1 0 1,-1 0-1,1 0-71,-1 0 1,0 0 0,1 0 0,-1 0-25,1 0 0,-1 0 0,1 0 0,-1 0-36,1 0 0,-1 0 0,1 0 0,-1 0-419,1 0 1,-1 0-365,1 0 811,-1 0 0,0 8 0,1 1 0</inkml:trace>
</inkml:ink>
</file>

<file path=ppt/ink/ink1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1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71 6838,'0'-18'101,"0"9"1,-7 1-6,-5 8 0,2 0-52,-1 0 1,1 8-1,-4 1 1,5 3 3,1 0 0,0-1 0,4 7-21,-2-1 1,-5 1-1,5-1 1,2 1 16,2-1 1,2 0-1,0 1 0,0-1 1,2-5 0,2 0-1,4-1-13,1-1 1,3 4 0,5-7-46,1 3 0,-1-6 0,1 2 7,-1-4 0,1-2 0,-1 0 0,1 0 40,-1 0 1,1-6-1,-1-2 13,1-2 1,-3-1 0,-1-7 0,-5 1 59,-1-1 0,0 1 1,-4-1-1,2 1-77,-3 0 1,-1-7 0,-2 1-1,-2 2-67,-3 1 0,1 3 0,-6-1 0,0 3-159,1 3 1,-3-1 0,-7 7 0,-3 2 196,-1 2 0,-8 10 0,4 1 0</inkml:trace>
</inkml:ink>
</file>

<file path=ppt/ink/ink1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3.2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8046,'0'-17'-1231,"0"7"1413,0 2 181,0 8-175,0 0 1,0 8-109,0 4 0,0 3 0,0 3-41,0-1 0,-2 1 0,-2-1 0,-1 0-54,1 1 1,2-1-1,2 1-25,0-1 0,0-5 0,2-2 0,2-1 16,1 1 0,9-6 1,-2 4-5,3-1 1,3-5 0,-1 4-1,1-4-86,-1-2 1,0 0 0,1 0 13,-1 0 1,1-2-1,-1-4 3,1-5 0,-7 1 0,-1-2 13,-2-1 0,4 3 0,-7-2 113,-1-1 1,-2 3 295,-2-1-205,0-1 1,0 0-49,0 1-61,0 7 0,6-2 0,2 10 45,1 2 1,-3 5-1,4-3 1,0 2-3,-1 3 1,1-3 0,4 0 0,-5-1-29,-1 1 1,6-4 0,-3 4 0,3-1-23,-2 1 0,3-6 1,-5 4-1,1-2 20,1-1 1,0 1-1,5-6-25,1 0 0,-7 0 0,1-2 25,2-4 0,-1 3 0,-1-9 0,-4-2 3,-1-1 1,-5-3-1,6 1 1,-2-1-13,0 1 0,-1-1 0,-5 1-59,0 0 1,0-1-302,0 1-117,0-1 1,-1 8 461,-5 5 0,-4 10 0,-7 5 0</inkml:trace>
</inkml:ink>
</file>

<file path=ppt/ink/ink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3.0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138,'17'0'-655,"1"0"0,-1 0 0,1-2 1138,-1-4 0,1 4 1,-1-4-142,0 4 1,1 2-293,-1 0 1,1 0-1,-1 2 40,1 4 1,-1 4 0,1 7-79,-1 1 1,-1-1 0,-3 1 0,-1-1 25,2 1 0,-5 1 0,1 2 0,0 3-100,-1-3 0,-3 4 1,4 0-1,-2 1 22,-4-1 1,-3 4 0,-1-4 0,0 0 26,0 1 0,0 3 1,0-6-1,0 0 8,0 3 0,-1-7 0,-5 4 1,-6-3-3,-3-3 0,-5 1 1,-1-1-26,-3 0 1,1-5-1,6-2 1,-1-2-68,1-5 0,-1 5 0,1-2 0,-1-2-314,1-2 0,-1-2 413,1 0 0,-8 0 0,-2 0 0</inkml:trace>
</inkml:ink>
</file>

<file path=ppt/ink/ink1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3.9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268,'8'-10'-62,"-4"2"1,5 6-1,1-2 107,0-1 0,-4-1 1,5 4-1,3-2 6,1-2 0,-3 0 0,0 6 0,1 0-3,3 0 1,-5 0-1,1 0-70,2 0 1,-5 2-76,3 4 0,-8 4 0,0 7-1,-8 1 0,0-1 0,-8-1 0,1-3 17,1-1 0,-6-2 0,5 3 57,-5-1 1,-1-3 20,-1 3 1,7 2 64,-1-8 1,10-1-3,2-5 0,2 0 0,10-2-7,1-3 0,3 3 0,1-4 42,1 4 1,-1 2-1,1 0-62,-1 0 0,-5 0 0,-2 2 0,-1 2-52,1 2 1,-4 7 0,3-1-10,-1 3 0,-2-3 1,-6 0 29,0 1 0,0-3 0,0 1 18,0 3 0,0-4 0,-2-1 30,-4-1 1,2 0 0,-7-4-29,-3 2 1,4 0 0,-1-6-9,-3 0 1,-1 0 0,-3 0-14,1 0 0,5 0 0,0 0-4,-1 0 1,-3-2-136,-1-4 0,5 4 0,3-6-609,1 0 747,-6 6 0,12-13 0,-5 5 0</inkml:trace>
</inkml:ink>
</file>

<file path=ppt/ink/ink1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4.5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474,'17'0'-191,"-5"0"224,0 0 0,-7 0 0,7 0 57,2 0 1,1 0 0,3 0-43,-1 0 1,-5 0 0,-1 0-21,3 0 1,2 0 0,1 0 0,-1 2-247,-5 4 1,5-4-366,-5 4 1,-3-2 582,-2 1 0,4-3 0,-1 6 0</inkml:trace>
</inkml:ink>
</file>

<file path=ppt/ink/ink1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4.7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032,'2'10'15,"3"-4"0,-1-4 139,8-2 0,0 0 0,5 0-37,1 0 0,-1 0 1,0 0-97,1 0 0,-1 0 0,1 0-175,-1 0 1,-5 0-1,-2 2 1,-1 2 153,1 1 0,2 1 0,5-6 0</inkml:trace>
</inkml:ink>
</file>

<file path=ppt/ink/ink1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5.9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8 7426,'-18'0'-1153,"7"0"1424,-1 0 0,1 0-144,-7 0 0,1 0 0,1 2 0,2 2 78,3 2 1,5 2-127,-6-2 1,1 3-63,-7 9 1,9-1 0,1-1 0,2-3 11,0-1 1,0 0 0,6 5-61,0 0 1,0-5 0,0 0 18,0 1 1,2 1 0,2-1-1,4-3 51,2-2 1,3-2-1,9-4-44,1 4 1,0-5-1,-5 5 1,-1-4 5,1-2 1,-1 0 0,0-2-1,1-2 1,-1-1 1,1-1-1,-3 4 1,-1-2-13,-2-2 1,-3-7-1,5 1 21,-2-4 1,-9-1 0,3-1 0,-4 1 31,-2 0 1,0 5-1,0 0 1,0-1 14,0-3 0,-2 1 0,-2 1-55,-1 2 1,-9 3 0,4-5 0,-1 4-110,-1 3 1,0 1 0,-5 6-192,-1 0 0,1 0 1,-1 0-265,1 0 1,5 6 560,1-1 0,-1 9 0,-5-4 0</inkml:trace>
</inkml:ink>
</file>

<file path=ppt/ink/ink1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6.1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7306,'-2'-9'-737,"-4"3"737,4 4 0,-5-6 0,7-1 0</inkml:trace>
</inkml:ink>
</file>

<file path=ppt/ink/ink1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6.7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35 6697,'-17'0'-43,"5"0"-126,1 0 172,-1 0 24,2 0 1,3-2 0,8-2 19,5-2 1,4-5 0,7 5 90,1 2 1,-1 2 0,1 2-29,-1 0 0,1 0 1,-1 0-96,1 0 0,-1 0 69,1 0 0,-7 8-177,1 4 0,-8 3 1,2 3-1,-6-3 66,-6-3 1,4 3 0,-6-5 0,2 2-14,0-1 1,-7 1 39,1 5 0,-3 1 21,-3-1 0,7-7 0,1-2 81,2 0 1,-3-5-3,5 9 0,-2-2 119,2 1 160,4-3-297,-6-8 0,16 0-46,4 0 0,3 0 0,3 0-13,-1 0 1,1-6 0,-1 1 0,1 1-140,-1 2 0,1 2-224,-1 0 1,1 0 0,-1 0-219,0 0 0,-5 0 558,0 0 0,-1 7 0,7 3 0</inkml:trace>
</inkml:ink>
</file>

<file path=ppt/ink/ink1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7.2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7 7596,'0'-17'-186,"0"7"0,0 10 246,0 12 0,0 3 0,0 3 11,0-1 1,0-5 0,0-1-129,0 3 0,0-4 2,0 1 10,0-7 1,8 4 75,4-8 0,3 0 0,3 0-14,-1 0 1,1 0 0,-1 0 108,1 0 1,-1 0 0,1 0-76,-1 0 0,1 0 0,-1 0-66,0 0 1,-5 0-1,0 0 1,1 0 1,-3 6-1,2 2-12,1 1 0,-5-3 0,0 4 0,-2 0 11,-1-1 1,1-3 0,-6 6 1,0 1 0,0-3-3,0 2 1,-2-1 13,-4 7 0,-3-7 0,-9 1-1,1 2 0,-1-7 1,1-1-1,-1-2 16,1 2 0,0-4 1,-1 4-48,1-4 1,5-2 0,0 0-257,-1 0 1,-3 0-636,-1 0 925,7 0 0,-6-8 0,7-2 0</inkml:trace>
</inkml:ink>
</file>

<file path=ppt/ink/ink1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7.5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823,'2'-12'-136,"4"0"0,-2 9 1,8-3 271,1 4 1,1 0 0,-1-2 0,-1-2-97,2 2 0,1 2 1,3 2-1,-1 0-196,1 0 0,-1 0 0,0 0 0,1 0 156,-1 0 0,1 8 0,-1 2 0</inkml:trace>
</inkml:ink>
</file>

<file path=ppt/ink/ink1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9.1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8 7025,'0'-10'314,"0"3"0,0 9 1,-2 3-255,-4 7 0,4-2 0,-3 1-53,3 3 0,2 1 0,-2 3 1,-2-1 3,-2 1 1,0-1 0,6 1 4,0-1 1,2 1 0,2-1-3,2 1 1,2-3-1,-4-1 1,3-5-139,3-1 1,-4 4 0,5-6 48,3-2 1,2-2 0,1-2 12,1 0 1,-7 0 0,1 0 48,1 0 1,-3-2 0,0-4 2,-2-6 0,3 2 1,-5-1 34,-2-3 1,4-1-8,-3-3 0,3 3 0,-4 1 52,2 2-64,0 9 1,-4-5-6,4 8 1,-5 2 0,7 2 0,-2 3-1,0 3 1,6-4 0,-5 4-1,1-1 0,0 1 0,5 0 0,-1 3 1,4-3-2,1-2 0,-5 3 0,-1-5 0,3-2 14,1-2 1,3-2 0,-1 0-5,1 0 0,-1 0 1,1 0 39,-1 0 1,-5-2 0,-2-4 13,-3-5 1,-1 1 0,-4-2 0,2-1-11,2-3 1,0-1 0,-6-1 0,0 1-18,0-1 0,0 1 0,0-1-43,0 1 1,0 5-227,0 1 1,-8 1-193,-4-2 0,-3 5 0,-1 9 121,4 3 1,5-1 302,7 8 0,-8-1 0,-2 7 0</inkml:trace>
</inkml:ink>
</file>

<file path=ppt/ink/ink1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9.5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6 0 7644,'-2'16'93,"-2"-3"1,-2-1-93,2 1 1,-4 3-1,1-1 1,-1-1 31,0-2 1,-6-1 0,5 7-13,-1-1 1,2 1 0,6-3 21,-3-3 1,3 3-34,-4-3 0,4-2 5,2 1 0,8-7 6,3 2 1,5-4 0,1-2 0,1 0 34,-1 0 0,1 0 0,1-2-38,4-4 0,3 4 1,3-3-1,-6 3-100,-4 2 0,-1 0 0,-1 0-300,1 0 0,-1 0-71,1 0 1,-3 2 180,-3 3 272,-4-3 0,-1 6 0,3-8 0</inkml:trace>
</inkml:ink>
</file>

<file path=ppt/ink/ink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3.8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116,'0'-10'40,"0"3"0,0 9 0,0 3 0,0 7-3,0 4 1,0 1-1,0 2 1,0 3 7,0 1 1,0 6 0,2-4 0,2 1-47,2-1 0,0 6 0,-6-4 1,0 0-61,0-3 1,0-5-1,0-2 1,0 1 9,0-1 1,0 1 0,0-1-521,0 1 0,0-7-500,0 1 1071,0-8 0,0 4 0,0-8 0</inkml:trace>
</inkml:ink>
</file>

<file path=ppt/ink/ink1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29.8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89,'0'17'121,"0"1"1,0-1 33,0 1 1,6 5 0,-1 0-188,-1-1 1,-2-3 0,0-2 0,2 1-40,2-1 1,0 1 0,-6-1-275,0 1 0,0-1 0,0 1 4,0-1 1,2-7 340,3-4 0,5 3 0,8 1 0</inkml:trace>
</inkml:ink>
</file>

<file path=ppt/ink/ink1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0.4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983,'12'0'-109,"0"0"219,1 0 1,-3 0 0,1 0 21,3 0 1,2-5-1,1-1-58,0 2 1,1 2 0,-1 2-111,1 0 1,-6 0-1,-1 0-265,3 0 1,-5 0 0,1 2-104,-2 4 0,0-4 404,-3 3 0,5 5 0,8 0 0</inkml:trace>
</inkml:ink>
</file>

<file path=ppt/ink/ink1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0.6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93,'1'10'-910,"3"-2"1089,2-1 1,8-5-115,-3 4 0,5-4 1,1-2-154,1 0 1,-1 0-1,1 2-534,-1 4 622,1-4 0,-1 5 0,1-7 0</inkml:trace>
</inkml:ink>
</file>

<file path=ppt/ink/ink1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1.6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53 6884,'0'-10'745,"-7"3"-712,-5 7 0,-4 2 1,-1 2-37,0 1 0,-1 9 0,1-2 0,5 3 0,2 3 0,2-1-6,5 0 1,1 1-1,2 1 34,0 5 1,0-5 0,0 4 0,2-3 8,3-3 0,-1-5 0,8-2 0,0-1-9,-3 1 0,7-4 1,-5 3-1,5-1-9,1-4 1,1-2 0,-1-2 0,1 0-89,-1 0 0,7 0 1,-1 0-1,-2-2 80,-1-4 1,-3 2 0,-1-7-1,-3-3 27,-1-1 0,-6 3 0,3-2 0,-1-3-19,-4-4 0,-2-3 1,-2 7-1,0-1-7,0 1 1,0-6 0,0-1 0,-2 5-4,-4 5 0,4-1 0,-6 5 0,1-1-30,-5-1 1,2 6-1,-1-4 1,-3 3-106,-1 3 0,-3 2 0,1 2 67,-1 0 1,1 2-1,-1 2 1,3 3-467,3 3 1,-3-4 527,3 6 0,-4-1 0,-1 7 0</inkml:trace>
</inkml:ink>
</file>

<file path=ppt/ink/ink1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1.8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6693,'-9'0'-71,"1"-7"1,8-3 0</inkml:trace>
</inkml:ink>
</file>

<file path=ppt/ink/ink1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2.6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7438,'10'-8'-65,"-2"4"1,-6-6 223,4 3 0,-3-1 0,9 4 30,2-2 0,1-2 0,3 4-67,-1-1 1,1-1 0,-1 6-74,0 0 1,1 0 0,-1 0-83,1 0 0,-1 0 0,-1 2 34,-5 4 1,3-3 0,-8 9-375,-2 2 0,-2-5 0,-2 3 241,0 2 1,0 1-1,-2 1 1,-4-3 83,-6-1 0,3-6 0,-3 3 51,-2-1 0,-1 4 0,-1-4 0,3-1-14,1 1-30,8-2 50,-4-6 0,10 0 0,4 0-16,6 0 0,3 0 0,3 0 1,-1 0 21,1 0 1,-1 6 0,1 0 111,-1-3 0,1 5 0,-3 0 0,-1 0-135,-3-1 0,-5 5 0,4-4 1,-2 2 0,-1-1 0,-3 5-24,2-3 1,0 1-1,-6 6 64,0-1 0,-2-5 1,-4-1-7,-5 3 0,1-4 0,-2-1-9,-1-1 1,-3 0 0,-1-4 0,-1 2 47,1-3 0,-1-1 0,1-2-26,-1 0 1,7 0-1,-1 0 53,-2 0 0,5 0 0,-3 0-60,-1 0 1,3-5-480,-2-1 231,1-8 1,1 10-345,4-7 559,4 7 0,10-4 0,2 8 0</inkml:trace>
</inkml:ink>
</file>

<file path=ppt/ink/ink1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3.2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8 7835,'0'-10'-522,"-2"3"666,-4 7 1,3 0 16,-9 0 1,6 0-57,-5 0 0,1 7-91,-2 5 1,-1 3 0,7 3-16,2-1 0,0-5 0,0 0 0,-2 1 44,2 3 0,2-5 1,2 1-9,0 2 1,0 1 0,0 3-12,0-1 1,2-1 0,2-3 0,2-1 10,-2 1 0,4-3 0,0 2-14,1 1 0,1-3 1,4 0-1,-3-2 10,3-5 1,-1 1 0,3 0 0,-1 2-22,5-2 1,1-2 0,-3-2 0,-1 0-6,1 0 0,-1 0 1,0 0-1,1-2-6,-1-4 1,1 2 0,-1-7 24,1-3 1,-3 4 0,-1-1 56,-2-3 0,-3-1 0,3-3-8,-6 1 0,1-1 1,-1 1-11,-2-1 0,-2 7 0,-2-1-30,0-2 0,0-1 0,0-3-35,0 1 1,-2-1 0,-2 1-64,-2-1 1,-1 9-1,3 1 1,-4 2-166,-2 0 1,-1 1 0,-7 5 32,1 0 0,-1 0 1,1 0-1,-3 0-78,-3 0 275,4 7 0,-14 3 0,6 7 0</inkml:trace>
</inkml:ink>
</file>

<file path=ppt/ink/ink1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5.3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3 7707,'-10'-8'564,"3"5"-808,7-9 334,0 8 1,0-2-151,0 12 0,0-2 0,-2 6 0,-2-1 109,-2 1 0,0-4 1,6 5-61,0 3 1,0 2 0,0 1 22,0 1 0,6-7 1,2-1-1,1 0 8,5-1 1,-4-5 0,1 4-13,3 0 0,2-6 0,1 3 3,0-3 1,-5-2-1,0 0 1,-1-2-97,-1-3 0,6 1 0,-5-8 0,3-2 53,-3-1 1,3-2 0,-8-1-1,-2 1-5,-2-1 1,4 6-1,-1 1 58,-1-3 0,-2 5-4,-2-3 1,-2 8-1,-2 0-32,-1 8 0,-1 0 0,6 8 12,0 1 0,0 3 0,0 1 1,0 1-2,0-1 1,6-5 0,1-1 0,3 3-6,4 1 0,-1-3 0,1-2 0,-3-2 24,3-5 1,1 5-1,3-2 1,-1-2-8,1-2 0,5-2 0,0 0 1,-1 0 3,-3 0 0,-1-2 1,-1-2-1,1-4 38,-1-1 0,-7-3 1,-2-4-1,-3 3 11,1 1 1,0 1 0,-6-7 0,0 1-44,0-1 0,-2 3 0,-4 1-111,-5 2 0,1 8 0,-2-1 0,-1 3 38,-3 2 1,-1 0 0,-1 0-213,1 0 0,5 6 0,2 1 267,3 3 0,1 2 0,6 5 0</inkml:trace>
</inkml:ink>
</file>

<file path=ppt/ink/ink1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5.8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 7533,'-2'10'-410,"-2"-3"1,-4-1 468,-2 0 1,6 2-1,-3-4 1,1 3-2,0 3 0,0-4 0,6 6-31,0 1 1,0-3 25,0 2 1,8-3-17,4 3 1,3-4-1,3-8-2,-1 0 1,-5 0 0,-1 0 0,3 0 56,1 0 1,3 0-1,-1 0-28,1 0 1,-1 6 0,1-1 22,-1-1 0,1 4 0,-1 0-69,1 1 1,-7-3-1,-1 6-162,-2 1 1,-1-3-1,-3 2 105,2 1 0,0 3 0,-6 1 32,0 1 0,0-6 0,-2-3 1,-2 1-2,-2 0 1,-7-1-1,1 5 10,-3-2 1,-3-9 0,1 5-15,-1 0 0,1-6 0,-1 4 0,1-4-28,-1-2 0,1 0-248,-1 0 1,1-2-1,-1-4 0,9 2 288,3-8 0,-4 1 0,1-7 0</inkml:trace>
</inkml:ink>
</file>

<file path=ppt/ink/ink1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6.0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8053,'12'-12'-516,"-1"2"311,3 3 0,-4 1 0,1 6 209,3 0 1,-5 0-1,3 0-89,2 0 0,1 0 1,3 0 113,-1 0 0,1 0-29,-1 0 0,8 0 0,2 0 0</inkml:trace>
</inkml:ink>
</file>

<file path=ppt/ink/ink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4.2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6612,'8'-12'0,"4"1"-215,3-3 0,-3 5 0,0-1 0,1 0 505,3 0 0,1 5 1,1-5-1,-1 2-79,1 4 1,-1 0-1,1 0 1,-1-1-105,0 1 1,3 2 0,1 2-60,2 0 0,1 0 1,-7 0-53,1 0 0,-7 6 0,-1 1 0,0 1-2,-1 0 1,1 6 0,4-3-43,-3 5 1,-5-1-1,4-1 1,-2-3-30,-4 3 1,-3-4 0,-1 1 67,0 3 0,0 1 0,0 3 8,0-1 1,-1-1-1,-5-4 1,-6-5 43,-3 1 1,-3-4 0,1 6 0,-3-3 8,-3-3 1,4-2 0,-5 0-68,5 4 0,1-4 0,1 4-195,-1-4 1,1-2-66,0 0 0,5 0-278,0 0 553,8 0 0,-3 0 0,7 0 0</inkml:trace>
</inkml:ink>
</file>

<file path=ppt/ink/ink1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6.4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28,'0'10'353,"0"-2"0,2-8-299,4 0 1,3 0-1,9 0-70,-1 0 0,1 0 0,-1 0-126,1 0 0,-1 0 0,1 0 0,-1 0 0,1 0-103,-1 0 0,1 0-899,-1 0 1144,1 0 0,-1 0 0,0 0 0</inkml:trace>
</inkml:ink>
</file>

<file path=ppt/ink/ink1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6.6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126,'8'17'-285,"-4"-7"655,8-5 1,-1-3-1,7-2-374,-1 0 0,1 0 0,-1 0 0,1 0-763,-1 0 767,1 0 0,-1-7 0,1-3 0</inkml:trace>
</inkml:ink>
</file>

<file path=ppt/ink/ink1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7.9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88 7819,'0'-12'-211,"0"1"0,-8 7 255,-3-2 0,-3 6 1,0 4-1,5 4 59,1 1 1,2-3-1,4 6-86,-4 1 0,4 3 1,-3 1-1,3 1 20,2-1 1,0-5-1,2 0-148,3 1 0,5 3 0,8-1 97,-1-3 0,-1-2 0,-3-6 0,-1 1-37,1-1 1,3-2 0,3-2 0,3 0 8,1 0 1,0-6 0,-5-1 0,-1-1 26,1 0 1,-7-6 0,1 5 0,-1-3 37,-1 1 1,4-1 0,-8-6 0,-3 1-3,-1-1 0,-2 1 0,0 0 0,0-1 48,0 1 1,-2-1-1,-1 1-48,-3-1 1,-8 9 0,3 3 0,-5 4-112,-1 2 1,-1 0-1,1 0 1,-1 2-62,1 4 1,-7-3-1,1 9 1,2 2-230,1 1 380,3 3 0,-1 7 0,1 2 0</inkml:trace>
</inkml:ink>
</file>

<file path=ppt/ink/ink1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8.1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959,'-9'-10'-1511,"1"2"1511,8 8 0,8 8 0,1 2 0</inkml:trace>
</inkml:ink>
</file>

<file path=ppt/ink/ink1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8.6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821,'0'12'-298,"-2"0"0,-2 1 376,-2 3 0,0 1 1,6 1-84,0-1 1,0 0 0,2 1 0,2-1 54,2 1 1,2-3 0,-5-1-1,5-2-87,2 1 0,2-5 0,3 0 0,-1-2-3,-3-1 0,1 1 0,5-6 0,1 0 25,-1 0 0,1 0 1,-1-2-1,1-2-113,-1-1 1,1-7 0,-1 4 0,-1-2 92,-5-3 1,3 3 0,-8-1-1,0-3 42,1-2 0,-3 1 1,6 1-1,-2 3 93,-4-3 0,-3 4 495,-1-1-211,0-1-278,0 2 0,0 5 0,0 10-29,0 7 1,0 4 0,0 1-87,0 0 1,0 1 0,0-1 0,0 1-81,0-1 1,0 1-1,0-1-5,0 1 0,6-1 1,2-1-1,0-3-585,0-1 0,5-6 679,-1 5 0,11-7 0,4 4 0</inkml:trace>
</inkml:ink>
</file>

<file path=ppt/ink/ink1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39.0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6 7869,'-2'-10'64,"-4"4"0,-1 6-124,-5 6 1,-2 4 0,8 7 0,3 1 52,1-1 0,2 7 1,0-1-1,0-2-28,0-1 0,0-9 0,2 1-15,3 2 0,5-1 1,6 1-1,-3-5 64,-1-1 1,-1-2-1,7-6 1,-1 0 14,1 0 0,5 0 0,0-2 1,-1-4 21,-3-5 0,-3 1 0,-3-2 0,-3-1 126,-2-3 0,3-1 0,-5-1-173,-2 1 0,-8-1 0,-4 3 0,-1 1 141,-5 3-145,-9 7 0,-4-12 0,-8 6 0</inkml:trace>
</inkml:ink>
</file>

<file path=ppt/ink/ink1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4.5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22 7964,'0'-11'-561,"-2"1"0,-2 0 157,-1 1 398,-1 5 0,4-4 1,-2 6-73,-2-4 1,-6 2 77,7-7 0,-1 5 0,6-6 0,0 1 0,0-7 0</inkml:trace>
</inkml:ink>
</file>

<file path=ppt/ink/ink1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5.2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190,'-10'8'-221,"2"-4"288,8 8 1,0-1 0,0 7-39,0-1 1,0-5 0,0 0 0,0 1-31,0 3 1,0 1-1,0 1-8,0-1 1,2 0 0,2 1 1,2-1 1,8-5 0,-3-2 10,5-2 1,1-3-1,1-5-17,-1 0 1,-5 0 0,-1 0 11,3 0 0,-4-5 1,-1-3-19,-1-2 1,-2-2-1,-6-5 20,0-1 0,0 7 0,0-1 58,0-1 1,0 3 120,0-2-98,0 1-140,0 1 1,8 4 52,3 12 0,-1 2 1,0 5-1,-1-3-4,1-2 1,-4 3 0,6-3 0,-1 2 2,-1 3 0,6-5 1,-7 0-1,3-2 9,-1 0 0,1-1 0,6-5 5,-1 0 1,1 0 0,-1-2-1,0-3-8,1 3 1,-8-14 0,5 6 89,-3-7 1,-3 2 0,1 1-1,-2 2-52,-4-1 1,0-3-1,0-1-100,1-1 0,1 1-321,-6-1 0,-8 3-39,-3 3 0,1 4 422,-2 8 0,9 8 0,-5 2 0</inkml:trace>
</inkml:ink>
</file>

<file path=ppt/ink/ink10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5.6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8 7964,'0'-10'-1002,"0"3"1041,0 7 0,-2 0 0,-4 2 48,-5 3 0,1 5 0,0 8-64,3-1 1,-5 1 0,6-1-9,2 0 0,2 1 1,2-1-1,0 1 10,0-1 0,0-5 0,0 0 0,0 1 41,0 3-32,0-7-20,8 7 0,-4-8 0,8 5-2,1-1 0,-3-8 0,1 2-3,3-4 0,2-2 1,1 0 20,1 0 1,-1-2 0,0-4-12,1-6 1,-6-3 0,-3-3 5,-1 1 0,-2-1-92,-6 1 1,-8 1 0,-4 5-69,-3 5 1,-3 4 0,1 2-1,0 0-61,-1 0 1,1 0-1,1 2 196,4 4 0,-3 3 0,5 9 0</inkml:trace>
</inkml:ink>
</file>

<file path=ppt/ink/ink10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6.0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519,'6'12'352,"2"-3"-324,2-1 0,-4-2 0,5-6 1,1 2-265,-2 4 1,5-4-1,-3 3-164,3-3 1,-3-2 399,0 0 0,-1 8 0,7 2 0</inkml:trace>
</inkml:ink>
</file>

<file path=ppt/ink/ink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4.8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816,'18'0'-1263,"-6"-2"1831,-1-3 0,-5 3-522,6-4 0,-1-2 0,7 2 28,-1 2 0,1 2 0,-1 2-21,1 0 0,1 0 0,2 0 0,3 2-23,-3 4 1,-2-2 0,-1 6-37,-1-2 0,1 3 0,-3-3 0,-1 0-79,-2-1 1,-9 7 0,5-2 50,0 3 1,-6 3 0,4-1 2,-4 1 1,-2-1 0,-2 1 11,-4-1 0,4-5 1,-6-3 19,0-1 0,-1 4 3,-9-6 1,1-1 81,-1-5-65,1 0 1,7-7 72,4-5 0,4-4 0,2-1-51,0 0 1,0-1-1,2 3 1,2 1 5,2 2 1,6 1 0,-5-5 0,3 3 2,4 1 0,1 0 0,3-3-49,-1 3 1,1-1-1,-1 7-162,1 2 0,-3 0 0,-1 0 0,-3-2-215,3 2 0,1 2 0,3 2 1,-1 0 373,1 0 0,-1-7 0,1-3 0</inkml:trace>
</inkml:ink>
</file>

<file path=ppt/ink/ink10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6.1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964,'0'10'-313,"0"5"1,8-11 312,3 8 0,5-1 0,1 7 0</inkml:trace>
</inkml:ink>
</file>

<file path=ppt/ink/ink1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6.9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8 6545,'-18'0'98,"7"0"1,1 2 0,0 1-20,1 3 0,3 8 0,-4-2-36,2 3 1,1-3 0,3-1 0,-2 3 2,2 1 1,2 3 0,2-1 0,0 1-45,0-1 1,0 1 0,0-1 0,0 1 12,0-1 1,6 1-1,2-3 1,-1-1 27,1-3 1,6-1 0,-3 2 0,5-5 8,1 1 0,7-6 0,-1 4 0,-2-4-40,-1-2 0,-1 0 1,2 0-1,3-2-23,-3-4 0,-2-2 0,-1-5 0,-1 1 28,1-1 0,-3-3 0,-1 1 0,-2 1 7,1 2 1,-5 1 0,-2-9 0,-4-1-13,-2-2 1,0-1-1,0 7 1,0-1 4,0 1 0,0 0 1,-2-1-1,-4 3-52,-6 3 0,3-2 0,-3 7 0,-2-1-154,-1 0 1,-8 2 0,-1 6-1,3 0-44,2 0 1,-5 6 0,1 2-1,2 1 233,1 5 0,3 2 0,-1 1 0</inkml:trace>
</inkml:ink>
</file>

<file path=ppt/ink/ink1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7.1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76,'9'0'-1219,"-1"0"627,-8 0 592,0 0 0,0 0 0</inkml:trace>
</inkml:ink>
</file>

<file path=ppt/ink/ink1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7.6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011,'-9'18'247,"3"-1"-225,4 1 0,2-1 1,0 1-1,2-3-7,4-3 0,-4 3 0,5-5 0,-1 2 11,0-1 1,6-5 0,-5 4 0,1 0-74,0-1 0,5-5 0,-1 2 0,4-4-18,1-2 0,1 0 0,-1 0 8,0 0 1,1-8 0,-1-2 0,-1-1 64,-4-1 0,3 0 0,-5-5 62,-1 0 1,5-7 106,-8 1 1,0 0 202,-6 5-391,0 9-54,0 1 1,0 10-1,0 4 65,0 5 1,0 5-1,0 1-25,0 1 1,0-1 0,0 1-1,0-1-139,0 0 0,0-5 1,0 0-75,0 1 0,2 1 0,2-1 238,1-1 0,9-8 0,-4 4 0</inkml:trace>
</inkml:ink>
</file>

<file path=ppt/ink/ink1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8.1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 7363,'-9'0'-173,"-7"0"253,14 0 53,-6 0-27,8 0-27,0 0 0,-5 2-129,-1 4 0,0 3 13,6 9 0,8-3 71,3-3 0,5 2 0,1-9-5,1-1 1,-7 0 0,1 0 77,2 2-66,1 0-193,3-6 176,-9 0 6,7 7-6,-14-5 0,13 6-9,-13-8 7,14 0-138,-14 8 70,5-6 46,1 6 8,-6-1-127,14-5 120,-14 6-8,5 0 5,-7-6-9,0 6 7,8-1 0,-6-3-48,4 8 38,-4-8 11,-2 11 0,0-11 1,-2 6-1,-2 0 48,-2-1-58,0-5 1,-1 6 0,-5-6-1,-4 1-24,-1-1 0,5 0 1,1 0-284,-3 2 159,-1 0 0,-3-6 0,1 0-266,-1 0 427,1 0 0,7 0 0,2 0 0</inkml:trace>
</inkml:ink>
</file>

<file path=ppt/ink/ink1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8.2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901,'15'-12'0,"-1"3"0,-4-1-39,-3 0 0,7 4 0,-2-3 1,3 1 177,3 4 1,-1 0-1,2 0-139,5-2 0,3 1 0,8 5 0</inkml:trace>
</inkml:ink>
</file>

<file path=ppt/ink/ink10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9.4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70 7813,'6'-11'0,"0"-1"-372,-3-1 0,-1 3 351,-2-2 1,-7 8 54,-5-1 0,2 3 0,1 4 7,1 3 0,0 3 1,4 6 13,-2-3 1,1 1-1,5 5 1,0 1-33,0-1 0,0 1 0,0-1 0,0 1-27,0-1 1,0-5-1,0 0 1,1 1-17,5 3 0,4 1 11,7 1 0,1-3 0,-1-3 2,1-6 1,-1-4 0,1-2-46,-1 0 0,1 0 1,-3-2-1,-1-2-34,-3-2 0,-1-8 0,4 3 56,-3-5 1,-1-1 196,2-1-170,-5 9 1,-5-7 68,4 4-44,-4 5 0,8-1 7,-4 8 1,-4 8-1,5 1 1,1 3 6,4 0 0,-2-3 1,1 5-23,3-3 0,1-1 0,3 2 0,-1-4 5,1-1 1,-1-5-1,1 4 1,-1-4-6,1-2 0,5 0 1,0 0-1,-2-2 56,-1-4 1,-3-3 0,1-9-3,-1 1 1,-5-3 0,-2-1-53,-3-2 1,-1-1 0,-6 7 0,0-1 0,-2 3-49,-4 3 1,3-1 0,-9 5-192,-2-2 1,-1 6-1,-3-1 1,1 3-23,-1 2 0,7 0 0,1 2 0,0 1 245,1 3 0,5 8 0,-4-5 0</inkml:trace>
</inkml:ink>
</file>

<file path=ppt/ink/ink10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49.8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227,'12'0'167,"0"0"-165,1 0 0,3 0 1,1 0-1,1 0-8,-1 0 1,1 0 0,-1 0 0,0 0-16,1 0 0,-1 0 1,1 0-1,-1 0-2,1 0 0,-7 0 0,1 0 14,2 0 1,-5 0 53,3 0 73,-8 0 0,4 2-71,-8 4 1,0 4 0,0 7-35,0 1 1,-6-1 0,0 0-1,0 1-49,-2-1 1,6 1-1,-5-1 1,1 1-63,0-1 0,0 1 1,6-1-1,-2 1-165,-4-1 0,5 1 0,-5-1 263,4 0 0,10 1 0,1-1 0</inkml:trace>
</inkml:ink>
</file>

<file path=ppt/ink/ink10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0.1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19,'12'-5'-305,"-1"-1"1,-5 0 287,6 6 1,-1 0 0,7 0-23,-1 0 1,-1 2-1,-2 2 1,-3 2-359,3-3 0,-5-1 397,3-2 0,0 8 0,5 2 0</inkml:trace>
</inkml:ink>
</file>

<file path=ppt/ink/ink10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0.2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175,'2'9'-65,"4"-3"0,3-4 0,9-2 0,-1 0 65,1 0 0,-1 8 0,1 2 0</inkml:trace>
</inkml:ink>
</file>

<file path=ppt/ink/ink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5.2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52 7085,'17'0'-437,"-5"0"696,-1 0 0,-7-2-88,2-3 1,-6 3 33,-6-4 0,-3 4-131,-9 2 0,1 0 0,-1 0 0,1 2 13,-1 4 1,7-2-1,-1 5 1,-2 1-56,-1 0 1,3 1-1,2 7 1,1-3-6,-1-3 1,6 3-1,-2-3 1,4 4-35,2 1 0,0 1-19,0-1 0,8 1 1,4-3 26,3-3 0,3 1 0,-1-7 0,1-2-68,-1-2 0,6-2 0,1 0 1,-3 0-40,-1 0 1,-3-2-1,0-4 1,1-4 87,-1 1 1,1-7-1,-1 5 1,-1-5-24,-5-1 1,3-1-1,-8 1 1,-2-1 31,-2 1 1,4-3-1,-1-1 1,-3 0 23,-6 5 0,1-1 0,-9 7 0,-2-2-41,-1 1 1,-3 7 0,1-2 0,-3 4-100,-3 2 0,4 0 0,-5 0 1,5 0-280,2 0 1,1 8 403,4 3 0,-11 5 0,4 1 0</inkml:trace>
</inkml:ink>
</file>

<file path=ppt/ink/ink10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0.9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51 7275,'10'0'-806,"6"0"965,-14 0 0,3 0-90,-10 0 1,-5 0-1,-8 0 19,1 0 0,-1 0 1,1 2-1,0 2-38,-1 2 1,3 7 0,1-1-58,2 4 1,8 1-1,-1 0 1,3 1 10,2-1 1,0 7-1,0-1 22,0-2 1,7-1 0,5-3-44,4 1 1,1-1 0,1-1-1,1-5 20,4-5 0,-3 2 0,3-2 0,-4-2-4,-1-2 1,5-2-1,2 0 1,1-2 23,-1-4 1,-2 2 0,-5-8 0,-1 1 6,0 1 1,-1-6 0,-2 5 0,-5-7 5,-1-5 1,4 4-1,-7-7 1,-1 3-35,-2 0 1,-2-2 0,0 3 0,-2-1 1,-3 2 1,1 3 0,-8 5-1,-2 3-147,-1 2 1,-3 0 0,-1 4 0,-2-1 22,-3 1 0,-1 4 0,4 4 0,-2 3-633,1 3 753,3-6 0,1 11 0,1-5 0</inkml:trace>
</inkml:ink>
</file>

<file path=ppt/ink/ink10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1.2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285,'0'-9'-168,"0"1"-73,0 8 241,0 0 0,7 0 0,3 0 0</inkml:trace>
</inkml:ink>
</file>

<file path=ppt/ink/ink10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1.6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4 7974,'18'-8'-219,"-7"4"87,1-8-31,-8 9 1,4-3 173,-8 12 1,-2 1-1,-2 7 5,-2-2 0,0-7 1,6 7-20,0 2 1,0-5 0,2 1 22,4-2 1,-2 3 0,7-5-63,3-2 0,-4-2 0,1-2 44,3 0 0,1 6 0,3 0 0,-1-2-2,1-2 0,-7-2 1,1 0-1,2 0 13,1 0 1,-3 5 0,0 1 0,-1 0 40,-1 2 1,3-4 0,-5 5-64,2-1 0,-4 4 1,3-4-27,-1 1 1,-2 3 25,-6 5 1,0-5 0,0 0 5,0 1 0,-8-3 0,-3 0-71,-5-3 1,-7 5 0,0-6 0,1-2-77,3-2 1,1 3-1,1 1 1,-1-2-147,1-2 0,5-2 296,1 0 0,7 0 0,-4 0 0</inkml:trace>
</inkml:ink>
</file>

<file path=ppt/ink/ink10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1.8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974,'2'-9'-240,"2"1"302,2 0 0,2 4 1,-2-5-34,5 1 1,5-4-1,1 4 68,1-1 0,5 5 0,0-2 0,-1 4-403,-3 2 0,-2 0 1,1 0-1,-1 0-437,1 0 743,-1 0 0,1 0 0,-1 0 0</inkml:trace>
</inkml:ink>
</file>

<file path=ppt/ink/ink10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2.2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 7697,'-18'0'-85,"1"0"0,1 8 1,5 3-1,3 5 138,0 1 0,6 1 0,-4-1 0,4 1 2,2-1 0,0 0 0,0 1-37,0-1 1,0 1-1,2-3 1,4-1-13,6-2 1,5-7 4,6 7 0,3-8 0,3 2 0,-6-6 38,-4-6 1,-1 2 0,-1-8-1,1-1 37,-1-3 0,-1-1 0,-3-1 0,-3 1-84,-2-1 0,-2 1 0,-6 0 1,-2-1-188,-4 1 1,-4 1 0,-11 4 0,-6 7 184,-8 3 0,-19 2 0,-1 0 0</inkml:trace>
</inkml:ink>
</file>

<file path=ppt/ink/ink10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2.5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974,'18'-10'0,"-1"-5"0,1 5 0</inkml:trace>
</inkml:ink>
</file>

<file path=ppt/ink/ink10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3.2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53 7716,'9'-18'-820,"-1"9"959,-8-7-61,0 14 0,-2-6 0,-2 10-13,-2 4 1,-5-2-1,5 8 1,0 1-28,-2 3 0,6 1 0,-3 1 0,3-1-11,2 1 1,0-1 0,0 1-1,0-1-9,0 1 1,0-1 0,0 1 0,2-3-61,3-3 0,3 3 0,6-5 31,-3 0 1,1 3-1,6-7-36,-1-2 1,0-2-1,1-2 1,-1-2 26,1-4 1,-7 2 0,1-7 0,0-3-10,-3-2 0,5-1 0,-6 0 0,0-1 33,-1 1 0,5-1 0,-6 1 22,-2-1 1,0 7 321,1-1-335,-3 0 0,6 5-1,-8 7 1,0 7-1,0 11-23,0-1 1,6 1-1,2-1 1,1-1 19,5-5 0,1 3 0,3-6 0,-1 1-8,1 5 0,-1-6 1,3-1-1,1-1 2,2 0 0,1 0 0,-7-6 1,1 0 21,-1 0 0,1 0-1,-1-2 1,0-2 11,1-2 1,-3-7 0,-1 1-1,-4-3-1,-3-3 1,5 1 0,-6-1-1,-2 1-73,-2-1 1,-2 1-1,0-1-128,0 1 1,-8-1 6,-4 1 1,-3 7 0,-3 4-177,1 4 1,-1 4-1,3 4 335,3 6 0,-3 3 0,5 3 0</inkml:trace>
</inkml:ink>
</file>

<file path=ppt/ink/ink10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3.8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88 7746,'0'-18'-230,"0"1"1,0 5 216,0 0 0,-6 6 0,-1-3 155,-3 1 1,-2 2-208,-5 6 0,-1 0 0,1 0 0,-1 0 33,1 0 1,5 2 0,1 2 0,-1 4 3,2 1 1,-5 3 37,3 6 0,4-1 1,3 1 5,3-1 1,2 0 0,2 1 14,3-1 1,3-5-1,6-2 1,-3-3 34,3-3 1,3 4 0,5-2 0,1 0-51,-2 2 1,-1-7 0,-3 7 0,1-2-8,-1 0 1,1 6 0,-1-5 15,1 3 0,-7-4 0,-1 5-116,-2 3 1,-2-4-1,-6 1 75,0 3 0,0-4 0,0 1 15,0 3 0,-6-4 1,-2-1-1,0 1-5,0 0 1,-5-6 0,1 3-1,-3-1 4,-3 0 0,1 2 1,-1-4 17,1 1 0,-1 1 1,1-6 39,-1 0 1,7-2-1,1-3-20,2-7 0,3 2 0,5-1 1,0-3-9,0-2 0,0-1 0,1-1 1,5 1-12,6 0 0,-2-1 0,1 1 1,1-1-60,-2 1 0,5-1-555,-3 1-295,3-1 892,3 9 0,-1-7 0,1 6 0</inkml:trace>
</inkml:ink>
</file>

<file path=ppt/ink/ink10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4.2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175,'17'0'-71,"-5"0"1,0 0 77,1 0 0,3 0 0,1 0-47,1 0 0,-1 6 0,1 0-78,-1-3 1,1-1 0,-3 0-179,-3 4 1,1-2 295,-7 8 0,8-1 0,-5 7 0</inkml:trace>
</inkml:ink>
</file>

<file path=ppt/ink/ink10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4.4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74,'0'12'-936,"2"-3"940,4-1 1,-5 0 0,7-4 0,0 2 2,4-3 0,3-1 0,3-2-6,-1 0 0,1 6 0,1 0-1,4-2 0,-3-2 0,5-2 0</inkml:trace>
</inkml:ink>
</file>

<file path=ppt/ink/ink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5.7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6079,'10'0'905,"-2"0"1,-1 0-828,5 0 1,-4 2-1,0 2 1,-3 3-16,1 3 0,2 0 1,-4 3-1,2-1 34,-2 2 1,0 1 0,-1 3-166,3-1 0,0 1 0,-4-3 1,2-1 26,2-3 0,0-5 0,-5 4 19,5-2 1,-2-1 37,8-1 0,-6-4-5,5 4 0,-5-10 1,4-4-12,-2-1 0,3-3 0,-5-5 0,0 1-17,2 4 1,-5-3 0,7 3 0,0-3-23,0-3 1,-5 1 0,5-1-94,-2 1 1,5-1-203,-1 1 1,-2 7 111,1 4 0,-5 4 222,6 2 0,0-7 0,5-3 0</inkml:trace>
</inkml:ink>
</file>

<file path=ppt/ink/ink10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5.0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0 7823,'-12'0'-1361,"1"2"1403,-3 4 1,4-4-1,1 5 1,-1-1 15,0 0 0,4 8 1,-3-3-1,-1 3-1,0-2 1,6 3-1,-1-3 1,3 3-27,2 3 1,0-1-1,0 1 1,0-1-35,0 1 0,0-1 0,2 1-12,3-1 1,5 0-1,8-1 10,-1-4 0,1-5 1,-1-5-1,0 2-4,1 2 1,-1 0 0,1-6-1,1 0 24,5 0 1,-5-6 0,4-2 0,-3-1 87,-3-5 1,1-2-1,-3-1-10,-3 0 1,-5-1 0,-7 1-1,0-1-22,0 1 0,0-1 1,0 1-1,-1-1-15,-5 1 0,-4 1 1,-7 3-1,-1 3-105,1 2 1,-1-3 0,-1 5-1,-3 2 35,-1 2 0,0 2 0,5 0-282,1 0 1,5 2 0,3 4 295,1 5 0,-6 5 0,5 1 0</inkml:trace>
</inkml:ink>
</file>

<file path=ppt/ink/ink10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5.2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979,'10'-7'-358,"-2"3"-312,-8-8 382,0 8 288,0-4 0,7 8 0,3 0 0</inkml:trace>
</inkml:ink>
</file>

<file path=ppt/ink/ink10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5.6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706,'0'-10'-493,"-2"2"403,-4 8 1,4 8 34,-4 4 0,4-3 1,2 3 110,0 1 1,0-3-32,0 2 0,8-8 0,4 3 14,3 1 0,3-6 1,-1 4-1,1-4-9,-1-2 1,-5 0 0,-1 0 0,3 0 27,2 0 1,-5 2 0,1 2-57,1 2 1,3 1 0,1-1-14,1 6 0,-1-4 1,-1-1-1,-3-1-41,-1 0 0,-8 8 0,4-5-29,-1 1 0,-5 5 122,4-3 1,-12 2-37,-5-3 1,-5-1 0,-1-6 0,-1 2 0,1-2-18,-1-2 0,1-2 0,-2 0 0,-3 0-133,-1 0 1,0 0 0,5 0-1,1 0-119,-1 0 0,7-2 264,-1-4 0,0-4 0,-5-7 0</inkml:trace>
</inkml:ink>
</file>

<file path=ppt/ink/ink10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5.7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308,'17'-6'153,"1"0"1,-7-6-1,1 6-353,1 3 0,3 1 0,1 2 0,3-2 200,3-4 0,-4 4 0,7-6 0</inkml:trace>
</inkml:ink>
</file>

<file path=ppt/ink/ink10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6.2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 7613,'-17'0'-1193,"-1"6"1222,1-1 0,1 3 0,3-4 0,3 4 4,2 1 0,3-3 0,5 6 17,0 2 1,0 1-79,0 2 1,7-5-1,5-2 24,4-2 1,1-3 0,0-5 21,1 0 0,-1 0 0,1 0 1,-1 0 134,1 0 1,-7 0 0,1 2 0,2 2-94,1 2 1,-3 0 0,-1-4-1,3 2-53,2 2 1,-5 5-1,1-3-14,1 2 0,3-1 1,-1 5-1,-3-2-52,-6 1 0,2-3 1,-2 1-66,-3 3 1,-1 2 81,-2 1 1,-7-1 0,-5-3 0,-4-3-13,-1-2 1,-1-3 0,1-5-1,0 0-21,-1 0 1,1 2 0,-1 2-77,1 2 1,-1 0-1,1-6 151,-1 0 0,1-8 0,-1-2 0</inkml:trace>
</inkml:ink>
</file>

<file path=ppt/ink/ink10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6.3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235,'18'-6'16,"-1"0"1,-5 1 0,-3 3 0,1-2 35,0-2 1,-4 0 0,5 6 0,3 0-689,1 0 636,3 0 0,7 0 0,2 0 0</inkml:trace>
</inkml:ink>
</file>

<file path=ppt/ink/ink10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8.1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973,'0'18'76,"0"-1"1,0 1-1,0-1-52,0 1 1,2-1 0,2 1 0,2-1-158,-3 1 1,-1-7-1,-2 1 74,0 2 1,0-5 58,0 3 0,8-8 0,2 4 0</inkml:trace>
</inkml:ink>
</file>

<file path=ppt/ink/ink10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8.3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 105 8062,'-12'-2'-145,"1"-4"1,7 2-434,-2-7 827,-4 7 0,16-10 0,0 8-183,8 3 0,9-5 1,2 2-1,2 0-83,4-2 1,2 6-1,2-3 1,0 3-178,0 2 0,0-6 1,0 0-1,0 2 194,0 2 0,7 2 0,3 0 0</inkml:trace>
</inkml:ink>
</file>

<file path=ppt/ink/ink10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9.2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70 7976,'-18'0'-331,"1"0"0,-1-6 1,1 0 420,-1 2 1,-7 3-1,-2 1-35,0 0 1,1 0-1,9 1 1,0 3 13,-1 2 0,1 8 0,-1-5-66,1 1 0,7 6 1,4-5-36,4 5 0,2 1 0,0 1 38,0-1 0,0-5 0,2-2 0,2-1-3,2 1 1,7-6-1,-1 4-13,4-1 0,1-5 0,1 4 0,-1-4-55,0-2 1,-5 0-1,0-2-71,1-4 1,3-1 0,-1-7 0,-1 2 64,-2-1 1,-8 3-1,3-2 37,1-1 1,-6-3 0,6 1 163,-1 3 336,-5-3-366,6 13 1,-6-4 0,2 12-31,2 5 0,2-1 0,-3 2-42,7 1 1,-2-3-1,1 0 1,3-1-6,2 1 1,1-4 0,0 4 0,1-3-31,-1-3 1,1 0 0,-1 0-1,1 2-8,-1-2 0,7-2 0,-1-2 0,-2 0 18,-1 0 1,-3-6 0,0-2-1,1 0-98,-1 1 0,-5-5 0,-2 4 1,-2-2 53,-5-3 1,-1 3 0,-2-1 0,0-3-14,0-2 1,0 5-1,-2-1 35,-3-1 0,-5-1 0,-8 0 0,1 5 81,-1 1 1,1 2-1,0 6 1,-1 0 2,1 0 0,5 0 0,0 0 102,-1 0-120,5 0 1,0 2 0,10 2-3,4 2 1,4 0 0,9-6 0,2 0-37,3 0 0,5 0 0,-4-2 1,0-2-26,1-2 0,5-2 1,-4 4-1,2-2 25,0 3 0,-8-5 0,3 2 0,-5 2 44,-2 2 0,1 4 4,-1 4 1,-7-2-1,-4 7-68,-4 3 1,-2 2 0,0 1-68,0 0 1,0 1-1,2-1-79,4 1 1,-3-1 0,7 1 0,0-3-241,0-3 1,1 3 396,7-3 0,7-4 0,2 0 0</inkml:trace>
</inkml:ink>
</file>

<file path=ppt/ink/ink10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59.8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36 8062,'-6'-12'-196,"0"0"1,-7 8-1,1-1 73,-4 3 0,-3 2 0,-2 0 0,-3 0 185,3 0 0,2 2 0,1 1 0,1 3 63,-1-2 0,7 6 0,-1 1-25,-2 5 0,7 1 1,1 1-177,4-1 1,4 1 0,4-1 18,5 1 0,5-8 0,-1-3 0,-1-1-45,-3 0 0,1 0 0,6-6 1,-1 0 40,1 0 0,-1 0 0,0-2 0,1-2 36,-1-2 1,-5-7-1,-2 1 1,-1-2 100,1 3 1,-4-5 310,6 4 36,-9-3-370,5-3 0,-6 11 1,2 7-49,2 9 0,2 7 0,-4 3 0,1 3-19,-1 1 50,6 0-146,-8-5 1,6 5 92,-8 0 1,0 6 0,0-3 0,0-1-15,0 0 1,-2 0 0,-2-3 0,-4 1 7,-2-2 0,-1-1 0,-7-3-47,1 1 55,-1-9-6,1 7 9,-8-14 71,5 6-72,-5-8 43,8 0 0,-7 0 88,1 0 0,0-2-140,5-4 1,3-4 0,3-7-1,6-1-286,4 1 0,4-1 0,4 1 308,6-1 0,3-7 0,3-2 0</inkml:trace>
</inkml:ink>
</file>

<file path=ppt/ink/ink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6.0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29,'0'17'193,"0"1"0,0-1-98,0 1 0,0-7 0,0 1-86,0 2 0,2-1 0,2 1-457,2-3 0,0 1-679,-6 6 1127,0-9 0,8 7 0,1-6 0</inkml:trace>
</inkml:ink>
</file>

<file path=ppt/ink/ink10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0.1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8062,'17'0'-116,"-5"0"0,-1 0 0,3 0-58,2 0 0,-5 0 0,1 0 0,1 0 185,3 0 1,-4 0-1,-1 0 1,3 0-85,1 0 0,-3 0 0,0 0 0,-1-2-63,-1-4 1,0 4-1,-6-6 32,1 1 1,1-3 148,-6-8 0,-8 7 0,-3 1-31,-5 2 1,-1 2 0,-1 6-1,1 0 174,-1 0 0,7 0 1,-1 0-1,1 2-111,1 4 0,-4-2 0,6 6 1,1 0-41,-1-1 1,2 3 0,4 3 0,-2-1 9,-2-2 1,1-1-1,7 7-38,3-1 0,3 1 0,6-3 1,-3-1-72,3-3 0,2-7 0,1 2 0,0-2-133,1 2 1,1-4-1,5 4 1,3-4 194,0-2 0,6-8 0,-6-2 0</inkml:trace>
</inkml:ink>
</file>

<file path=ppt/ink/ink10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0.4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 8062,'0'-9'-536,"0"14"1,0 13 674,0 1 1,0 1 0,0-1 0,0 3-66,0 1 1,1 6 0,3-6 0,2 0 86,-2 3-164,-2-7 0,0 12 0,2-8-102,2-1 0,-1-3 0,-5-1 0,0-1-183,0 1 0,0-7 1,0 1-473,0 1 760,0 3 0,0-6 0,0-3 0</inkml:trace>
</inkml:ink>
</file>

<file path=ppt/ink/ink10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0.6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572,'17'-6'-222,"1"0"0,-1 0 0,1 6 0,-1 0 226,0 0 0,1-6 1,-1 1-5,1 1 0,-1 2 0,1 2 0</inkml:trace>
</inkml:ink>
</file>

<file path=ppt/ink/ink10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1.9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138,'7'10'453,"-3"6"-516,8-5 1,-6 3 0,5-1 0,1-1-1,0 2 19,-1 1 1,1-3 0,3-1 0,-1 1-112,-2-2 1,-1 3-1,5-5 155,-5 2 0,5-6 0,-6 3 0</inkml:trace>
</inkml:ink>
</file>

<file path=ppt/ink/ink10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2.1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33 7396,'6'-11'739,"0"-1"-689,0 8 0,-6-2 0,-2 10 0,-2 4-152,-2 2 0,-7 1 0,3 7-111,0-1 1,-3 1 0,7-1 0,0 1-592,-2-1 804,6 1 0,-5-1 0,7 1 0</inkml:trace>
</inkml:ink>
</file>

<file path=ppt/ink/ink10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2.6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71 7575,'0'-18'-514,"0"1"1,-8 5 586,-4 1 0,-3 7 1,-5-2-1,-1 4 1,-2 2-9,1 0 1,1 0-1,0 0 1,-3 0 145,3 0 0,-4 6 0,2 1 1,3 3-140,7 4 0,-3-5 0,6 3 0,-1 2-69,-1 1 0,8 3 0,-2-1 25,4 1 1,2-7 0,2-1 0,2 0-119,2-1 0,8-5 0,-3 2 0,5-4-42,1-2 1,7 0 0,-1 0 0,-2 0 35,-1 0 0,-3-6 0,1-2 0,-3-1 37,-3-5 0,3 1 1,-5-1-1,2 2 15,-1-1 0,-5 3 349,6-2 0,-6 8-94,5-1 0,-5 3-185,6 2 1,-8 2 0,3 2 0,-1 3-60,0 3 0,2-6 0,-4 4-12,1-1 0,9-3-1142,-2 8 1187,3-8 0,3 4 0,-1-8 0</inkml:trace>
</inkml:ink>
</file>

<file path=ppt/ink/ink10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2.9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414,'0'18'179,"0"-1"0,0 3 1,0 1-74,0 2 0,0 6 0,0-3 0,0-1-47,0 0 1,6 4 0,0-4 0,-2 1-61,-2-1 1,4 4 0,1-6 0,1 1-75,0 1 1,0-6 0,-5 5-1,5-5-147,2-2 0,-6 7 0,2-1 0,-2-2-440,1-1 0,-3-3 662,4 1 0,-4-1 0,-2 1 0</inkml:trace>
</inkml:ink>
</file>

<file path=ppt/ink/ink10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3.3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4 7748,'-6'-12'-353,"0"1"520,1 7 1,5-2-58,0 12 1,0 3-1,0 9-53,0-1 0,0 1 0,1-1 0,3 1-60,2-1 0,2-1 1,-4-3-1,2-1-39,-2 2 0,5-5 1,3 3-6,3 2 0,-3-7 0,0-1 0,1-2-70,3 2 0,1-4 0,1 4 20,-1-4 1,1-8 0,-1-2 0,1-2 68,-1-3 1,-5-3 0,-1-1 32,3-1 0,-4 5 0,-1-3 0,1-3 82,0-1 1,-6 7 346,1 1-374,-3 0 1,-4 3 0,-1 5-55,-3 8 0,0 0 1,6 7-31,0 3 1,0 1 0,2 3-259,4-1 0,-2 1 282,7-1 0,1 1 0,5-1 0</inkml:trace>
</inkml:ink>
</file>

<file path=ppt/ink/ink10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3.7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23 8065,'17'0'-719,"1"0"0,-1 0 645,1 0 0,-7 0 0,1-2 71,2-4 1,-5 4 0,1-6 2,-2 0 0,3 5 0,-5-9 48,-2-2 0,-2 5 0,-2-3 57,0-2 1,-2 5 0,-4-1-25,-5 2 1,1 2 0,-2 6 0,-1 0 69,-3 0 0,-1 0 0,-1 0-19,1 0 1,5 2 0,2 4-50,3 6 0,-5 3 0,6 3-34,2-1 1,2 1 0,2-1-84,0 1 1,6-1 0,2-1 0,2-3-126,3-1 1,3-6 0,1 3 0,1-1-116,-1-4 0,3 4 0,1-2 0,4-2-328,2-3 602,-5-1 0,11 0 0,-6 0 0</inkml:trace>
</inkml:ink>
</file>

<file path=ppt/ink/ink10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4.1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53 7919,'-11'-6'0,"-1"-2"-411,-2-1 1,-1 5 0,-2-2 495,-1 4 0,6 2 1,3-2-1,-1-2-21,0-2 1,4 1-1,-5 5 66,-3 0 0,5 2-104,-3 3 1,6 3 0,-4 6 40,3-3 0,1 1-142,6 5 1,8 1-1,3-1 63,5 1 0,1-6 0,1-3 0,-3 1-1,-3 0 0,3-5 0,-3 7 0,4 0 2,1-3 0,-5 5 0,-3-6 0,1 0-77,0-1 0,-4 5 1,3-4-35,-1 1 1,-2-3 90,-6 6 1,-2-6 62,-4 5 1,-4-7 0,-7 2-1,-1-4 40,1-2 0,5 0 1,1 0-1,-3 0 30,-1 0 1,-3-2 0,1-2-168,-1-2-130,1 1 0,7 3-592,4-4 787,12 4 0,4-14 0,7 7 0</inkml:trace>
</inkml:ink>
</file>

<file path=ppt/ink/ink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6.2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6612,'0'-18'270,"0"1"0,0 5-81,0 0 179,0 9-368,0-5 0,8 16 0,1 1 0</inkml:trace>
</inkml:ink>
</file>

<file path=ppt/ink/ink10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4.3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40,'17'0'-52,"-7"0"-654,-2 0 132,-8 0 574,0 0 0,7 0 0,3 0 0</inkml:trace>
</inkml:ink>
</file>

<file path=ppt/ink/ink10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4.5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84,'12'0'-423,"-1"0"0,-5 0 395,6 0 28,0 0 0,5 0 0,0 0 0</inkml:trace>
</inkml:ink>
</file>

<file path=ppt/ink/ink10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6.4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488,'0'-9'132,"0"1"-67,0 8-125,0 0 16,8 0-2,-6 0 0,6 2 24,-8 4-88,0-4-135,0 5-23,0-7 268,0 0 0,0 8 0,0 2 0</inkml:trace>
</inkml:ink>
</file>

<file path=ppt/ink/ink10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7.2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8157,'0'-17'-1017,"6"5"375,0 1 679,0 7 1,-4-4 102,3 8 18,-3 0-82,6 0 1,-8 2 55,0 4 1,0-2-62,0 7 0,0-5 0,0 6-26,0 1 1,0 3-19,0 1 0,0 1 1,0-1-47,0 1 1,0-1-1,0 1 1,-2-1 30,-4 1 1,4-7 0,-3 1 0,3 1-1,2 3 1,0 1 0,0 1-1,0-1 5,0 1 0,0-1 1,0 1 14,0-1 1,0 1-1,0-1 1,0 1 34,0-1 0,2 1-14,3-1 1,-1 0-8,8 1 1,-6-8 0,3-3 0,1-1 6,0 0 0,-4 0 0,5-6-34,3 0 1,1-2 0,3-2-46,-1-2 0,-5-2 1,0 5-120,1-3 1,-3-6-1,0 4-282,-3-1 0,5 3-68,-6-6 0,0 1 495,-6-7 0,-8 1 0,-2-1 0</inkml:trace>
</inkml:ink>
</file>

<file path=ppt/ink/ink10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7.5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020,'2'-10'241,"4"4"-138,5 4 0,5 2 0,1-1 0,1-3-53,-1-2 0,1 0 1,1 6-1,3 0-78,1 0 1,0 0-1,-5 0 1,-1 0-221,1 0 1,-1 0 0,0 0 0,1 0-96,-1 0 1,-5 0 342,0 0 0,7 0 0,8 0 0</inkml:trace>
</inkml:ink>
</file>

<file path=ppt/ink/ink10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7.8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58,'10'7'-214,"-2"-3"0,-8 8 451,0 2 0,-2-5 0,-2 3-181,-2 1 0,0-3 1,6 2-1,0 1-73,0 3 0,0 1 0,0 1 0,0-1-296,0 1 0,0-1 0,0 1-41,0-1 1,0 1-1,0-1 354,0 1 0,8-9 0,2-1 0</inkml:trace>
</inkml:ink>
</file>

<file path=ppt/ink/ink10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8.2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876,'9'-8'82,"7"6"1,-6-6 0,7 8 69,1 0 1,-7-1 0,1-3-142,1-2 1,3 0-306,1 6 0,1 0-345,-1 0 0,-5 0-186,0 0 825,-8 0 0,11 8 0,-5 1 0</inkml:trace>
</inkml:ink>
</file>

<file path=ppt/ink/ink10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8.4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613,'2'10'18,"4"-4"-13,6-4 1,3-2-1,3 0 1,-1 0-87,1 0 1,-1 0 80,1 0 0,7 7 0,2 3 0</inkml:trace>
</inkml:ink>
</file>

<file path=ppt/ink/ink10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9.1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 8157,'-12'0'-375,"1"0"0,-1 0 0,-5 0 426,-1 0 0,7 0 0,-1 0 0,0 2 1,3 3 0,-7-1 0,6 8 0,-1 0 29,-1-3 1,2 7-1,-1-5 1,3 5-2,0 1 1,6 1-1,-4-1-46,5 1 1,2-1 0,5-1-13,6-5 1,3 3-1,3-8 1,-1 0-1,1 1 0,1-5 0,3 4 0,1-4-33,-2-2 0,1 0 1,-1 0-1,2 0-37,-1 0 0,-3-8 1,-2-1-1,-1-3-8,-4 0 1,1 1 0,-5-7-1,0 1 18,-1-1 0,-1 1 0,-6-1 0,0 1-2,0-1 1,-7 1-1,-5 1 14,-4 5 0,-1-3 1,-1 8-1,-1 3-70,-4 1 1,3 2-1,-3 0-122,4 0 0,1 0 1,3 2 217,3 3 0,-4 5 0,7 8 0</inkml:trace>
</inkml:ink>
</file>

<file path=ppt/ink/ink10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9.3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111,'8'-9'1,"-6"-1"-475,3 4-514,-3 4 988,-2-6 0,0 8 0,0 0 0</inkml:trace>
</inkml:ink>
</file>

<file path=ppt/ink/ink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6.6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70 7326,'9'-7'432,"-1"-3"0,-10-6-416,-4 5 0,-3 1 0,-9 6 0,1-2 64,-1 2 0,1 2 0,-3 2 0,-1 0-66,-2 0 0,0 0 1,3 0-1,-1 2 40,-2 4 1,-1-2 0,7 6-1,-1-1 34,1 1 1,5 2 0,2 5-1,1-1-16,-1-5 1,6 5-1,-2-4 1,4 3-51,2 3 0,0-7 0,2 1 0,4 0-37,6-3 0,3 5 1,3-8-1,1-1-141,5 3 1,-3-6 0,8 4-1,0-4-235,-2-2 0,6 0 0,-6-2 0,3-2 73,-1-2 0,-6-7 318,6 1 0,0-3 0,6-3 0</inkml:trace>
</inkml:ink>
</file>

<file path=ppt/ink/ink10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09.8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36 6745,'0'-10'362,"-2"2"-191,-3 8 0,-5 0 0,-8 0-158,1 0 0,5 2 0,1 2 1,-1 4 41,2 2 1,1-5 0,5 7 0,-4 0-4,-2-3 1,6 7-1,-1-5-17,3 5 0,2 1 0,0 1-18,0-1 0,2-5 0,3-2 0,5-1-22,0 1 1,5-6 0,-3 4 0,4-2-33,1-1 1,0 1 0,1-6 0,-1 0-17,1 0 0,-1 0 0,1 0 0,-1 0 11,1 0 0,-1-7 0,1-5 96,-1-4 1,-7 5-1,-2-1 1,-3-2 33,1-1 1,0-3 0,-6 1 0,0 0-53,0-1 0,0 1 0,0-1-120,0 1 1,-8 7 0,-3 2 24,-5 0 0,-1 7 1,-1-5-397,1 4 1,-1 8 0,1 1 454,-1 3 0,9 2 0,1 5 0</inkml:trace>
</inkml:ink>
</file>

<file path=ppt/ink/ink10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0.1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87,'10'-7'-557,"-2"5"731,-8-6 1,1 8-38,5 0 1,-4 8 0,4 3-25,-4 5 0,-2 1 1,0 1-1,0-1 11,0 1 1,0-1 0,2 1-1,2-1-29,2 1 1,-1-1 0,-3 1 0,2-1-186,2 0 0,0-5 1,-4 0-1,2 1-488,2 3 578,-1 1 0,-5 1 0,0-1 0</inkml:trace>
</inkml:ink>
</file>

<file path=ppt/ink/ink10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1.1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 7107,'-9'8'180,"3"3"1,4-1-92,2 2 0,0-1 0,0 7-13,0-1 0,0 1 0,0-1-18,0 1 0,0-1 0,-2 1-8,-4-1 1,4 1 0,-4-1 0,4 0 4,2 1 1,-1-3 0,-3-1 0,-2-2 26,2 1 0,2-3 0,4 2-9,4 1 1,-2-5 0,7-2-28,3-4 0,-4 4 0,1-1 0,3-1-23,1-2 0,3-2 0,-1 0 0,1 0 3,-1 0 1,-5 0 0,-1 0-1,3 0-217,2 0 0,1 0 1,-1-2-1,-3-2-174,-1-1 1,-6-1-1,3 4-200,-1-4 1,-2 2 564,-6-8 0,-8 1 0,-2-7 0</inkml:trace>
</inkml:ink>
</file>

<file path=ppt/ink/ink10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1.3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 52 8108,'-11'-5'-137,"-1"-1"1,8-2 267,-2 2 1,6-2-191,6-3 66,4 3 0,9 8 1,2 0-1,3 0-91,-3 0 1,0 0 0,1 0 0,1 0-232,-2 0 1,-1 2 0,-1 2 314,5 2 0,-5 7 0,6-3 0</inkml:trace>
</inkml:ink>
</file>

<file path=ppt/ink/ink10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1.7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35 6866,'-10'0'574,"4"-6"-518,12 1 1,-2-1 0,5 4 0,1-2 13,0-2 1,1 0 0,7 6-45,-1 0 1,-5 0 0,0 0-84,1 0 0,-3 6 0,0 2-39,-3 2 1,1-5 0,-4 7-20,2 2 1,0 1 0,-8 3 90,-4-1 0,2-1 1,-6-3-1,1-1-10,-1 1 0,4-3 0,-6 0 0,1 0 39,1-1 0,-5-5 0,5 4 1,-2-2 102,1 0 1,5-1 52,-6-5-100,8 0 1,-2 0 33,12 0 0,-2 0 0,8 0-6,1 0 1,3 0-1,1 0-59,1 0 0,-1-5 0,1-1-85,-1 2 0,1 2 0,-1 2 0,1 0 69,-1 0 1,1 0-15,-1 0 0,0 0 0,1 0 0</inkml:trace>
</inkml:ink>
</file>

<file path=ppt/ink/ink10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2.1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53,'11'0'-31,"1"0"0,-6 0 1,5 0 67,3 0 1,-4 0-1,1 0-4,3 0 0,2 0 0,-1 2 1,-1 1-546,-3 3 0,1 0 512,5-6 0,1 0 0,-1 0 0</inkml:trace>
</inkml:ink>
</file>

<file path=ppt/ink/ink10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2.2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28,'8'10'-941,"-4"-3"904,7-7 0,1 2 0,6 2-13,-1 2 50,0 0 0,1-6 0,-1 0 0</inkml:trace>
</inkml:ink>
</file>

<file path=ppt/ink/ink10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3.1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71 7636,'-16'-2'-266,"3"-2"228,1-2 0,0 0 1,-5 6 74,-1 0 1,7 0 0,-1 0 85,-2 0 1,-1 2-50,-3 4 0,7-2-37,-1 7 1,6 1 0,-3 6-49,1-1 1,0 0 0,4 1 0,-2-1-29,3 1 0,1-6 1,2-1-1,2 1 66,3-2 1,-1 3 0,8-5 0,2 0-10,1-1 1,2 1 0,1-4 0,-1 2 23,1-2 0,-1-2 0,1-2 0,-1 0-61,1 0 0,-1 0 0,1 0 23,-1 0 0,1-8 1,-3-4 16,-3-3 1,1 3 0,-5 0 0,0-1-3,0-3 0,-3-1 1,-5-3-1,0-1 1,0-2 0,0 0 0,0 5 46,0 1 1,-1-1-1,-5 3 1,-4 1-113,0 2 1,-5 9-1,3-3 1,-3 4-150,-3 2 0,1 0 0,-1 0 0,1 0-36,-1 0 1,7 0 0,1 2 0,0 2-161,1 1 391,5 9 0,-12-4 0,6 7 0</inkml:trace>
</inkml:ink>
</file>

<file path=ppt/ink/ink10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3.4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897,'16'-1'-168,"-5"-5"0,-3 2 234,-8-8-426,0 8 0,2-3 360,4 7 0,-4 0 0,5 0 0</inkml:trace>
</inkml:ink>
</file>

<file path=ppt/ink/ink10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4.1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123 7321,'0'-12'-164,"0"0"0,0 7 197,0-7 1,0 0 64,0-5 0,0 5-121,0 0 0,-2 7 0,-4-5 51,-5 2 0,-5 2 1,-1 6 37,-1 0 1,1 0-1,-1 0 14,1 0 0,-1 0 0,1 0-61,0 0 0,1 2 0,2 2 1,5 4-38,1 2 0,-4-5 0,7 7-51,1 2 0,2 1 0,2 3 35,0-1 0,7-7 0,3-2 0,2-3-34,-1 1 1,1 0 0,6-6 24,-1 0 1,-5 0 0,-1 0 11,3 0 1,-4 0-1,1 0 11,3 0 1,-4-2 0,1-2 59,3-2 1,-5-5 16,3 5 0,-2-2 75,1 2 0,-1 4 360,-4-3-231,-4 3-89,6 2-139,-8 0 1,0 7 0,-2 5-33,-4 4 1,4-5 0,-4 1 0,4 1 24,2 3 1,0 1-1,0 1-93,0-1 0,0 1 1,0-1-89,0 1 1,0-7 0,0 1-225,0 2 1,0-5-561,0 3 939,0-8 0,0 11 0,0-5 0</inkml:trace>
</inkml:ink>
</file>

<file path=ppt/ink/ink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20.6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73 6995,'2'-9'-368,"4"3"1,-3-2 0,9 0 407,2-1 1,-5 5-1,1-4 1,0 2 90,-1 0 1,-3-1-1,6 3-53,2-2 1,-1-2 0,1 4-1,-3-2-13,3 2 0,-1 1 1,1-1-1,-2-2 25,1 2 1,-3 2 0,2 2-43,1 0 0,3 0 0,-1 2 0,-1 2-82,-2 2 0,-1 7 1,7-3 17,-1 0 0,-5 5 0,-3-3 0,-1 3-2,-4 3 0,4-7 0,-2 1 1,-2 2-7,-3 1 1,-1 3 0,0-1 17,0 1 0,0-1 0,-1-1 1,-3-3 7,-2-1 0,-2-8 0,4 3 1,-2 1 1,-7-6-1,1 4 1,-1-6 0,-1-6 2,2-5 1,8-5-1,-1-1 1,3-1-18,2 1 0,0-1 0,0 1 0,2-1-34,3 1 0,-1-1 0,8 1 1,2-1-56,1 1 0,3-1 0,-1 1 0,0 1-80,1 5 1,1-3 0,3 6 179,1-1 0,0 5 0,-5-4 0</inkml:trace>
  <inkml:trace contextRef="#ctx0" brushRef="#br0" timeOffset="1075">734 734 6674,'-6'11'138,"1"1"-65,1 1 0,2-3 0,2 2 0,0 1-47,0 3 1,0-4 0,0-1 0,2 3-5,4 1 1,-3 3 0,7-1 0,0-1-3,0-5 1,-5 5-1,7-4 1,2 1-68,1-1 1,-3 1 0,-1-5-1,3 0-7,2 0 0,1-3 0,0-3-18,1 4 0,-1-4 1,1 4-1,-1-6 29,1-6 0,-1-2 1,-1-5-1,-3 1 1,-1-1 1,-2-3 0,3-1 0,-3-1-30,-2 1 0,-2-1 0,-6 1 135,0-1 1,0 1 271,0-1-297,0 1 0,-2 7-16,-4 4 1,2 6-1,-6 6 1,2 6 10,5 3 1,1-3 0,2 0 0,0 1-12,0 3 1,2 1 0,1 1 0,5-1-3,2 1 1,-4-1 0,5 1 0,3-3-22,2-3 1,1 1-1,0-7 1,1 0 18,-1 2 1,1-6-1,1 3 1,3-3-69,1-2 0,0-2 1,-5-3-1,-1-7 48,1-4 1,-1-1 0,0-2 0,1-3-27,-1-1 0,-5-8 0,0 2 0,-1-4-21,-1-2 0,0 0 0,-6-2 0,3-4 10,3-5 1,-6-1 0,2-3 0,-4-3 20,-2 5 0,0-5 0,2 9 0,2-3 52,1 1 1,1 7-1,-6 0 1,0 6 44,0 4 1,0 8 0,0-3 0,0 5-64,0 1 1,0 7 0,-2 1 111,-4 2-274,4-5 56,-13 11 1,11-6 68,-8 8 25,9 0 1,-7 6-1,6 2 1,-4 3 52,-1 9 0,3-1 1,-6 10-1,0 2-27,3 2 1,-1 2 0,6 0-1,-4 0-20,-1 0 1,5 0 0,-2 0 0,4 0-4,2 0 0,0 0 0,0 0 0,0-1 21,0 1 0,0 0 1,0 0-1,0 0 1,0 0 0,8-2 1,1-2-1,3-4-31,0-1 1,-1-3-1,7-6-3,-1 1 0,3-1 0,1 1 0,2-3 0,-1-1-20,-3-3 0,4-7 0,3 2 0,-1-4-5,0-2 0,0 0 0,-1 0 0,3-2 4,0-4 1,6-1 0,-4-7-1,2 2-1,-2-1 1,2-3-1,-7-1 1,-3-3 5,-2-3 0,-1 4 0,-3-7 1,-3 3 23,-6 0 1,-4 0-1,-2 5 30,0 1 0,-2-1 0,-4 1-14,-6-1 0,-3 7 0,-3 1 0,1 2 13,-1 4 1,7 2 0,-1 2 0,-2 2 8,-1 4 1,-3 4-1,1 7 1,0 3-1,-1 3 1,1 4 0,1 2-1,4-2 1,7 1-1,3-1 1,2 4 613,0 2-682,0 2 0,2-6 0,3 0 0,7 0-165,4-2 1,1 0 0,2-5-343,5 1 316,-5 0 217,6-5 0,1-1 0,1 1 0</inkml:trace>
</inkml:ink>
</file>

<file path=ppt/ink/ink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7.1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8 7661,'-18'-10'-1543,"6"2"2493,1 8-847,7 0 381,-4 0-233,8 0 0,0 8-141,0 4 0,0 3 0,0 3 1,0-1-30,0 1 1,0-1 0,0 3 0,0 1-14,0 2 1,0 6 0,0-3-3,0 1 1,0-4 0,2 6 0,2 2 0,2 0 11,-2-2 1,3 8 0,1-6 0,0 0-111,0 2 1,0-2 0,-5 0 0,3-3 37,-2-3 0,4 4 0,-2-6 1,-2 0-32,-2 3 0,3-7 0,1 4 14,-2-3 0,-2-3 1,0 1-28,4-1 0,-4 1-223,3-1 1,-3-5-720,-2-1 478,0-7 502,0 4 0,0-8 0,0 0 0</inkml:trace>
</inkml:ink>
</file>

<file path=ppt/ink/ink1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1:14.7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58 7860,'0'-17'-327,"0"-1"1,0 1 0,0-1 404,0 1 0,-2 5 0,-4 1-79,-5-3 0,1 6 1,-2 0-1,-1 3 5,-3-1 0,-1 0 1,-1 6-1,1 0 40,-1 0 0,1 0 0,-1 0 1,1 0-22,-1 0 1,7 2 0,-1 2 0,1 4 22,1 1 1,-4-3-1,8 6-28,3 1 1,1 3-51,2 1 0,7-1 1,3-3-1,2-3-33,-1-2 1,1 0-1,5-4 1,1 1-28,-1-1 1,1-2-1,-1-2 20,1 0 0,-7 0 1,1-2 40,2-4 1,-7 3 0,1-7 62,0 2 0,-4-4 106,7 7-93,-7-1 0,6 6 16,-4 0 0,-4 2 1,4 4-17,-4 5 1,-2 5 0,0 1-24,0 1 1,0-1 0,0 1 0,0-1-1,0 0 1,0 1 0,0-1 0,0 1 4,0-1 1,2 1-1,1-1 1,3 1 3,-2-1 0,-2-5 0,-2-1 0,0 3-19,0 2 1,0-5 0,0 1-79,0 1 1,0-3-581,0 2 646,0-8 0,0 11 0,0-5 0</inkml:trace>
</inkml:ink>
</file>

<file path=ppt/ink/ink1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33.27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957,'0'-12'-288,"0"0"0,6 7 665,0-7-225,-1 8 57,-5-4-1077,0 8 868,0 8 0,0 2 0,0 7 0</inkml:trace>
</inkml:ink>
</file>

<file path=ppt/ink/ink1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2.8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502,'-1'-10'-389,"-5"4"847,4 4 343,-6 2 20,8 0-562,0 0 1,2 8-152,4 4 1,-2 3 0,5 3-1,-1-1-54,-4 0 0,-2 3 0,0 1 0,2 3-98,2-3 1,-1 0-1,-5 1 1,0 1-238,0-2 1,0-1-1,0-3 1,0 1-216,0-1 1,0 0 0,0 1-96,0-1 1,2-7 590,4-4 0,-4 4 0,6-1 0</inkml:trace>
</inkml:ink>
</file>

<file path=ppt/ink/ink1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3.2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980,'0'-12'0,"0"0"0,0 6-147,0-5 1,0 5-325,0-6 293,0 8 202,8-3 211,-6 7 1,7 0-1,-3 0-152,6 0 1,-3 0 0,3 2 0,2 2-42,1 1 0,-3 9 1,0-2-56,1 3 52,3 3 1,1-1 0,1 0 2,-1 1 18,0-1-50,1 9-170,-1-7 175,9 6 32,-7-7-113,6-1 0,-7-5 102,-1-1-37,1 1-5,-1-2 10,8 5 6,-13-13 4,11 6-5,-13-8-2,7 0-1,-7 0 0,6 0 0,-12 0 1,5-2 110,-1-4 1,4-3 0,-7-9-55,-1 1 0,-2-1 0,-2-1 0,0-3-33,0-1 1,0 0 0,0 5 0,-2 1-342,-3-1 0,3 7-373,-4-1 0,2 2 684,-2-1 0,4 11 0,-6 10 0</inkml:trace>
</inkml:ink>
</file>

<file path=ppt/ink/ink1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3.6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87 7980,'-12'0'-626,"1"0"73,-3 0 840,6 0-129,-7 0 0,5 0 0,-5 2 105,3 4-157,-3 4-28,13 7-20,-14 1 1,14-1 77,-4 1-58,4-1-8,2 1 1,0-7-11,0 1 1,0 0 0,2 5-87,4 1 0,-2-9 0,8-1 0,1-2-15,3 0 66,1-1-125,1-5 0,1-2 71,4-3 1,-3-3 0,1-6-53,-7 3 73,1-1 1,-11-5 0,6-1 0,-2-1-39,-4-5 204,-3 5-130,-1-6 1,0 7 0,0-1 0,-1-2 0,-5-1 0,-6 5-105,-3 3 1,-3 4 0,1-1 0,-1 5-134,1 4 0,-1 2 1,1 0 0,-1 0 1,1 2 0,-1 2-1,1 4 1,1 1 207,5 5 0,-5 9 0,6 4 0</inkml:trace>
</inkml:ink>
</file>

<file path=ppt/ink/ink1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4.2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22 7980,'-8'-9'-782,"6"1"1061,-13 8 1,11 0 0,-6 2-162,2 4 0,3-2 0,5 7 22,0 3 0,0 1 51,0 3-251,7-1 0,-5 1 164,6-9-38,0 7-125,1-14 0,9 11 1,-1-5-93,1 2 170,-1-6 1,-1 6 0,-3-7-109,-1 3 102,7 0 7,1-6-85,-3 0 74,-1 0-3,-6 0 2,7 0-8,-7 0 6,5-8-6,-5 6 6,0-13 67,-3 5 0,-1-2-73,0 1 1,0 5-1,-6-6 8,0-1-9,0 5 0,0-2 0,0 4 32,0-5-39,0 3-66,0 0 0,2 8 0,2 2 42,2 4 1,7 4 0,-1 7 3,3 1 1,-3-7 0,0-1 0,1 0-6,3-1 0,3-5 0,2 2-21,3-4 19,-1-2 17,-6 0 149,1 0-147,7 0 6,-5 0 39,13 0-41,-14-8 4,6 6 1,-7-13 155,-1 5-71,-7-7 1,3-1-64,-7 1-13,8-1 70,-12 1 0,6-1 0,-10 1 0,-2-1 0,-4 3 0,-4 1 137,-7 3-403,1-1 13,-7 2 0,2-3-707,0 7 889,-8 0 0,3 6 0,-7 0 0</inkml:trace>
</inkml:ink>
</file>

<file path=ppt/ink/ink1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5.4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8044,'0'-10'-1153,"0"1"1324,0 3 333,0 4-314,0-6 1,0 10 0,0 4-153,0 6 0,-6 3 0,0 3 0,3-1-36,1 0 1,2 1 0,0 1 0,0 3 13,0 1 1,0 0 0,0-5-1,2-1-97,3 1-50,-3 7 128,14-6 0,-12 6 1,5-7-1,1-1 1,-2 3-1,0 1-1,-4 2 1,3 1 0,-1-7-48,-2 1 40,-2-1 1,-2 1 0,0-1-1,0 1-27,0-1 1,-6 0-120,0 1 11,1-1 112,5-7-11,0-2-8,0-8 261,0 0-221,0-8-3,0 6 10,0-13 1,1 11 115,5-8-85,-4 0 0,6 1 0,-6-1-19,4-1 0,-4 3 1,4-2-1,-3 1-22,3 1 0,2-6 0,6 5-48,-3-5 68,-7 6-36,12-5 1,-13 11 18,9-8 8,-8 9 32,12-13-33,-7 14-6,1-13 274,5 13-262,-13-6 1,12 6-1,-6-2 130,1-2-104,3 0 0,0 6 1,-1-2-1,3-1 66,1-3 0,3 0-25,-1 6 0,1 0-2,-1 0-40,1 8 0,-8-6 1,3 7 2,-7-3 0,6-2 1,-5 8 38,3 1-41,-6-5-36,11 8 1,-11-9-1,6 7 64,-2-2-92,-2-9 0,-4 13 20,3-4 0,-3-3 0,4 3-12,-4 2 45,-2-7-234,0 9 105,0-14 1,0 13-1,-2-5 1,-2 2-1,-2-1 1,1 1-602,-3-2 1,6 5 714,-4-3 0,4 3 0,2 3 0</inkml:trace>
</inkml:ink>
</file>

<file path=ppt/ink/ink1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5.9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235,'12'0'-356,"0"0"677,-8 0-195,3 0 1,-7 2 0,0 4-54,0 5 1,0-1 0,0 2-1,0 1-15,0 3 1,2 1 0,2 1 0,2-1-43,-2 1 0,-2 1 1,-2 3-1,0 1-24,0-2 0,0 0 1,0 1-1,0 1-71,0-2 0,0-1 0,0-3-228,0 1 0,6-7-543,-1 1 850,1-8 0,2 11 0,2-5 0</inkml:trace>
</inkml:ink>
</file>

<file path=ppt/ink/ink1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6.3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382,'0'-12'262,"0"1"129,0 7-247,0-4-138,0 8 1,8 0-3,3 0 1,5 0 0,1 0-1,1 0-209,-1 0 0,1 0 0,-1 2-87,1 4 0,-1-4 0,1 3-433,-1-3 725,1-2 0,-1 8 0,1 2 0</inkml:trace>
</inkml:ink>
</file>

<file path=ppt/ink/ink1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6.5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520,'2'16'-1171,"4"-5"1309,5-5 0,5-4 1,3-2-1,3 2-266,1 4 128,8-4 0,-4 6 0,8-8 0</inkml:trace>
</inkml:ink>
</file>

<file path=ppt/ink/ink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23 6559,'18'6'0,"-1"-1"131,1-1 1,-1 0 0,1 0-14,-1 2 1,1 0-1,-1-6 36,0 0 1,-5 0 0,0 0-126,1 0 1,3 0 0,1 0-39,1 0 0,-3-2 0,-1-2-60,-2-2 0,-7 0 0,5 4-64,-2-4 0,3 3 130,-5-9 0,0 0 65,-6-5 0,-2 5 4,-4 1 1,-1 5-1,-7-4 8,2 2 1,7-3 0,-7 5-10,-2 2 1,1 0 0,-1 0-1,2-2-16,-1 2 1,-3 2 0,-1 2-21,-1 0 1,1 0 0,0 0 0,-1 0 14,1 0 1,-1 0-1,3 2 1,1 2-24,2 2 0,1 2 0,-5-2 0,3 3 15,1 1 1,2 6-1,-3-5-44,1 5 1,2 1-1,-1 1 8,5-1 1,-2 1-1,2-1 32,2 1 0,2-7 0,2 1 11,0 1 1,2-3-1,2 2-13,2 1 1,6-3 0,-4 0 36,1-2 1,-5-1 0,4-3 10,0 2 1,1 6-65,9-7 1,-1 7 0,1-4-7,-1 2 0,-5-7 0,-1 3 10,3-4 0,2 0 1,1 2-29,1 2 1,-1 0 0,0-6 33,1 0 1,-6 0-1,-1 0-9,3 0 1,1 0 0,3 0 11,-1 0 1,1 0-1,-1 0-12,1 0 0,-1 0 0,1 0-16,-1 0 1,0 0 3,1 0 0,-1-6-14,1 0 22,-1 0 0,1 6 1,-1 0-64,1 0-117,-1 0-586,-7 0-587,-2 0 326,-8 0 1016,-8 0 0,-2 8 0,-7 2 0</inkml:trace>
</inkml:ink>
</file>

<file path=ppt/ink/ink1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7.6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40 8049,'0'-12'-176,"0"1"-390,0-3 666,0 6 1,0-1-191,0 3 218,0 4-207,0-6 62,0 8 46,0 0 0,0 8 23,0 4 0,0 3 0,0 3 0,0-1 5,0 1 1,0-1-1,0 0 1,0 1-25,0-1 0,0-5 0,2 0 0,2 1-24,2 3 0,6-5 1,-5-1-1,1 0-30,0 0 0,5-5 0,-1 5-54,4-2 0,1-2-2,1-6 1,-1 0 0,0 0 0,1 0 33,-1 0 0,-5-6 1,0-2-1,1 0-59,3 1 69,1-7 0,-7 4-15,5 1 59,-13-7 1,8 12 0,-6-7 122,2-3 0,0 4 2,-6-1 0,0 5-24,0-6-142,0 8 34,0-4-72,0 8 75,0 0 19,0 8 0,2-4 0,1 8-7,3 1 1,2-3-15,-2 2 0,4-1 267,7-1-254,-7-2 17,5 0 55,-5-7-54,0 7-7,5-8 21,-5 0 60,7 0-68,1 0 6,-1 0-13,-7 0 34,6 0-28,-15 0-1,15-8 2,-14 7 9,13-15-13,-13 6 3,14-7-234,-14-1 228,6 9 1,-8-13 20,0 5-15,0-4-31,0 3-258,0 1 252,0-1 12,-8 1-24,6-1-174,-14 9 175,7-7 7,-9 6-409,1 1 186,7-7 101,-5 14 0,5-6 45,-8 8 42,1 0-212,7 0-606,-5 0 853,5 0 0,0 8 0,3 2 0</inkml:trace>
</inkml:ink>
</file>

<file path=ppt/ink/ink1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8.1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53 7860,'-17'-6'-633,"-1"0"565,1 0 39,7 6 55,-5 8 1,5-4 0,-5 8-1,1 1 29,2 3 0,6 1 0,-5 1 1,-1-1-12,2 1 1,3-1 0,5 1-140,-4-1 143,4 1-5,-6-1-6,8 0-126,0-7 122,0 6 2,0-7 30,8 1 0,0 0-45,3-4 0,5-4 0,-4 3 0,3-3-8,3-2 0,-1-2 0,1-2 0,-1-3 13,0-3 199,1-2-184,-1-5-15,1-1 0,-8-5-35,-5 0 37,-3 0 0,-2 5-280,0 1 126,0-9-9,-7 7 155,-3-6-607,-8 7 281,-7 1 116,6-1 191,-14 9 0,-2-7 0,-10 6 0</inkml:trace>
</inkml:ink>
</file>

<file path=ppt/ink/ink1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8.7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36,'14'0'-102,"1"0"0,5 0 75,-1 0 0,3 0 0,-1 0 0,4 0 0,0 0 29,1 0 1,3 0-1,-4 0 1,0 0-84,0 0 1,4 0 0,-3 0 0,-1 0-107,0 0 0,0 0 0,-3 0 1,1 0-95,-2 0 1,-1 0-1,-3 0 281,1 0 0,-1 0 0,1 0 0</inkml:trace>
</inkml:ink>
</file>

<file path=ppt/ink/ink1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267,'0'17'90,"0"1"0,0-1 1,0 1-93,0-1 1,0 0 0,0 3 0,0 1 28,0 3 0,0-1 0,0-6 0,0 1-602,0-1 1,0 1 574,0-1 0,0 1 0,0-1 0</inkml:trace>
</inkml:ink>
</file>

<file path=ppt/ink/ink1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49.5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284,'0'-9'-268,"0"1"353,0 8 1,0 8 8,0 3 1,2 5 0,2 1-189,2 1 1,0-1 0,-4 1 0,2-1-195,1 1 0,7-1 288,-6 1 0,7-1 0,-3 0 0</inkml:trace>
</inkml:ink>
</file>

<file path=ppt/ink/ink1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0.3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88 7616,'-10'0'76,"1"0"0,5 2 40,-2 4 1,0 3 0,6 9 0,-2-3-185,-4-3 0,4 3 0,-3-3-4,3 4 46,2 1 0,0 0 1,0 1-1,0-1 24,0 1 0,2-3 0,1-1-22,3-2 0,6-7 0,-4 5 19,1-2 1,3-2 0,5-6-1,-1-2 18,-4-4 1,3 2 0,-3-6 0,1 1-12,-1-1 1,4-2-1,-7-5 1,3 1-22,0 5 0,-9-5 0,5 6 0,-2-1 16,0-1 1,0 6-12,-6-5 7,0-1-12,0 2 1,0 5 14,0 10 1,0 5 0,0 8 1,0-1 1,7 0 0,3 1 0,2-3 0,-1-3 1,-1 4 0,4-7 0,-3 1 35,3-4 1,1-4 0,5-2 0,1 0-10,2 0 0,1 0 0,-5 0 1,2 0-3,3 0 1,-1-8-1,-5-4 1,-1-3 28,0-3 1,-1 1 0,-2-1-1,-5 1-11,-1 0 1,0-7-1,-4 1 1,1 2-30,-1 1 1,-2 3 0,-2-1-168,0 1 0,-2 5 0,-3 2-101,-7 3 1,2-1 0,-1 4-577,-3-2 831,-2 0 0,-1 14 0,0 2 0</inkml:trace>
</inkml:ink>
</file>

<file path=ppt/ink/ink1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0.5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787,'0'11'391,"2"-1"-247,4-2 0,-4 5 0,4-1-172,-4 3 0,3 3 1,1-1-1,-2 1-124,-2-1 1,4 1 0,0-1 0,-2 3 353,-3 3-202,-1-4 0,0 7 0,0-9 0</inkml:trace>
</inkml:ink>
</file>

<file path=ppt/ink/ink1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1.4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23 7701,'-12'-6'0,"3"-2"-464,1-2 1,2 5 560,6-7 1,2 2 0,4-1 0,5 3 0,5 2-84,1 0 1,1 0 0,-1 6 0,1-2 60,-1-3 1,3 3 0,1-4 0,2 4-38,-1 2 1,-3 2-1,-1 2 1,-1 4-11,1 1 1,-1 3 0,0 5-78,1 1 0,-8-1 0,-5 1-112,-3-1 0,-2 1 0,0-1 118,0 1 1,-2-1-1,-3 1 44,-7-1 0,-2-5 0,1-3 0,1-1 17,-1-4 1,-3 4-4,-1-2-21,-1-1 0,8-7 0,5-3-62,3-7 0,2-4 0,2-1 0,3 1 21,7 5 0,-2-5 0,-1 5 0,1-5 33,0-1 0,1 5 0,7 0-3,-1-1 0,1-1 0,-1 1-4,1 1 0,-7 8 0,-1-4 7,-2 1 0,6 3 40,-3-8 0,-3 6 51,-2-5 0,-4 5-31,-2-6 175,0 8 0,-8-3-148,-4 7 1,-1 1 0,1 5 20,6 6 0,-2-2 0,3 1 9,1 3 1,2 1-47,2 3 1,2-3 0,2-1 0,3-2 12,3 1 1,-4-3-1,6 0 1,-1-1-83,-1 1 1,5 0 0,-5 3-156,0-1 1,5-6 0,-3 5 58,4 3 0,-1-4 0,-1-1-1194,-3-1 1302,1-2 0,5 2 0,1 1 0</inkml:trace>
</inkml:ink>
</file>

<file path=ppt/ink/ink1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1.6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11,'9'1'-573,"-3"5"771,-4 6 1,-2 3 0,-2 5 0,-2 1-136,-1 3 1,-1-1 0,6-4-342,0 4 63,0-3 1,0 7 0,0-6 0,0 3 214,0-3 0,0 6 0,0 0 0</inkml:trace>
</inkml:ink>
</file>

<file path=ppt/ink/ink1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2.1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18 7302,'-10'0'33,"4"0"1,12-2 67,6-4 0,5 4 1,5-4-1,1 4-63,-2 2 1,5 0 0,-1 0 0,2 0-112,4 0 0,-4 0 1,2 0-1,0 0-214,-1 0 0,3 0 0,-6 0-367,2 0 654,-6 0 0,12 0 0,-6 0 0</inkml:trace>
</inkml:ink>
</file>

<file path=ppt/ink/ink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0.2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4 70 7091,'18'0'-305,"-8"0"420,-3 0-136,-7-8 0,0 5 104,0-9 0,-2 6-44,-3-6 0,-5 7 0,-8-5 66,1 2 1,5 2 0,-1 6 0,-5 0-91,-3 0 1,-4 0-1,3 0 1,-1 2 61,2 4 1,-4-4 0,1 4 0,3-2-10,2 2 1,1-4 0,3 5 0,1-1-25,2 0 1,3 8 0,-5-3-15,2 5 0,8-5 0,-1 1-72,3 2 0,2 1 31,0 3 1,2-3 0,3-3 20,7-6 1,4 1 0,1-1-6,1-2 1,-1-2 0,1-2 0,-1 0 3,0 0 0,1 0 1,-1 0-1,1 0-9,-1 0 0,1 0 1,-1 0-5,1 0 1,-1 0-1,1 0 1,-1 0 1,-5 0 0,-3 2 0,1 2-42,0 2 1,-4 1 0,3-1-49,-1 6 0,4-2 1,-6 1 20,-3 3 0,5-5 50,-2 3 1,0 0-2,-6 5 1,-8-1 0,-2-3 0,-1-3 55,-1-2 1,0 3 0,-5-5 0,1 0-3,5 2 1,-5-6 0,5 4 0,-5-4 122,-1-2 1,-1 5 0,-1 1-49,-4-2 0,3-2 0,-3-2 0,3 0-58,3 0 1,5 0-1,1-2 1,-3-2-29,-1-2 1,-3-1 0,1 3-32,-1-2 0,8-2 0,3 4-97,-1-2 0,6-1-645,-4 1 115,4 4 0,4-12-260,4 8 897,-4 1 0,21 5 0,-3 0 0</inkml:trace>
</inkml:ink>
</file>

<file path=ppt/ink/ink1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2.4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47,'0'17'-230,"0"1"1,0-1 290,0 0 1,0 1 0,0-1 0,0 1 200,0-1-430,0 9 131,0-7 0,0 6 1,0-5-1,0 1 1,0 2-1,2-1-235,4-3 1,-4-2 0,4 1-1,-2-1 272,2 1 0,-4-1 0,5 1 0</inkml:trace>
</inkml:ink>
</file>

<file path=ppt/ink/ink1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3.1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7017,'0'12'221,"0"-1"-160,0 3 1,0 1 0,0 3 9,0-1 1,0 1 0,2-1-102,4 1 0,-2-1 0,7 1 16,3-1 1,-4-7-1,-1-2 4,-1-1 0,6-5 1,-3 4-11,5-4 0,1-2 0,1 0 8,-1 0 0,1-8 1,-1-1-1,1-3-4,-1 0 0,1 3 0,-3-5 0,-1 2 8,-3-1 1,-5 3 0,4-2 13,-2-1 22,5 5-26,-11-7 0,6 15 2,-8 0 1,0 1-1,0 11-1,0 2 0,2-1 0,4 1-4,5-2 0,5-1 1,1 5-1,1-5 1,-1-5 0,1 2 1,1-2 18,4-2 0,3-2 1,3-2-3,-6 0 1,-4 0 0,-3-2 0,-3-2 38,-1-2 1,-6-8-1,4 3 1,-3-5 9,-3-1 0,-2-1 1,-2 1-1,0-3-50,0-3 1,0 4 0,0-5-1,-2 5-1,-4 2 0,3-1 0,-9 1-129,-2-1 1,-1 3-357,-3 3 51,9 4 1,-7 8 418,5 0 0,-5 16 0,-1 3 0</inkml:trace>
</inkml:ink>
</file>

<file path=ppt/ink/ink1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3.6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501,'-2'-12'-168,"-3"1"1,3 5 204,-4-6 1,4 6-25,2-5 0,2 7 1,2-4 10,1 0 0,9 6 1,-2-3 7,3 3 0,3 2 0,-1 0 0,1 0-29,-1 0 1,1 0 0,-1 0 0,0 0 11,1 0 1,-6 0 0,-1 0-1,1 2-79,-2 3 0,-3-1 0,-5 6 0,2 0-8,2-1 1,0-3 0,-8 6 0,-2 1 30,-2 3 1,-7-4 0,3-1 0,-2 1 31,1-2 1,-1 5 0,-6-5 0,1 2 65,0-1 0,-1-7 1,1 4-1,-1 0 1,3-5 0,1 7-20,2-2-21,9-2 0,-7-4-16,4 3 80,4-3-7,-6 6 1,10-8-1,4 0 3,6 0 0,3 0 0,3 0 0,-1 0-77,1 0 0,1-6 1,2 1-1,3 1-99,-3 2 0,-2 2 1,1 0-1,1 0-177,2 0 0,1-6 0,-7 0 276,1 2 0,-1-6 0,1 1 0</inkml:trace>
</inkml:ink>
</file>

<file path=ppt/ink/ink1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4.3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33 7681,'10'-8'-399,"-1"6"0,-5-6 0,4 2 468,2 1 0,-4-3 0,5 4 48,3-2 0,1-2 0,3 4-52,-1-1 0,1-1 0,-1 6-37,1 0 0,-1 0 0,1 0 0,-1 0-9,0 0 1,1 0-1,-3 2 1,-1 2-72,-2 1 1,-3 9 0,3-2-6,-6 3 0,-4-3 0,-2-1 44,0 3 1,0 2-1,0 1-38,0 1 0,-2-1 0,-4 0 18,-6 1 0,3-6 0,-3-3-6,-2-1 0,-1 4 0,-3-5-23,1 3 0,5-6-105,1 2 126,7-4 0,-2-2 0,12-2 20,6-4 1,-3 2 0,3-6 0,1 1 29,3-1 1,-1 4-1,-1-5 26,-2-3 1,-1 4 0,7-1 0,-3-3 0,-1 0-22,-2 3 1,-3-5-1,5 5-7,-3-5 1,-5-1 0,4-1 0,0 3 18,-1 3 0,-5-4 1,4 5 124,0-5 1,-6 5-24,4-1 1,-4 6 26,-2-5-148,0 7 1,0 4 0,0 11 38,0 5 1,0-4-1,0-1 38,0 3-59,-8 1 1,6 3 0,-4-1-4,4 1 0,2-1 0,0 1 0,2-1-51,4 1 0,-4-7 1,6 1-1,-1-1-175,5-1 0,3 6 0,3-7 0,-1 1 204,1-4 0,7 4 0,2-1 0</inkml:trace>
</inkml:ink>
</file>

<file path=ppt/ink/ink1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55.0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35 7260,'-8'10'-581,"-1"0"1,-9-6 667,1 1-20,7 1-27,2-6-8,1 0-5,5 0-5,-6 0 1,6 0 129,-4 0-120,4 0 12,-6 0 8,8 0-19,0 0 9,0-8-99,8 6 84,-6-5 1,14 1-1,-7-2 7,1-2 0,6 7 1,-5-3-12,5 4 0,-5-4 19,1 0-55,0 0 38,5 6-6,-7 0-3,5 0 12,-5 0-11,7 0 10,1 0 102,-8 0-102,5 0-1,-13 0 6,14 0-23,-14 0 19,5 0 15,1 0-1,-6 8-15,6 2 0,-8 1-70,0 1 0,0 0 1,0 5-16,0 1 74,0-1 0,0 1-14,0-1 11,0 0-29,0 1 25,-8-1-42,6 9-237,-13-7 250,5 6 9,0-7-9,-5-1 5,5 1-8,-8-1 7,1 1 18,0-1-19,-1 1-6,1-1 60,-1 0-56,1 1 20,-1-8 0,1 5 1,-1-5-1,1 1 46,-1 1 0,1-8-1,-1 2 0,3-6-37,3-6 1,4-4 0,8-7-3,0-1 0,0 7 0,2-1-4,4-2 0,4 5 0,7-3-25,1-1 0,-6 5 1,-1 2 68,3 4 0,-5 2 0,3 0 45,2 0 1,-5 0 0,3 2-4,2 4 1,-5-2 0,3 5-1,0 1-14,-3 0 1,7-1-1,-5 5 1,5-2 65,1 1 0,1-3 0,-1 2 0,1-1-164,-1-1 1,-5 4 0,0-7-241,1 3 1,-3-4 262,2 6 0,-1-9 0,7 5 0</inkml:trace>
</inkml:ink>
</file>

<file path=ppt/ink/ink1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3.3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7868,'-9'-8'-664,"1"6"924,8-5 9,0-1-194,0 6 0,2-6-87,4 8 0,-3 0 1,9 0-40,2 0 0,1-2 1,3-2-1,-1-1-111,1 1 1,-1 2-1,1 2-65,-1 0 0,0 0 0,-1 2-4,-4 3 231,-5-3 0,1 14 0,2-6 0</inkml:trace>
</inkml:ink>
</file>

<file path=ppt/ink/ink1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3.5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1 0 6646,'-8'0'14,"6"2"297,6 4 1,3-4-9,-1 4 0,-2-4 1,8-2-180,1 0 1,-3 0 0,2 0-329,1 0 1,3 0 0,1 0-170,1 0 1,-7 6 0,1-1 372,2-1 0,1 6 0,3 0 0</inkml:trace>
</inkml:ink>
</file>

<file path=ppt/ink/ink1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4.5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53 7701,'0'-10'-737,"-2"1"599,-4 3 1,-4 4 213,-7-4 0,-1 4 0,1 2 21,-1 0 0,7 6 0,-1 2-44,-1 1 1,-1-3 0,0 4-1,5 0-43,1-1 0,-4 3 1,7 5-31,1 1 0,-4-1 1,2 1-1,2-1 27,2 1 1,2-1 0,0 1-1,0-1 24,0 1 1,2-1 0,4 1 9,6-1 1,1-5 0,1-3 0,-3-1 69,3-4-88,9 6 127,-3-8-125,5 5 0,-8-7 77,1 0-60,7 0-8,-6 0 1,7 0-85,-9 0 89,1-7-10,-1 5 1,1-14 7,-1 4 7,1 5-22,-1-9 1,-5 7 30,-1-9-39,-7 1 28,12-1 0,-14 1 43,3-1-55,-3 1 81,-2-1-75,0 1-1,-7-1-28,5 1 0,-12-1 4,8 1 27,-7-1-96,3 9 1,-7-7 33,-1 5 0,1 1 0,-1 0-145,1 2 1,-1 3-1,1 5 1,-1 0-1,1 0-209,-1 0 1,7 2 0,-1 3 377,-2 7 0,7 4 0,-1 1 0</inkml:trace>
</inkml:ink>
</file>

<file path=ppt/ink/ink1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4.7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7963,'0'-10'-952,"0"0"329,0 4 533,0 5-256,0-7 346,0 8 0,-8 0 0,-2 0 0</inkml:trace>
</inkml:ink>
</file>

<file path=ppt/ink/ink1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5.4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059,'8'-10'215,"3"4"-156,5 4 0,1 0 1,1-2-1,-1-2 1,1 3 0,5 1 0,0 2 0,-2 0 38,-1 0 1,-3 0 0,1 0-100,-1 0 0,1 0 1,-1 2-91,1 3 0,-7-3 0,-1 6-73,-2 0 1,-2 2 0,-6 7 112,0 0 1,-2-5-1,-2 0 1,-4-1 22,-2-1 0,-1 4 1,-7-7 26,1 3 0,-1-4 0,1 4-46,-1-3 21,1 7 5,7-12 62,2 6 1,16-8 0,4 0 22,3 0 0,3 0 1,-1 0-3,1 0 1,-1 0 0,1 0-31,-1 0 0,-5 2 0,-1 2-22,3 1 1,-6 3 0,0-4-45,-1 2 0,-5 7 8,4-1 1,-4-2 84,-2 1 1,-2-5-12,-4 6 0,-3-2 0,-9 1 1,1-5-23,-1-4 0,1 4 0,-1 0 0,1-3 27,-1-1 0,7-2 0,-1 0-43,-2 0 1,-1 0 0,-3 0-215,1 0 0,5 0 0,1 0-600,-3 0 804,6 0 0,1 0 0,7 0 0</inkml:trace>
</inkml:ink>
</file>

<file path=ppt/ink/ink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0.7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 8272,'0'-7'134,"0"7"1,0 7-1,0 11-28,0-1 0,0 1 1,0 1-1,0 2-15,0 3 0,0 1 0,0-4 0,0 5-10,0 1 0,0-4 0,0 4 1,2-2-109,4-3 1,-4-1 0,3 0-1,-3 3-202,-2-3 1,0-2 0,0-1-375,0-1 1,0 1-765,0-1 1367,0 1 0,0-1 0,0 1 0</inkml:trace>
</inkml:ink>
</file>

<file path=ppt/ink/ink1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5.9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256,'0'11'-108,"0"1"1,0 1 134,0 3 0,0-4 0,0-1 109,0 3-191,0 1 115,0-5-2,0 6-2,0-7-29,0 9 1,1-9 19,5-3 1,-2-4 0,8-2 20,1 0 0,3 0 1,1 0-37,1 0 0,-6 0 1,-1 0-1,3 0-1,1 0 0,-3 0 1,0-2-1,1-2 20,3-1 1,-5-1 0,1 6-29,2 0 0,1 0-28,3 0 0,-3 2 0,-1 2 0,-5 3-61,-1 3 1,0-4-1,-4 5 49,2 3 0,5-4 1,-5 1-110,-2 3 1,-2 2 78,-2 1 0,0 0 47,0 1 0,-8-3 0,-4-1 17,-3-2 0,-3-8 0,3 3 1,1-1-13,3 0 1,-1 0 0,-5-6 0,-1 0-84,1 0 0,-1 0 0,1 0-267,-1 0 1,1 0 344,-1 0 0,1-8 0,-1-2 0</inkml:trace>
</inkml:ink>
</file>

<file path=ppt/ink/ink1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6.1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963,'2'-12'263,"2"1"-266,2-3 0,7 6 1,-1 1-1,3 1-122,3 0 0,-1 0 0,1 6 1,1 0-111,4 0 0,-3 0 0,5 0 0,-2 0 235,1 0 0,7 0 0,-4 0 0</inkml:trace>
</inkml:ink>
</file>

<file path=ppt/ink/ink1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6.5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54,'18'0'-286,"-1"0"1,1 0-1,-1 0 352,1 0 0,-1-6 0,1 0 0,-1 2 2,1 2 0,1 2 0,2 0 0,3 0-8,-3 0 1,4 0 0,0 0 0,3 0-60,3 0 1,0 0-1,0 0 1,-4 0-202,-2 0 0,4 0 0,-5 0-72,-3 0 1,-2 0-1,-1 0-199,-1 0 471,-7 0 0,5 0 0,-5 0 0</inkml:trace>
</inkml:ink>
</file>

<file path=ppt/ink/ink1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6.8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169,'-10'0'98,"3"2"1,7 4 0,0 6 22,0 3 1,0 3 0,0-1-1,0 1-61,0-1 0,6 3 1,-1 1-1,1 2-8,2-1 1,-6 3-1,4-2 1,-4-2-215,-2-1 1,0-3-1,0 3 162,0 3 0,0-4 0,0 7 0</inkml:trace>
</inkml:ink>
</file>

<file path=ppt/ink/ink1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7.6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88 7729,'-17'0'-66,"-1"0"1,1 0 0,-1 0 3,1 0 0,5 2 1,1 4-1,-1 5 136,2 5 1,-3 1-1,7 3 1,2 1 21,2 2 0,-4 1 0,1-7 0,1 0-118,2 1 1,9-1-1,3 1 1,2-1 33,-1 1 1,1-7-1,6-1 1,1-2-9,4-4 1,-1-2-1,5-2 1,0 0-47,0 0 0,-4 0 0,5-2 0,-1-4 14,0-6 0,-6-3 0,3-3 0,-5 1 14,-2-1 0,1-5 0,-3-2 0,-3 0 32,-6-1 0,-4-3 0,-2 4 0,0 0-17,0 0 1,-2 1 0,-2 7-1,-4 1-21,-2 5 1,-7 1 0,-8 6 0,0-2-180,-1 2 0,1 2 0,4 2 0,-3 2-156,3 4 1,2-2 354,1 8 0,1-1 0,-1 7 0</inkml:trace>
</inkml:ink>
</file>

<file path=ppt/ink/ink1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7.8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456,'-10'0'-321,"3"0"0,7 0 1</inkml:trace>
</inkml:ink>
</file>

<file path=ppt/ink/ink1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8.2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70 7744,'0'-17'-541,"-2"7"734,-3 4 1,-5 4-165,-8 2 0,3 8 1,1 4-1,3 3-22,-3 3 0,4-1 1,1 1-1,1-1 0,4 1 0,2-1 0,2 1 0,0-1-4,0 1 0,0-7 1,2 1-66,4 1 61,3-5 1,3 6 0,0-8-30,1-3 25,3 7 0,7-8 0,2 4 0,1-6-7,-1-6 0,0 2 0,-4-7 0,3-3 5,-3-1 0,-2-3 1,-1 1-1,-3-1 97,-3 1 1,2-1 0,-9-1 0,-1-3-74,-2-1 1,-2 0 0,0 5 0,-2 1-59,-3-1 1,1 9 0,-8 1 0,-3 2-106,-7 0 1,3 1 0,-5 5 0,5 0 15,2 0 1,-1 1 0,1 3 0,1 4-778,5 2 907,-5 1 0,14 7 0,-6-1 0</inkml:trace>
</inkml:ink>
</file>

<file path=ppt/ink/ink1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8.7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900,'0'-10'-640,"-2"3"639,-3 7 1,3 2-1,-4 3 32,4 7 0,2-2 0,0 1-104,0 3 1,0 1 84,0 3 0,2-3 0,4-3 6,5-6 0,5-4 0,1-2 2,1 0 1,-1 0 0,1 0 0,-1 0 42,1 0 0,-1 0 1,1 0-1,-1 0 39,0 0 1,1 0-1,-1 0-48,1 0 0,-1 0 1,1 0-45,-1 0 1,1 0 0,-1 0-60,1 0 1,-7 2 0,-1 4 0,-2 5 0,-2-1 0,-6 2-2,0 1 1,0-3 0,0 2 24,0 1 0,-2 3 0,-4-1 0,-6-1 18,-3-3 1,-5-5 0,-1 4 3,-2-2 0,-1 3 1,7-5-1,-1-2-34,1-2 1,-1-2 0,1 0 0,0 0-59,-1 0 1,1 0 0,-1 0 40,1 0 54,7 0 0,-6 0 0,7 0 0</inkml:trace>
</inkml:ink>
</file>

<file path=ppt/ink/ink1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08.9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8052,'6'-12'-48,"-1"0"1,9 8 0,-2-3 192,3-1 0,3 6 0,1-4 0,2 2-242,3-2 1,-1 4 0,-4-3 0,3 3 96,1 2 0,8 0 0,-4 0 0</inkml:trace>
</inkml:ink>
</file>

<file path=ppt/ink/ink1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0.2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6 8013,'12'-2'-114,"-1"-4"1,1 4 85,5-4 0,-1 6 1,-2 6 56,-3 6 0,1 5 0,3 5 0,-1 1-26,-2-2 0,-7 6 1,5 2-1,-2 4-229,-4 2 0,-2 0 0,-2 0 0,-2 0-93,-4 0 1,-4 0 318,-7 0 0,-8 0 0,-3 0 0</inkml:trace>
</inkml:ink>
</file>

<file path=ppt/ink/ink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1.0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128,'12'0'167,"-1"0"1,1-2 0,5-2-134,1-2 1,1 1-1,3 5 1,1 0-19,-2 0 0,4 0 1,1 0-1,-1 0-173,0 0 1,-2 0-1,-5 0 0,1 0-169,5 0 1,-5 0 0,4 0 0,-3 0 325,-3 0 0,1 0 0,-1 0 0</inkml:trace>
</inkml:ink>
</file>

<file path=ppt/ink/ink1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1.2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1 35 6171,'0'-10'247,"0"1"-77,0 3-147,0 4 0,-2-6 1,-2 10 4,-2 4 0,-7-2 0,1 7 0,-3 1 19,-3-2 1,-3 5 0,-1-3 0,3 3-1,-2 3 1,-1-1-1,7 3 1,1 1 7,3 2 0,1 3 0,-2-5 1,5 4-5,-1 2 0,6-5 0,-4 3 0,6-2-59,6 0 1,4 7-1,7-5 1,2 0-68,5 0 1,9 0 0,9-3 74,3 1 0,9 0 0,8-5 0</inkml:trace>
</inkml:ink>
</file>

<file path=ppt/ink/ink1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1.9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49 8140,'2'-11'-481,"4"-1"663,-5 8-179,7-12 1,-10 15-1,-4-3 99,-5 8 0,-5-1 0,-1 9 0,-3 2-100,-3 1 0,2 8 0,-8 3 0,0-1 21,1 0 0,1 6 0,6-2 0,-2 4-30,1 2 0,11-6 0,3 0 0,2 1-93,0-3 0,0 6 0,8-6 1,4 0-55,6-4 1,3-3 0,3-3-1,1 1-59,4-1 1,-1-1 0,7-5 0,0-5 212,-2-4 0,14 6 0,-4 2 0</inkml:trace>
</inkml:ink>
</file>

<file path=ppt/ink/ink1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2.3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70 7755,'-18'-6'0,"1"-1"-134,-1-3 1,7 4 0,-1-4 0,-2 3 128,-1 3 1,3 2-1,1 2 114,-3 0 1,-2 2 0,1 4-44,3 5 0,-1 5 1,5 1-1,0 1-16,0-1 0,3 7 0,5-1 0,0-2-40,0-1 1,0-3 0,2 0 0,3 1-22,7-1 0,4-1 0,3-2 0,2-5-24,3-1 1,7-2 0,-2-6 0,2 0-37,-2 0 1,4 0 0,-6 0 0,0-2 10,-4-4 0,-3-4 0,-3-7 0,-1-1 56,-4 1 0,-5-2 0,-7-3 0,0-1-26,0 2 1,0-5-1,-2 3 1,-3 2 38,-7 1 1,-9 5 0,-5 1-1,-1 4-74,-4 3 0,4-1 0,-2 4 1,0-2-140,2 2 1,-5 2-1,9 4-275,2 4 479,1 4 0,3 7 0,0 1 0</inkml:trace>
</inkml:ink>
</file>

<file path=ppt/ink/ink1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2.5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749,'10'-17'-952,"-2"7"952,-8 2 0,8 16 0,1 2 0</inkml:trace>
</inkml:ink>
</file>

<file path=ppt/ink/ink1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2.8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035,'0'12'76,"0"-1"1,0 3 121,0 1 0,0 3 0,0-1 1,0 1-174,0-1 0,0 1 0,0 1 0,0 3-187,0 1 1,-5 0 0,-1-5-1,2-1-87,2 0 1,2 1 0,0-1-191,0 1 439,8-1 0,-6-7 0,5-2 0</inkml:trace>
</inkml:ink>
</file>

<file path=ppt/ink/ink1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3.2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9 0 7291,'-12'6'-266,"1"0"1,5 0 304,-6-6 0,8 2 1,-4 2 182,1 2 0,5 7-225,-4-1 0,12 1 0,5-1 25,5-6 1,1-4-1,1 0 1,-1 2-5,1 1 1,-1 1-1,1-6 1,-1 0 4,1 0 0,1 0-14,4 0 0,-3 0 0,3 0 0,-4 0-10,-1 0 1,-1 0 0,1 0-1,-1 0 18,1 0 0,-7 2 0,1 2-15,2 2 1,-5 6 0,1-5-25,-2 3 0,-2 2 20,-6 5 0,0 1-4,0-1 0,-8-1 0,-4-5 0,-3-5-4,-3-4 0,1 4 0,-1 0 0,1-3-69,-1-1 1,1-2 0,-1 0 0,1 0-29,0 0 0,-1 0 0,1 0 0,-1 0-10,1 0 117,-1 0 0,1 0 0,-1 0 0</inkml:trace>
</inkml:ink>
</file>

<file path=ppt/ink/ink1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3.4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692,'11'-6'-261,"1"0"0,0-5 1,7 5 357,4 2 1,-3-4 0,5 2 0,-2 2-156,1 3 1,5-5 0,-4 0 0,0 2-166,0 2 1,1 2 222,-3 0 0,-4-8 0,6-1 0</inkml:trace>
</inkml:ink>
</file>

<file path=ppt/ink/ink1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3.7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07,'18'0'-345,"-1"0"0,1 0 1,-1 0 437,0 0 0,1 5 0,-1 3 0,1 2-16,-1 3 1,3 9 0,1 3 0,2 0-28,-1 0 0,-3 5 1,0-5-1,3 2 0,1 4 0,-2-4 0,-7 2 0,-2 2-52,1 2 0,-5 2 0,-2 0 0,-4-2-52,-2-4 1,0 2 0,0-5 0,0-1-1,0 0 1,-8 4 0,-2-6 0,-1-1-43,-1-3 0,0-1 1,-5-1-1,-1-1-89,1-5 0,0 5 0,-1-7 0,1 1 185,-1-4 0,1 4 0,-1-1 0</inkml:trace>
</inkml:ink>
</file>

<file path=ppt/ink/ink1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4.1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230,'12'0'-358,"-1"0"458,3 0 1,-4-6 0,1 0-1,3 2-70,1 2 0,3 2 1,1 0-1,3 0-10,1 0 0,2 0 0,-2 0 1,5 0-22,-1 0 1,4-2 0,-6-1-1,0-3-67,1 2 1,3 2-1,-6 2 1,-2 0-123,-1 0 0,-3 0 1,1 0-1,-1 0-55,1 0 245,-9 0 0,7 0 0,-7 0 0</inkml:trace>
</inkml:ink>
</file>

<file path=ppt/ink/ink1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4.5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07,'0'17'0,"0"-5"0,0 0-27,0 1 0,0 3 0,0 1 1,0 1-1,0-1-31,0 1 1,0-1 0,0 0 0,0 3 140,0 3 0,0-3 1,0 3-1,0-4-56,0-1 0,0 5 1,0 0-1,2-1 16,4-3 1,-4-2 0,3 1-670,-3-1 0,-2 1 626,0-1 0,0 1 0,0-1 0</inkml:trace>
</inkml:ink>
</file>

<file path=ppt/ink/ink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1.5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0 7768,'0'10'-1713,"-2"-2"2061,-4-8 1,2 0-1,-8 0-68,-1 0 0,3 0 0,-2 0-121,-1 0 0,-3 0 0,-1 0-25,-1 0 1,1 0-1,-1 0-103,1 0 0,0 5 1,-1 3-53,1 2 0,-1 0 1,3 3 67,3-1 0,-4-1 0,7 7 37,-1-1 1,2 1 0,8-1-66,0 1 0,0-1 0,2 1-22,4-1 0,4-5 0,7-2 0,1-3-60,-1-3 0,1-2 0,1-2 0,2 0-30,3 0 1,1 0 0,-4 0 0,2 0 1,-1 0 0,3-2 0,-2-2 1,-1-3 50,-3-3 1,-1 0 0,-1-3 0,-1 1 52,-5-2 1,3-1 0,-6-3 4,1 1 0,-5-1 0,2 1-18,-4-1 1,-2 1 0,-2 1 0,-4 5 9,-6 5 1,-3-2 0,-3 2 0,-1 3-91,-4 1 1,3 2 0,-5 0 0,2 0-347,0 0 0,-3 5 426,3 1 0,-4 16 0,-8-3 0</inkml:trace>
</inkml:ink>
</file>

<file path=ppt/ink/ink1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5.5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35 7588,'-12'0'-1205,"1"0"1325,-3 0 0,-1 0 0,-3 2 5,1 4 0,1-2 0,3 7 0,3 3-61,2 2 1,2 1-1,6 1 1,0-1-39,0 0 0,0 1 1,0-1-1,2-1 26,4-4 0,-2 3 1,8-5-1,1-1-114,3-3 0,1 2 0,1-2 0,-1-2 59,1-2 0,5-2 1,0 0-1,-2-2 42,-1-4 0,-3-2 0,1-5 1,-3 1 7,-3-2 0,2-1 1,-9-3-1,-1 1-30,-2-1 0,-2-5 0,0 0-24,0 2 0,-8 1 0,-3 5 0,-5 1-113,-1 2 0,-6 7 1,-3-5-1,-1 2-80,-4 4 0,4 2 1,0 2-1,2 2-162,3 4 0,5-2 362,5 8 0,-3-1 0,5 7 0</inkml:trace>
</inkml:ink>
</file>

<file path=ppt/ink/ink1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5.7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244,'0'-12'807,"0"1"-1290,0 7-371,0-4 854,0 8 0,8 8 0,1 2 0</inkml:trace>
</inkml:ink>
</file>

<file path=ppt/ink/ink1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6.0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8007,'0'-10'-1027,"0"2"1027,0 8 199,0 0-148,0-7 456,0 5-360,0-6 0,0 10 1,0 4-1,0 5-164,0 5 0,0 1 0,0 1 0,0-1 2,0 1 1,0 5 0,0 0 0,0-1-73,0-3 0,0 4 1,0 1-1,0-3-190,0-2 1,0-7 0,0 0 0,0 1-581,0 3 857,7-7 0,11 7 0,9-6 0</inkml:trace>
</inkml:ink>
</file>

<file path=ppt/ink/ink1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6.4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35 7954,'-9'-8'-169,"-7"7"293,5-5 0,1 12 0,0 5-100,2 5 1,3 1-1,5 1 1,0-1-120,0 1 0,0-1 0,0 1 0,0-1 66,0 0 1,1 1 0,5-3 0,4-1-28,0-2 1,5-3-1,-3 3 17,3-6 45,3-4-3,-1-2 2,1 0-17,-1 0 14,1 0-9,-9-8 74,7-2-66,-6 1 1,-1-7 46,7 6 0,-14-7 62,4-1-92,-4 1-13,-2 0 1,0-1 24,0 1-18,0-1-228,0 1 0,-8-1 148,-4 1 0,2 5 0,-1 2 0,-3 3-348,-1 3 416,-3 2 0,1-6 0,-1-2 0</inkml:trace>
</inkml:ink>
</file>

<file path=ppt/ink/ink1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6.6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007,'18'0'-1002,"-1"0"1120,1 0-93,-1-8 90,1 6 0,1-6 0,2 8 0,3 0 0,-3 2 1,-2 4 0,-1 4 1,-1 7-1,1 2-168,-1 5 0,1-3 1,-3 8-1,-1 2-46,-3 2 1,-7 2-1,2 0 1,-4 0 63,-2 0 1,-8 0-1,-3 0 1,-7 0-238,-5 0 0,-4-2 0,-10-2 1,-2-2 270,-2 2 0,-7-6 0,3 0 0</inkml:trace>
</inkml:ink>
</file>

<file path=ppt/ink/ink1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7.0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0 7641,'-18'0'-127,"1"0"1,3 2 0,-1 4 0,-7 7 174,-3 9 1,2 3 0,-4 6 0,2-2 135,3 2 1,3 2 0,1 2 0,3 0-247,3 0 1,4 0 0,8 0-1,2 0-105,4 0 0,6 4 1,11-1-1,6-3 167,4-2 0,18 12 0,3-8 0</inkml:trace>
</inkml:ink>
</file>

<file path=ppt/ink/ink1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7.6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1 7370,'-18'0'-70,"1"0"1,-1 0 57,1 0 0,0 0 0,-1 0 0,-1 2 5,-5 4 0,5 3 0,-4 11 0,3 1 108,3 2 0,-1 8 0,1-3 1,1 1-43,5 0 1,-3 0 0,8 6 12,2 0 0,-3 0 47,1 0-49,0 0-103,6 0 1,0-1 0,0-1 0,0-2 0,0-3-331,0-3 205,0-2-41,8 2 1,2-5-38,7 3 0,0-9 0,1-5 236,-1-1 0,9 6 0,1-5 0</inkml:trace>
</inkml:ink>
</file>

<file path=ppt/ink/ink1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8.0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70 6659,'-8'-9'-395,"-1"1"757,-9 8 0,3 8 0,1 3 0,4 5-253,3 1 0,1 1 0,6-1 0,0 1-116,0-1 1,0 1-1,2-3 1,2-1-4,1-3 0,9-1 1,-2 2-1,3-5-28,3 1 0,5-6 1,0 4-1,-1-4-273,-3-2 324,-2 0-30,1-8 18,-1-2 0,1-7-11,-1 0-22,1-1 186,-9 1-6,7-1-153,-14 1-5,6-9 1,-8 7 6,0-4 1,0 3 0,-2 3-38,-4-1 0,-4 9 0,-7 1 0,-1 2-130,1 0 0,-1 0 1,1 8 73,-1 4 1,7-2 0,-1 8 0,0 1-123,3 3 1,-5 1 217,8 1 0,1-9 0,5-1 0</inkml:trace>
</inkml:ink>
</file>

<file path=ppt/ink/ink1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8.2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212,'0'-12'-222,"0"1"0,0-1 0,0-5 1</inkml:trace>
</inkml:ink>
</file>

<file path=ppt/ink/ink1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8.6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7965,'0'-18'41,"8"9"-226,2-7 1,7 14 252,1-4-175,-1 4 188,1 2-174,-1 0 16,-7 8 139,5-6-16,-13 6 1,12 0-65,-8 3 1,-1-1 0,-5 2-56,0 1 0,0 3 0,0 1 56,0 1 1,-7-1 0,-5 1 7,-3-1 1,-3-1 0,1-3-2,-1-1 0,1-8 158,-1 1-149,9 5 3,-7-8 0,12 6 202,-8-8 0,9 0 80,-5 0-128,8 0 1,2 0 0,4 0-72,5 0 1,5 0 0,1 0-10,1 0 1,-1 0 0,1 0 0,-1 0-155,1 0 1,-7 6 0,1 0 0,-1-1-447,-1 3 0,6-6 0,-7 6-54,1 0 0,0-6 578,-4 3 0,-2-5 0,7-5 0,1-5 0,5-8 0</inkml:trace>
</inkml:ink>
</file>

<file path=ppt/ink/ink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2.4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88 8038,'16'-2'-160,"-4"-3"0,-5 1 0,-5-6-608,4 2 0,-4 0 820,4 3 1,-2-3 0,0-6 405,2 3-143,-1 7 1,-7-4 103,-3 8-265,-5 0 1,-8 0-1,1 0-2,-1 0 0,7 2 0,-1 4-65,-1 5 1,3 3 0,-2 0 0,1-3-18,1 3 1,-4 1 0,9 3 0,1-1-36,2 1 1,2-7-1,0 1 1,0 2-8,0 1 1,2 1 0,3-3 0,5-1-30,0 1 1,11-3 0,-3 0 0,1-2-109,0-5 0,1-1 0,1 0 1,3 2-145,-3 2 1,4 0 0,-2-6-22,-1 0 0,3-6 1,0-2-1,0 1 1,1-3 21,-5 0 0,-2 0 0,-1-3 252,-1 1 0,1-7 0,-1-8 0</inkml:trace>
</inkml:ink>
</file>

<file path=ppt/ink/ink1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8.9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23 7781,'0'-17'-1503,"0"5"3447,0 0-1665,-7 8 0,-3-1-304,-8 10 1,3-1 0,3 8 0,6 2 26,5 1 0,6 3 0,3-1 1,0 1-47,0-1 1,5-5-1,-1-3 1,3 1-35,3 0 1,-1-6 0,1 1 51,-1-3 0,1-2 0,-1 0 0,1-2 7,-1-3 0,-1 1 0,-3-8 0,-3-2 37,-2-1 1,-1-1 0,-3 1 56,2-3 1,0 5 0,-6-10 0,0 3-100,0 3 1,-8 1 0,-3 5 0,-5 3-212,-1 0 1,-1 6-1,1-4 1,-1 2-103,1-1 0,-1 3 1,1-4 336,-1 4 0,1 10 0,-1-6 0,1 5 0</inkml:trace>
</inkml:ink>
</file>

<file path=ppt/ink/ink1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19.2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6 7425,'12'-6'0,"-1"0"0,3 0-143,1-1 1,3 5 0,-1-4 0,1 4 306,-1 2 0,3 8 1,1 3-1,2 5 18,-1 1 1,-3 3 0,-1 3 0,-3 6-159,-3 4 1,1 2 0,-7 2 0,-2 2 15,-2 1 1,-2 7-1,0-4 1,-2 1-340,-4 5 0,-6-5 1,-9 1-1,-4 0-75,-2-1 0,-8-5 0,-8 2 374,-1-4 0,-11 5 0,-7 3 0</inkml:trace>
</inkml:ink>
</file>

<file path=ppt/ink/ink1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20.1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344,'12'0'312,"-1"0"1,1 0-1,4-2-265,-5-4 1,5 4-1,-5-4 1,5 4-8,1 2 1,1-5 0,-1-1-620,1 2 1,-1 2-381,1 2 959,-1 0 0,1 0 0,-1 0 0</inkml:trace>
</inkml:ink>
</file>

<file path=ppt/ink/ink1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20.3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 0 8063,'-8'18'-79,"6"-7"1,-4 1 0,6-8 0,6 2 190,5-4 1,-1-2 0,2 0-1,1 0-78,3 0 0,1 0 1,1 0-1,-1 0-262,1 0 1,-1 0 227,1 0 0,-1 0 0,1 0 0</inkml:trace>
</inkml:ink>
</file>

<file path=ppt/ink/ink1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21.1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70 8097,'-12'0'-35,"0"0"1,-1 0-1,-3 0 1,-1 0-179,-1 0 1,1 0 164,-1 0 0,-1 6 0,-2 2 0,-3 0 129,3 0 1,4 5 0,3-1 0,4 3-27,3 3 0,-5-1 0,4 3 0,0 1-6,1 2 1,1 1 0,6-7 0,0 0-19,0 1 0,6-1 0,1 1 1,3-1 13,4 1 0,1-3 0,3-1 0,-1-4-122,1-3 0,1-1 1,2-6-1,5 0 54,1 0 1,-6 0 0,4 0 0,-1-2 8,-1-4 1,2-3-1,-4-9 1,3 1 61,-3-1 1,-7 1-1,-5-3 1,-1-1-8,-4-2 0,4-2 0,-2 3 0,-3-1-23,-1 2 1,-4-5-1,-1 3 1,-5 2 5,-2 1 1,-2 3 0,-5-1 0,0 3-77,-1 3 1,-5-1 0,-2 7 0,-1 2-29,1 2 0,-4-4 0,4 0 0,0 3-275,-1 1 0,-3 7 1,8 3-1,3 2 355,5 3 0,1 3 0,-5 1 0</inkml:trace>
</inkml:ink>
</file>

<file path=ppt/ink/ink1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21.3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491,'18'7'0,"-1"3"0</inkml:trace>
</inkml:ink>
</file>

<file path=ppt/ink/ink1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21.9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8097,'10'-2'-67,"-2"-1"0,-1-5 275,5-2 1,-2 6 0,1-2-209,3 5 1,-4 1 0,1 0-1,3 0-34,1 0 1,3 0 0,1 0-1,3 0 89,1 0 0,0 0 1,-5 0-1,-1 1-103,1 5 1,-1-2 0,-2 8-103,-3 1 0,2 3 1,-8 1-42,-3 1 1,-1-1 0,-4 1 86,-3-1 0,-5-1 1,-8-3-1,1-3 80,0-2 0,1 0 0,2-5 0,3 3 7,-3-2 0,4-2 73,-1-2 17,7 0 1,4 0 0,12 0-38,3 0 0,3 0 1,-1-2-1,1-2 41,-1-2 1,0 1 0,1 5-60,-1 0 1,-1 2-1,-3 1 1,-3 5-35,-2 2 1,0-4 0,-4 5-6,1 3 1,1 1 0,-6 3 13,0-1 0,-2 1 0,-4-1 33,-5 1 1,-3-7 0,1-1 0,1 0-10,-2 0 1,-1-7 0,-3 5 0,-1-2 10,-4 0 0,3 0 0,-3-6 0,4 2-137,1 3 0,-5-3-500,0 4 0,1-6 609,11-6 0,-5-11 0,6-10 0</inkml:trace>
</inkml:ink>
</file>

<file path=ppt/ink/ink1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22.5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6972,'0'-10'638,"0"0"-513,0 5-49,0 3 0,8-6-6,4 8 1,3 0 0,3 0-79,-1 0 1,1 0 0,-1 0-1,1 0-27,-1 0 1,6 0 0,1-2-1,-3-2 20,-2-2 1,-1 1 0,-1 3-7,1-4 0,-1 4 16,1-4 0,-7 4-70,1 2 59,-8 0 0,4 8 25,-8 3 1,0-1 0,0 2 34,0 1 0,0-3 0,0 2 0,0 1 0,0 3-19,0 1 0,-2 1 1,-2-1-1,-2 1-14,2-1 1,0 1 0,0-1 0,-1 1-88,1-1 0,2 0 0,2 1 0,0-1-509,0 1 1,0-1 584,0 1 0,15-1 0,5 1 0</inkml:trace>
</inkml:ink>
</file>

<file path=ppt/ink/ink1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22.9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1 16 7619,'-10'0'-118,"16"0"91,11 0 1,5 0 0,-5 0 0,0 0 15,1 0 0,-1 0 1,1 0-1,1 0 16,5 0 1,-5 0 0,4 0-1,-3 0-24,-3 0 1,1 0 0,-1 0 77,0 0 0,1 0 1,-1 0 194,1 0 0,-6-2 248,-1-4-425,-7 4 0,4-4-18,-8 12 1,-6 4 0,-2 7-132,-1 1 1,-1 5-1,-4 0 1,5-1 30,1-3 0,-4-1 0,4-1 0,1 1-21,-1-1 1,0 0 0,4 1 0,-2-1-459,2 1 1,3-1-348,1 1 867,0-1 0,7 1 0,3-1 0</inkml:trace>
</inkml:ink>
</file>

<file path=ppt/ink/ink1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23.5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8 7922,'-10'-7'-29,"1"5"144,3-4 1,2 4 0,-6 4-83,3 4 1,1-2-1,4 7-127,-4 3 0,4 1 1,-4 3-21,4-1 1,2-5-1,0 0 41,0 1 0,0-3 62,0 2 0,2-9 67,4 3 1,4-4-1,7-2 117,1 0 0,-1 0 0,1 0 1,-1 0-96,0 0 1,-5 0-1,0 0 1,1 0 18,3 0 1,1 0 0,1 2-57,-1 4 0,1-4 1,-1 4-1,1-2-110,-1 1 1,-5-3 0,-1 6-45,3 0 0,-4 0 0,-1 5 0,-1-1 0,-4 1 1,0-3-1,0 2 1,2 1 39,-3 3 0,-1-4 1,-2-1-1,-2 1 36,-3-3 1,1 7 0,-6-4 0,0 3 85,1 3 0,-1-7 1,-4 1-1,3 0 2,-3-3 1,-1 1 0,-3-6 173,1 2 1,-1 5-159,1-5 1,-1 0 0,1-6-68,-1 0 0,7 0 0,-1-2-146,-1-4 0,3 4 0,0-5 1,0 1-292,1 0 0,3-2 0,-4 2 437,2-5 0,3-5 0,5-1 0</inkml:trace>
</inkml:ink>
</file>

<file path=ppt/ink/ink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2.9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70 8038,'0'-18'-589,"0"1"1,-2 1 1029,-4 5-126,4 3-95,-6 8 1,8 2-145,0 4 0,2 2 1,2 5-1,2-1-23,-2 1 0,-2 3 0,-2 1 0,0 1-61,0-1 0,6 7 1,-1-1-1,-1-2-18,-2-1 0,-2-3 0,0 1 0,0-1-11,0 0 0,0-5 0,0 0-11,0 1 1,0-3 0,2 0-113,4-2 125,-4-3 8,6-5 0,-8-2 0,0-3 17,0-7 0,0 2 0,0-1-89,0-3 1,0-2 1,0-1 0,7 0 1,5 1 77,4 4 1,-5-1 0,1 5 0,2 0 19,1 1 0,-3 1 0,-1 6 0,3-2 15,1-4 0,3 4 1,-1-4-1,1 4 8,-1 2 0,1 0 1,-1 0-1,1 0 27,-1 0 0,1 0 1,1 0-24,4 0 1,-3 0 0,3 0-1,-6 2 91,-5 4 0,2-2 0,-7 6 0,1-1-65,0 1 0,-2 2 0,-6 5-53,0 1 0,0-1 1,0 0-79,0 1 1,0-6 0,0-1-242,0 3 1,0-4-1070,0 1 1387,0 1 0,0-2 0,0-3 0</inkml:trace>
</inkml:ink>
</file>

<file path=ppt/ink/ink1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23.7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8097,'6'-11'112,"0"-1"0,7 6 0,-1-4 62,4 3 1,1 1-1,0 6 1,1 0-122,-1 0 0,1 0 1,1-2-1,3-2-54,1-2 0,2 0 1,-4 6-1,3 0-508,-3 0 0,-1 0 509,-3 0 0,8 8 0,2 2 0</inkml:trace>
</inkml:ink>
</file>

<file path=ppt/ink/ink1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35.9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69 7890,'0'-18'60,"0"1"1,0 5-205,0 1 209,0 7 0,0-2 0,0 12-19,0 5 1,0 5 0,0 1 0,0 1-30,0-1 1,0 7-1,0 1 1,0 0-36,0 0 0,0 4 1,0-3-1,0-1-12,0 0 0,0 4 0,0-4 0,0 1 16,0-1 0,0 4 1,0-6-1,0 0 15,0 3 0,0-7 1,0 4-1,-2-3-1,-4-3 1,4 1 0,-4-1 0,5 1 16,1-1 0,0 1 0,0-1-13,0 0 1,0-5-1,0 0-5,0 1 0,0-3 5,0 2 110,0-8-41,7 3-152,-5-7 0,6-7 27,-8-5 0,0 2 1,0-1 3,0-3 1,0 4-6,0-1 0,0-1 49,0-5 0,0 5 5,0 0 0,6 6 1,2-3 8,1 1 0,-3-4 1,4 5-1,-1-1 14,1 0 1,-4-4 0,6 5-14,1-3 1,3 0-1,1-3-6,1 1 1,-1 2 0,1-1 48,-1 5 1,-5 4 0,-1 2 32,3 0 1,1 0-6,3 0 1,-1 2-10,1 4 0,-1 1 0,-1 7-21,-4-2 0,-3-7 0,-3 7-29,6 2 1,-3 1 0,1 3-30,-2-1 0,-2 1 0,-6-1-1,0 1 1,0-1 0,0 0 0,0 1-105,0-1 0,0-5 0,0 0-492,0 1 0,0-3-518,0 2 1121,0-8 0,7 11 0,3-5 0</inkml:trace>
</inkml:ink>
</file>

<file path=ppt/ink/ink1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36.7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071,'-10'0'-427,"2"0"834,8 0 42,0 0-99,0-8 252,0 6-478,0-6 0,0 16 0,2 2-100,4 0 0,-4 5 0,4-3-29,-4 3 0,-2 3 0,0-1 0,0 1 16,0-1 1,0 1 0,2-1-211,3 1 0,-3-7-826,4 1 111,-4 0 914,-2-3 0,8 7 0,2-7 0</inkml:trace>
</inkml:ink>
</file>

<file path=ppt/ink/ink1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37.1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18 6800,'-2'-10'134,"-3"4"1,-5 4-1,-8 4 1,3 4-46,3 6 1,-3 3 0,5 5 0,-2 1 0,1 2 0,1 9 1,-3-3-1,1 4-32,-2 2 1,7-1 0,-1 1-37,0 0 1,6-6-1,-4 1 1,4-1 0,2 0-69,0 0 0,2-8 1,2 4-1,4-1-210,2-1 0,1-2 0,9-7 0,1-4 256,2-3 0,8 7 0,-4-4 0</inkml:trace>
</inkml:ink>
</file>

<file path=ppt/ink/ink1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37.4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0 8009,'-11'6'-250,"-1"0"0,0 2 216,-5-2 104,7 3 1,-3 3 0,7 0 0,2 1-1,2 3 0,2-5 0,0 1 1,0 2-31,0 1 1,8 1 0,2-3 0,1-1-21,1 1 0,-1-3 1,7 0-105,-1-2 0,1 3 0,-1-5 1,1-2 14,-1-2 1,1-8 0,-1-2 0,-1-1 95,-5-5 0,5-3 0,-6-5-13,-1-1 1,-1 0 0,-8 5 0,0 1 4,0-1 0,0 7 1,-2-1-1,-4 0-36,-5 3 1,-5-5 0,-1 8 0,-1 2-149,1 2 1,-1 2 0,1 0 0,-1 0-41,1 0 1,-1 2-1,3 4 1,1 4-157,3 0 361,7 5 0,-12-5 0,7 7 0</inkml:trace>
</inkml:ink>
</file>

<file path=ppt/ink/ink1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38.2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05 7766,'9'-7'-204,"-1"3"504,-8-8-220,0 8 1,0-2 0,0 12-28,0 6 0,0 3 1,0 3-43,0-1 1,2 1-1,2-1-5,2 1 1,5-1 0,-3 1-29,2-1 1,2 0 0,5 1-36,0-1 0,-5-7 1,0-2-5,1 0 1,3-6 0,1 3 27,1-3 0,-1-4 1,1-1-1,-3-5-7,-3-2 0,3 0 0,-5-3 1,2 1 34,-1-1 0,-5-3 0,4-1 0,-2-1 82,-4 1 0,-1 5 0,1 0 139,2-1-179,0-3 1,-6 5-35,0-1 1,0 10-62,0 2 1,6 8 0,2 9 54,1 1 1,-5-1 0,4-1 0,-2-3 5,0-1 0,5 0 0,-3 3 0,2-1-6,3-3 1,-3-7-1,2 4-13,1 0 1,3-6 0,1 3-21,1-3 0,-1-4 1,1-3 18,-1-7 0,0-4 1,-1-1-1,-2-2 13,-3-5 1,-1 5 0,3-6 0,-3 1-18,-2 1 1,0-6-1,-4 4 1,1 0-19,-1-1 1,-2-3 0,-2 6 0,0 2 30,0 1 1,0 3 0,0-1-1,0 1 18,0-1 0,-6 7 39,1-1 0,-7 6-11,6-5 0,0 9 8,6 2 0,0 2 0,0 9 1,0 3 40,0 1 1,0 9 0,2 1 0,2 0-34,2 0 1,0 1 0,-6-5 0,2 4-15,4 2 0,-5-5 0,7 3 1,-2-2-23,0 0 1,6 1-1,-5-7 1,1 1-122,0-1 1,5 1-1,-3-1 1,2 0-283,-1 1 1,-5-6 0,6-3-13,1-1 0,3-2 397,1-6 0,1 0 0,-1 0 0</inkml:trace>
</inkml:ink>
</file>

<file path=ppt/ink/ink1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38.5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776,'6'-12'6,"0"1"0,7 7 76,-1-2 1,3 2-1,3 0 1,-1-2 36,1 2 0,-1 2 0,3 2 1,1 0-207,2 0 1,0 0-1,-5 0 1,-1 0-205,1 0 1,-1 0 0,1 0-1,-1 0 291,1 0 0,7 0 0,2 0 0</inkml:trace>
</inkml:ink>
</file>

<file path=ppt/ink/ink1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38.9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47,'18'0'-248,"-1"0"1,0 0 0,1 0-1,-1 0 299,1 0 0,-1 6 1,1 1-1,1 3 44,4 4 0,-3 3 0,5 4 0,-2 3-35,1-3 1,5 6 0,-6 0 0,-2 2 57,-1 1 1,3-1-1,0 6 1,-1-2-36,-3-4 1,-1 4 0,-3-4-1,-1 4-49,-3 2 0,-1 0 0,2 2 0,-6-1-3,-5-1 0,-1 10 0,0-10 0,0 0-31,0-4 0,-7 2 0,-7-4 0,-5 2-138,-5-2 0,-1 2 0,4-8 1,-2-1-213,1-3 1,-3-1 0,0-1 349,-2 1 0,-2-1 0,-6 0 0</inkml:trace>
</inkml:ink>
</file>

<file path=ppt/ink/ink1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213,'11'10'94,"1"-4"0,-6-4 1,6-2-1,1 0-165,3 0 1,-1 2 0,-1 1 0,-3 3 61,3-2 0,-4-2 0,1-2-911,3 0 920,-6 0 0,7 8 0,-5 2 0</inkml:trace>
</inkml:ink>
</file>

<file path=ppt/ink/ink1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0.1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41,'12'0'-805,"0"0"781,1 0 0,3 0 0,3 2 0,2 2 24,3 2 0,7 0 0,-4-6 0</inkml:trace>
</inkml:ink>
</file>

<file path=ppt/ink/ink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3.4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038,'8'9'-407,"-4"-1"301,7-8 1,-5 0-1,6 0 260,1 0 0,-3 0-98,2 0 1,-3 2-1,5 2 1,-2 2 166,1-2 1,3-3-394,1-1 0,-5 0 0,-2-1 30,-3-5 0,5 2 40,-6-8 1,0 1 65,-6-7 0,-2 8 92,-4 5 0,-4 3 108,-7 2 0,-1 0-124,1 0 1,1 2 0,3 1 0,3 5 49,2 2 1,0-4-1,5 5-29,-3 3 1,0 1 0,6 3-49,0-1 0,2-1 0,2-2 1,3-5-45,3-1 0,-4 4 1,6-5-126,1 3 1,3-6-1,1 2 1,1-4-237,-1-2 1,1 0 0,-1 0 389,1 0 0,-1-8 0,0-2 0</inkml:trace>
</inkml:ink>
</file>

<file path=ppt/ink/ink1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0.6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4 7842,'10'-18'-331,"-2"9"1,-8 3 361,0 12 0,0 3 1,0 9-10,0-1 0,0 1 0,0-1 0,0 3-112,0 3 0,0-4 1,0 6-1,0-1 90,0-1 0,-8 8 0,-2-4 0</inkml:trace>
</inkml:ink>
</file>

<file path=ppt/ink/ink1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1.1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92 7300,'11'0'-392,"1"0"471,2 0 1,1-5 0,3-1-6,-1 2 1,1 2 0,1 2 0,2 0-47,3 0 0,7 0 0,-2-2 0,4-2-4,2-2 1,7 0 0,5 6 0,3 0-77,3 0 0,7 0 0,2-1 1,2-3 48,0-2 1,0 0 0,6 4 0,0-2 8,0-2 0,3-1 0,1 3 0,-2-2 52,2 2 1,-2-4-1,-6 2 1,-4 3-3,-2 1 1,4-4 0,-4 0 0,-2 2 5,-4 2 1,9-4 0,-11 1-1,2 1-45,1 2 1,-9-4 0,-1 0 0,-4 2 6,-8 2 0,2-4 0,-8 1 0,0 1-65,-4 2 0,-3 0 1,-3-2-317,0-2 0,-5 0-681,0 6 1038,-8 0 0,3 8 0,-7 2 0</inkml:trace>
</inkml:ink>
</file>

<file path=ppt/ink/ink1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1.7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1 7938,'0'-17'-364,"0"7"1,0 0 832,0 5-411,0 3 1,0-4 0,0 12 27,0 5 1,0 5-1,0 1 1,0 3-134,0 3 1,0-2 0,0 8-1,0 0 31,0-1 1,0 3 0,2-6 0,2 0-282,1 0 0,1-1 1,-6-7-1,2 1-102,4-1 0,-4 1 399,4-1 0,4-7 0,-1-3 0</inkml:trace>
</inkml:ink>
</file>

<file path=ppt/ink/ink1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2.0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6699,'16'-2'-511,"-3"-2"837,-1-2 1,-1-2 0,7 4-56,-1-1 0,1-1 0,-1 6 0,1 0-209,-1 0 1,1 0 0,-1 0-1,1 0 43,-1 0 0,1 0 0,-1-2 0,0-2-181,1-2 0,5 0 1,1 6-1,-3 0-408,-2 0 0,-1-2 0,-1-1-524,1-3 1008,-9 0 0,7-2 0,-6-2 0</inkml:trace>
</inkml:ink>
</file>

<file path=ppt/ink/ink1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2.2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6 7938,'0'-10'96,"0"4"-80,0 12 1,0 4 0,0 7 0,0 2-12,0 5 1,0-5 0,0 6-1,0-1-131,0-1 1,0 8 0,0-4 0,0 0-97,0-3 1,6 1 0,0-2 0,-2-2 221,-2-1 0,6-3 0,1 1 0</inkml:trace>
</inkml:ink>
</file>

<file path=ppt/ink/ink1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2.7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2 6688,'15'2'0,"-1"2"0,-2 2 230,1-2 1,-3-2 0,2 0-187,1 4 0,-3-5 1,1 5-104,3-4 1,2-2-1,1-2-87,0-4 0,-1 3 1,-2-9 178,-3-2 0,-1-1 0,2-3 14,-7 1 1,-3-1-47,-2 1 1,-2 1 0,-3 5-17,-7 5 0,2 4 1,-1 2-1,-3 0 17,-2 0 0,-1 0 0,0 0 1,-1 2 16,1 4 1,1-2 0,3 7 0,1 3 4,-2 1 1,1 3 0,1-1 0,4 3 30,1 3 1,5-4 0,-4 5 0,4-5 51,2-1 1,2-1 0,2 1 0,3-1-6,3 0 1,2-5 0,5 0 0,1-1-33,-1-1 0,6 0 0,1-6 1,-1 1-96,2-1 1,0-2 0,7-2 0,-5 0-488,-2 0 1,4 0 0,-4-2 511,2-3 0,-5-5 0,3-8 0</inkml:trace>
</inkml:ink>
</file>

<file path=ppt/ink/ink1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3.0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597,'17'0'-173,"0"0"0,1 0 1,-1 0 609,1 0 0,5 0 0,2 0 1,1 0-553,-1 0 1,10 0 0,-2 0-1,2 0-62,3 0 1,1 0 0,-4 0 0,0 0-356,0 0 532,0 0 0,8 0 0,1 0 0</inkml:trace>
</inkml:ink>
</file>

<file path=ppt/ink/ink1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3.6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7874,'0'-18'-708,"-2"9"950,-4 3-203,4 4 1,-6 4 0,8 4 37,0 5 0,0 5 1,0 3-1,0 3-44,0 1 0,2 0 0,2-3 0,2 1-81,-2 2 0,0 0 1,0-3-1,2 1 30,-3 2 1,-1 1 0,-2-7-1,0 1 1,0-7-74,0 1 1,2-2 91,4 1 0,-4-5-13,4-12 0,-2-3 0,0-9-17,1 1 1,3-1 0,-4 1-26,2-1 1,6 1 0,-5 1-1,1 3 18,0 1 1,5 2 0,-3-3 0,2 3-8,-1 2 0,1-3 1,6 5-1,-1 2 53,0 2 1,-5 2-1,0 0 1,1 0 85,3 0 1,1 0 0,1 0-8,-1 0 1,-5 6 0,-2 2-1,-1-1-64,1 1 1,2 6-1,3-3-44,-3 5 1,1 1-1,-7 1-149,-2-1 0,-2-5 1,-2 0-41,0 1 0,-2 3 36,-4 1 172,4-7 0,-13-2 0,5-8 0</inkml:trace>
</inkml:ink>
</file>

<file path=ppt/ink/ink1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3.7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 7286,'0'17'378,"-2"1"0,-2-1 0,-2 1-226,2-1 1,0 6 0,0 1 0,-1-1-583,1 2 0,0-3 430,-2 7 0,4-8 0,-6 4 0</inkml:trace>
</inkml:ink>
</file>

<file path=ppt/ink/ink1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9.3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234,'17'0'-246,"-7"0"306,-2 0 1,-6 0 150,4 0 0,-3 0-170,9 0 1,0 0 0,5 0-350,1 0 0,-1 0 0,1 0 308,-1 0 0,0 0 0,1 0 0</inkml:trace>
</inkml:ink>
</file>

<file path=ppt/ink/ink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3.8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8038,'12'0'-60,"-3"-2"0,1-2-131,0-2 0,-5 0 0,7 6 264,2 0 0,1 0 0,3 0 0,-1 0-6,1 0 0,-1 0 1,1 0-1,-1 0-6,0 0 0,7 0 0,1 0 1,0 0-26,0 0 0,5 0 0,-5 0 0,0 0-29,0 0 1,0 0 0,-3-2 0,1-2 48,-2-2 0,-1 1 0,-3 5 0,1 0 63,-1 0 1,1 0 0,-1 0-65,1 0 1,-1-6 0,1 0-99,-1 2 1,-5 2-240,-1 2-131,1 0 1,-2 2 412,-5 4 0,-3 4 0,-2 7 0</inkml:trace>
</inkml:ink>
</file>

<file path=ppt/ink/ink1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49.4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74,'8'10'167,"3"-4"0,5-4 0,1 0 0,1 2-167,-1 1 0,1 1 0,-1-6 0</inkml:trace>
</inkml:ink>
</file>

<file path=ppt/ink/ink1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0.0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274,'10'2'613,"-4"4"-524,-4 5 1,-2 5-1,0 1 1,0 1-172,0-1 0,6 3 0,-1 1 0,-1 2-99,-2-1 0,4 3 0,0-2 0,-2 0 181,-2 3 0,5-7 0,3 6 0</inkml:trace>
</inkml:ink>
</file>

<file path=ppt/ink/ink1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1.3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90,'0'17'126,"0"1"1,0-1-1,0 1-92,0-1 0,0 1 0,0-1 1,0 0-1,0 3-113,0 3 0,0-3 0,0 3 0,0-4-134,0-1 1,0-1 0,0 1-1,2-1-396,4 1 0,-4-1 609,4 0 0,3 1 0,1-1 0</inkml:trace>
</inkml:ink>
</file>

<file path=ppt/ink/ink1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1.6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007,'17'0'-62,"-5"-6"1,-1 0-229,3 2 1,-4 2 647,1 2 1,-5 0 0,6 0-261,1 0 1,3 0 0,1 0 0,1 0-98,-1 0 0,7 0 1,-1 0-1,-2 0-222,-1 0 0,-1 0 0,2 0 0,3 0-111,-3 0 0,-2 2 0,-1 2-136,-1 2 468,1 0 0,-1-6 0,1 0 0</inkml:trace>
</inkml:ink>
</file>

<file path=ppt/ink/ink1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1.8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0 8007,'-9'0'100,"1"0"1,8 8-1,0 3 1,0 5-86,0 1 0,-6 3 0,0 1 0,2 2-109,2-1 1,2 3 0,0 0 0,0 1-201,0-1 1,0 4-1,0-6 1,0-2 293,0-1 0,0-3 0,0 1 0</inkml:trace>
</inkml:ink>
</file>

<file path=ppt/ink/ink1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2.3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6 7455,'8'9'-333,"2"1"416,7-4 1,1-4-1,-1 4-137,1-4 0,-1-2 0,0-2 35,1-4 0,-3 2 1,-3-8-1,-4 1 51,0 1 1,-5-6 0,7 5 32,-2-5 0,-2 5-68,-6-1 1,-2 6-1,-4-4-41,-6 3 1,-3 1-1,-3 6 1,1 0 11,-1 0 0,1 0 0,0 0 1,-1 0 86,1 0 1,-1 6 0,1 1 0,1 3 22,5 4 0,-3-5 1,6 3-1,0 2-12,1 1 0,1 8 1,6 1-1,0-3 14,0-2 0,0-1 0,2-1 1,4 1 2,5-1 1,5 1-1,1-3 1,1-1-99,-1-2 0,6-7 0,3 5 0,-1-2-129,0-4 0,4 3 0,-4-1 144,3-2 0,1-2 0,6-2 0</inkml:trace>
</inkml:ink>
</file>

<file path=ppt/ink/ink1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0.8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5 7871,'8'-9'86,"-6"1"1,7 8 0,-5-2 0,4-2-50,2-2 1,1 0 0,7 6 0,-1 0-120,1 0 1,5 0 0,2 0 0,0 0 132,1 0 1,5 0 0,-2 0 0,4 0-61,2 0 1,0 0-1,1-2 1,3-1 6,2-3 0,6 0 1,-5 6-1,3 0 18,3 0 1,3 0 0,1 0 0,-1 0 21,-5 0 1,11-6 0,-7 0 0,0 2-10,-1 2 0,-2 2 0,5 0 1,-2 0 13,-3 0 0,1-5 1,-5-1-1,0 2-39,0 2 0,3 2 0,-3 0 1,1 0-15,5 0 0,-4 0 1,-1 0-1,1 0-7,-1 0 0,-3-2 1,4-2 29,-2-2 0,3 1 0,-3 3 0,-1-2 0,1-2 40,-4 2 0,-2 2 1,-2 2-1,0 0-17,0 0 1,0-2 0,-1-2 0,1-2-32,0 3 0,-2 1 0,-2 2 0,-2 0-18,3 0 1,-7-2-1,0-2 1,-2-2 15,1 2 0,5 2 1,-4 2-1,0 0 53,0 0 1,4-2 0,-3-2 0,-1-2 81,0 3-112,6 1-7,-11 2 1,5 0-274,-8 0 0,1 0-537,-1 0 1,-5 2 790,-1 3 0,1 5 0,6 8 0</inkml:trace>
</inkml:ink>
</file>

<file path=ppt/ink/ink1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3.0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958,'2'-10'199,"3"4"0,5 3-250,8-3 1,1 4 0,2-4 0,3 4 115,-3 2 1,0 0-1,1 0 1,1 0-135,-2 0 1,1 0 0,-1 0-1,2 2-85,-1 4 1,-3-4 0,-1 4 0,-3-3-111,-3 3 1,3-4 0,-3 4 263,3-4 0,3-2 0,-1 0 0</inkml:trace>
</inkml:ink>
</file>

<file path=ppt/ink/ink1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3.4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1 53 7838,'-2'-9'-30,"-4"3"1,-4 4-1,-7 2 116,-1 0 0,1 0 0,1 2-55,5 4 1,-3 3 0,8 9-1,2-1-16,2 1 1,-3-1-1,-1 1-183,2-1 184,2 0-26,10 1 1,-1-6 0,7-3 0,-2 1 0,1-2 0,3-1-48,1-3 1,3-2 0,1-2 0,2 0 39,-1 0 0,-3 0 1,-2-2-1,1-2 1,-1-1 1,1-9 0,-3 2 0,-3-3 45,-6-3 0,2 7 1,-3-1-1,-1-1 4,-2-3 0,-2-1 1,0-1-18,0 1 1,-6-1 0,-1 3-65,-3 3 1,4-2 0,-6 9-109,-1 1 0,-3 2 0,-1 2 1,-1 0-128,1 0 0,5 2 1,1 2 281,-3 1 0,-1 9 0,-3-4 0</inkml:trace>
</inkml:ink>
</file>

<file path=ppt/ink/ink1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3.6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625,'9'-10'-2000,"1"2"2000,-4 8 0,3 0 0,9 0 0</inkml:trace>
</inkml:ink>
</file>

<file path=ppt/ink/ink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15.0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0 36 7241,'16'-2'0,"-3"-2"-419,-1-2 0,-8-2 799,2 3-294,-4 3 103,-2-6-53,0 8 1,0 2-82,0 4-22,-8-4 1,6 13-1,-4-3 1,4 5-13,2 6 0,0-1 0,2 5 1,2 0-38,2 0 0,2-3 1,-5 3-1,5 0-1,2 0 0,-6 0 0,4 2 1,-3-3 4,1-1 0,0-6 0,-4 5 0,2-5-171,2-2 1,-1 1 0,-5-1-1,2-1-177,4-4 0,-4 3 360,4-3 0,-4-5 0,-2 1 0</inkml:trace>
  <inkml:trace contextRef="#ctx0" brushRef="#br0" timeOffset="341">16 263 7501,'-10'0'-789,"4"-6"886,12 0 0,4 0-25,7 6 1,1 0-1,-1 0-13,1 0 1,-1 0-1,1 0-58,-1 0 0,6 0 0,3 0 0,-1 0-17,0 0 0,6 0 0,-4 0 0,2 0 11,1 0 1,-1 0-1,4 0 1,-2 0-44,-2 0 1,-2 0 0,2 0 0,-6 0-894,-3 0 941,-3 0 0,8 0 0,3 0 0</inkml:trace>
  <inkml:trace contextRef="#ctx0" brushRef="#br0" timeOffset="713">714 280 6606,'18'10'-185,"-1"-2"0,1-8 0,-1 0 376,1 0 1,-1 6-1,1-1-174,-1-1 1,1 0 0,-1 0-16,1 2 1,-3 7 38,-3-1 1,-3 4 0,-5 1-31,2 1 1,0-1 0,-6 0-33,0 1 0,0-1 63,0 1 1,-2-8 123,-4-5-151,4-3 0,-7-7 0,5-3 1,-2-2-19,2-4 0,2-1 0,2-3 0,0 1-23,0 0 0,2-7 0,2 1 0,4 2-38,1 1 1,-3 3-1,6-1 1,1 1-40,3-1 1,1 7-1,1 1 1,-1 2-45,1 4 0,5 1 147,0-3 0,8 4 0,-3-6 0</inkml:trace>
  <inkml:trace contextRef="#ctx0" brushRef="#br0" timeOffset="1508">1692 263 5862,'-17'0'126,"0"0"1,-1 0 0,1 0-71,-1 0 1,1 0 0,-1 0 0,1 0-4,-1 0 0,1 0 1,-1 0-1,-1 0 6,-4 0 1,3 6 0,-3-1 0,4 1-7,1 2 1,6 0 0,3 5-1,-1-1-25,0 2 1,6 1-1,-1 3-18,3-1 0,2 1 1,2-1-20,3 0 1,3 1-1,6-3 1,-3-3-17,3-6 1,2 2 0,1-2-17,0-3 0,1-1 0,-1-2 1,1 0 14,-1 0 0,1 0 0,-1-2 0,1-1 3,-1-3 0,-1-8 0,-3 2 0,-1-1-4,2 1 1,-5-3 0,1 3 0,0-2 29,-1 3 1,-5-5-1,2 5 9,-4-5 1,-2 5 56,0-1-20,0 0 0,-2 3 14,-4 3 0,2 4 0,-5 4 29,1 4 0,2-3 0,6 9-39,0 2 1,0 1-1,0 3 1,2-1-19,4 1 0,-2-1 0,7 0 0,1 1-56,-2-1 1,5-5-1,-3-2 1,3-1 0,3 1 1,-1-6 0,1 2 0,-1-2 1,1 2 1,-1-4 0,1 3 0,-1-3-34,1-2 0,-7-6 1,1-1-1,1-3-33,3-4 1,1 1 0,-1-1 0,-2 3 5,-3-3 1,-5-2-1,4-1 1,-3 0 63,-3-1 1,4 1 26,-2-1 1,0 1 0,-6-1-5,0 1 0,-2 7 533,-4 4-483,4 4 0,-6 10 0,8 4 12,0 3 1,0 3-1,0-1-38,0 1 0,0-1 0,2 1 0,4-3-6,6-3 1,-3 1 0,3-5 0,2 2-123,1 3 1,-3-5 0,-1-2 0,3-2-141,2 2 0,-5-4 0,1 3 1,1-3-426,3-2 660,-6-7 0,5-3 0,-5-8 0</inkml:trace>
  <inkml:trace contextRef="#ctx0" brushRef="#br0" timeOffset="1688">2147 71 7569,'-12'-6'0,"0"0"0,8-2-185,-1 3-256,3 3 238,2-14 0,0 16 171,0 0 1,0 2 0,0 10 31,0 1 0,0 3 0,0 1 0</inkml:trace>
  <inkml:trace contextRef="#ctx0" brushRef="#br0" timeOffset="1971">2304 333 7387,'11'11'-243,"1"1"0,-8-6 359,2 5 1,-4-5-1,-2 6-13,0 1 0,2 3 1,1 1-63,3 1 1,0-6 0,-6-1-113,0 3 0,2-1 1,2 1-149,2-2 0,0-7-201,-6 7 0,1-8 420,5 2 0,-4-4 0,6-2 0</inkml:trace>
  <inkml:trace contextRef="#ctx0" brushRef="#br0" timeOffset="3458">2374 612 6422,'-6'-12'73,"0"1"0,-2 1 1,4-3-94,-2 1 1,1 6 25,5-6 0,0 1 0,2-5 29,3 5 0,-1-5 1,8 4-22,1-3 0,3-3 52,1 1-47,1 7 0,-1 1 1,1 5-8,-1-2 0,1-2 1,-1 4-1,1-2-12,-1 3 1,1 1 0,-3 4-1,-1 1-18,-3 3 1,-1 2 0,4-2-27,-3 5 1,-5 5 0,4 1-37,-2 1 0,-3-1 1,-5 1-87,0-1 0,0 1 38,0-1 128,0 1 0,8-9 0,2-1 0</inkml:trace>
  <inkml:trace contextRef="#ctx0" brushRef="#br0" timeOffset="3676">2932 420 7521,'0'-10'-162,"0"3"0,0 8 274,0 5 0,0 4-344,0 7 0,0 1-473,0-1 705,0 1 0,8-1 0,2 1 0</inkml:trace>
  <inkml:trace contextRef="#ctx0" brushRef="#br0" timeOffset="3844">2950 228 7569,'-2'-12'-56,"-4"1"1,4 5 0,-4-6 364,4-1-1301,2-3 515,0 6 477,0 3 0,0 7 0,0 0 0</inkml:trace>
  <inkml:trace contextRef="#ctx0" brushRef="#br0" timeOffset="4347">3125 315 7569,'17'10'0,"-7"-2"-540,5-8 320,-13 0 160,14 7 24,-14-5-48,13 6-1,-13-8 170,6 0 0,0 6 0,1 2-49,1 1 1,4 3-1,-9 6 28,-1-1 0,0-1 1,0-3-31,2-1 0,0-1-77,-6 7 1,0-6 7,0-1 0,-8-7 27,-4 2 0,3-6-21,-3-6 0,8-4 0,-2-7-5,4-1 1,2 1-1,2-1 1,2 1 5,2 0 1,8-1 0,-3 3 0,5 1 43,1 2 1,1 3 0,-1-5 14,1 2 0,1 9 0,2-3 1,3 4-1,-3 2-11,-2 0 0,-1 0 0,-1 0 1,1 0-4,-1 0 0,1 0 1,-3 2-1,-1 2-22,-3 1 0,-1 3 0,4-4 0,-5 4-110,-1 2 0,-2 1 1,-6 7 46,0-1 1,0-5 0,0-1-113,0 3 0,0 1 68,0 3 1,2-3 0,4-3 111,5-6 0,5 2 0,1-2 0,9-1 0,1-5 0</inkml:trace>
  <inkml:trace contextRef="#ctx0" brushRef="#br0" timeOffset="4980">3998 333 7116,'9'-18'-416,"1"7"1,-6-1 0,2-2 386,-2-1 1,-10-1 0,-6 5 0,-3 3 193,-3 0 0,1 6 0,-1-4 0,1 4-131,-1 2 1,1 0 0,-1 0 0,1 0 24,0 0 0,-1 6 0,1 2-37,-1 2 1,3 1 0,1 7 0,4-1-1,3 1 1,1-1 0,6 1-1,0-1-19,0 1 0,2-7 1,4 1-62,5 1 0,12 3 1,5 0-9,-1-5 0,-2-3 0,-8-8 0,1 0 27,-1 0 0,1 0 0,-1-2 1,1-4-6,-1-5 1,1 1 0,-1-2 49,1-1 0,-3-3 0,-3-1 13,-6-1 1,-4 1 14,-2-1 1,-2 3 0,-2 1 0,-4 4 29,-2 3 0,4 1-22,-5 6-33,7 0 148,-4 0 1,8 0-113,-8 0 144,6 0-134,-5 8-27,7 1 10,0 9 1,0-1 0,0 3 0,0 1-7,0 2 1,0 6 0,0-3 0,0 1-79,0 4 87,0 2-10,0 2 0,6 0 22,-1 0-33,1 0 15,2-1-162,-6 1 121,6 0 1,-6 0 0,1 0 0,3 0 8,-2 0 0,-2-2 0,-2-2 0,0-2-4,0 2 1,0 0 0,0 0 0,0-4 13,0-1 0,-8-3 0,-3-6 0,-3 1 13,2-1 0,-9-1 0,4-3 0,-5-3 30,-3-2 1,4-2-1,-6-6 1,1 0-4,5 0 1,-4-2 0,2-4 0,1-4 31,3 1 0,3-13 0,3 5 1,3-5-129,2-3 0,2 4 0,6-8-99,0-2 0,0-2 0,2-2 0,2 0 0,6 0-161,5 0 0,-1-6 303,9 1 0,4-9 0,1 4 0</inkml:trace>
</inkml:ink>
</file>

<file path=ppt/ink/ink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4 71 6020,'-7'-10'58,"5"0"1,-6 6 107,0-1 0,4-7 0,-7 6-38,-3 2 1,4-4 0,-1 3-1,-3 1-39,-1 2 0,-3 2 0,1 0 1,-1 0-4,1 0 1,-6 0 0,-1 0 0,3 0-2,2 0 1,1 0 0,3 2 0,1 2 12,2 1 0,1 9 0,-5-2-28,5 3 1,-3 3 0,8-1 8,2 1 1,2-1-1,2 0-57,0 1 0,0-1 0,2-1 0,2-2-44,2-3 1,8-7 0,-5 4 0,3-2 6,-1-1 0,1 1 1,6-6-1,-1 0-59,1 0 1,1 0 0,2 0 0,3 0-55,-3 0 0,-2 0 0,1 0 0,1 0 20,2 0 0,1-7 0,-7-5 21,1-4 0,-3 5 0,-1 1 1,-5 0-8,-1 1 1,4 3 0,-6-6 200,-3-1 1,-1 3 0,-2-2-106,0-1 108,0 5 89,0-8-20,-7 14 1,5-3-52,-4 10 0,4 5-125,2 8 1,0-7 0,2 1 0,4 1-14,5 3 1,-1-1-1,2-1 1,1-4-316,3-2 1,1-1 0,1-3 0,-1 2-581,1-2 905,-1-2 0,8 6 0,3 1 0</inkml:trace>
</inkml:ink>
</file>

<file path=ppt/ink/ink1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4.2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958,'10'-7'-414,"-3"3"1,-5-6 789,4 2 1,-2-3-113,8 5 1,-7 0 0,7 6-329,-8 0 67,12-8 1,-7 6-31,9-4-43,-1 4 146,-7 2 1,5 0-133,-3 0-69,4 0 196,1 0 0,-5 2 71,-1 4-126,-7-4-75,12 14 1,-12-12-314,7 7-18,-7-7 221,4 12 0,-8-7 0,0 9 62,0-1 0,-6-5 1,-2-2-1,-1-1 63,-5 1 1,0-4 0,1 4-39,1-3 0,6-1 75,-5-6 49,7 0 1,4 0 0,11 0-4,5 0 1,1 0-1,1 0 10,-1 0 208,1 0-252,-1 0 9,-7 0 6,6 0 3,-7 0 22,9 8 50,-9-6 1,5 13-1,-8-3 89,-2 4-159,-2-7 0,-2 7-31,0-5 1,-2 3-1,-4 0 8,-6-3 1,-3-1 0,-3 2 0,1-7-11,-1-3 1,1 0-1,-1 2 1,1 2-80,-1-2 0,1-2 0,0-2 0,-1 0-283,1 0 1,-1 0-403,1 0 772,-1 0 0,9-8 0,1-2 0</inkml:trace>
</inkml:ink>
</file>

<file path=ppt/ink/ink1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4.6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410,'15'-2'0,"-1"-2"-205,-3-2 1,-5 0 0,6 6 382,1 0 0,-3 0-87,2 0 0,-1 0 1,7 0-47,-1 0 1,1 0-1,-1 0 1,1 0-60,-1 0 0,7 0 0,-1 0-62,-2 0 1,-1 0-1,-3 0 28,0 0 0,1-2-27,-1-3 477,-7 3-176,-2-14-177,-8 14 63,0-6 1,0 16 0,0 4 0,0 3 7,0 3 0,-2-1 0,-2 1-83,-2-1 0,0 1 0,4-1 0,-1 1-90,-3-1 0,0 1 1,6-1-1,-2 0-388,-4 1 1,4-6 0,-4-1-343,4 3 783,2 1 0,8 3 0,2-1 0</inkml:trace>
</inkml:ink>
</file>

<file path=ppt/ink/ink1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5.1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58,'10'0'-120,"-2"0"327,-8 0 1,7 0-87,5 0 0,-2 0 1,1 0-129,3 0 1,1 0 0,3 0 0,-1 0-59,1 0 1,-1 0 0,1 0 0,-1 0-5,1 0 0,-7-2 0,1-1-2,1-3 1,3 0 121,1 6 0,-5 0-15,0 0 479,-8 0-478,3 0 1,-7 2 11,0 4 0,0 3 0,0 9-67,0-1 0,-5 3 0,-3 1 0,0 2-175,0-1 0,1-3 0,3-1-118,-2-1 1,-2 0 0,4 1-922,-2-1 1232,1 1 0,12-1 0,3 1 0</inkml:trace>
</inkml:ink>
</file>

<file path=ppt/ink/ink1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5.5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6 7449,'0'-9'-319,"-2"3"374,-3 12 1,3 3 0,-4 9-8,4-1 0,2 1 1,0-1-88,0 1 1,0-1 33,0 1 1,0-7-1,2-1 12,4-2 0,-2-2 0,7-6 1,3 0 1,1 0 0,3 0-8,-1 0 1,1-2 0,-1-2 0,1-2 13,-1 2 1,1 2-1,-1 2 1,0 0 72,1 0 0,-6 0-39,-1 0 1,1 0-27,5 0 0,-7 2 1,-2 4-39,0 6 0,-6 3 1,5 1-1,-1-3 14,0-1 0,0 0 0,-6 5-13,0 0 1,0-5 0,-2 0 5,-4 1 0,2-3 1,-8 2 6,-1 1 1,-3-5 0,-1 0 0,-1-2-46,1-1 1,3 1 0,-1-6-81,-5 0 0,-1 6 1,4 0-1,-1-2-244,1-2 1,5-2-18,0 0 387,9 0 0,-13-8 0,6-2 0</inkml:trace>
</inkml:ink>
</file>

<file path=ppt/ink/ink1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5.7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781,'18'0'-605,"-1"-6"0,1 0 599,-1 2 0,7 2 0,-1 2 0,-2 0-298,-1 0 1,3 0 303,0 0 0,8-8 0,-4-1 0</inkml:trace>
</inkml:ink>
</file>

<file path=ppt/ink/ink1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6.5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559,'12'0'-947,"-1"0"1124,3 0-153,2 0 1,1 0 0,0 0 0,1 0 26,-1 0 1,7 0 0,1 0 0,2 0 26,4 0 0,-4 0 1,2 0-1,0-2 22,-1-4 0,5 4 0,-4-3 0,4 3-10,2 2 1,5 0 0,3 0 0,0 0 4,-1 0 1,7 0 0,-2 0 0,1 0-9,-1 0 0,1 0 1,-5 0-1,0 0-49,-1 0 1,-7 0-1,-6 0 1,0 0-65,-1 0 0,3 0 0,-6 0 0,0 0-3,0 0 0,4 0 0,-5 0 0,-3 2 35,-2 3 0,-7-3 0,0 4-241,1-4 1,-3-2-1148,2 0 1382,-8 8 0,-4 2 0,-10 7 0</inkml:trace>
</inkml:ink>
</file>

<file path=ppt/ink/ink1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7.6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958,'0'-10'-418,"0"0"735,0 4 21,0 4-292,0-5 0,2 7 13,4 0 1,3 0 0,9 0-246,-1 0 1,1 0 0,1 0 0,2 0-121,3 0 0,-1 0 0,-5 2 0,-1 1 306,0 3 0,9 0 0,1-6 0</inkml:trace>
</inkml:ink>
</file>

<file path=ppt/ink/ink1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7.8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58,'8'10'-1550,"3"-5"1571,5-3 0,-5-2 0,1 0 0,2 0-49,1 0 1,8 6 0,1 0 27,-3-2 0,6-2 0,0-2 0</inkml:trace>
</inkml:ink>
</file>

<file path=ppt/ink/ink1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8.3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35 7309,'0'-12'-123,"-2"3"1,-4 1 215,-5 4 1,1 2 0,-2 2 0,-1 2-14,-3 4 0,-1-2 1,-3 5-1,1 1 13,1 0 0,-3 1 1,9 7-1,-1-1-58,1 1 1,-1-1 0,7 1-1,2-1-44,2 1 1,2 1 0,0 2 0,0 3 33,0-3 1,2-3 0,2-5 0,4-1-17,1 1 0,3-3 1,7 0-1,3-1-26,1 1 1,0-6-1,-3 2 1,1-4-63,2-2 0,6 0 0,-5 0 0,-1 0 42,2 0 1,-5-8 0,5-4 0,-2-3 42,0-3 0,1 5 0,-9-3 0,-1-3-7,-3-1 1,-7 1 0,2 2 0,-4-3 33,-2-3 1,0 4 0,-2-5 0,-2 5-45,-2 1 0,-7 7 1,1 1-1,-5 0-65,-7 1 1,5 5 0,-6-2 0,2 4-68,-1 2 0,1 0 0,5 0 0,1 0-86,0 0 0,1 8 229,4 3 0,-3 5 0,5 1 0</inkml:trace>
</inkml:ink>
</file>

<file path=ppt/ink/ink1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8.6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7841,'-9'-8'611,"1"4"-81,8-7-1021,0 7 491,0-4 0,8 16 0,1 2 0</inkml:trace>
</inkml:ink>
</file>

<file path=ppt/ink/ink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5.3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71 7549,'10'-8'-393,"-4"-4"0,-4 3 0,-4-1 518,-4 2 0,2 2 0,-5 4 0,-1-1 1,0-3 0,-1 0 0,-7 6-8,1 0 1,-3 0-1,-1 0 1,-2 0 30,1 0 1,3 0 0,1 2 0,1 2-1,-1 2 1,1 5 0,-1-3 0,3 2 87,3 3 0,-3 5-261,3 5 1,4-4-1,3 5 1,3-5 45,2-1 1,0-1 0,2-1 0,1-3-108,3-1 1,8-3 0,-3 5 0,5-4-28,1-2 1,1-1 0,1-3-1,3 2-102,1-2 1,6-2 0,-4-2-1,1 0-93,-1 0 0,4 0 1,-4 0-1,0-2 307,1-4 0,5 2 0,-2-7 0,4-1 0,2-6 0</inkml:trace>
</inkml:ink>
</file>

<file path=ppt/ink/ink1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9.4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138,'0'-9'239,"0"1"-152,0 8 1,-2 2-34,-4 4 0,4-3 0,-4 9-58,5 2 0,1 1 27,0 3 1,1-3 0,3-1 41,2-3 1,8-7-47,-3 2 0,5-4 0,1-2 1,1 0-21,-1 0 0,7 0 0,1 0 0,0 0 17,0 0 0,6-6 0,-4 0 1,3 3 46,-1 1 0,-8 0 0,4-2-25,1-2 1,-7 2 0,4 8 0,-5 4-32,-7 1 0,3-3 1,-6 6-21,1 1 1,-3 3 0,4 1 1,-2 1 0,-3-1 0,-5 1 11,0-1 1,0 1 0,0-1-14,0 1 1,0-7 0,0 1 0,-1 0-123,-5-3 1,-2 1-1,-6-6 1,3 2-14,-3-2 0,-1-2 1,-3-2-1,1 0-161,-1 0 0,1 0 1,-1 0 308,1 0 0,-1-8 0,1-2 0</inkml:trace>
</inkml:ink>
</file>

<file path=ppt/ink/ink1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4:59.6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58,'17'0'-77,"-5"-2"1,0-2 101,1-2 1,3-5 0,3 5 0,3 2 100,1 2 0,8 0 0,-2-2 0,4-2-85,2 2 0,2 2 0,2 2 1,1 0-522,-1 0 1,-8 0 0,-2 0 479,2 0 0,2 0 0,2 0 0</inkml:trace>
</inkml:ink>
</file>

<file path=ppt/ink/ink1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00.1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46 141 7806,'6'-18'-85,"0"1"1,0 5 0,-6 0 100,0-1 0,0 3 0,-2 0-7,-4 3 1,2-5 0,-7 6 0,-3 0 12,-2-1 0,-1 5 0,0-4 0,-1 4-31,1 2 1,-7 0-1,-1 0 1,0 0 7,0 0 1,-4 8-1,5 1 1,3 3 0,1 0 0,5-1 0,1 7-23,3-1 1,7 1 0,0-1-34,8 1 0,6-9 0,7-1 0,0-2-14,1 0 0,5 0 0,2-6 1,1 0-15,-1 0 1,4 0-1,-4-2 1,0-2 33,1-2 1,-3-6 0,-6 5 0,1-1 51,-1 0 0,-5-4 0,-2 5 0,-1-1 235,1 0 1,-6 0 541,2 3-583,-4 3 0,-2-4 0,0 12 0,0 5-84,0 5 1,0 1 0,0 1 0,0-1-47,0 1 1,0 5 0,0 0 0,0 0-164,0 3 1,0-7-1,0 4 1,0-3-348,0-3 1,0 1-1,0-1-148,0 1 1,2-7 591,4 1 0,3-8 0,9 4 0</inkml:trace>
</inkml:ink>
</file>

<file path=ppt/ink/ink1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00.6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344,'0'-18'-294,"0"7"1,2 1 1087,4 2-533,-4-5 0,14 5 1,-5-4-1,5 7-174,1 3 0,1 2 0,1 0 0,3 0-61,1 0 0,2 0 0,-4 0 0,3 0-63,-3 0 1,4 0 0,-1 2 0,-3 1-112,-2 3 1,-1 8 0,-1-3 102,1 5 1,-9 1-1,-3 1-189,-4-1 0,-2 1 0,-2-1 0,-4-1 165,-5-5 1,-11 3 0,-1-8 0,2 0 85,1 1 0,-3-5 0,0 6 80,1 0 73,3-6-134,9 6 0,5-8 0,10 0 0,7 0-18,3 0 0,5 0 1,1 2-1,3 1 4,-3 3 1,-2 2 0,-1-2-1,-1 4-10,1-1 1,-7 7-1,-1-5-1,-2 5 1,3 1 0,-5 1 15,-2-1 1,-4 1-1,-4-1 51,-2 1 0,-7-7 1,1-1-1,-3-2-17,-3-4 0,1-2 1,-1-2-1,1 0-49,-1 0 1,1 0-1,-1 0 1,-1 0-46,-4 0 1,3 0 0,-3 0-286,4 0 1,7-6-1,0-2-343,-1-2 1,5 5 660,2-7 0,4 0 0,2-5 0</inkml:trace>
</inkml:ink>
</file>

<file path=ppt/ink/ink1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01.2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958,'0'-17'-303,"0"-1"295,0 9 0,0-1 16,0 4 0,0 2-18,0-7 1,2 5-23,3-6 1,5 8-1,8-1 20,-1 3 0,0 2 1,1 0 51,-1 0 1,1 0 0,-1 2-1,1 1-43,-1 3 0,-1 8 1,-5-3-1,-3 5-86,0 1 0,-6 1 0,4-1 0,-4 1-36,-2-1 0,-2 1 1,-4-1-1,-6 1 67,-3-1 1,-3 1 0,1-1 39,-1 1 1,1-1 0,-1-1 0,1-3 29,-1-1 0,7-8 1,1 3 252,2 1 0,-5-6 1,13 6-107,0-8 0,8 0 0,9 0 0,0 0-42,1 0 0,-1 0 0,1 0 0,1 0 144,5 0 0,-5 0 1,4 0-1,-3 0-165,-3 0 0,1 0 0,-1 0 1,1 0-340,-1 0 0,-5 0 0,-3 2-1482,-1 4 1725,-2-4 0,2 13 0,1-5 0</inkml:trace>
</inkml:ink>
</file>

<file path=ppt/ink/ink1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01.8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0 7835,'8'0'-233,"-8"0"0,-8 2 0,-9 2 367,-1 2 1,1 8 0,-1-3 0,1 5-38,0 1 1,5 1 0,0 1 0,1 2-73,1 3 1,-4 5 0,8-4 0,3 0-44,1 1 0,2 3 1,0-6-1,2-2 29,3-1 1,5-3 0,8 1 0,-1-1-83,1 1 1,1-7-1,2-1 1,3 0-12,-3-1 0,0-5 0,1 2 0,1-4 17,-2-2 1,-1 0 0,-3-2 0,-1-4 90,-5-5 0,3 1 1,-8-2 0,-2-1 1,-3-3 0,-2 1-25,-5 3 0,-4-2 0,-7 8 0,-3 1-42,-3-3 0,2 6 0,-9-4 0,1 4-80,2 2 0,-4 2 0,6 2 0,0 4-255,-1 1 1,3 1 373,6 2 0,-1 3 0,1-5 0</inkml:trace>
</inkml:ink>
</file>

<file path=ppt/ink/ink1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02.5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40 7958,'8'-10'-857,"-6"-5"1,4 3 733,-4-3 0,-4 3 1,-4 0 194,-6-1 0,3 5 1,-3 0 12,-2 0 1,-1 7 0,-1-7 85,5 0 1,-5 6 0,5-4-118,-5 4 0,-1 2 0,-1 0 0,1 0 0,-1 0 0,1 6 0,-1 2 0,1 0-17,-1-1 0,1 7 0,1-2 0,5 3-50,5 3 0,4-1 0,2 1-67,0-1 0,0 0 1,2-1-1,4-2 56,5-3 1,5-7 0,1 4 0,1-2-80,-1 0 1,1-1 0,1-5 0,2 0 73,3 0 1,-1 0-1,-6-2 1,1-1 52,-1-3 0,1-6 0,-3 4 0,-1 1 77,-2-1 0,-3 0 471,3 2-327,-4 4 0,-8-4-87,0 12 0,0 4 0,0 7-88,0 1 0,-2 5 0,-2 0 0,-2-1-11,2-3 1,2 1 0,2 1 0,0 2-34,0-1 1,0-3 0,0-2-1,0 1-397,0-1 0,0 1 0,0-1 67,0 1 0,0-7 304,0 1 0,0-8 0,0 4 0</inkml:trace>
</inkml:ink>
</file>

<file path=ppt/ink/ink1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6.7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70 7555,'0'-17'370,"0"-1"0,0 7-441,0-1 0,-2 8 0,-4-2-9,-6 4 0,-3 2 0,-5 0 122,-3 0-40,4 0 13,-7 8 11,9-6-91,-8 14 88,13-7-16,-11 1 8,13 6-7,0-15 0,-3 15 18,7-4-8,0-5-97,6 9 86,0-14 1,2 13 0,4-5 7,5 0 1,3 0 0,2-7 17,1 3 0,-3 0 86,9-6-104,-4 0-5,7 0 0,-7 0 63,4 0-56,4 0 25,-7 0 92,5 0-108,-8 0-30,1 0 0,-6 2-11,-1 4 38,-7-4 1,10 7-10,-8-3 1,-1-2-74,-5 8 0,-2-1 79,-3 7-33,3-8 85,-14 5 1,6-13-8,-7 4 1,-1 2-1,1-3-6,0-1 1,-1-2-7,1-2-32,-1 0 5,-7 0 0,6 0 35,-5 0-279,5 0-1,1 0-283,1 0 238,-1 0 96,9 0 0,-1 0-229,4 0 220,4 0 1,-4 0 176,12 0 0,4 0 0,7 0 0</inkml:trace>
</inkml:ink>
</file>

<file path=ppt/ink/ink1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6.9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889,'2'-12'-52,"4"1"159,-4 7 10,6-4 0,-6 8 27,3 0 0,-1 0-4,8 0-103,-8 0-237,4 8 287,-1 2-148,-5 7 1,6 0-109,-8 1 0,0-1 1,0 1 102,0-1 0,0 1 1,0-1 65,0 1 0,0-1 0,0 1 0</inkml:trace>
</inkml:ink>
</file>

<file path=ppt/ink/ink1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7.1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3 8072,'0'-17'-520,"2"7"325,4 4 1,-4 6 0,6 6 194,0 6 0,-6 3 0,5 3 0</inkml:trace>
</inkml:ink>
</file>

<file path=ppt/ink/ink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5.6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644,'9'-7'-1311,"-1"5"1680,-8-6 1,0 10 0,0 4-244,0 5 0,-6 5 1,1 3-1,1 3-53,2 1 1,2 8-1,0-2 1,0 2-75,0-2 0,0 4 0,0-6 0,2 2-61,3 1 0,-3-9 0,4 2 0,-4-3-202,-2-3 1,2 0 0,2 1-178,2-1 0,0 1 441,-6-1 0,0-7 0,0-2 0</inkml:trace>
</inkml:ink>
</file>

<file path=ppt/ink/ink1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7.8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707,'0'17'181,"0"-5"0,2-1-128,4 3 1,-4 1 0,4 3-28,-4-1 1,-2 1-1,0-1-4,0 1 0,0-1 0,0 1-18,0-1 54,0-7-40,0-2 1,0-10 0,2-4-21,4-6 1,-4-3 0,5-3 0,-1 1 8,0-1 0,2 7 0,-4-1 1,3 0-16,3 3 0,-4-7 0,5 6 11,3 1 0,-4-1 0,1 6 1,3-2 12,2 2 0,1 3 0,0 1 0,1 0 31,-1 0 0,-5 0 0,0 0 0,-1 2-35,-1 3 0,6-1 0,-5 8-20,5 1 0,-5 3 1,-1 1 5,-2 1 1,-2-6-1,-6-1 2,0 3 0,0-5 49,0 3 1,-2-2-105,-4 1 0,-4-3-52,-7-8 0,5 0 71,0 0 0,9-2 0,-3-4-99,4-5 1,10-3 0,1 1-1,3 1 98,0-2 0,-1 1 0,7-1 0,-1 3 60,1-3 0,-1 6 1,0 0-1,1 3 12,-1-1 1,1 0-1,-1 6 1,1 0-20,-1 0 1,-1 2-1,-3 2 1,-3 4 132,-2 1 0,5 3-206,-1 5 1,-4 1-1,-2-1-101,-4 1 0,-2-7 0,0 1 90,0 2 68,0 1 0,0-5 0,0-2 0</inkml:trace>
</inkml:ink>
</file>

<file path=ppt/ink/ink1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8.0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676,'6'12'162,"1"0"-179,3 1 0,-6-3 0,4 0 0,-3-1-126,1 1 1,2 2 0,-4 5 183,2 1-41,0-9 0,1 7 0,3-6 0</inkml:trace>
</inkml:ink>
</file>

<file path=ppt/ink/ink1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8.2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6 7511,'-2'-16'0,"-2"3"0,-1 1-405,1-2 1,2 5 446,2-3-262,0 8 0,0-2 220,0 12 0,7-4 0,3 6 0</inkml:trace>
</inkml:ink>
</file>

<file path=ppt/ink/ink1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8.5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36,'11'0'-65,"1"0"1,-8 8-1,4 3 199,-1 5 1,-3 1-1,6 1 1,-2 1-1,-2 3-51,1 1 0,-5 12 1,6-4-1,-2 0-50,0 2 0,0 6 1,-6 1-1,0-1-53,0-2 1,5-2 0,1 0 0,-2 0-55,-2 0 0,-2 0 0,2-2 0,2-2-113,2-2 0,1-6 0,-3 4 1,4-1-616,2-5 802,1-2 0,15-9 0,1-2 0</inkml:trace>
</inkml:ink>
</file>

<file path=ppt/ink/ink1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9.0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35 8013,'-18'-9'-250,"7"1"0,-1 8 1,-2-2 304,-1-4 1,-3 4-1,1-4 1,0 4 24,-1 2 0,1 0 1,-1 0-1,1 2 14,-1 4 1,7-2-1,-1 8-65,-2 1 0,1 3 0,1 1-49,6 1 1,4-1 0,2 1-38,0-1 1,2-1 0,4-3 0,6-3-14,3-2 0,3 3 0,1-5 0,2-2-46,3-2 0,1-2 0,-4 0 0,3 0 30,-3 0 0,-2 0 0,-1-2 0,-1-2-40,1-2 1,-7-7 0,-1 1-1,0-4 60,0-1 0,-7 0 1,3-1 11,-4 1 0,-2-1 1111,0 1-551,0-1-263,0 9 1,0 3-1,0 12-182,0 5 1,0 5-1,0 1-112,0 1 1,8-1 29,4 1 0,3-1 0,3-1-668,-1-5 0,0 3 689,1-8 0,-1-1 0,1-5 0</inkml:trace>
</inkml:ink>
</file>

<file path=ppt/ink/ink1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9.3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646,'18'0'0,"-1"0"-167,1 0 0,-1 0 0,1 0 1,-1 0 201,0 0 0,1 0 0,-1 0 0,1 0 105,-1 0 0,1 0 0,-1 0 0,1 2-80,-1 4 1,1 2 0,-3 5-85,-3-1 0,-3 0 1,-5 5-38,2 1 0,0-1 1,-8 0 20,-4 1 1,2-6 0,-7-3 39,-3-1 1,4-2 94,-1-6 0,-1 0-62,-5 0 0,1-2 0,3-4-29,1-6 0,8 3 0,-2-3 9,4-1 0,2 3 0,0-2-62,0-1 1,8-3-1,4 1 1,3 3-139,3 6 1,-1-2-1,1 1 1,-1-1-52,1 0 0,-1 0 238,0 2 0,9-3 0,1-9 0</inkml:trace>
</inkml:ink>
</file>

<file path=ppt/ink/ink1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29.7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8003,'0'-18'-300,"0"7"0,0-1 145,0-2 1,0 5 306,0-3 1,2 8-90,3-2 32,-3 4 1,6 10-52,-8 4 0,0 5 0,0 5 0,0 3 0,0 0 44,0 0 0,2 6 1,2-2-1,2 4 28,-2 2 1,3 0 0,1 0 0,0 0-21,0 0 0,3 0 0,-3-2 0,2-4-151,3-6 0,-3 3 0,2-3 0,-1-2-251,-1-1 1,6 3-1,-7 0-81,1-1 0,6-3 387,-5-2 0,5-7 0,1-2 0</inkml:trace>
</inkml:ink>
</file>

<file path=ppt/ink/ink1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0.2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03,'0'9'-125,"0"-1"1,0 0-1,0 4 1,0 3 180,0 3 1,2-3 0,4-1-1,6-3 69,3 3 1,3 1 0,-1 1-131,1-4 1,1 1-1,2-5 1,3 0-75,-3 0 1,-1-3 0,-1-5-1,2 0 69,3 0 1,-1 0-1,-6-2 1,1-3-506,-1-7 299,1 4 285,-9-7-93,7 5 7,-14-8 1,11 7 0,-7-1 46,-2-1-68,-2 5 0,-2-8 89,0 5 305,0 3-46,0 0-247,0 8 0,-2 2-82,-4 4 1,4-2 0,-3 7 88,3 3-121,2 2 78,0 1-15,0 0-104,0 9 96,0-7 8,0 14-26,7-13 20,-5 12-30,6-12 26,0 13-22,-6-14 20,13 14 0,-13-13 0,6 13 102,0-6-100,-6 0 2,5 6 2,-7-14-3,0 14 0,0-13-8,0 13 0,-5-14 1,-3 6-1,0-1-4,0-1-10,-5-7 23,3-1 0,-7-7 58,-1 3 0,1 3 1,-1-6-1,1 0 106,-1-1 1,1-1-1,-1-6 1,1 0-22,-1 0 0,1-2 0,1-4 0,3-5-62,1-5 1,8-3 0,-3-3-1,1-3-24,0-2 0,2-2 1,10-6-1,6 0-636,3 0 0,3 0 0,1 0 575,4 0 0,12-7 0,10-3 0</inkml:trace>
</inkml:ink>
</file>

<file path=ppt/ink/ink1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3.5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4 7826,'10'-8'-1207,"-3"4"1442,-7-8-177,8 9 1,-4-3-17,8 12 0,-8-3 0,1 9 0,-3 2 15,-2 1 0,6 3 0,0 1 1,-2 2-42,-2 3 1,4 7 0,-1-4 0,-1 2-23,-2 0 1,4 0 0,0 4 0,-2-2 6,-2-2 1,4-1 0,-1 3 0,-1-4-13,-2-2 1,-2-2 0,0-5 0,0-1-3,0 1 1,0-7-1,0 1 7,0 1 0,0-3 123,0 2-98,0-8 1,-2 2 0,-2-12-15,-1-6 0,-1-3 0,4-3-26,-4 1 1,4-1 0,-4 1 0,4-3-6,2-3 0,6 4 1,2-5-1,0 5 10,-1 1 0,7 7 1,-4-1-1,1 1 100,1 1 0,0 0 1,5 6-1,0-2-38,1 3 1,-1-1-1,1 0 1,-1-2 25,1 2 1,-1 2-1,1 2-57,-1 0 0,1 2 0,-3 4 0,-1 4-33,-3-1 1,-5 7-1,4-5 1,-2 5-192,-4 1 1,-2 1 0,-2-1 0,0 1-7,0-1 0,1 1 1,3 1-1,2 3 215,-2 1 0,-2 8 0,-2-4 0</inkml:trace>
</inkml:ink>
</file>

<file path=ppt/ink/ink1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4.0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7786,'8'-17'-903,"-4"-1"1056,7 1 1,-5 5 0,6 3-65,1 1 0,-3 2 0,2 6 0,-1-2 4,-1-4 1,6 4 0,-5-3-170,5 3 1,-4 7-1,-1 3-13,3 2 1,-6 2 0,-3 5 1,-3 0 0,-2 1 0,0-1 0,-2 1 41,-3-1 1,1-1-1,-6-3 1,0-1 28,1 2 0,-3-1 1,-6 1-1,1-4 84,-1-3 0,1 5-29,0-6 0,-1 5 284,1-5 45,7 0-295,2-6 0,16-2 0,4-2-49,3-2 0,8 1 1,1 5-1,-3-2 19,-2-4 1,-1 4-1,-1-4 1,1 4-5,-1 2 1,7 0 0,-1 0 0,-4-2-79,-5-4 1,1 4 0,-3-3-469,4 3 0,1 2-338,0 0 846,-7 0 0,6 0 0,-7 0 0</inkml:trace>
</inkml:ink>
</file>

<file path=ppt/ink/ink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6.3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494,'12'0'52,"0"0"-67,1 0 1,3 2 0,1 2 0,1 2 11,-1-2 1,1-2 0,1-2-7,4 0 1,-3 0 0,3 0-1,-4 0 1,-1 0 0,-1 0 0,7 0 0,-1 0 0,-2 0-41,-1 0 0,3 0 0,0 0 26,-1 0 0,-3 0-5,-2 0 111,1 0 1,-8-2-16,-5-4 0,-1 4 290,2-4-170,-4 4-176,6 2 1,-10 0 0,-4 0 4,-6 0 0,3 0 1,-3 0 5,-1 0 0,3 0 0,0 2 29,2 4 0,-3-2 0,3 8 37,-2 1 0,4 3-43,-5 1 1,7 1-1,-2-1 28,4 0 0,2-5-64,0 0 1,8-1-43,4 7 1,-3-8 0,3-3 25,1 1 0,3-6 0,1 4 0,1-2-111,-1 2 0,1-4 1,-1 3-378,1-3 0,-1-2 0,1 0 211,-1 0 0,1 0 0,-1 0 283,1 0 0,-1-15 0,1-5 0</inkml:trace>
</inkml:ink>
</file>

<file path=ppt/ink/ink1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4.6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35 7986,'10'-17'-633,"-2"7"0,-16 2 760,-4 8 1,-3 0 0,-3 2 0,1 2 5,-1 2 0,7 5 0,-1-3 0,-2 2-61,-1 4 1,-5 7-1,-1 4 1,-2 0-19,2 1 1,1 3 0,3-4 0,-1 2-2,1 4 0,1 2 0,3 0 0,1-2-4,-2-2 1,5 0 0,-1 6 0,2-2-69,4-4 1,2 2 0,2-5 0,0-1-73,0 0 1,0-2-1,2-5 1,2-1-147,2 1 0,8-1 0,-3-1 0,5-3-173,1-1 1,3-8 409,3 2 0,4 3 0,8 1 0</inkml:trace>
</inkml:ink>
</file>

<file path=ppt/ink/ink1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5.0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 7304,'-18'0'101,"1"2"-30,-1 4 1,7 3 0,1 9-1,2-1-2,4 1 0,2-1 1,2 3-1,0 1-16,0 2 1,2 1 0,2-7 0,4 0-121,2 1 0,1-3 1,7-1 61,-1-2 1,7-3 0,-1 3 0,-2-6-39,-1-4 1,3-2 0,0 0 0,0 0-30,3 0 1,-7-8-1,4-4 1,-3-3 29,-3-3 1,-5 1 0,-2-2 0,-3-3 4,-3-1 1,-2 0 0,-2 3 0,0-1 29,0-2 1,-6 5 0,-1 6 0,-3 1-24,-4 1 1,-1 2 0,-3 8 0,1 0-22,-1 0 0,-5 0 0,0 2 1,1 2-140,3 2 0,2 6 1,-1-5-1,3 3-113,3 4 303,-4-7 0,7 17 0,-9-5 0</inkml:trace>
</inkml:ink>
</file>

<file path=ppt/ink/ink1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5.9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42 8123,'9'-8'-516,"-1"6"598,-8-6 1,-6 10 21,0 4 1,1-2-1,5 8-20,0 1 0,0 3 0,0 1 12,0 1 0,0-1 1,0 1-88,0-1 1,0 0 0,2 1-33,3-1 0,-1-5 0,8-2 0,1-1-4,3 1 0,-4-6 0,-1 2 0,3-4-1,1-2 1,9 0 0,-1 0 0,-2 0-14,-1 0 0,-5-8 0,-1-2 0,-3-1-73,3-1 1,-4 0 0,-1-5 68,-1-1 1,-2 1-1,-6 0 1,0-1 49,0 1 0,0 5 0,0 0 104,0-1 0,0 3 60,0-2-117,-8 8 1,6-1-1,-4 10-3,5 7 1,1 4 0,1-1 0,3-1-44,2-3 1,6 1 0,-6 6 0,-1-3-10,3-3 1,0 3 0,6-3 0,-3 1-7,3-1 0,-4 2 1,1-9-1,3 1-19,1 2 1,3-6 0,-1 4 0,1-4-61,-1-2 1,1 0 0,-1-2 0,1-2 10,-1-2 0,-5-7 0,-1 1 0,3-4 28,1-1 0,-5-1 0,-2 1 0,-2-2 10,-1-5 0,1-1 1,-6-6-1,0 2 22,0-2 0,0-2 0,0-2 1,0 2 23,0 4 0,0-2 0,0 6 0,0-1 111,0 1 1,0 8-1,0 5 349,0-2-411,0-1-66,-7 5 1,5 10-1,-4 12 1,4 3 51,2 3 0,0-1 0,0 1 0,0-1 13,0 1 1,0 5-1,2 2 1,2 0-33,1 1 0,7-3 0,-4-4 0,2 3-11,3 1 0,-3 0 0,2-5 0,-1-1-91,-1 1 0,5 3 0,-3-2 1,2-3-114,-3-1 1,3 1 0,-6 0 0,-1-3-399,1-1 1,4-6 589,-6 5 0,-1-7 0,-5 4 0</inkml:trace>
</inkml:ink>
</file>

<file path=ppt/ink/ink1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6.1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87 8075,'-8'-9'51,"6"-1"-50,-4 4 0,6-2 111,6-3 0,4 3 0,7 6 0,1-2-84,-1-2 1,3 0 0,1 6 0,2 0-68,-1 0 1,3 0-1,0 0 1,0 0-369,1 0 0,-3 0 0,-4 0 407,4 0 0,5-7 0,7-3 0</inkml:trace>
</inkml:ink>
</file>

<file path=ppt/ink/ink1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6.5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41,'12'-6'-74,"-1"0"1,-5 1-1,6 5 44,1 0 0,3 0 0,1 0 0,1 1 127,-1 5 0,1-2 0,1 8 0,5 1-30,5 3 1,-2 7 0,2 2 0,0 1 32,-2-1-39,6 14 1,-8-10-1,6 12 28,-1-5 1,-9-1-1,4 2 57,0 4-321,-5-4-14,5 6-16,-8-9 232,-7 9 0,4-6 1,-8 4-1,-3-4-299,-1-2 200,-2 0 1,0 3 0,0-1-1,0-4-1,0 0 1,-2-2-1,-3 0 1,-5-4-105,0-1 1,-5-3 0,3-4 0,-3 1 176,-3-3 0,-7 12 0,-2-9 0</inkml:trace>
</inkml:ink>
</file>

<file path=ppt/ink/ink1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7.3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979,'11'0'58,"1"0"1,0 0 0,5 0-26,0 0 1,-5 0 0,0 0-113,1 0 1,3 0 0,1 0 43,1 0 0,-1 0 0,1 0 35,-1 0 0,-7 7 0,-2 3 0</inkml:trace>
</inkml:ink>
</file>

<file path=ppt/ink/ink1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7.5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88,'0'17'73,"2"-7"0,4-4-121,6-4 0,5-2 1,5 2-71,1 4 0,6-4 0,-4 3 0,2-1 118,5 2 0,1-4 0,1 6 0</inkml:trace>
</inkml:ink>
</file>

<file path=ppt/ink/ink1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8.2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52 8092,'0'-17'-444,"0"0"0,-2 7 1,-4 4 598,-6 4 1,3 2-1,-3 0 1,-2 0-86,-1 0 1,-3 0 0,1 2 0,-3 4 17,-3 5 1,4 5 0,-4 3-22,3 5 1,8-5 0,3 4-1,1-3-65,4-3 0,2 7 0,2-1 0,0-2-18,0-1 0,6-3 1,2 0-1,1 1 5,5-1 0,2-1 0,3-2 1,2-5-10,3-1 0,1 4 0,-4-7 0,2-1 16,-1-2 1,3-2 0,0 0 0,0-2-20,1-3 1,-3 1-1,-6-8 17,1-2 0,-6-1 0,-3-3 1,-1 1-1,-4-1-7,-2 1 1,-2 0-1,0-3 1,-2-1 4,-4-2 1,-4-1-1,-7 7 1,-1 1-18,1 5 0,0-3 0,-3 6 1,-1 0-105,-3 1 1,1 1-1,6 6 1,-1 0-38,1 0 0,5 0 0,1 0 0,-1 2-238,2 4 404,2 3 0,1 9 0,-3-1 0</inkml:trace>
</inkml:ink>
</file>

<file path=ppt/ink/ink1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8.4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6 6567,'0'-10'-335,"0"5"335,0 10 0,8-3 0,2 6 0</inkml:trace>
</inkml:ink>
</file>

<file path=ppt/ink/ink1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9.0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 6618,'0'11'250,"-2"-1"0,-2 0-164,-2-1 0,-2 1 1,4 4-40,-2-3 1,1 1 10,5 5 1,0 1 4,0-1 1,2-7-1,3-4-14,7-4 1,4-2 0,1 0-1,1 0 11,-1 0 0,2 0 0,3-2 0,1-2 6,-2-2 0,-1 0 0,-1 6 0,3-2-8,1-3 1,0 3 0,-5-4-1,-1 4 7,0 2 1,1 2-1,-1 2 1,-1 3-118,-4 3 0,3-4 0,-3 6-78,3 1 1,-5 3 0,-4 1 33,-4 1 0,-2-1 0,0 1 0,0-1 27,0 0 0,0-5 0,-2 0 0,-4-1-9,-6-1 0,-3 6 0,-3-7-42,1 1 0,-1-2 0,-1-8 1,0 2-650,1 4 769,-11-4 0,10 5 0,-16-7 0</inkml:trace>
</inkml:ink>
</file>

<file path=ppt/ink/ink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6.5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7853,'-6'-18'-411,"1"1"248,-1 7 35,6 2 128,7 8 0,-5 8 0,6 2 0</inkml:trace>
</inkml:ink>
</file>

<file path=ppt/ink/ink1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9.2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8300,'0'-18'6,"2"6"1,4 3 22,6 1 1,3-4 0,3 6 0,-1 3-64,1 1 1,1-4 0,2 0 0,5 2-123,1 2 0,-4 2 0,4 0-97,-2 0 0,-1 0 1,-7 0-1,1 0 0,-1 0 253,1 0 0,7 8 0,2 2 0</inkml:trace>
</inkml:ink>
</file>

<file path=ppt/ink/ink1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39.7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141 8299,'2'-16'-592,"2"2"262,2 3 1,0 5-1,-6-6 363,0-1 0,0 3 0,-2 0 0,-4 1 6,-6-1 0,3 4 1,-5-4-1,-3 3-51,-5 3 1,-3 2 0,2 2 0,-4 0 95,0 0 0,-5 0 1,7 0-1,0 0-9,0 0 0,2 8 1,5 3-1,1 3-62,-1-2 0,8 3 0,5-3 1,3 3 3,2 3 0,0-7 0,0 1 0,2 0-11,3-3 0,5 1 0,8-6 1,-1 2-69,1-2 1,5-2 0,2-2-1,0 0 0,0 0 1,5 0 0,-7 0 0,-2 0 39,-1 0 1,-3-6 0,1-2 0,-1-2 36,0-3 1,-5 3 417,0-2 81,-8 1-448,3 1 0,-7 4 1,0 12 19,0 6 0,-2 9 0,-1 2 0,-3-1-55,2-3 1,-4 4 0,2 1 0,2-1-138,2 2 0,2-6 0,0 5 0,0-5-117,0-1 1,0-1 0,0 1-168,0-1 1,2-1 0,2-3 389,2-1 0,8-1 0,-5 7 0</inkml:trace>
</inkml:ink>
</file>

<file path=ppt/ink/ink1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40.2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8 8394,'10'-8'-1027,"-3"6"436,-7-5 706,0 7 0,-7 0 0,-5 2 1,-5 2-23,-7 1 0,3 9 0,-6 0 0,2 5 68,3 4 0,3 2 0,1-3 0,3 3-107,3 2 1,4-4 0,8 5-1,0-3-37,0-4 1,0-1 0,0-3 0,2 1-74,4-1 0,4-1 1,7-3-1,1-3 44,-1-2 0,1-3 0,-1-5 1,1 0-27,-1 0 1,6 0 0,1 0 0,-3 0 16,-2 0 0,-1-5 0,-3-3-53,-3-2 1,2-2 0,-9-5 11,-1 0 1,-9 1 0,-7 2-1,-4 5-43,-1 1 1,-2 2 0,-3 6-1,-3 0-52,-2 0 0,5 0 0,-1 0 0,4 0-199,1 0 356,1 8 0,-1 2 0,1 7 0</inkml:trace>
</inkml:ink>
</file>

<file path=ppt/ink/ink1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40.7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193 8394,'8'-12'-181,"4"0"0,-4 6 1,-1-3-1,-1-1 1,0 0 154,-2-3 1,-2 3-1,-2-2 119,0-1 1,0 3 0,-2-2-49,-4-1 1,2 3-1,-7 0 1,-5 3-46,-5 3 1,-1 0 0,-5 0 0,0-2 9,0 2 1,0 2-1,-2 2 1,5 0 25,5 0 0,1 2 0,1 2 0,0 4-20,-1 2 0,8 1 1,5 7 2,3-1 1,2 1-1,2-1-60,3 1 0,5-1 0,9-1 0,3-3 12,1-1 0,6-2 0,-4 3 0,1-1-1,-1 1 1,4-3 0,-6 2 2,-1 1 1,-3 3 0,-2 1 0,-1 1-69,-4-1 1,-5 1-1,-7-1 19,0 1 1,-5-1-1,-3-1 76,-2-5 0,-3-1 0,-9-6 0,-1 2 65,2-2 0,-1-3 0,1-1 0,-2 0 0,1 0 7,3 0 1,1-1 0,1-3 147,-1-2 1,7-8-1,1 3-96,2-5 1,3-1-1,6-1-189,5 1 0,2-1 0,6 1 0,-3-3-42,3-3 0,1 4 0,5-5 1,1 5-85,2 2 1,1-1 0,-7 3-1,1 1-45,-1 2 0,6 8 1,1-3-1,-3 1 236,-2 0 0,-1 0 0,-1 6 0</inkml:trace>
</inkml:ink>
</file>

<file path=ppt/ink/ink1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41.3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3 157 8394,'15'-17'-649,"-1"-1"200,-3 1 1,-7 5 0,2 1 604,-4-3 0,-2 4 0,-2-1-124,-4-3 0,-3 6 0,-9 0 0,1 3 7,-1-1 1,-5 0-1,0 6 1,-1 0-4,-1 0 0,6 0 0,-5 2 0,5 4 17,1 5 1,1-1-1,2 2 1,3 1-41,6 3 1,-2 1 0,2 1 0,3-1-8,1 1 0,2-1 0,2 1 0,3-1 9,7 1 1,4-1-1,1 1-4,0-1-18,1 0 0,5-5 0,1-2 25,-3-2 1,-4 5 0,-3-3 0,-2 1 16,1 1 1,1-6 0,-1 4 0,-3-1-19,-2 1 1,-2 2-221,-6 5 213,0 1-2,0-9 0,-8 5-19,-4-8 0,-3 0 0,-5-6 38,-3 0 1,4 0-1,-7 0 1,3 0-1,-2 0 33,-2 0 1,5 0 0,-1 0 0,4 0 41,1 0 0,1-6 1,1-2-29,5-2 1,3 4 0,8-5-112,0-3 0,2-1 1,2-3-1,3 1 45,3-1 1,2 1 0,5 1 0,3 3-150,3 1 1,-4 0-1,5-5 1,-3 1-95,2 5 0,-3-5 0,5 7 0,-2-3-228,0 0 0,1 6 463,-7-5 0,8 7 0,3-4 0</inkml:trace>
</inkml:ink>
</file>

<file path=ppt/ink/ink1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5:41.8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6 7964,'0'-12'-52,"0"1"1,0 9 156,0 2 0,0 8 0,0 9-23,0 0 1,0 7 0,0 1 0,0 0-50,0 0 1,-6 5-1,1-5 1,1 0 88,2 0-110,2-1 42,0-7 0,0 0 4,0 1 0,2-1 0,2 1 0,3-3-27,3-3 0,-4 2 0,6-7 0,1 3 18,3 4 1,-5-7 0,1 1-1,2-2-72,1 0 0,3 0 1,-1-6-1,0 0-8,1 0 1,1 0-1,3 0 1,1 0-116,-2 0 1,-3-2 0,-5-2 0,-1-4 83,2-2 0,-5 5 1,1-7-9,-2-2 1,-2-1 0,-4-3 22,3 1 0,-3-1 0,4 1 0,-4-1-5,-2 1 0,0 0 0,2-1 43,4 1 1,-4-1 125,4 1-108,-5 7 0,-1 4 0,0 12 0,0 6 58,0 3 1,0 3 0,0-1 0,0 1 6,0-1 1,0 6-1,0 1 1,0-1 0,0 2 1,0-4 0,0 9 0,0-1-18,0-2 1,0 4 0,0-8 0,2 0 92,4 3-132,-4-7 0,6 6 1,-8-7-293,0-1 0,0 1 273,0-1 0,0 8 0,0 3 0</inkml:trace>
</inkml:ink>
</file>

<file path=ppt/ink/ink1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17.1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69 7452,'6'-12'46,"-1"1"1,3 5 330,-2-6 0,-4 6-139,4-5-423,4 7 1,-9-2 80,5 12 0,-4-2-79,-2 7 1,0 1 146,0 5 36,0-7 0,0 6 0,0-7 0</inkml:trace>
</inkml:ink>
</file>

<file path=ppt/ink/ink1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17.4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329,'0'17'-4,"0"1"0,0-1 130,0 1 1,0 1 0,0 2 0,0 5-54,0 1 0,0-4 1,0 4-1,2 0-92,4 1 0,-4-7 0,3 4 0,-3-1-140,-2-1 0,0 0 0,0-5 0,0-1-212,0 0 1,0-5-1,0 0 371,0 1 0,0 3 0,0 1 0</inkml:trace>
</inkml:ink>
</file>

<file path=ppt/ink/ink1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17.8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8 8005,'10'-8'-579,"-1"6"554,-3-4 0,-2 4 162,8 2 1,-7 2-1,7 2 1,0 4-30,-3 2 1,7 1 0,-2 9-1,5 1 37,4 2 1,1 1-1,-7-5 1,2 2-31,5 3 0,-5-1 1,6-6-1,-1 1-82,-1-1 0,2-1 0,-4-3 1,5-3-57,1-2 0,-6 3 1,4-5-1,-1-2-25,-1-2 1,0-2 0,-5 0-1,-1-2-7,1-4 0,-1-1 1,1-7-1,-3 2 116,-3-1 1,1-3 0,-7-1-53,-2-1 0,-2 1 1,-2-1-1,0 1 2,0-1 0,-6 1 0,-2 0 0,1-1-174,-1 1 1,-4-1 0,5 1-177,-3-1 0,4 3 0,-4 1-1076,3 2 1415,1 9 0,-2 3 0,-2 9 0</inkml:trace>
</inkml:ink>
</file>

<file path=ppt/ink/ink1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18.2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18 8005,'-12'0'-186,"1"0"335,-3 0 1,-2 0 0,-1 2-143,0 3 1,-1-1 0,3 8 0,1 1 9,2 3 1,6 1-1,-3 1 1,1 1 8,4 5 0,2-5 0,2 4 28,0-3 0,6-3 0,2 1 0,1-3-134,5-3 1,2-3 0,3-5 0,2 2 62,3-2 0,-1-2 0,-4-2 0,1-2 19,-3-4 1,8-3 0,-11-9 0,0 3 35,1 3 0,-7-9 1,-2 3-1,-4-1-20,-2-1 0,0 3 0,0-1 1,0 1-92,0-1 90,-8 1-68,-2 0 1,-7 5 0,-1 2 0,-1 2 0,-3 5-1,-3-1-158,-2-2 1,6 4 0,-4-4 0,1 4 13,1 2 1,2 2 0,7 4-608,2 6 802,8 3 0,-3 3 0,7-1 0</inkml:trace>
</inkml:ink>
</file>

<file path=ppt/ink/ink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7.4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6 7882,'10'-10'196,"5"2"0,-11 8-96,8 0 1,-6 0-1,3 2 1,1 4-97,0 6 0,-1-3 0,5 3 0,-4 2-12,-2 1 0,5 3 0,-3-1 0,1 0 30,1 1 0,0-1 1,5-1-1,-1-2-113,-5-3 1,5-1 0,-4 3 83,3-1 1,-3-8 0,-3 4-1,1-2 16,0-1 68,-6 1 0,5-6-19,-3 0 1,-4-2 0,6-2-1,-2-3 13,0-3 0,-1 4 0,-5-6 0,2-1-35,4-3 1,-4-1 0,4-1-1,-2 1-72,2-1 0,-4 1 0,3-2 0,-1-3-9,2-1 0,-4 0 0,6 5 0,-2 1-662,-1-1 1,7 1 0,-4 1 706,2 5 0,1 3 0,7 8 0,-1 0 0</inkml:trace>
</inkml:ink>
</file>

<file path=ppt/ink/ink1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18.8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7836,'-6'17'124,"0"1"1,0-1 0,6 0-56,0 1 0,0-1 0,0 1 1,0-1-61,0 1 1,0-1 0,0 1 21,0-1 1,8-1 0,2-3 0,1-3-22,1-2 0,0-2 0,5-6-189,1 0 0,1 0 1,2 0 149,3 0 0,3-8 0,-6-2 0,-3-2 52,-3 1 1,4-1 0,-7-3 0,2 1-3,-3 2 1,-1 3-1,-6-5 48,2 2 1,0 1 227,-6-7-243,0 9-76,-8 1 1,6 16-1,-4 3 16,4 5 0,4 1 0,4 1 0,4-1-13,-1 1 0,7-1 0,-5 1 87,5-1 1,1-1-72,1-5 81,-1 5-64,1-14 0,-1 13-14,1-13 15,-1 6 8,1-8 0,-1 0-71,1 0 73,-1 0-6,1 0 42,-1 0 1,-5-8 0,-3-3 0,1-5 70,0-1 0,-6-1 0,1-1 1,-3-3-106,-2-1 1,0-6 0,0 6-1,0-1-42,0-1 0,-7 6 0,-5-5 148,-4 5-61,-1 2-17,0 7 2,-9-6-97,-1 14 40,-8-5 0,0 7 0,0 0 0</inkml:trace>
</inkml:ink>
</file>

<file path=ppt/ink/ink1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19.9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412 7976,'0'-12'-448,"0"0"73,0-1 0,0 3 560,0-2 0,-6 1 0,-1-5 36,-3 4 1,4 5-1,-6 7-84,-1 0 0,-3 0 0,-1 0-61,-1 0 0,1 2 1,0 2-1,-1 3-82,1 3 0,-1 2 0,1 5 0,1 1 4,4-1 0,-1 1 1,5-1-1,0 2-7,1 5 1,1-5-1,6 4 1,0-3-30,0-3 1,0 1-1,2-3 1,4-1 55,5-3 0,-1-1 0,2 4-1,1-3 0,3-7 1,1 2-22,1-4 0,-1-2 0,1-2 1,-1-4 11,0-5 1,-1-1 0,-2-4 0,-5-3-96,-1 0 0,4-1 0,-5 3 101,3-1 0,-6 1 0,2-1 12,-4 1 0,-2 5 17,0 1-36,0 7 0,0-2-14,0 12 1,0 3 0,0 9 38,0-1 0,0 1 0,2-1 26,4 1 1,1-1 0,7 1 0,-2-3-17,1-3 0,-3 1 0,1-5 0,3 0-37,2 0 1,1-2 0,0-6-1,1 0-57,-1 0 1,1 0 0,1-2-1,3-4 30,1-6 1,0-3 0,-5-3 0,-1 1-28,1-1 1,-1-7-1,1-2 1,-1-2-58,0 0 0,-1 1 1,-4-3-1,-5 2 61,1-2 0,-6 0 1,4 2-1,-4 4 57,-2 0 0,-2 5 1,-2-3-1,-4 2 16,-1-3 1,3 5 0,-6-2-1,0 5 72,3 4 0,-7 1 5,5-7 0,1 7-19,-2-1-69,8 8 1,-3 4 0,7 14 0,0 5-4,0 4 1,0 8-1,2-3 1,1 1 45,3 0 1,2 0-1,-4 4 1,2-2 53,-2-2 0,3-2 0,1 2 0,0-3-60,0-1 0,3-6 0,-3 5 0,2-5 57,3-2-238,3 1 12,-6-1 156,5 1 1,-5-7-648,7 1 291,-7-8-13,5 11 1,-5-13-676,8 4 688,-1-4 315,1-2 0,-1-8 0,0-1 0</inkml:trace>
</inkml:ink>
</file>

<file path=ppt/ink/ink1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0.1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347,'17'0'0,"1"-2"-59,-1-4 0,8 4 0,5-3 0,4 3 59,7 2 0,-4 0 0,6 0 0</inkml:trace>
</inkml:ink>
</file>

<file path=ppt/ink/ink1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0.6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619,'-9'8'216,"1"-4"0,8 8-117,0 1 1,0 9 0,0 3 0,0 2 0,0 2-63,0-2 1,6 6-1,0-4 1,-3 4-18,-1 2 1,0-2-1,2-2 1,2-2-161,-2 2 0,-2-3 0,-2-1 0,0-2-198,0-4 0,0-1 0,0-3 1,2-1 337,4-5 0,-5 5 0,7-6 0</inkml:trace>
</inkml:ink>
</file>

<file path=ppt/ink/ink1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0.9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2 7998,'0'-18'222,"2"9"1,2 5-1,1 8-234,-1 7 1,4 5 0,0 3 0,0 5 14,-1 5 1,5 2 0,-4 0-83,1-2 1,-3 0-1,4 6 1,0 0-1,-3 0 9,1 0 1,-2-6 0,-6-2 0,0-2-270,0-3 1,0 3-1,0-2 1,0-2 338,0-1 0,-8-3 0,-1 1 0</inkml:trace>
</inkml:ink>
</file>

<file path=ppt/ink/ink1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1.3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0 7887,'17'0'-112,"1"0"1,-1-6 0,1 0-1,1 3 1,4 1 70,6 2 0,2 0 1,1-2-1,-3-2 19,2-2 0,8 0 0,3 4 1,1-2 16,0-2 0,-3-1 0,-3 3 0,0-4 0,-2-2 0,4 6 0,-12-3 0,0 1 21,-4 0 0,-3-2 0,-3 4 180,1-1 0,-9-3-51,-3 2 1,-6 4-83,-6-4 0,-3 4 0,-9 4-11,1 4 0,-1-2 0,3 8 0,1-1 18,3-1 1,7 5-1,-2-3 1,2 4 2,-2 1 1,4 1 0,-4-1-18,5 1 0,2-1 0,3 0 0,4 1-9,2-1 0,-1-5 1,5 0-117,-2 1 1,-1 1-1,7-3-640,-1-5 315,-7 4 189,6-8-73,-7 6 230,9-8 1,-7-2 47,1-4 0,0-4 0,5-7 0</inkml:trace>
</inkml:ink>
</file>

<file path=ppt/ink/ink1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1.4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 7988,'-18'-8'-537,"1"7"537,7 1 0,2 9 0,8 9 0</inkml:trace>
</inkml:ink>
</file>

<file path=ppt/ink/ink1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2.0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573 7909,'0'-17'-120,"0"-1"0,-2 3 80,-4 3 1,-4 4 0,-9 8 0,-2 0 80,-3 0 0,-7 0 0,2 0 0,-2 0 56,2 0 1,-2 2 0,6 4 0,-1 6 10,1 3 1,4 3 0,7-1 0,5 1-64,1-1 0,2 2 1,6 3-1,0 1 103,0-2-268,0-1 18,8-10 61,-6 5 1,13-7 0,-1 5 0,5-3 0,6-2-376,3-4 234,-7-2 1,12-2 112,-6 0 50,8 0-91,0-8 69,-8-2-104,6-7 1,-11-3-1,5-3 1,-2-6-1,-6-2 37,-5 2 1,1-10 0,-5 2 0,0-4 16,-4-1 0,-4-5 0,-2 4 0,0 1 92,0-1 0,0-4 1,0 7-1,-2 1 43,-4 2 0,2 4 0,-6 4 925,2 6-808,-5 3 1,9 11 0,-6 5 0,3 8-47,3 7 1,2 7-1,2 5-68,0 6 1,0 0 0,0 4 0,0 4 0,0 0 2,0 0 0,6-2 1,1 2-1,3 1-38,4 3 1,-5 0 0,3-6-232,2 0 262,1 0-3,3 0 13,-1 0-52,0-1 46,9 1-1222,-7-7 560,6 5 245,1-14 131,-7 6 239,14-7 0,2-1 0,9 1 0</inkml:trace>
</inkml:ink>
</file>

<file path=ppt/ink/ink1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2.5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742 7761,'16'-2'0,"-2"-4"-350,-3-5 1,-9-3 417,-2 3 0,-8-3 1,-11 8-1,-2 2-19,-3 2 0,1 2 1,4 0-1,-3 0 56,-1 0 0,0 6 0,5 2 1,1 2-34,-1 3 0,7 3 0,1 1 0,2 1-79,4-1 67,2 8 7,2-5-5,0 5-185,8-8-12,2 1 182,7-8-314,1 5 133,-1-5 0,1 0 99,-1-3-238,8-7-42,3 0 284,-1 0-61,6 0-24,-6-7 18,8-3 32,-8-15 38,6 5-45,-6-13 44,0 6 0,-1-8 1,-9-2-1,0-2 37,1-1 1,-6-9 0,-3 3-1,-1-3-31,-4 3 1,-2-5 0,-4 6 0,-4-1 22,-6-1 1,3 9 0,-1-3-1,0 4-6,1 2 0,-1 8 0,-4 4 0,5 3 274,1 3 0,0 1 1,4 3 87,-2 1 0,1 10-259,5 2 1,0 8-1,0 11 1,0 4 33,0 7 1,0 3-1,0 1 1,0 1-30,0 0 1,0 6 0,0 0 0,0 0 147,0 1-409,0-5 249,0 6 1,7-8-148,-5 0 0,12 0 0,-6 0-307,1-1 396,-5-6 26,12 5-57,-7-14-374,1 6 1,6-7-1226,-5-1 1598,5 1 0,1-1 0,1 1 0</inkml:trace>
</inkml:ink>
</file>

<file path=ppt/ink/ink1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3.2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93 7450,'10'10'-275,"6"-3"307,-5-7 0,5 0 0,-1-2-77,-3-3 1,3 1-1,-5-8 1,0-2 35,-4-1 0,-4-3 1,-2 1 6,0 0 0,0 5 0,-2 0 102,-4-1 1,2 5 0,-8 2-1,-1 4 44,-3 2 0,-1 2 0,-1 4-61,1 6 1,1-3 0,3 3-1,3 1 52,2 3 0,0 1 0,5 1-103,-3-1 0,0 1 0,6-1 1,2 1-180,4-1 1,-2-5 0,7-2-1,3-1-173,1 1 1,3-6 0,-1 2 102,1-4 0,-1-2 0,1 0 0,1-2 0,2-4 217,3-6 0,-1-3 0,-6-3 0,1 1 0,-8-1 0,5-7-306,-5 6 306,7-7 0,-7 9 49,-2 0 0,-6 1 172,4 4-125,-5-3 229,7 13-47,-8-14 0,2 14 405,4-3-567,-4 3 1,6 9-1,-6 5-93,3 4 0,-3 1 0,4 1 26,-4-1 1,-2 0 0,0 1 0,2-1-356,4 1 0,-4-1 161,4 1 0,-4-1 164,-2 1 16,-8-9 1,6-9 0,-4-11-83,4-5 1,4-1 0,4-1-1,4 1 13,-1-1 1,7 1 0,-5-2 0,5-3 34,1-1 0,7 0 0,-1 5 0,-2 3 337,-1 3-347,5-4-11,-6 14 252,14-5 0,-13 7-205,5 0 33,0 0 146,-5 0-130,5 0-25,-8 7 50,1 3-39,-1 8 74,1-1-65,-1 1-296,1 7 161,-1 2 0,-5 2 78,-1 0-823,-7 0 403,4 6 406,-8 0 0,0 0 0,0 0 0</inkml:trace>
</inkml:ink>
</file>

<file path=ppt/ink/ink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7.9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53 8019,'-9'-12'-304,"3"0"0,2 9 437,-2-3 0,-4-2-74,-7 2 1,3 0 0,-1 6 23,-5 0 0,-7 0 1,4 2-1,2 2 0,1 2 16,3-2 0,-1 4 0,1-1 0,-1 1-48,1 0 1,5 5 0,1-1-19,-3 4 0,6 1-88,2 1 0,5-1 1,2-1 61,5-5 0,-2 3 0,8-8 0,1-3-55,3-1 0,1 4 0,1 0 0,-1-2-64,1-2 1,-1-2 0,1 0 0,-1 0-41,1 0 0,-1-2 1,1-2 86,-1-2 1,0-5 0,-1 3-1,-2-2 1,-3-2-18,3 3 1,-6-7 0,-1 7 0,-1-3 56,0 0 1,2 1 221,-2-7 282,-4 1-76,5 7-340,-7 2 0,2 8 0,2 2 0,2 4-4,-2 6 1,-2-3-1,0 3 1,2 2-147,1 1 1,3-3 0,-4-1-305,2 3 0,7 1 217,-1 3 174,4-1 0,1 1 0,1-1 0</inkml:trace>
</inkml:ink>
</file>

<file path=ppt/ink/ink1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3.6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655,'12'-16'-423,"0"5"735,-9 3 0,7 8-153,-4 0 1,-4 8 0,4 5 0,-4 7-71,-2 3 0,0 8 0,0 0 0,0 6-70,0 4 0,0 5 0,0-3 0,0 1-29,0 5 1,0-6 0,0-3 0,0-3-126,0-2 1,2 0 0,3 0 0,7 0-348,4 0 0,1-6 1,0-2 481,1-2 0,15-1 0,4-7 0</inkml:trace>
</inkml:ink>
</file>

<file path=ppt/ink/ink1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4.1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61 7872,'-17'-6'0,"-3"-2"0,-1 0-179,-2 1 1,-7-1 0,7 4 0,0-2 289,-2 2 0,3 2 1,-5 2-28,2 0 0,2 2 1,5 2-1,3 4 0,1 2-2,2 3 0,7 3 0,-5 1 0,2 1-18,4-1 0,0 3 1,0 1-1,-1 2-9,1-1 1,2-3-1,2-2-124,0 1 1,8-1 0,3-1 68,5-4 1,3-5-131,4-7 1,3-7 0,3-5 0,-6-4 58,-4-1 0,-1-2 0,-1-3 1,1-3 90,-1-2 1,-5 5 0,-2-3 0,-1 2 68,1 0 1,-6-1 587,2 7-510,-4-1 0,-2 11 0,0 7-77,0 9 1,-2 7 0,-2 1-1,-2 3-78,2 3 1,2-4-1,4 5 1,2-5-148,2-1 0,6 5 0,-5 0 0,3-3 8,4-7 0,7 3 0,2-7 1,1 1-696,1-4 1,2-4 821,8-2 0,0 0 0,0 0 0</inkml:trace>
</inkml:ink>
</file>

<file path=ppt/ink/ink1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4.6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5 8084,'-17'0'448,"7"8"-328,4 4 0,4 3 0,2 3-61,0-1 1,8 1 0,2-1 0,2-1-36,-1-5 1,1 5 0,5-6 0,1-1-56,-1-3 0,6 2 1,1-2-1,-3-2-46,-1-2 1,3-2 0,0-2 0,-2-4 27,-1-6 0,3 2 1,-2-3-1,-3-5-100,-4-3 0,-3-2 1,5 5-1,-3 1 2,-1-1 271,-8 9-87,4-7 0,-8 6 325,0-7-276,0 7-63,0 2 1,0 10 46,0 4-44,0 4 10,0 7 0,0 7 323,0-1-314,0 8-101,0-12 1,0 14-31,0-3 105,0-5 0,5 12 0,1-6 0,-2 0 6,-2 0-8,-2 4 8,0 0-22,0-8 14,0 6 102,0-6-100,0 0 0,0 6 6,0-13-224,-8 5 217,-1-8 7,-1 1-5,-6-1-152,7 1 147,-1-9-15,-6-1-205,7-8 196,-9 8 6,1-6-25,-1 6-127,1-8 0,-6-6 0,-1-2-244,3-2 113,2-1 197,1-7 15,1 1-587,-1-1 275,8 1 386,3-8 0,-1-3 0,-2-7 0</inkml:trace>
</inkml:ink>
</file>

<file path=ppt/ink/ink1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5.4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70 7981,'7'10'-197,"-5"0"1,6-6 148,0 1 166,1 1-285,1-6 20,6 0-24,-7 0 240,9 0 6,-1 0-112,1 0 85,-1 0-87,-7 0-69,-2-7 131,-1-3 0,-5-2-49,4 1 1,-4 5 0,-4-4 39,-4 2 0,-3-3 0,-9 5 0,1 2 58,-1 2 1,1 2 0,-1 0 205,1 0-242,7 0 0,-5 6 1,5 2 128,0 1-94,-5 3-28,13 5 59,-14-7-60,14 6 0,-5-7 1,7 9-1,0-1 0,0 1-14,0-1 1,2 1 0,3-1 0,5 1-45,0-1 0,5-1 1,-5-3-1,2-1 16,-1 1 1,1-3 0,5 0 49,1-3-114,-1-1 83,1-6-2,-1 0-4,1 0-78,-1 0 77,1 0-10,-1 0 67,8 0-61,-5-7-1,5-3 0,0-8-50,-5 1 49,5-1 2,0 1-1,-6 0 0,12-1 9,-7 1-7,-1-1-157,-5 1 1,-1-1 107,0 1 1,-7 5 0,-4 0 33,-4-1 0,-2 3 1,0-1-1,-2-1-13,-4 2 1,2-3-1,-7 7 24,-3 2 0,0 0 1,1 0 30,1-2-43,8 0 23,-3 6-17,7 0 1,0 0 1,0 8-2,0-6 0,0 6-156,7-8 152,3 0 0,8 0-62,-1 0 60,0 0-11,1 0 7,-1 0 16,9 0-19,-7 0-14,6 0 16,0 0 184,-5-8-184,5 6-3,-7-6 233,-1 8 10,0 0-219,1 0 1,-6 0 245,-1 0-207,-7 0-17,12 0 55,-14 0-67,5 8 44,-7 2-20,0 7 0,0 1 48,0-1 10,0 1-165,0-1 78,-7 1 37,5-1-15,-14 1-170,14 7-8,-6-6 154,8 7 16,0-9-508,0 0 236,0 1 0,0-1-408,0-7 318,0 6 81,8-7 19,2 1-238,7-2 472,1 0 0,-1-7 0,1 7 0</inkml:trace>
</inkml:ink>
</file>

<file path=ppt/ink/ink1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5.8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157 8050,'10'-17'-29,"-4"-1"0,-2 1 0,-1-1-210,3 1 0,0 5 0,-8 3 335,-4 1 1,2-4 55,-7 6-53,-1-7-20,-5 11-290,7-6 119,-5 8 1,5 0 164,-8 0-83,1 0 49,-1 0 0,9 0-42,-7 8 20,6-6 0,-1 11 1,1-5-7,2 2-6,3 1 0,3 7 0,-2-1 0,-2 1 0,2-1-7,2 1 0,8-7 0,2 1 0,1 0 35,5-3 1,1 1 0,3-6 18,-1 2-36,1 7-6,-1-11 2,1 6 57,-1-8-54,1 8 5,-1-6 0,1 6 144,-1-1-134,-7-5 8,5 14-119,-13-14 112,14 13 4,-14-13-1,6 14-135,-8-14 101,0 13 1,0-5 0,0 7 10,0 1-39,-8-9 39,-2 7-47,-7-14 1,-1 12 0,1-9-1,-3 1-148,-3 2 0,4-6-256,-5 4 199,5-4 85,1-2 0,1 0-407,-1 0 563,9 0 0,-7 0 0,7 0 0</inkml:trace>
</inkml:ink>
</file>

<file path=ppt/ink/ink1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25.9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0 8050,'-10'8'-100,"0"0"0,5 5-17,-7-1 200,4 0 197,-7 13 30,5-6-827,-8 14 302,1-13-12,-1 13 276,1-6-49,0 8 0,-9 0 0,-1 0 0</inkml:trace>
</inkml:ink>
</file>

<file path=ppt/ink/ink1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35.5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200 7945,'-18'0'105,"1"0"-404,-1 0 207,9-8 1,1-1 25,8-9 1,6 1 0,1-1-1,3 3 1,2 1 91,-3 2 1,7 1-1,-4-7-7,3 1 0,3 7 0,-1 4-7,1 4 1,-1 2-2,0 0 1,-1 2 0,-4 4 5,-7 6 1,-3 3 0,-2 3 0,0-1 24,0 1 0,0-1 0,0 1 27,0-1 0,0 1 0,0-1 140,0 0 0,0 1-181,0-1 1,2-1 0,4-4-40,6-7 1,3 3 0,3-2 0,-1-2 12,1-2 0,-1-4 0,1-2 0,-1-4-77,1-2 0,-1-1 1,1-7-1,-3 1 88,-3-1 1,3 1 0,-3 1 0,1 3 37,-1 1 1,-2 1 0,-6-7-1,3 1 33,3-1 0,-6 7 0,2-1-12,-4-2 0,-2 5 1,0-3 17,0-2 1,-2 7-25,-4 1-72,4-4 0,-6 10 0,8 0-10,0 10 0,0 5 0,0 3 0,0-1 8,0 1 0,0-1 1,0 1-1,0 1 16,0 4 0,6-3 0,0 5 0,0-2 26,2 1 1,-5 5 0,7-4 0,-2 0-17,-4 0 0,-2 4 0,-2-3 0,2-1 9,3 0-5,-3 6-70,6-11 64,-8 5-2,0-8-33,0 8 35,-8-5-11,6 5 1,-7-2-184,3 1-4,-4-1 179,1-6-24,-7 1-86,6-1 93,-7 1-17,-1-1 238,9-7-226,-7 6-2,-1-15 1,-3 7 165,-5-8 5,8 0-154,-1 0 178,-7 0 1,5 0-144,-5 0-12,8-8 93,-1 7-78,9-15 42,-7 6-24,14-7-46,-13-1 0,13 1 0,-4-3 1,4-1-1,2-2-31,0 2 1,2 7-1,2 2 1,4 1-39,1 1 1,3-4 0,5 9-1,1 1 43,-1 2-983,1 2 467,7 0 186,-6 0-22,7 0 378,-9 0 0,8 7 0,2 3 0</inkml:trace>
</inkml:ink>
</file>

<file path=ppt/ink/ink1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36.0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6 6915,'0'-10'952,"0"4"-842,0 12 1,0 4 0,-2 7-61,-3 1 1,3-1-1,-4 1 1,4-1 118,2 0-153,0 1 40,8-1 11,-6 1-2,5-1-156,-7 1 156,8-1-4,-6 1-1,6-1 1,-8 1-211,0-1 1,0 1 0,0-1-655,0 0 629,0-7-589,8 6 295,-6-7 469,5 1 0,1-2 0,2-8 0</inkml:trace>
</inkml:ink>
</file>

<file path=ppt/ink/ink1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36.3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 7521,'17'-7'192,"1"5"-211,-1-4 97,-7 4-1,5 2 21,-5 0-235,0 0 221,5 0-17,-5 0-338,0 0 169,5 0-64,-13 0 1,14 2-710,-5 4 664,-3-4 211,0 5 0,0 1 0,1 2 0</inkml:trace>
</inkml:ink>
</file>

<file path=ppt/ink/ink1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36.5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22,'0'10'-998,"0"-2"976,0-8 0,8 0 458,4 0-651,3 0 165,3 0 0,-1 0 1,1 0 49,-1 0 0,8 0 0,3 0 0</inkml:trace>
</inkml:ink>
</file>

<file path=ppt/ink/ink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8.3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817,'12'0'1116,"-1"0"-1071,-7 0 1,4 2-1,-8 3 67,0 7 1,0 4 0,0 3 0,0 2-106,0 3 1,0 7 0,0-2 0,0 2 8,0-2 1,0 2 0,0-6 0,0 0-27,0 1 0,0 3 1,0-6-1,0-2-95,0-1 1,0 3 0,0 0-322,0-1 1,0-3-188,0-1 0,0-7 613,0 1 0,0-8 0,0 3 0</inkml:trace>
</inkml:ink>
</file>

<file path=ppt/ink/ink1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37.6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674,'0'-9'93,"0"1"-343,0 8 339,0 0 1,0 8-51,0 3 0,0-1 1,0 2-1,0 1 18,0 3 0,0-5 0,0 1 0,0 2-34,0 1 0,0 3 0,0-1 1,0 0-44,0 1 0,5 1 0,1 3 0,0 1-6,2-2 1,-6-1-1,5-3 20,1 1 0,2-1 1,5 1-1,-1-3-31,-2-3 1,-6 1 0,5-5-175,3 2 0,1-6 1,3 1 180,-1-3 0,-1-4 0,-3-1 1,-1-5 23,2-2 0,-1-2 0,1-5 0,-5 0 9,-1-1 1,6 1-1,-5-1 1,3 1 30,0-1 0,-8 1 0,3-1 154,1 1 0,-6-1 247,4 1-223,-4 7-268,-2 2 1,0 10-1,0 4-35,0 6 0,0 3 0,0 3 0,0-1 120,0 1 0,0-1 0,2 1 0,2-1 0,1 1 1,9-1-1,-2 1 1,1-1-8,-1 0 1,3-5 0,-3-2 0,4 0-25,1-1 1,1-5 0,1 2 0,2-4 2,3-2 1,-1 0 0,-6 0 0,1 0-37,-1 0 1,1-6 0,-1-2 48,1-1 1,-1-3-1,1-6 1,-3 1-1,-1 0-1,-3-1 1,-5 1-1,4-3 1,-2-1 50,-4-2 0,-3-1 1,-1 5-1,0-2 18,0-3 1,0 1 0,0 6 0,-1-1-52,-5 1 0,2-1-63,-8 1-765,1 7 385,-7-6-179,1 14 591,-1-5 0,1 14 0,-1 3 0</inkml:trace>
</inkml:ink>
</file>

<file path=ppt/ink/ink1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38.2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35 7249,'-18'0'-131,"1"0"0,-1 0 0,1 2 0,-1 2 370,1 2 1,1 1 0,3-3-94,1 2 1,3 8-170,-3-3 1,4 5 0,8 1 75,0 1 0,0-7 0,0 1 3,0 2 1,2 1-10,4 3 1,2-7-59,3 1 47,5-8-7,-14 11 1,13-13-134,-3 4 136,-4 4 0,7-8-140,-5 6 134,7-8-2,1 0-29,-1 0 1,-5 0-11,0 0 15,-1 0-217,7-8 209,-1 6 9,1-14-28,-9 7 17,7-1 0,-8-6-14,3 5 180,5-5 2,-14-1 0,6 7-154,-1-6 26,-5 7-17,6-9 0,-8 7 36,0-1-114,0 0 93,-8 3-4,6-7-166,-13 6 177,5 1-18,0 1 1,-5 2-358,3 0 162,-3 1 73,-3-3 1,1 6-361,-1-4 220,1 4-4,-1 2 0,7 0 249,-1 0 0,8 8 0,-4 2 0,1-1 0,-3-1 0</inkml:trace>
</inkml:ink>
</file>

<file path=ppt/ink/ink1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39.0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53 7668,'-2'10'-364,"-3"-4"0,1-5 490,-8-1 1,6 0 120,-5 0 130,-1 0-116,-6 0-258,9-7 1,3-1-1,12-6 90,5 3 1,5 7-192,1-2 1,1-2 0,-1 2-1,1 3 120,-1 1 0,-5 2 1,0 0-1,1 0 70,3 0 0,1 0 1,-1 2-75,-5 3 1,3-1 0,-6 6 0,-1 0 5,1-1 0,0-3 0,-4 6-120,2 1 111,-1 3 0,-5-4-35,0-1-16,0 1 24,0 5-144,0-7 147,-7 6 5,-3-7-4,-7 1 0,5 4-4,0-9-8,1 9 28,1-12-26,-6 13 7,7-13 2,-9 6 1,8 0-10,-5-6 6,5 6 1,-7-8 0,7 7 0,-5-5 48,5 6-44,0-8 1,-5 0 1,11 0 43,-8 0-45,8 0 3,-11 0-1,13 0 24,-14 0-21,14-8-1,-5 6-6,-1-5 7,6-1 1,-6 6-12,8-6 1,0 6-14,0-4 27,0 4-16,0-5 9,8 7 2,2 0-4,-1 0 8,-1-8 0,0 6 0,3-4 43,5 4 1,1 2-45,1 0 10,-1 0-9,1 8 183,-1-6 0,1 6-146,-1-8 160,1 7 28,-1-5-190,-7 6 22,5-8 140,-5 8 33,8-6-132,-1 6-236,0-1 219,1-5 44,-8 14-13,5-14-3,-13 13-32,14-13-888,-14 14 1,7-12 810,-3 7 0,-4 1 0,6 5 0</inkml:trace>
</inkml:ink>
</file>

<file path=ppt/ink/ink1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40.0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911,'10'-2'-270,"-4"-4"0,-2 4 288,2-4 1,3 4 18,9 2 0,-1 0 0,1 0 1,-1 0 1,-5 0 0,-1 0 0,3 0 11,2 0 0,3 0 0,2 0 0,3 0-12,-3 0 1,4 0 0,0 0 0,1 0-7,-1 0 1,4 0 0,-4 0 0,0 0-24,1 0 1,3 0 0,-4 0 0,0 0-204,0 0 1,-1 0-1,-7 0-176,1 0 1,-7 0 190,1 0 1,-8-2 178,2-3 0,-4-5 0,-2-8 0</inkml:trace>
</inkml:ink>
</file>

<file path=ppt/ink/ink1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40.1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 7940,'-10'2'80,"4"3"1,2 11 0,1 7 0,-3 1 37,2 1 0,-4 2 0,0 10 1,1 2-728,-1 1 0,-4 7 609,6-6 0,-7 7 0,3-3 0</inkml:trace>
</inkml:ink>
</file>

<file path=ppt/ink/ink1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55.4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0 8071,'17'0'-1227,"-7"-8"1055,-2 6 25,0-5 377,-6-1 7,5 6 0,-7-8-98,0 4-58,0 5-101,0-7 125,0 8 83,0 0-128,-7 0 0,3 8 31,-8 3 0,8 5 0,-2 1-29,4 1 0,2-1 0,0 1-73,0-1 1,0 1 0,2-1 10,4 0 0,2 1 0,5-3 0,-1-1 37,2-2-14,1-1-53,-5-1 16,5-2 12,-5 0 11,8-7-43,-9 7 38,7-8 1,-6 0 4,7 0-203,-7 0 195,5 0-67,-13 0 1,14 0 18,-5 0 0,-1-2-5,2-4 25,-8 5 6,3-15 0,-7 12 34,0-8-59,8 1 52,-6 1 0,6-5 0,-8 3 1,0-4 61,0-1-83,0 7 27,0-5 0,0 11 7,0-8-24,0 8 11,0-3 0,0-1-2,0 6-89,0-6 35,0 8 1,0 2 25,0 4 227,8 4-208,-7 7 0,13-5 0,-6-1 51,2 3-44,1-6 2,7 7 26,-1-5-17,1 7-8,-1-7 34,1 6-28,-1-14 23,0 5-40,1-7 1,-6 0-8,-1 0 22,1 0-4,5 0-1,-7 0 5,6 0-13,-15-7 190,15 5-169,-14-14-5,6 6 6,-1-7 176,-5-1-160,6 1 1,-8 0-65,0-1 55,0 1 1,0-7 17,0 1-113,0 0 91,0 5 1,0 1 34,0-1-236,-8 1-1,6-1 187,-5 9-482,-1-7 82,6 14 217,-14-6-303,7 8 318,-9 0 1,9 2 0,3 4 0,2 6 161,-2 3 0,4 3 0,-6-1 0</inkml:trace>
</inkml:ink>
</file>

<file path=ppt/ink/ink1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56.0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1 7151,'-8'10'274,"4"5"-174,-8-3 1,7 3-117,-7 3 35,8-1 0,-4-5-13,8 0 0,0-1 1,2 5-33,4-5 1,-2-3 0,8-8 16,1 0 0,-3 0 1,1 0 157,3 0 0,2 0-87,1 0 0,1 0 0,-1-2 9,0-4 1,1 4 0,-1-3-52,1 3 33,-8 2-115,5 0 0,-11 2 114,8 3-24,-9-3-136,13 6 119,-14 0 0,8 0-1,-5 3 6,-3 5-27,6-14-170,0 13 180,-6-5-14,6 7 10,-8-7-54,0 6 48,0-7-2,0 1 37,0 6-37,0-7 2,0 1 17,0 5 0,-2-11 11,-4 8-27,4 0 58,-14-3 1,13 5 0,-9-6-1,-2-1 119,-1 1-156,-3-2 19,1-6-17,7 8 40,-5-6-26,5 6 12,-8-1-15,1-5 27,0 6-23,7-8 36,-6 0-739,7 0 454,-9 0 1,6 0-98,1 0-167,7 0 254,-12 0 1,13 0 230,-9 0 0,0 0 0,-5 0 0</inkml:trace>
</inkml:ink>
</file>

<file path=ppt/ink/ink1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56.2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567,'18'-15'-68,"-1"3"1,-1 2 0,-3 7 99,-1-3 0,-6 0-73,5 6 103,1 0-572,5 0 249,-7 0 0,6 0 261,-7 0 0,17 0 0,1 0 0</inkml:trace>
</inkml:ink>
</file>

<file path=ppt/ink/ink1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57.3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496,'18'7'55,"-1"5"1,-1-2 0,-3-1-45,-1-1 66,-1 6-31,7-12-474,-8 13 273,5-13 0,-7 8-473,4-4 344,3-4 15,-13 13 269,6-13 0,0 6 0,1-8 0</inkml:trace>
</inkml:ink>
</file>

<file path=ppt/ink/ink1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57.5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18 8046,'-10'-8'133,"-5"6"1,11-5-20,-8 7-445,8 7 218,-11-5 1,11 12 0,-6-6 0,0 1-116,1 5 0,3-1-257,-6-1 227,8 4 0,-3-7 258,-1 1 0,-2 6 0,-7-7 0</inkml:trace>
</inkml:ink>
</file>

<file path=ppt/ink/ink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8.9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950,'2'-10'352,"4"4"0,3 4 1,9 2-361,-1 0 0,1 0 0,-1 0 0,1 0 65,-1 0 1,7 0 0,-1 0-1,0 0-83,2 0 0,1 0 1,5 0-1,-4 0-18,-2 0 1,4 0 0,-4 0 0,1 0 38,-1 0 0,-2 0 0,-5 0 1,-1 0-15,0 0 1,1 0-1,-1 0 18,1 0 1,-6 0 48,-1 0-25,-7 0 29,4 0-39,-8 0 0,-2 0 0,-4 0-12,-6 0 1,-3 2-1,-3 2 24,1 2 1,5 2 0,1-2-1,-3 5 0,4 5 75,-1 1 0,7 1 0,-2-1-3,4 1 0,2-1 0,0 1-1,0-1 0,0 0-66,0 1 0,8-3 1,2-1-82,-1-2 0,7-8 1,-5 1-1,5-3-61,1-2 1,1 0 0,-1 0 0,1 0-248,-1 0 0,-5 0 1,0 0-1,1 0-529,3 0 888,1 0 0,1-15 0,-1-5 0</inkml:trace>
</inkml:ink>
</file>

<file path=ppt/ink/ink1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58.2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316,'0'18'75,"0"-1"-90,0 1 0,6 5 0,0 2 1,-2 1-1,-2 1 0,0-2-22,4 0 0,-4 4 0,3-3 5,-3 1 1,4-4 0,0 4 0,-2-2-1,0-1 22,2 1 0,-5-6 0,7 3 0,-2-7-73,0-3 0,0-1-15,-6 7 1,0-6 5,0-1 3,0-7 57,0 4 11,0-16 0,0-2-156,0-7 162,0 7-1,0-5 66,0 13-73,7-14-2,-5 14 5,6-13-3,0 13 1,-4-12-25,7 8 227,-7 1-131,12-3-66,-14 6 12,13-6 89,-13 0-84,14 6 0,-12-5 16,7 7 43,1 0-42,-2-8 11,5 6-15,-5-6-4,7 8 1,-5 0-60,0 0 58,-8 0-4,11 0 1,-11 0 61,8 0-58,-1 0 14,-1 0 0,0 2 0,-5 2 1,5 4 30,0 1-6,5-5-30,-13 12 7,14-6 0,-8 1 36,3 1-39,-3-8 1,0 11-77,-6-5 70,5 7 0,-5-5 0,2 0 25,2 1-24,0 3 4,-6-6-482,0 5 215,0-5 12,0-1 1,0 7 234,0-4 0,8-5 0,1 1 0</inkml:trace>
</inkml:ink>
</file>

<file path=ppt/ink/ink1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58.4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724,'8'9'164,"-6"7"-39,6-6-246,-8-1 0,0 7 192,0-6-366,0 7 201,0 1 0,0-1 90,0 0 1,0-3 65,0 4-62,0-13 0,-8 26 0,-2-11 0</inkml:trace>
</inkml:ink>
</file>

<file path=ppt/ink/ink1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59.5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35 7713,'-6'-11'0,"-2"1"-566,-1 2 0,3 3 623,-6 5 0,6 0 37,-5 0 0,5 0 0,-6 0 103,-1 0 1,-3 7-1,-1 7 47,-1 7-135,1-1 67,-9 13-74,7-14-1,2 14-158,1-6 0,6 8 186,1 0-54,1-8 35,8 6-13,0-6-40,0 1-215,0-3-3,0 0 1,2-6-1,4 5-525,5-5 516,-3-1 1,13-1 0,-3-1 169,1-5 0,16 5 0,2-7 0</inkml:trace>
</inkml:ink>
</file>

<file path=ppt/ink/ink1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6:59.9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70 7209,'-18'0'-55,"9"0"1,-5 8 0,8 4 523,2 3-390,-5 3 0,7-1 20,-6 0-40,0 9 39,6-7-214,-5 6 188,7-7 0,0 7 18,7-6-298,-5 7 268,14-17 1,-14 7-207,13-6-6,-5-1 180,0 7 0,5-14-145,-3 4-33,3-5 162,3-1-36,-1 0 27,-7 0 0,5-7 0,-3-5 1,2-3 23,-3-3 1,3 1 0,-6-3-1,-1-1 27,1-2 0,-2-3 0,-6 5 0,0-4-30,0-2 1,-2 5-1,-2-1 1,-4 4-75,-1 1 0,-3 3 0,-5 1 0,-1 4-31,1 3 1,5 1-1,0 4 1,-1-2-59,-3-2 1,5 0 0,-1 6 0,0 2-600,3 4 738,1 4 0,0 7 0,-2 1 0</inkml:trace>
</inkml:ink>
</file>

<file path=ppt/ink/ink1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0.7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24 7948,'0'-10'-31,"0"2"184,0 8 1,0 2 0,0 4-1,0 6-185,0 3 0,2 5 48,4 3 0,-2 2-99,7 4 0,-5-4 21,6-7-32,0-1 123,-3-7 1,7 4-205,-5-9-36,5 9 221,-6-12 0,5 6-273,-3-8 244,3 0-10,3 0 1,-1 0-43,1 0 9,-1-8 69,1 6 1,-1-14-4,1 5-50,-9-5 164,7-1-154,-6-1 7,7 1 7,0-1 9,1 1 0,-6 0-8,-1-1 83,-7 1 0,4 5 246,-8 0-304,0 8 82,0-11 18,0 13-1,0-6-188,0 8 100,0 0 0,0 8 1,0 4-1,0 3 0,0 3 38,0-1-69,0 1 1,0-1 0,2 0 0,2 1-77,2-1 0,5 1 0,-3-1 31,2 1 1,1-3-1,7-1 1,-1-4 3,1-3 0,-1-1 0,1-6 0,-1 0 8,1 0 1,-1 0 0,0 0 0,-1-2 87,-4-4 0,3-3 0,-5-9 0,1 1-39,1-1 1,-6 1 0,4-3 0,-1-1 6,1-2 1,-6-6 0,2 3-1,-2-1 4,1-4 1,-3 4 0,4 0 0,-4 2 47,-2 3 0,0 3 0,0 1 0,0 1 204,0 0 0,0 5-194,0 0 0,-2 8 0,-2 0-76,-1 8 1,-1 0 0,6 10 0,0 3 52,0 5 1,0 3 0,0-4 0,0 3-120,0-3 1,0 4 0,0-2 0,0 1 36,0 1 1,2-6 0,2 7 0,3-3-41,3 0 1,-6 0-1,4-5 1,-1-1-77,5 1 1,-4-7-1,0 1-242,-1 2 0,3-7 394,7-1 0,-7-4 0,6-10 0,-7-1 0</inkml:trace>
</inkml:ink>
</file>

<file path=ppt/ink/ink1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0.9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691,'-10'0'339,"2"0"1,10 0-307,4 0 1,4 0 0,7 0 0,0 0-184,1 0 1,-1 0 0,3 0-176,3 0 0,-3 0 0,3 0 0,-4 0 325,-1 0 0,-1-8 0,1-2 0</inkml:trace>
</inkml:ink>
</file>

<file path=ppt/ink/ink1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1.2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123,'11'-6'0,"1"0"-84,2 2 0,1-4 0,3 3 0,-1 1 176,1 2 0,-1 4 0,0 4 0,3 5 153,3 5 0,-3 1 0,5 3 0,-2 1-165,0 2 0,3 8 0,-5-2 0,2 4-107,-1 2 1,-3 0 0,-2 2-1,1 2-19,-1 2 1,-7 1 0,-4-3 0,-4 2 18,-2-2 0,0-2 0,0-2 1,-2-1-130,-4 1 1,-4-2-1,-7-2 1,-1-3-106,1-3 1,-8 4 0,-2-6 260,-1-1 0,-12-3 0,3-2 0</inkml:trace>
</inkml:ink>
</file>

<file path=ppt/ink/ink1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1.8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79,'12'0'343,"0"0"-370,1 0 0,-1 0 0,3-2 0,7-2 1,1-2 28,2 2 0,4 2 1,-4 2-1,3 0 4,3 0 0,-4 0 0,2 0 0,0 0-243,-2 0 0,4 0 1,-7 0-1,-3 0-234,-2 0 1,-1 0 470,-1 0 0,1 0 0,-1 0 0</inkml:trace>
</inkml:ink>
</file>

<file path=ppt/ink/ink1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2.1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 6404,'2'-7'409,"4"7"0,-4 7 0,6 11 0,-2-1-320,-1 1 0,3 1 0,-4 2 0,2 3-91,-2-3 0,-2 0 0,0 1 0,2 1-200,1-2 1,1-1-1,-6-1 1,0 3-882,0 1 1083,8 0 0,2-5 0,7-1 0</inkml:trace>
</inkml:ink>
</file>

<file path=ppt/ink/ink1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2.8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6 7357,'-9'7'170,"-1"-3"0,6 8-149,-2 1 1,1 3 0,5 1 0,0 1-1,0-1 1,0 1 0,0-1 0,0 1-12,0-1 0,0 1 1,0-1-1,2-1-70,3-5 0,-1 3 0,6-6 69,-2 1 1,5-5 0,-1 2 1,3-4 0,3-2-3,-1 0 1,1-2 0,-1-2 0,-1-4-48,-5-1 1,5-3-1,-6-5 1,1-1 10,1 1 1,-2 5 0,3 0-1,-3-1 29,-2-3 1,3 5 0,-5-1 138,-2-2-99,-2 7 74,-2-1 1,0 10-1,0 4-98,0 5 0,0 5 1,0 1-19,0 1 0,6-7 0,2 1 0,1 0-6,5-3 1,-4 7 0,1-6 0,3 1-34,1 1 1,3-6-1,-1 3-20,1-1 1,-1-2-1,1-6 93,-1 0 0,1 0 0,-1-2 0,-1-4-19,-5-5 0,3 1 0,-6-2 0,-1-1 22,1-3 0,4-1 0,-6-1 0,-3 1 17,-1-1 1,4-5-1,0 0 1,-2 1-82,-2 3 1,-2 1-1,0 1-41,0 0 1,-6 5 0,-2 2-316,-1 2 0,-3 3-122,-6 5 1,7 5 505,-1 1 0,8 16 0,-4-3 0</inkml:trace>
</inkml:ink>
</file>

<file path=ppt/ink/ink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9.1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080,'0'-17'-290,"0"-1"1,0 1 1468,0-1-1385,0 9-160,0 1 0,0 10-368,0 4 734,0-4 0,-8 13 0,-2-5 0</inkml:trace>
</inkml:ink>
</file>

<file path=ppt/ink/ink1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3.5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8 7563,'0'-10'-62,"-2"3"115,-4 7 0,-1 2 0,-7 3 0,2 7 0,-1 4 41,-3 1 1,5 1-1,-1-1 1,0 2-130,3 5 1,-7-3 0,6 6 0,1-2 53,3-3 0,2 3 0,0-2 0,-2-1-87,2-3 0,3-1 0,3-1 0,3-1 29,7-5 0,-2 5 0,1-7 0,3 1-20,1-4 1,3-4 0,-1-2 0,1 0 37,-1 0 1,1 0 0,-1-2 0,1-2 105,-1-2 1,1-7 0,-1 1 110,1-4 1,-9-1 0,-3 0-23,-4-1 0,-4 3-158,-4 3 1,-9-2-1,-9 9 1,1 1-139,-2 2 0,-2 8 0,-10 1 0,-2 1 122,-2 0 0,1 5 0,5-3 0</inkml:trace>
</inkml:ink>
</file>

<file path=ppt/ink/ink1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4.2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85,'17'0'52,"1"0"0,-3 2 0,-1 4 0,-3 3 56,3 1 1,-4 6 0,1-7 0,1 3 23,-2 0 1,3-7 0,-5 7-868,2 2 0,1 1 92,7 3 1,-3-7 642,-3 1 0,3-8 0,-5 4 0</inkml:trace>
</inkml:ink>
</file>

<file path=ppt/ink/ink1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4.4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1 8113,'-18'0'-107,"1"0"1,1 2 0,3 4 0,1 3 86,-2 1 1,1 6 0,-1-5 0,3 5 42,-3 1 0,4 1 0,1-1 0,1 1-259,4-1 1,2 1 0,2-1 235,0 1 0,0-1 0,0 0 0</inkml:trace>
</inkml:ink>
</file>

<file path=ppt/ink/ink1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4.9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06,'0'11'161,"0"1"0,0 4-73,0 5 0,2-2 1,2 7-1,2-3-38,-2 0 1,4 6-1,-1-6 1,1 1-125,0 1 0,3-6 0,-5 5 0,0-5 49,2-1 0,-6-1 1,4 0-1,-4 1-3,-2-1 1,0-5-178,0 0 67,0-1 131,0-1 0,0-10 1,0-12-107,0-3 1,0 3 0,1 1 32,5-3 0,-2-2 0,6-1 0,0 0 43,-1-1 0,3 6 0,5 1 133,1-3 1,-1 6-1,1 3 1,-1 3-22,1 2 0,-1 0 0,1 0 51,-1 0 1,1 0 0,-3 2 0,-1 2-56,-3 1 0,-1 9 0,4-2 0,-3 3-61,3 3 1,-6-1-1,-1 2 1,-1 3-61,0 1 0,0 0 1,-4-5-1,2-1-240,1 1 0,1-1 0,-8 1 290,-3-1 0,-5 1 0,-8-1 0</inkml:trace>
</inkml:ink>
</file>

<file path=ppt/ink/ink1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6.9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5 88 6516,'-17'0'18,"-1"0"327,1 0 1,5 0-227,1 0 1,7-2 24,-2-4 1,6-4-133,6-7 0,-2 5 1,7 3-1,3 1 2,1 4 1,3-4 0,-1 2 46,1 2 0,-1 3 0,1 1-28,-1 0 1,1 1-66,-1 5 1,-7-2 0,-2 8 0,-3 1 22,1 3 0,0 1 1,-6 1-161,0-1 0,-2 1 1,-4-1 123,-5 1 1,1-3-1,-2-1 57,-1-3 0,-3-1 0,1 4 0,1-5 15,3-1 1,1 0 0,-4-4 50,3 2 0,7 1 121,-2-1-61,4-4 0,4 6-88,4-8 1,3 0-1,9 0 1,1 0-25,5 0 1,-5 0 0,4 0 0,-3 0-153,-3 0 1,6 0 0,1 0 0,-3 0-152,-2 0 1,-1 0-1,-1 0 1,1 0 276,-1 0 0,1-8 0,-1-2 0</inkml:trace>
</inkml:ink>
</file>

<file path=ppt/ink/ink1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7.3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18 8113,'-2'-10'-1170,"-4"4"1263,-6 4 0,-3 4 0,-3 4 0,1 8-10,-1 7 1,1 0 0,-1 6 0,1 1 103,-1-1 0,1 2 1,0 6-1,1-2-132,4-4 1,5 4 0,7-6 0,0 2-113,0 0 0,0-5 1,2 3-1,1-2-144,3-4 1,8-1-1,-3-3 1,5 1-156,1-1 0,7-5 0,1-3 356,2-1 0,-6-2 0,5-6 0</inkml:trace>
</inkml:ink>
</file>

<file path=ppt/ink/ink1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7.6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4 18 7201,'-18'0'-157,"1"0"0,-1 0 355,1 0 1,0 8 0,1 4 0,2 3-134,3 3 1,7-7-1,-2 1 1,2 2 24,-2 1 1,4 3 0,-1-1 0,4 0-113,5 1 1,8-3 0,-2-1-1,3-4 36,3-2 1,1-1 0,2-3 0,3 2-190,-3-2 1,4-2 0,0-4-1,1-2 105,-1-2 1,-2-5 0,-7 3 0,-3-2 84,-1-4 1,-8-1 0,2-4 1,-5-5 1,-1-1-1,-1-4 1,-5 8-44,-6 7 0,-9-2 0,-3 7 0,1-3-73,-2 0 1,4 9 0,-7-3 0,3 4-87,4 2 0,7 0 1,5 2-23,1 4 207,2-4 0,6 13 0,0-5 0</inkml:trace>
</inkml:ink>
</file>

<file path=ppt/ink/ink1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8.3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10 8036,'0'-10'108,"0"4"0,0 12-69,0 6 0,0 3 1,0 3-1,0-1-47,0 1 0,6-1 1,2 1-1,-1-1 34,1 1 0,0-1 1,-4 1-1,4-3-106,1-3 0,-3 1 0,6-7 60,1-2 0,3-2 1,1-2-1,1 0-3,-1 0 1,1-6-1,1-2 1,1-1-6,-3-5 0,10-1 0,-9-3 0,-1 1 2,-3-1 0,1 1 0,-5-1 0,2 1 7,-1-1 0,-7 7 0,4-1 92,0-2 1,-6 5-3,3-3 0,-3 10-63,-2 2 1,0 8 0,2 9 7,4 1 0,-4-1 0,4 1 0,-2-1-33,1 1 1,-3-1 0,6 1 0,0-1 6,4 1 1,-3-3 0,3-1 0,2-5-13,1-1 1,-3 0-1,-1-4 1,3 2-32,1-3 1,3-1-1,-1-2 1,1-2 18,-1-3 0,-5-3 0,0-6 0,-1 3 23,-1-3 0,5-7 1,-5-3-1,2 1-2,-1-2 0,-7 4 0,4-7 0,-2 1-13,0 0 0,0 4 0,-6-4 0,0 1 20,0 5 1,0 2 0,0 1 8,0 1 1,0-1 244,0 1-145,0 7-89,0 2 1,-6 16 0,0 4-1,2 3 17,2 3 0,2-1 0,0 1 0,2-1 1,4 1 1,-4 5 0,4 0 0,-3 0-8,3 3 0,-4-7 1,4 4-1,-4-1-23,-2 1 0,6-4 0,0 5 0,-2-5-213,-3-1 0,1-1-418,4 0 0,-4 1 629,4-1 0,4-7 0,-1-2 0</inkml:trace>
</inkml:ink>
</file>

<file path=ppt/ink/ink1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8.6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8113,'8'-9'-200,"4"3"1,3-2 0,3 2 323,-1 2 1,1 2-1,-1 2 1,0 0-102,1 0 0,1-2 0,3-1-107,1-3 0,6 0 0,-4 6-411,2 0 0,-5 0 495,1 0 0,4 0 0,0 0 0</inkml:trace>
</inkml:ink>
</file>

<file path=ppt/ink/ink1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08.9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53,'18'0'0,"-1"0"-83,0 0 0,-5 0 1,0 0-1,1 0 240,3 0 0,1 7 0,1 5-42,-1 3 0,7 1 0,-1 0 0,-2-1-86,-1 4 1,-3 9-1,1-3 1,-1 2-32,0 4 1,-1 2-1,-2 2 1,-5 0-53,-1 0 0,-2 0 0,-6-2 0,0-2 18,0-2 0,-6 0 0,-2 6 0,-1 0-60,-5 0 1,-2-6 0,-3 0 0,-2 0-75,-3-2 0,-7 0 0,2-5 0,-4 1 170,-2-2 0,-7 7 0,-3-1 0</inkml:trace>
</inkml:ink>
</file>

<file path=ppt/ink/ink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52.7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280 6807,'-17'0'-534,"-1"0"0,1 0 534,-1 0 0,8 0 56,-5 0 0,11 0-10,-8 0-1,9 0-61,-5 0 74,8 0-24,0-8 1,0 4-16,0-7 0,2 7-6,4-2 1,-3 4 0,9 2-12,2 0 0,-5 0 1,3-2 4,2-4 1,9 4 0,4-4-8,0 5 0,-2-5 1,-7 0-1,1 2-1,5 2 0,-5 2 1,4 0-1,-3 0 1,-3 0 0,6-6 0,3 0 0,-1 3 1,0 1 1,4 2-1,-4 0 1,3-2 8,3-4 0,0 4 1,0-4-1,-2 4-7,2 2 0,8 0 0,1 0 1,-1 0-1,-2 0 0,-2 0 0,2 0 0,2 0-5,1 0 1,1 0-1,-4 0 1,0 0-2,-2 0 0,10 0 1,-11 0-1,3 0 10,0 0 0,-2 0 1,-2 0-1,-2 0 1,-2 0 1,0 2-1,6 2 1,0 2-9,0-2 1,0-2-1,0 0 1,-2 1 1,-4 3 0,10 0 0,-4-6 0,2 0-4,0 0 0,-3 2 0,1 2 0,0 2 0,0-2 1,0-2 0,0-2 0,0 0-1,0 0 1,0 5 0,0 1 0,2-2 1,3-2 0,-3-2 0,6 0 0,-2 0 8,0 0 0,1 0 0,-3 2 1,2 2-5,-2 2 1,-3-1 0,-1-5 0,0 2-5,0 4 0,-6-4 1,0 4-1,1-4-1,-3-2 1,6 0-1,-4 0 1,4 0 2,2 0 0,0 0 0,0 0 0,0 0 19,-1 0 0,3 0 0,2 0 0,2 0 9,-2 0 1,0 0 0,-1 0 0,3 0-10,-2 0 1,4 0 0,-3 0 0,-1-2-18,-2-4 1,0 4 0,2-4 0,1 4 7,-1 2 0,4-5 0,0-1 0,-1 2-28,1 2 0,-2 2 0,-4-2 0,1-2 19,3-2 1,0 1 0,-6 3 0,0-2 31,0-2 0,0 0 0,0 6 1,-1 0-22,1 0 1,0-6-1,2 0 1,2 3-15,2 1 0,5 2 1,-3 0-1,0-2-12,-1-4 1,1 4-1,-4-4 1,2 4-16,-3 2 1,-1 0 0,-2 0 0,0-2 14,0-4 1,0 4 0,0-3 0,-2 3 1,-4 2 0,4 0 0,-4-2 0,4-2 27,2-2 0,0 0 0,0 6 1,0 0-10,0 0 0,0-6 1,0 1-1,2-1 0,3-2 0,-3 6 1,6-6-1,-2 2 3,-1 1 1,7-3-1,-4 4 1,-1-2 27,1 2 0,4-3 1,-5 1-1,1 0-3,0-2 1,3 6 0,-5-6 0,-2 3-14,-2-1 1,-2 0-1,-2 6 1,-4 0-74,-6 0 0,-4 0 0,-1 0 0,-1 0-340,1 0 390,-9 0 0,7-8 0,-6-1 0</inkml:trace>
</inkml:ink>
</file>

<file path=ppt/ink/ink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59.6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18 8019,'-10'-8'-510,"-5"6"490,3-4 1,3 4 0,-3 2 98,-2 0 0,-1 0 1,-3 0-38,1 0 1,5 2 0,1 4 45,-3 6 1,-2 3 0,-1 3-53,0-1 1,7 1-1,4-1-37,4 1 1,2-1 0,0 0-46,0 1 0,2-1 0,4-1 15,5-4 0,-1 1 0,2-7 1,1-2-11,3-2 1,1-2-1,1 0 1,-1 0-121,1 0 0,-1 0 0,1 0 0,-1 0 132,1 0 1,-1-6 0,1-2-1,-1 0 78,1 1 0,-3-7 0,-1 2 0,-5-3 33,-1-3 0,-2 7 1,-6-1-1,0-1-31,0-3 1,0-1 0,0-1 0,-2 3-27,-4 3 0,2-2 0,-7 7 1,-3-1-54,-1 0 1,-3 2 0,1 6-219,-1 0 1,6 0 0,1 0-719,-3 0 964,6 8 0,-7-6 0,5 6 0</inkml:trace>
</inkml:ink>
</file>

<file path=ppt/ink/ink1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0.0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104,'0'-9'247,"6"-1"-66,0 4 0,2 4-57,-3-4 1,5 4-74,8 2 0,-7-2 1,1-1-112,1-3 0,3 0 0,1 6 36,1 0 0,-1 0-297,1 0 1,-1 0-1,1 0-555,-1 0 876,-7 0 0,-2 8 0,-8 1 0</inkml:trace>
</inkml:ink>
</file>

<file path=ppt/ink/ink1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0.1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860,'7'9'41,"-5"-1"0,12-6 1,-6 2 60,1 2 1,3 1-447,5-1 1,1-4 343,-1 4 0,1 4 0,-1-1 0</inkml:trace>
</inkml:ink>
</file>

<file path=ppt/ink/ink1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2.4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6 122 7494,'-2'-9'-370,"-4"3"479,4-4 1,-8 8 133,4-4 1,2 5 0,-7 1-25,-3 0 1,5 0 0,-3 0-188,-2 0 0,5 0 1,-1 1-1,0 3-2,1 2 1,3 6-1,-4-4 1,2 1-46,4 5 0,-3 1 1,1 3-118,2-1 0,2 1 0,2-1 95,0 1 1,0-1-1,2-1 1,2-3 17,2-1 1,7-8 0,-1 2 0,3-2 66,3 1 1,-1-3 0,1 4-1,-1-4-32,1-2 0,-1 0 0,1-2 0,-1-2 15,1-2 0,-3-1 0,-1 3 0,-3-4-11,3-2 0,-4 1 0,-1-5 0,-1 2-12,-4-1 1,4 3 0,-3-2 0,-1-1-7,-2-3 0,4 5 0,0-1-7,-2-2 0,-2-1 0,-2-3 1,0 1-2,0 0 1,0 5 0,-2 2 0,-2 0-1,-2 1 1,0 3-1,4-4-102,-3 3 1,1-1 0,-8 4 43,-2-2 1,5 0-1,-3 6-195,-1 0 0,-1 2 1,0 2-135,3 2 0,1 7 393,-2-1 0,-3-4 0,5 0 0</inkml:trace>
</inkml:ink>
</file>

<file path=ppt/ink/ink1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2.9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960,'0'12'-113,"0"0"0,-8-1 0,-2 7 0</inkml:trace>
</inkml:ink>
</file>

<file path=ppt/ink/ink1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6.3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8 1 6378,'-18'0'-226,"7"0"0,-1 0 161,-2 0 166,7 0-99,-9 0 0,16 0-192,0 0 183,0 0 7,8 0 0,0 0 0,1 0 0</inkml:trace>
</inkml:ink>
</file>

<file path=ppt/ink/ink1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6.7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18 7350,'-9'-2'621,"3"-4"-481,4 4 1,-6-6-76,-3 8 1,1 2 0,-2 2 13,-1 2 1,3 6 0,0-5-2,2 3 0,-3-4 0,3 6-79,-2 1 0,5-3 0,-5 1 71,2 3 1,-4 2-113,7 1 95,-9 0-31,12-7-140,-6 6 123,8-7 1,0 3-1,0 0 1,0 1-30,0 3 1,0 1 22,0 1 1,8-1 0,4 1 10,3-1 1,3-1 0,-1-5 0,1-5 51,-1-4 0,1 4-39,-1 0 17,1 0-24,-1-6-3,8 0 8,-5 0-69,5 0 65,-8 0 1,1 0-3,-9 0 4,7-8-2,-6 6-2,-1-14-289,7 14 279,-14-5-16,13-1-72,-13 6 67,6-14 11,-8 14 1,0-13 0,0 3 33,0-3 0,0 3 0,-2 2 0,-2 1 12,-2-1 1,-7 6 0,1-4-21,-3 1 1,-3 5 0,1-4 38,-1 4-231,-7 10 0,6-4 1,-5 5-1,5 1-177,2 0 1,-1-1 0,1 5 0,1-2 347,4 1 0,5 3 0,7 1 0</inkml:trace>
</inkml:ink>
</file>

<file path=ppt/ink/ink1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7.2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261,'9'0'488,"7"0"-393,-14 0 0,13 0 1,-3 0 114,3 0-125,11 0 1,-7 0 6,4 0 1,3 0 0,-3 0 0,0 0-12,2 0 1,-5 0-1,5 0 1,-2 0-30,1 0 0,-1 0 1,-4 0-192,5 0 1,1 0-1,4 0-207,-6 0 0,-3 0 1,-3 0-718,1 0 188,-1 0 875,0 0 0,-7 0 0,-2 0 0</inkml:trace>
</inkml:ink>
</file>

<file path=ppt/ink/ink1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7.6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602,'0'12'317,"0"0"1,0-1 0,0 7-176,0-1 0,0-5 0,2-1 0,2 3-4,2 2 0,0-5 0,-6 1 1,0 1-15,0 3 1,0 1-1,0 1 1,0-1 28,0 1 0,0-1 1,0 1-188,0-1 1,2 1-228,4-1 0,-4 1-634,3-1 0,3-5 895,-2-1 0,8-7 0,-5 4 0</inkml:trace>
</inkml:ink>
</file>

<file path=ppt/ink/ink1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8.6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123 7291,'10'-8'-454,"0"0"0,-6-5 555,2 1 0,-1 6 243,-5-5 0,0 5 78,0-6 0,-2 8-326,-3-2 1,1 4 0,-8 2 130,-1 0-226,5 0 0,-8 0 1,5 2-1,-5 2 110,-1 2-49,-1 8 51,1-12-274,-1 13 131,1-5 0,-1 1 1,1 1-49,-1 2 86,9 1 18,-7 3-23,14-1 1,-6 1 23,8-1-103,0 1 89,0-1 3,0 0 2,0-7-4,0 6 1,8-9 10,4 5 1,3 2 0,3-7 0,-1 1-17,1 0 1,-1-2 0,1-4-4,-1 4 11,1-5-209,-1 7 199,1-8 3,-1 0-244,0 0 233,1 0-13,-1-8 11,1 7-92,-1-15 73,-7 6-18,6 1 59,-7-7-62,9 6 18,-9 1-1,7-7 111,-14 6-107,6-7 1,-8 0 0,0-1 31,0 1 0,0-1 0,0 1 15,0-1 1,0 1-1,-2 1-24,-4 5 1,4-5 1,-8 8 0,6-5 6,-1 1 32,-1 8 1,0-6 0,-2 7-1,-2-3-10,-3 2 0,3 2 0,-1 0 0,-3-2-214,-2-2 1,5 1 0,-1 5-64,-1 0 225,-3 0-58,-1 0 42,7 0-80,-6 0 66,14 7-125,-13-5 124,5 14-500,0-14 208,3 13-12,7-13 356,-8 14 0,6-7 0,-6 9 0</inkml:trace>
</inkml:ink>
</file>

<file path=ppt/ink/ink1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8.9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8022,'9'0'1420,"-1"0"-1116,-8 0 0,0-2 154,0-4-197,0 4-1110,0-6 312,0 8 259,0 0 1,8-8-1,2-1 1</inkml:trace>
</inkml:ink>
</file>

<file path=ppt/ink/ink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0.2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844,'15'2'0,"-1"2"-139,-3 1 1,-1 3 0,4-4 212,-3 2 0,-5 5 1,4-3 46,-2 2 0,-1 2 0,-3 5-36,2 0 1,0-5 0,-6 0-81,0 1 0,0 3 19,0 1 0,0 1-387,0-1 211,-8-7 35,-2-2-2,1-8 0,1-8-1,8-4 1,8-3 0,1-3 38,1 1 1,6 1 0,-7 3 0,3 1 34,0-1 1,-1-3 0,7 0 0,-1 3 58,1 1 1,-3 1 0,-1-5 0,-3 3 14,3 1 1,1 8 0,3-2 0,-1 2-30,1-2 1,-7 5 0,1-5 0,2 4 92,1 2 1,-3 0 0,0 0-1,-1 2-3,-1 4 0,5-5 1,-3 7 29,4 0 1,-5-4 0,-1 8-19,-2 1 0,-3-3 1,-3 1-1,2 3-12,2 2 0,0-5 1,-6 1-1,0 1-23,0 3 0,0 1 1,-2-1-1,-2-2 33,-2-3 1,-1 1-1,3 5-139,-2 1 0,-2-7 0,4 1-47,-2 2 0,-5-5 0,3 1 8,-2-2 0,4 3 1,-5-5-1198,-3-2 1276,-1-2 0,-3 6 0,1 2 0</inkml:trace>
</inkml:ink>
</file>

<file path=ppt/ink/ink1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19.5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6 7892,'9'-8'13,"-1"6"1,-10-4 154,-4 12 1,5 4-1,-5 7-39,4 1 0,2-1 0,0 1 1,0-1-9,0 0 1,0 1-1,0-1-91,0 1 0,6-1 1,1-1-1,1-3-73,0-1 0,5-2 0,-3 3 0,2-3-139,-1-2 0,1-2 0,6-6 121,-1 0 0,6 0 0,1 0 0,-3 0-18,-2 0 0,-1 0 0,-1-2 1,1-2 59,-1-2 0,1-8 1,-1 3-1,-1-5-12,-5-1 1,5-1 0,-6 1 65,-1-1 1,1 3 0,-6 1 61,2 3 0,-1-1 238,-5-5-167,-7 7 0,-3 2-82,-7 8 0,7 2 0,2 4-36,0 5 1,6 5-1,-5 1 1,1 1-23,0-1 0,0 1 1,6-1-1,0 1-75,0-1 1,0 1 0,0-1-215,0 1 1,0-1-1,2 1-183,4-1 0,-4-5 1,6-3-563,-1-1 1006,3 6 0,8-12 0,-1 5 0</inkml:trace>
</inkml:ink>
</file>

<file path=ppt/ink/ink1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0.3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0 7212,'18'0'-175,"-1"0"1,-5 6 0,-1 2 284,3 2 1,-4-4-1,-1 5-9,-1 3 0,6 1 1,-5 3-1,3-1-37,0 1 1,-3-1-1,5 3 1,-3 1 44,3 2 1,-4 2 0,-1-3 0,1 1-62,0-2 1,-6 7 0,2-1 0,-4 2-111,-2 0 0,-2-6 0,-2 4 0,-4 1-168,-2-1 1,-7-4-1,-8 4 1,-3-2-355,-3-3 0,-4 3 584,-5-2 0,-5 1 0,-7-7 0</inkml:trace>
</inkml:ink>
</file>

<file path=ppt/ink/ink1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0.8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00 0 8028,'-33'2'0,"2"2"0,2 4-24,-2 1 0,-2 5 0,-2 7 1,2 4 122,4 3 0,-2 1 0,6 8 1,0 1-69,0 3 1,7 6-1,8-7 1,3 1-105,3 2 0,4-6 0,7 4 1,9-5-190,5-1 0,10 2 0,2 2 0,10 0 262,9-6 0,20 2 0,0-8 0</inkml:trace>
</inkml:ink>
</file>

<file path=ppt/ink/ink1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1.4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08 1 8098,'-18'0'-219,"1"0"1,-1 0-1,1 0 1,-1 0 159,1 0 233,-1 0 0,1 0-74,0 0 1,-1 2 0,1 4 0,-1 5 4,1 5 1,-1 1 0,1 3 0,-3 1-50,-3 2 0,2 8 0,-6-1 0,-1 3-46,1 1 1,4 5 0,-4 0 0,2-2 22,3 2 1,3 2 0,1-3 0,1 3-41,-1-2 1,9-2 0,3-2-1,2-2-34,-2-4 0,4 4 0,-2-6 0,6 2-99,4 0 1,10-8-1,-1 5 1,6-3-121,1 0 0,3 1 0,0-7 1,2-1 15,5-5 244,0-3 0,3 0 0,0 1 0</inkml:trace>
</inkml:ink>
</file>

<file path=ppt/ink/ink1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1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18 7785,'-8'-9'298,"-3"3"-222,-5 4 0,1 4 0,1 4 0,4 5 57,3 5 0,-7 1 0,4 1 0,-1-1-7,-1 1 1,8 5 0,-2 0-1,4 0-120,2 3 1,0-7-1,0 4-43,0-3 1,8-3 0,6-1 0,5-3-4,4-1 1,3-8 0,-3 2 0,4-4-166,0-2 0,4 0 1,-5 0-1,-1-2 140,0-4 0,0-4 0,-3-7 0,1-1 82,-2 1 0,-7-1 0,-4-1 0,-3-2 26,-3-3 1,-2-5 0,-2 6-1,0 2-10,0 1 1,-2 3 0,-4-1 0,-5 3-5,-5 3 0,-1-2 0,-3 9 0,-1 1-99,-2 2 1,-6 2 0,5 0 0,1 0-116,-2 0 1,5 6 0,-3 1 0,4 3 71,1 4 1,9 1 112,3 3 0,-4-1 0,0 1 0</inkml:trace>
</inkml:ink>
</file>

<file path=ppt/ink/ink1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2.1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823,'0'-17'-702,"0"7"-127,0 2 829,0 8 0,7 8 0,3 2 0</inkml:trace>
</inkml:ink>
</file>

<file path=ppt/ink/ink1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2.5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981,'0'-18'44,"0"9"16,0 1 0,2 8 75,4 0 0,4 0 0,7 0-35,1 0 0,-1 0 1,1 2-1,-1 2-56,1 2 0,-1 1 0,0-3 0,1 4-55,-1 2 1,1-5 0,-1 7 0,1 0-42,-1-3 0,7 7 0,-1-4 0,-2 1 18,-1-1 1,-3 3 0,-1-3-1,-3 2-19,-1-3 1,-8 5 0,1-5-1,-3 5-25,-2 1 1,0-5-1,0 0 1,-2-1-2,-3-1 1,-5 4-1,-8-7 1,1 1-242,0 0 0,-7 4 0,-1-7 0,0-1 320,0-2 0,-6 6 0,3 2 0</inkml:trace>
</inkml:ink>
</file>

<file path=ppt/ink/ink1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2.6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40 7418,'6'-18'0,"2"1"0,2-1-184,3 1 0,-3 5 0,2 3 68,1 1 0,3-4 1,1 6-513,1 2 628,-1-5 0,0 7 0,1-6 0</inkml:trace>
</inkml:ink>
</file>

<file path=ppt/ink/ink1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3.6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106 7886,'10'-8'-93,"-1"6"-129,-3-4 0,-4 2 357,4-2-1,-4-3 0,-2-9-45,0 1 1,-2 7 0,-4 4-103,-6 4 1,-3-3-1,-3-1 1,1 2-35,-1 2 1,1 2 0,-1 2 0,1 2 13,0 2 0,-7 5 1,1-3-1,2 0 62,1-1 0,9 7 1,1-2-27,2 3 0,2-3 0,6-1 0,0 3 11,0 2 0,8 1 1,4-1-54,3-5 0,3-3 0,-1-8 0,1 0-90,-1 0 1,1 0 0,-1 0-1,0 0 84,1 0 1,-1-2-1,1-2 1,-1-4-6,1-1 1,-7 3 0,-1-6 0,0-1 53,0-3 0,-5 4 0,5 1 168,-2-3 1,-2-1 275,-6-3-183,0 9 0,-2 1-138,-4 8 0,2 8 0,-6 3-33,3 5 0,1 1 0,6 3 0,0 1-49,0 2 1,0 1 0,0-5 0,0 2-136,0 3 0,0-1 1,0-4-1,0 3-221,0 1 0,0 0 0,0-5-769,0-1 1080,0 1 0,0-1 0,0 0 0</inkml:trace>
</inkml:ink>
</file>

<file path=ppt/ink/ink1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4.2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795,'2'-15'677,"4"1"-655,5 3 1,5 5-1,1-4-24,1 2 0,5 1 0,0 3 0,-1-2 5,-3 2 1,4 2 0,1 0-1,-3-2-68,-2-2 0,5 1 0,-1 5 48,-2 0 1,-1 5 0,-5 3 0,-1 2-213,-3 3 1,-7-3 0,2 2 155,-4 1 0,-4 3 1,-4 1 84,-5 1 1,-3-7 0,1-1 38,1-2 0,0 4 277,-5-7-184,-1 1 1,9-4-110,3 4 0,12-2 1,5 6-47,5-3 1,-1 7 0,-1-4 0,-2 1 18,1 1 0,-3 0 0,1 5 1,1 0 13,-2 1 1,3-1 0,-7 1-14,-2-1 1,-2-5 0,-2 0-74,0 1 0,-2-3 0,-4 0 1,-5-1-233,-5 1 0,-3-4 0,-5 5 296,-5 3 0,-4 2 0,-2 1 0</inkml:trace>
</inkml:ink>
</file>

<file path=ppt/ink/ink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1.9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5 6962,'-2'-9'840,"-4"3"-753,4 4 1,-8 2-38,5 0 0,3 2 0,-6 4 6,0 5 1,6 5 0,-4 1-12,4 1 1,2-1-1,0 1 1,0-1 7,0 1 1,2-1 0,2 1 0,4-1-14,2 1 0,-5-1 0,7 0-18,2 1 0,1-6 0,3-3 0,-1 1-23,1 0 1,1-6-1,2 1 1,3-3-47,-3-2 0,4 0 1,-1 0-1,-3 0 32,-2 0 0,-1-2 0,-1-2 0,1-3 9,-1-3 0,1-2 0,-1-5 0,-1-3 1,-5-3 1,3 4 0,-8-6 0,-1 1 7,3 1 0,-6 0 1,4 5-1,-4 1 19,-2-1 0,0 1 1,-2 1-9,-4 5 1,2-3 0,-7 8-282,-3 2 1,-1 2-300,-3 2 1,1 0-412,-1 0 977,8 0 0,-5 8 0,5 2 0</inkml:trace>
</inkml:ink>
</file>

<file path=ppt/ink/ink1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9.0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6 6915,'-17'0'326,"5"0"13,0 0 10,8 0 0,-3-2-258,7-4 0,7 4 0,5-6-106,4 0 0,1 6 0,0-3 8,1 3 0,-1 2 0,1 0 0,-1 0-27,1 0 1,-1 6-1,-1 1-95,-5 3 0,3 2 0,-8 5 67,-2 1 0,-4-1 0,-6 1 42,-6-1 0,-3-2 0,-1-1 0,3-2 17,1 1 0,2-3 0,-3 0 461,1-3-265,8 7 117,-4-12-231,8 14 0,8-15 0,4 5 0,3-4-64,3-2 0,5 0 0,2 0 0,1 0-277,-1 0 1,-2 0-1,-4 0 1,3 0-214,1 0 1,0 0 0,-7-2 474,-4-4 0,3 5 0,-5-7 0</inkml:trace>
</inkml:ink>
</file>

<file path=ppt/ink/ink1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9.4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35 7912,'-9'-7'0,"-5"3"0,6-6-381,-1 2 190,5 3 1,-12 5 441,6 0 278,-7 0-204,7 0-1,-5 7-456,13-5 235,-14 14-51,14-7 1,-11 9-1,5 1 23,-2 5-77,6-5 1,-3 8-1,7-5 1,0 1 51,0-2-163,7-1 162,-5 5 0,12-6-76,-8 4 1,7-5-1,-1-4 1,4-5-95,1-1 1,0 4 0,1-7 23,-1-1 4,1-2 75,-1-2 53,1 0-54,-8 0-6,5-7 5,-13 5 1,6-14 17,-8 4 0,0 3 0,0-3 1,-2 0-24,-4 3 1,2-7 0,-8 7 0,-1-1-89,-3 4 0,-1 4 1,-1 2-1,1 0-221,-1 0 267,9 0 24,-7 0-24,14 0 0,-5 2-600,7 4 667,0-4 0,0 13 0,0-5 0</inkml:trace>
</inkml:ink>
</file>

<file path=ppt/ink/ink1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29.9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53 7696,'0'-17'-47,"-2"5"167,-3 1 1,-5 7-58,-8-2 1,1 4 0,-1 2 132,1 0-45,-1 0-22,1 8-301,0 1 268,7 1-1,-6 6-36,14-7 0,-5 9-48,7-1 1,0-5 0,0 0-248,0 1 0,2 1 0,3-3 160,7-5 1,4-4 0,3-2 0,2 0-6,3 0 1,-1-2 0,-6-2 0,1-3 81,-1-3 0,1-2 1,-3-5 138,-3-1 1,-2 7 0,-7-1 299,3-2-157,0 7 1,-8-1 0,-2 10-214,-2 4 1,-1 3-1,3 9 1,-2-1-31,2 1 1,0 5 0,0 0 0,-1 1-374,1 1 1,2-6 0,2 6 0,0-1-104,0-1 0,0 0 0,0-5 436,0-1 0,0 1 0,0-1 0</inkml:trace>
</inkml:ink>
</file>

<file path=ppt/ink/ink1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0.1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622,'27'0'0,"-4"0"-31,-3 0 0,-5 1 0,-1 3 0,-3 4 179,3 2 0,1 3 0,3 9 1,-1 3-20,1 2 0,-1 2 0,1 6 1,-1 0-121,1 0 1,-7 2 0,-1 2 0,0 1 4,-1-1 0,-5 4 0,2-2 0,-4-3-71,-2-1 0,0-2 0,0-2 0,-2-2-350,-4-2 0,2-7 0,-5 1 0,-1-4-493,0-1 900,6-1 0,-11 1 0,5-1 0</inkml:trace>
</inkml:ink>
</file>

<file path=ppt/ink/ink1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0.5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940,'18'-10'185,"-1"4"1,1 4-51,-1 2 1,1 0-1,-1 0-84,1 0 1,7 0 0,2-2 0,2-2 0,2-1 71,6 1 0,-4 2 0,6 2 0,-6 0-323,-2 0 1,4 0 0,-12-2 0,-2-2-64,-1-2 1,-3 0 0,1 6-125,-1 0 1,-5 0 386,-1 0 0,-7 0 0,4 0 0</inkml:trace>
</inkml:ink>
</file>

<file path=ppt/ink/ink1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0.7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7915,'0'17'358,"0"1"1,0-1-151,0 1 0,0 1 1,0 2-1,0 5-89,0 1 0,0 0 0,0 4 0,0-2-143,0 2 0,-2 2 0,-2 2 0,-2 0-1165,2 0 1189,3 0 0,-7 0 0,-2 0 0</inkml:trace>
</inkml:ink>
</file>

<file path=ppt/ink/ink1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1.9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4 71 7907,'-10'-8'-77,"-5"6"177,13-6 0,-4 8 1,12 0-15,5 0 1,3-2 0,0-1-1,-3-3 2,3 2 1,3 2-1,5 2 1,1 0-61,-2 0 1,5 0 0,-1 0 0,0 0-89,0 0 0,6 0 0,-2 0 0,2 0-140,-2 0 1,3-6 0,-9 0 0,0 2-318,2 2 1,-5 2 0,3 0 516,-4 0 0,-9-7 0,-2-3 0</inkml:trace>
</inkml:ink>
</file>

<file path=ppt/ink/ink1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2.1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003,'0'12'-69,"0"-1"1,0 3 108,0 1 1,-2 3 0,-2 1-1,-2 2-9,2 3 0,2 7 0,2-2 0,0 2-159,0-2 1,0 4 0,0-4 0,0 2-220,0-2 1,0 2 346,0-7 0,0 7 0,0-4 0</inkml:trace>
</inkml:ink>
</file>

<file path=ppt/ink/ink1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2.9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70 7890,'-12'-15'0,"2"1"161,3 3 0,-7 5-390,2-6 1,3 8 147,-3-2 0,1 4 0,-7 2 1,1 0 197,-1 0 1,1 8 0,1 4-38,4 3 1,5 3-1,5-1 1,-2 1-25,-2-1 1,0 1-1,8-1 1,2 3-38,2 3 1,7-4 0,1 5-1,5-7-15,5-5 0,1 3 1,-4-3-1,5 1-33,1-1 0,-4 2 0,4-9 0,0-1 6,1-2 0,-1-2 1,4 0-1,-4 0 24,-2 0 0,-2 0 1,-5-2-1,-1-3 23,1-7 1,-1-2-1,-1-1 1,-3-1 23,-1-3 0,-8-2 1,2 3-1,-4-1-9,-2-5 0,0 5 0,0-4 0,-2 3 3,-4 3 0,-4-1 0,-7 1 0,-1 1-59,1 5 1,-3-3 0,-1 8 0,-4 2-137,-2 2 1,-1 2 0,-3 0-1,4 0 11,2 0 1,2 6 0,5 2 0,1 2-912,-1 3 1053,9 3 0,-7 1 0,6 1 0</inkml:trace>
</inkml:ink>
</file>

<file path=ppt/ink/ink1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3.1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722,'0'17'0</inkml:trace>
</inkml:ink>
</file>

<file path=ppt/ink/ink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2.4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8095,'18'0'-532,"-1"0"614,-7 0 0,0 0 4,-5 0 1,-1 2 0,6 4-9,-2 6 1,-2-3-1,-5 3 1,3 2-85,2 1 0,2 3 1,-4-1-82,2 1 1,-1-7 0,-5 1-37,0 1 0,0-3-19,0 2 206,0-8-85,0 3 1,0-14 0,0-5-93,0-3 1,2-3 0,2 1 51,2-1 1,2 3-1,-4 1 1,4 2 11,1-1 1,-3-1-1,6 1 1,1 3-7,3 2 1,1-3 0,1 3 101,-1-2 1,1 6 0,-1-2 54,1 4 1,-1 2 0,1 0 38,-1 0 0,0 0 1,1 2-45,-1 4 0,-1-2 0,-3 6 0,-1-1-39,2 1 1,-7-4-1,1 6 1,-2 1-82,0 3 1,0-5-1,-6 1 1,0 2-187,0 1 0,0 3 1,0-1-162,0 1 0,0-7 0,0 1 370,0 1 0,-8-5 0,6 8 0,-6-7 0</inkml:trace>
</inkml:ink>
</file>

<file path=ppt/ink/ink1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3.6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6 7241,'0'-18'781,"0"11"0,0 7-689,0 9 1,0 7-1,0 1 1,2 1 191,4-1-357,-4 1 171,13-1 0,-11 1-134,8-1 0,-3 1 0,5-3 0,-4-1-38,-3-3 1,7-7 0,-2 4 0,3-2-102,3 0 1,-1-1-1,0-5 52,1 0 1,-1-2 0,1-3 0,-1-7 47,1-3 1,-1-3 0,1 1 0,-1-1 39,1 1 1,-3-1-1,-1 1 1,-5-1 270,-1 1 0,4-1 240,-6 1-262,7-1 1,-11 11-142,4 7 1,-6 7 0,-4 11-80,-2-1 1,1 1 0,5-1 0,0 1-210,0-1 1,0 1 0,0-1-228,0 1 1,1-1-1,5-1-720,6-5 1162,-4-3 0,15 0 0,-4 1 0</inkml:trace>
</inkml:ink>
</file>

<file path=ppt/ink/ink1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4.0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0 7222,'-17'0'272,"-1"0"1,7 6 0,1 2-161,2 1 0,2-3-71,6 6 0,0-6-36,0 5 1,8-5 0,4 4-52,3-2 0,1-1 1,-3-3-1,-1 2 49,2-2 0,1 0 0,3 0 7,-1 2 0,1-1 0,-1-3 45,0 4 0,1-2-23,-1 8 1,-5-3-1,-2 5-30,-3-2 0,-1-1 0,-6 7 6,0-1 0,-7-1 0,-5-3-47,-4-1 1,-1-2 0,-1 1 0,1-3-129,0 0 1,5-6 0,0 5-268,-1 1 1,-3-6-477,-1 4 910,-1-4 0,8-10 0,3-2 0</inkml:trace>
</inkml:ink>
</file>

<file path=ppt/ink/ink1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4.1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2 7958,'17'-17'-645,"1"5"313,-1 1 0,1 7-5,-1-2 0,1 4 337,-1 2 0,0 0 0,1 0 0</inkml:trace>
</inkml:ink>
</file>

<file path=ppt/ink/ink1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4.4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58,'18'-6'0,"-1"0"-4,1 2 0,-1 2 1,1 2-1,-1 0 232,1 0 1,5 0 0,0 2 0,-1 4-34,-3 6 0,0-1 0,3 5-199,1 3 1,0 8-1,-5-1 1,-1 1 0,1 2-89,-1-2 1,-7 6-1,-4-4 1,-4 4-191,-2 2 0,-2-2 0,-6-2 0,-8-2-166,-5 2 0,-10 0 1,2 0 447,-4-1 0,-10-1 0,-1 6 0</inkml:trace>
</inkml:ink>
</file>

<file path=ppt/ink/ink1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4.7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6 0 7892,'-18'0'100,"1"0"0,-1 0 0,1 0-58,0 0 1,-1 2 0,1 4 0,-1 6-168,1 3 0,-1 11 0,3 3 1,1 2 211,2-2 0,9 10 1,-3-4-1,6 1-64,6 1 1,5 4-1,12 0 1,5-2-268,-1-3 0,12-1 1,-3 0-1,9 0 244,9 0 0,7 0 0,8 0 0</inkml:trace>
</inkml:ink>
</file>

<file path=ppt/ink/ink1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5.4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77 18 6814,'-8'-10'279,"-2"2"1,-7 8 0,-1 0-340,1 0 0,-1 0 1,1 0 68,-1 0 0,1 0 1,-1 0-1,-1 0 41,-4 0 0,1 2 1,-5 2-1,0 4-3,0 1 1,-2 3 0,-4 7-1,2 3 19,2 1 0,1 8 0,-1-2 0,6 4-48,4 2 1,3 6 0,3 0 0,3-3-45,2-1 0,2 4 0,6 0 0,0-2-26,0-2 0,2-8 1,4 0-1,4 0-149,-1-2 0,7 4 0,-2-8 0,5-1 201,4-3 0,1 6 0,-7 2 0</inkml:trace>
</inkml:ink>
</file>

<file path=ppt/ink/ink1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5.9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0 8103,'-17'0'-182,"-1"2"174,1 4 1,0-2 0,-1 7 0,3 3 139,3 1 1,-2 3 0,7-1 0,-1 1-34,0-1 1,2 1 0,6-1 0,0 1-28,0-1 0,6 1 1,2-1-1,2-1-72,3-5 0,3 3 1,3-6-1,2-1-81,3 1 1,5-2 0,-4-6 0,0 0-64,0 0 1,5-2-1,-7-4 1,-4-6 123,-5-3 0,1-2 0,-5-1 0,0 1 42,-4-1 1,1-5 0,-1 0 0,-2 1-48,-2 3 0,-8 1 1,-2 1-1,-1-1-97,-5 1 0,-1 1 0,-3 5 0,-1 5-13,-5 4 0,5 2 0,-4 0 0,3 0-76,3 0 1,-1 2 0,1 4-81,-1 5 291,9 5 0,-7 1 0,7 1 0</inkml:trace>
</inkml:ink>
</file>

<file path=ppt/ink/ink1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6.1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627,'10'0'56,"-3"0"1,-9 0-965,-3 0 908,3 0 0,-6 0 0,8 0 0</inkml:trace>
</inkml:ink>
</file>

<file path=ppt/ink/ink1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6.4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49 8103,'10'-18'21,"-2"8"8,-8-5 1,2 13 0,1-2 103,3 8 1,2-2 0,-4 6 0,4-3-58,1 1 1,3 8-1,5-4 1,1 1-34,-1 1 1,1-1 0,-1 7-1,3-1-22,3 1 1,-4-1 0,5 1 0,-5-1-13,-1 1 1,-1-1 0,0 1 0,1-3-59,-1-3 0,-7 3 0,-2-3-272,0 4 0,-6 1-4,3 0 1,-10-5 0,-7-2-1,-4-2-266,-1-5 0,-2-1 591,-5-2 0,5 0 0,-6 0 0</inkml:trace>
</inkml:ink>
</file>

<file path=ppt/ink/ink1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6.5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8103,'7'-12'-186,"5"1"0,-2 7 1,1-2-1,3 2 186,1-2 0,3 4 0,-1-5 0</inkml:trace>
</inkml:ink>
</file>

<file path=ppt/ink/ink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2.8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26,'17'0'-407,"-7"0"603,-2 0 1,-8 2-127,0 4 0,0 4 1,-2 7-6,-4 1 1,4-7 0,-4 1-5,4 2 1,2 1 0,0 3-179,0-1 1,2-5-22,4-1 0,4-1 1,7 4-164,1-3 0,-7-7 170,1 2 131,-8-4 0,11-2 0,-5 0 0</inkml:trace>
</inkml:ink>
</file>

<file path=ppt/ink/ink1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7.0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23 8103,'8'-17'-158,"-6"5"1,4 0 0,-6 1-60,-6 1 1,-4-6 0,-7 7 244,-1-1 0,1-4 1,-1 9-1,1 1 100,-1 2 0,1 2 0,-1 0-20,1 0 1,0 8 0,1 3-120,4 5 0,5 1 0,7 1 1,0-1-80,0 1 1,0-1 0,0 1-33,0-1 1,7-7-1,5-3 1,4-1 88,1 0 1,0 0 0,1-6-31,-1 0 0,1 0 0,-1-2 67,1-4 1,-1-2 0,-1-5 609,-5 1 0,-1 8-262,-4-2 1,-4 6-138,4 6 1,-4 4 0,-2 9-1,0 3-129,0 1 1,0 2 0,0-3-1,0 3-6,0 2 1,0-4-1,0 4 1,0 1-453,0-1 1,-6-6 0,0 2-1,2-3-645,2-3 0,2 1 1017,0-1 0,8 1 0,2-1 0</inkml:trace>
</inkml:ink>
</file>

<file path=ppt/ink/ink1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7.4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0 6389,'-18'0'678,"1"2"0,-1 4-449,1 5 1,5 5-1,1 3 1,-1 3-101,2 1 1,-3 6-1,7-4 1,2 3-95,2 3 0,2-4 0,0 0 0,0-2-158,0-4 1,2 5 0,2-3-1,4-4 74,1-5 0,3 0 0,5-9 0,1-1-144,-1-2 1,1 4-1,1 0 1,3-2-75,1-2 0,0-4 0,-5-2 298,-1-2 0,-1-8 81,-5 3 1,-3-5-1,-10 1-120,-4 3 1,-3 4 0,-11 6 0,-1-1-57,-2-3 1,-1 0-1,5 6 1,-1 2-207,3 4 1,-4-4-1,11 5 270,0 1 0,2 2 0,8 7 0</inkml:trace>
</inkml:ink>
</file>

<file path=ppt/ink/ink1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7.8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70 8103,'12'-6'-150,"-1"1"1,-7-9 210,2 2 0,-4 3-22,-2-3 1,-2 8-7,-4-2 1,-4 4 0,-7 2 0,-1 0-12,1 0 1,-1 0 0,1 0-3,0 0 0,1 8 1,4 4-32,7 3 0,-3-3 0,2 0 1,2 1-38,2 3 0,4 1 1,2 1-1,4-1 41,1 1 1,3-1 0,6 1-1,-1-1-27,0 0 0,1 1 0,1-1 1,3 1-40,1-1 1,0 1 0,-5-1-86,-1 1 1,-7-1-1,-4 1 142,-4-1 0,-4-5 1,-4-3 36,-6-1 1,-3-2-1,-3-6 121,1 0 0,-1 0 0,3-2 1,1-2 131,3-2 1,7-7 0,-2 1-205,4-3 1,2-3 0,0 1-1,2 1-65,4 5 0,3-11 0,9 5 0,-1-3-316,1 1 1,5-4 0,2-1 0,1 3 310,-1 2 0,6-7 0,-4-1 0</inkml:trace>
</inkml:ink>
</file>

<file path=ppt/ink/ink1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38.3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52 8103,'10'-7'-59,"-4"-5"1,-6 2 0,-6 1 0,-6 1-86,-3 4 0,-3 2 0,1 2 337,0 0 0,-1 0-2,1 0 1,1 8 0,4 3-138,7 5 1,3 1 0,2 1 41,0-1 0,2 1 1,3-1-93,7 1 1,4-1 0,3 1 0,2-3-20,3-3 0,-1 3 0,-6-3 0,1 4 9,-1 1 1,1 1-1,-1-1 1,-1 0-50,-5 1 0,3-1 0,-8 1 1,-2-1-91,-2 1 1,-2-1 0,-2-1 122,-4-5 0,-4 3 1,-7-8-1,-1-2 181,1-2 1,-1-2-1,1 0 254,-1 0 0,1-2-52,-1-4 0,9-4-261,3-7 0,4-1 1,2 1-1,2-1 1,4 1-3,5-1 1,5-7 0,1-2 0,1-2-216,-1 0 1,7 5 0,1-5-1,0 0 6,0 2 1,-1 2 0,-7 7-1,-1 1-178,-5-1 1,-1 7-128,-4-1 0,-6 2 1,0-1-123,-10 5 0,-13 4 538,-6 2 0,-4 8 0,-2 2 0</inkml:trace>
</inkml:ink>
</file>

<file path=ppt/ink/ink1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0.2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398,'2'-9'-47,"3"3"0,-1-2 0,8 2 0,1 2 0,3 3 0,1 1 0,1 0 0,1 0 0,3 0 1,1 0-1,-2 0 96,-1 0 0,3 0 1,0 0-1,1 0 67,1 0 1,-6 1 0,4 3-1,-3 4-40,-3 2 0,7 1 1,-1 7-1,-4-1-103,-5 1 0,1 7 0,-5 2 41,0 0 0,-2 6 0,-8-4 0,0 4 0,0 2 37,0 0 0,0 0 1,0 0-1,0 0 7,0 0 1,0 0 0,0 0 0,0-2 41,0-4 1,0 4 0,0-6-1,-2 2-5,-4 0 0,2-5 1,-8 3-1,1-2 112,1-4-140,-6-1-13,7 5 1,-9-6 75,1 5-59,-1-13-137,1 5-35,-1-6 184,1 7-14,-1 0-823,1 1 516,-8-8 0,5 5-997,-3-3 1235,-4 3 0,8-5 0,-7-2 0</inkml:trace>
</inkml:ink>
</file>

<file path=ppt/ink/ink1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2.2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796,'-10'0'292,"3"0"1,9-2-275,3-3 1,5 3-146,8-4 0,-1 4 1,1 2 26,-1 0 1,-5 0 0,-1 0-1172,3 0 1271,1 0 0,3 8 0,-1 1 0</inkml:trace>
</inkml:ink>
</file>

<file path=ppt/ink/ink1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2.4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32,'2'10'-285,"4"-4"1,-2-4 0,7 0 157,3 3 1,2-1 0,1 6 0,1-2 126,-1-4 0,16 5 0,4 1 0</inkml:trace>
</inkml:ink>
</file>

<file path=ppt/ink/ink1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2.8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773,'0'17'884,"0"1"-788,0-1 1,0 1-1,0-1 1,0 1-74,0-1 1,0 6 0,0 1 0,0-3 224,0-2-278,0-1 0,0-1 0,0 1-230,0-1 1,0 1 0,0-1-168,0 1 0,2-3 427,4-3 0,-4 3 0,6-5 0</inkml:trace>
</inkml:ink>
</file>

<file path=ppt/ink/ink1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3.2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8026,'9'0'-333,"-1"-2"613,-8-4 0,0 2-39,0-8-1363,0 9 1122,0-5 0,8 8 0,2 0 0</inkml:trace>
</inkml:ink>
</file>

<file path=ppt/ink/ink1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3.7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6 7728,'0'-9'411,"0"3"-27,0 12-296,0-4 0,0 13 1,0-3-1,0 3-23,0 3 0,6-1 1,0 1-1,-2-1-68,-2 1 1,-2-1 0,0 1 0,0-1-136,0 0 0,0 1 0,0-1 0,0 1-89,0-1 0,0 1 0,0-1-119,0 1 0,0-1 346,0 1 0,7-1 0,3 1 0</inkml:trace>
</inkml:ink>
</file>

<file path=ppt/ink/ink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6435,'0'-12'66,"0"0"0,0 7-51,0-7-15,0 8 0,-8-4 0,-1 8 0</inkml:trace>
</inkml:ink>
</file>

<file path=ppt/ink/ink1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4.1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71 7952,'-12'0'-260,"0"0"250,-1 0-31,5 0 1,-5 2 0,7 4 0,2 5 113,2 5 1,-4 1 0,0 1-115,2-1 1,2 1 0,4-1 0,2 0 52,2 1 1,8-3 0,-3-1 0,5-4-116,1-2 1,1 3-1,-1-5 1,1-2-38,-1-2 0,6-2 1,1 0-1,-3-2 141,-2-4 0,-1 2 1,-3-7-1,-1-3 83,-2-2 0,-3-1 0,5-1 1,-4-1 33,-3-4 0,-1 3 0,-6-3 0,0 4-39,0 1 1,0 1 0,-2-1 0,-2 1-35,-1-1 1,-15 9 0,3 3 0,-3 4-126,1 2 0,-4 0 0,-3 0 0,1 0-41,0 0 1,2 8 0,5 3 0,1 3-43,-1-2 0,9 3 163,3-3 0,-4 3 0,0 3 0</inkml:trace>
</inkml:ink>
</file>

<file path=ppt/ink/ink1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4.6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518,'-2'10'-170,"-2"-2"167,-2 0 0,0 1-4,6 9 0,6-7 1,2-1 38,2-2 1,1-2 0,7-6 0,-1 0-7,1 0 0,-1 2 0,1 2 1,-1 1-18,1-1 0,1-2 0,2-2 0,3 0 32,-3 0 0,-2 2 0,-1 2 0,-1 2-8,1-2 1,-1 0 0,1 0 0,-1 1-33,1-1 1,-1 6 0,-1 2-28,-5 3 0,3-3 0,-8-1-53,-3 3 0,-1 1 0,-2 3 34,0-1 0,-7-1 0,-3-2 0,-2-5 14,1-1 1,-1 4 0,-5-7 0,-1 1-28,1 2 0,-1-6 0,1 4-93,-1-4 0,1-2 1,-1 0-435,1 0 585,-1 0 0,1 0 0,-1 0 0</inkml:trace>
</inkml:ink>
</file>

<file path=ppt/ink/ink1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4.7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8018,'11'-6'0,"1"-2"0,1 1 130,3-1 1,1-4 0,1 4-76,-1-1 0,7 5 0,-1-2 0,0 4-651,2 2 596,3 0 0,7 0 0,-1 0 0</inkml:trace>
</inkml:ink>
</file>

<file path=ppt/ink/ink1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5.7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123 7402,'18'-8'-154,"-9"6"1,-1-8 205,-8 5 0,0 1 68,0-8 1,0 6-45,0-5 0,-2 1 0,-2-4 0,-4 5-33,-1 1 0,-3 2 1,-5 6-1,-3-2-54,-3-4 1,2 4-1,-9-4 1,1 5 24,2 1 1,-4 5 0,8 3 0,1 0-49,3 0 1,-4 5 0,0-1-2,1 3 1,11-3 0,5 0-27,4 1 0,2 3 0,2 1 41,4 1 0,1-7 1,9-1-1,-1-2-9,5-4 0,3 3 0,-2-1 0,5-2 0,1-2 0,0-2 1,2-2-1,-6-2 6,-3-2 0,3-5 0,0 3 0,-1-2 71,-3-3 0,-1-3 0,-3-1 24,-3-1 1,1 7-1,-7-1 209,-2-2-90,-2-1 1,-2 3-17,0 1-184,0 7 1,0 4 0,0 11 10,0 5 0,0 1 0,0 1-9,0-1 1,0 3 0,0 1 0,0 2-1,0-1-6,0-3 0,0-1 0,0-1 0,0 0-32,0 1 0,0-1 1,0 1-62,0-1 1,0 1 0,0-1-458,0 1 0,0-1-69,0 1 632,0-1 0,0-7 0,0-2 0</inkml:trace>
</inkml:ink>
</file>

<file path=ppt/ink/ink1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6.1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49 8016,'-18'0'-116,"1"2"1,0 4-1,-1 4 154,1-1 0,1 7 0,3-4 0,3 3 12,2 3 0,0-3 0,4-1 1,-1-3-50,1 3 0,2 1 1,4 3 2,4-1 0,3-5 1,9-2-1,-1-1-75,1 1 1,-1-6-1,1 2 1,1-4-22,4-2 0,-3 0 0,5 0 1,-2 0 90,0 0 0,1-2 0,-5-4 0,2-6 56,3-3 1,-1-1-1,-7 1 1,-3 1 19,-1 1 1,-6-13 0,3 9 0,-1-2 7,-4-1 1,-2 3 0,-2-1 0,-2 1-89,-4-1 1,-4 7 0,-7 1-1,0 2-214,-1 4 0,-11-4 0,-2 3 0,-2 3-48,-6 6 267,4-2 0,-15 13 0,5-5 0</inkml:trace>
</inkml:ink>
</file>

<file path=ppt/ink/ink1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6.9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1 7952,'-12'0'0,"1"0"-35,-3 0 0,4 0 0,-1 0-18,-3 0 1,1 2 0,-1 1 83,2 3 1,7 6 0,-5-4 0,0-1-5,0 1 0,7 6-26,-3-3 0,4-1 1,4 0 15,4-2 1,3-3 0,9-5 0,-1 0 16,1 0 0,5 0 0,2 0 1,0 2-30,1 4 1,-3-4 0,-6 4-1,1-4 22,-1-2 1,1 0-1,-1 2 1,1 2-27,-1 1 1,-1 3 0,-3-4 0,-3 4-6,-2 2 1,3-5 0,-5 7-19,-2 2 1,-2 1 0,-2 3-39,0-1 0,-2-1 0,-2-3 0,-2-1-10,2 1 1,-5-3-1,-3 0 1,-1 0-103,1-1 0,-4-5 0,5 4 0,-5-2-483,-1 0 655,-1-1 0,-7-5 0,-2 0 0</inkml:trace>
</inkml:ink>
</file>

<file path=ppt/ink/ink1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7.0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590,'18'-6'-169,"-1"0"0,1-6 0,-1 6 0,0 3 176,1 1 1,1 0 0,3-2 0,3-2-188,2 2 1,-4 2 0,6 2 0,1 0 179,-3 0 0,6 0 0,-6 8 0,8 2 0</inkml:trace>
</inkml:ink>
</file>

<file path=ppt/ink/ink1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7.6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53 7795,'-16'-11'-212,"5"-1"1,-5 8 0,5-4 0,-5 2 204,-1 1 1,-7-1 0,-1 6 0,0 0 47,0 0 1,1 0 0,7 0 0,-1 0 18,1 0 0,-1 0 0,1 0 1,1 2-10,5 4 0,-5-3 1,7 9-48,-1 2 1,2 1 0,8 3 0,0-1-34,0 1 0,0-7 1,2 1-1,4 0-72,6-3 1,1 7-1,1-7 1,-3 1 60,3-4 1,1-4 0,5-2 0,1 0 31,3 0 0,-1 0 0,-6 0 0,1-2 51,-1-4 0,1-4 0,-3-7 0,-1 1 26,-3 5 0,-1-5 1,4 7-1,-5-3 24,-1 0 1,4 6 130,-6-5 0,-1 5-83,-5-6 0,0 10-84,0 2 1,0 8 0,0 10 0,0-1 15,0 1 1,-5-1-1,-1 2 1,2 3-41,2 1 0,2 0 0,0-3 0,0 1-10,0 2 1,0 1 0,0-7-1,0 3-350,0 3 1,0-4-1,0 5-135,0-5 1,0-2-1,2-1 462,4-4 0,3 3 0,9-5 0</inkml:trace>
</inkml:ink>
</file>

<file path=ppt/ink/ink1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8.0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6 1 7797,'-18'0'-332,"7"0"378,-1 0 1,2 2 0,-3 4 0,1 5 38,-2 5 0,5 1 0,-3 1 1,0 1-37,3 4 0,-5-1 1,6 5-1,1-2-76,-1-3 1,2 3-1,6-2 1,0-2-41,0-1 1,2 3 0,2 0-1,4-3-26,1-7 1,3 3 0,5-6 0,1-1 28,-1-3 1,1 2-1,-1-2 1,1-2-39,-1-3 0,6-1 0,1 0 0,-3 0 98,-2 0 0,-7-5 0,0-3 0,-1-2 130,-1-3 1,0 3 0,-6-2-46,1-1 0,1-3 0,-8 1 0,-3 1-26,-7 2 1,-4 9 0,-1-5 0,-1 2-90,1 0 1,-2 0 0,-3 6 0,-1 0-191,2 0 1,1 2-478,3 4 701,7 4 0,2 7 0,8 1 0</inkml:trace>
</inkml:ink>
</file>

<file path=ppt/ink/ink1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7:58.5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019,'17'0'87,"-5"0"1,0 0 0,1 0-26,3 0 0,-5 0 0,1 0 0,2 0-58,1 0 1,3 0-1,-1 0 1,1 0-32,-1 0 1,0 0 0,3 0 0,1 0 12,2 0 0,7 0 0,-7-2 0,0-2 16,2-2 0,-5-1 0,3 3 158,-4-2 124,-1 0-67,-8 6-86,-3 0 1,-14 8 0,-3 4-59,0 3 1,-3 5 0,7 1-1,0 2-4,-2-1 0,4 3 1,-5 0-1,1 2-30,4 4 0,-4 0 1,2 0-1,1-2-208,-3 2 1,0-3-1,-5 1 1,1 0 168,-2-2 0,-1 6 0,-3-6 0</inkml:trace>
</inkml:ink>
</file>

<file path=ppt/ink/ink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3.5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79,'0'-10'-326,"0"2"448,0 24 1,0-5-1,0 12 1,0-3-65,0-3 1,0 1 0,0-1 0,0 1-1,0-1 1,0 1 0,0-1 0,0 1-18,0-1 1,0 1-1,0-1 1,0 0-18,0 1 0,0-1 0,0 1 0,0-1-1,0 1 1,0-7-1,0 1 1,0 2 2,0 1 1,0-3-1,0-1-56,0 3 1,0 2 43,0 1 1,0 1-25,0-1 0,0-5 30,0-1 1,5-5 50,1 6 0,8-8-44,-3 1 0,-1-3 0,0 0 0,0 2-68,-1 2 1,-3 0 0,6-6 0,-1 0-147,7 0 1,-1 0-351,1 0 243,-1 0 1,-1-2 0,-3-2-149,-1-2 1,-8-7 221,2 1 0,-4 2 220,-2-1 0,0-1 0,0-5 0</inkml:trace>
</inkml:ink>
</file>

<file path=ppt/ink/ink1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3.5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93 6572,'0'10'698,"-2"4"0,-4-9-589,-5-1 0,1 4 0,-2-2 0,-1 0-43,-3 1 1,5-5-1,-1 4 1,-1-2-41,-3 2 0,-1-4 1,-1 4-1,1-4-13,-1-2 1,1 0-1,-1 0 29,1 0 1,1-2 0,3-2 0,3-4-50,2-2 0,2 4 0,6-5 0,0-3-53,0-1 0,6 3 0,2 2 1,2 1-6,3-1 0,5 0 0,3-1 1,2 5-48,-1 4 1,-3 0 0,0-2-1,3-2 95,1 2 1,0 2-1,-5 2 1,-1 2 37,1 4 1,-7-4-1,1 6 1,0 0 2,-3 3 0,1-1 1,-6 2-1,2 1 18,-2 3 1,-2 1 0,-2 1 0,2-3 2,3-3 1,-3 3 0,4-3 0,-2 3-33,2 3 0,-2-6 0,7-3 0,3-1-41,1-4 1,3 4 0,-1-2 0,1-3-39,-1-1 0,7-2 0,-1-2 1,-2-3 26,-1-7 0,-3-4 1,-1-1 64,-5-1 1,3-5 0,-8 0 0,-2 2 23,-2 1 1,-2 3 0,-2-1-61,-4 1 1,2-1-1,-6 1 120,2-1 50,-5 9 1,11-3-123,-4 12 0,4-2 1,2 14-1,0 3 35,0 7 1,0-1 0,0 6 0,0 0-41,0 0 1,2 1 0,2 5 0,2 0-10,-2 3 1,3 3-1,1-4 1,0 0-29,0 0 1,-1 6 0,-3 0-1,2-3-74,-2-1 0,-2-2 0,-2 0 0,0 0-3,0 0 0,0-2 1,0-2-1,-2-4 61,-4-2 0,2 4 0,-7-5 0,-3-3-10,-1-1 1,-3-3 0,1-1 0,-1-5 89,1-5 0,-1 2 0,1-2 0,-1-3 1,1-3 0,-1-3 0,3-5-34,3-2 1,-1-2 0,7-7 0,2-2-23,2-3 0,-4-1 0,0 4 0,2-4-10,3-3 1,2 7-1,3-4 1,2 2-75,-2-1 1,4 7-1,0 5 1,1 1-212,5 1 0,1 2 1,3 8-37,-1 0 0,1 0 0,-1 0 1,1 0 325,-1 0 0,1 8 0,-1 2 0</inkml:trace>
</inkml:ink>
</file>

<file path=ppt/ink/ink1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3.8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30,'9'0'391,"1"2"1,-6 4-179,2 5 1,0 5 0,-6 1-189,0 1 1,0-1 0,0 3 0,0 1-227,0 2 1,0 1 0,0-7 0,0 2-408,0 5 608,0-5 0,7 6 0,3-7 0</inkml:trace>
</inkml:ink>
</file>

<file path=ppt/ink/ink1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4.3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0 7748,'-17'0'-155,"-1"0"0,1 0 0,-1 2 188,1 4 0,-1-2 1,1 5-1,-1 1 84,1 0 1,-1 2 0,-1 5 0,-2 0-10,-3 1 1,1 7 0,4 4 0,-3 4 42,-1 2 1,0 0 0,5 2 0,1 2-114,-1 2 0,7 7 1,1-3-1,2 1-70,4 1 1,2-3 0,2 3 0,2-6-28,4-4 0,-2 3 1,8 1-1,3-4-233,7-6 0,-1 2 1,6-6-1,0 2-637,0 0 929,2-7 0,-1 3 0,-3-8 0</inkml:trace>
</inkml:ink>
</file>

<file path=ppt/ink/ink1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4.8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70 7453,'-2'-9'-562,"-3"3"681,-7 4 0,2 2 0,-1 2 0,-3 4-48,-2 5 0,-1-1 0,-1 2 1,1 1-22,0 3 1,1-5-1,4 1 1,5 2-4,-1 1 1,6 3 0,-4-1 0,4 1-26,2-1 1,2-5 0,2-1 0,4 1-70,1-2 0,3 3 0,6-7 0,1-2-37,4-2 0,-1-2 0,7 0 0,0 0-13,-2 0 0,4-2 0,-8-4 0,1-6 88,1-3 1,-6-1 0,3 1-1,-7-1 61,-3-3 0,-8-2 0,1 3 0,-3 1-1,-2-1 0,0-5 0,0 0 0,-2 1-39,-3 3 0,-5 7 0,-9 3 1,-3-1-96,-1 0 0,0 6 0,3-2 0,-1 5-48,-2 1 1,-1 0 0,7 0 0,1 1-33,5 5 0,-3-2 0,8 8 163,2 1 0,-5 3 0,-1 1 0</inkml:trace>
</inkml:ink>
</file>

<file path=ppt/ink/ink1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5.6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42 7245,'10'-8'-268,"-1"6"521,-3-4 0,-4 6-97,4 6 1,-4-2-1,-2 8-31,0 1 1,0 3-1,0 1-41,0 1 1,2-1 0,2 1-114,2-1 1,5 1-1,-3-1-12,2 1 0,1-7 0,7-1-11,-1-2 0,-5-3 0,0-5 1,1 0-2,3 0 0,1-1 0,1-5 1,-1-4 28,1 0 0,-3-5 1,-1 3-1,-3-3 26,3-3 1,-4 1 0,-1-1-1,-1 1 36,-4-1 1,-2 7-1,-2-1-2,0-2 0,0 5 90,0-3 1,-2 8-116,-4-2 0,4 12 0,-4 6-14,4 3 1,2 3 0,0-1-1,0 1-1,0-1 0,6 1 0,2-1 0,2-1-11,3-5 1,1 5 0,-1-4-1,-1 1-38,2-1 0,1 1 0,3-5 0,-1 0-45,1 0 1,-1-3 0,1-5 0,-1 0 66,0 0 0,1-5 0,-1-3 0,1-2 34,-1-3 0,1-3 1,-3-3-1,-1-3-25,-2-1 0,-7-2 0,5 3 0,-2-3 109,-4-2 0,-2 4 1,-2-6-1,0 0-74,0 1 1,0-5 0,0 4-1,0-4-14,0-2 0,0 6 1,-2 2 67,-4 2 1,4 2 22,-4 5-63,4 8 1,-4 12 0,1 14-68,1 5 1,2 2-1,2-5 1,0 1 49,0 5 1,0-3 0,0 6-1,2-2-3,3-3 0,-3 3 0,6 0 0,-2 0 30,0 1 0,2 3 0,-5-6 0,5-2-76,2-1 1,-6-3-1,4 1 1,-3-1-459,1 1 0,6-1 111,-6 1 1,5-7 385,-5 1 0,0-8 0,-6 3 0</inkml:trace>
</inkml:ink>
</file>

<file path=ppt/ink/ink1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5.8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892,'0'-12'128,"0"1"0,8 7 0,4-2-40,3 4 1,3 0 0,-1-2 0,3-2 18,3 3 0,-4 1 0,5 2 0,-3 0-492,2 0 1,-3 0 0,3 0 0,-4 0 384,-1 0 0,-1 7 0,1 3 0</inkml:trace>
</inkml:ink>
</file>

<file path=ppt/ink/ink1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6.2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09,'17'0'-134,"1"0"1,-1 2-1,1 2 59,-1 1 1,-5 9 0,0-2 0,1 3 68,3 3 1,1-7-1,1 1 1,1 3 88,4 7 0,-1-3 0,5 6 1,-2-1-29,-4-1 1,5 8 0,-1-2 0,0 4-26,0 2 0,-1 0 0,-5 0 0,2 0-9,3 0 1,-7 5 0,-7 3 0,-2 0 30,-5 0 1,-1-3 0,-2-5-1,0 0 2,0 0 0,-7 0 0,-3-2 0,-2-2-30,1-2 1,-1-7 0,-5 3 0,-1-2-67,1 0 0,-1 1 1,1-9-1,-1-1-228,1-3 0,-1-5 0,1 4-266,-1-2 0,7-3 536,-1-5 0,8 0 0,-4 0 0</inkml:trace>
</inkml:ink>
</file>

<file path=ppt/ink/ink1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6.6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217,'17'0'-504,"-5"0"695,0 0 1,-1 0 0,7 0-148,-1 0 0,1 0 0,-1-2 0,1-2-51,-1-2 0,6 0 0,1 6 0,-3 0-28,-2 0 0,-7 0 1,0 0-1,-1 2-872,-1 4 907,6-4 0,-14 14 0,5-7 0</inkml:trace>
</inkml:ink>
</file>

<file path=ppt/ink/ink1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6.8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739,'2'10'-531,"4"-5"542,6-3 1,-3-2-1,3 0 7,2 0 1,1 0 0,3 0-226,-1 0 1,0 0 206,1 0 0,-1 0 0,1 0 0</inkml:trace>
</inkml:ink>
</file>

<file path=ppt/ink/ink1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09.7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78,'8'-10'575,"-6"2"-503,5 8 0,-7 8 1,0 4 50,0 3 1,0 3 0,0-1 0,0 2-177,0 5 0,6-5 1,2 6-1,0-1-4,0-1 1,-1 0-1,-3-3 1,2 1-320,-2 2 1,4 2 0,-3-3 0,-1 1 375,-2-2 0,6 7 0,2-1 0</inkml:trace>
</inkml:ink>
</file>

<file path=ppt/ink/ink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3.9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408,'11'0'335,"1"0"0,0 0 0,5 0-204,0 0 1,-5 0 0,0 0-93,1 0 0,3-5 0,1-1-24,1 2 1,-7 2 0,1 2-73,2 0 0,1 0-257,3 0 0,-7 0-437,1 0 289,0 0 0,-1 0-295,1 0 757,-8 0 0,11 0 0,-5 0 0</inkml:trace>
</inkml:ink>
</file>

<file path=ppt/ink/ink1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0.4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40 7867,'-6'-11'-244,"1"-1"374,-1 8 0,8-3 0,4 7-203,5 0 0,5 0 0,1 0 0,3 0 85,3 0 1,4 0 0,8 0 0,0 0 37,0 0 0,7 0 0,5 0 0,4 0 35,1 0 1,0 0 0,3 0 0,1 0-35,2 0 1,6 0 0,-4-2 0,2-2-42,4-2 0,2 0 0,4 4 0,0-2 15,-2-2 1,3 1-1,-10 3 1,1-2 64,0-2 1,-6 0-1,6 6 1,0-2-31,-2-4 0,0 4 0,-6-3 0,3 3-13,-3 2 0,2-2 0,-4-2 0,-3-2-37,-1 2 0,-5 2 1,0 2-1,-3 0 38,-3 0 0,-2-6 0,-4 1 0,-2 1-27,-2 2 0,-8 2 0,3 0 0,-5 0-129,-1 0 1,-1 0 0,1 0-679,-1 0-710,-7 0 1496,-3 0 0,-7 8 0,0 1 0</inkml:trace>
</inkml:ink>
</file>

<file path=ppt/ink/ink1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0.9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6 7915,'-2'-10'-876,"-4"4"0,4 6 1410,-4 6 1,4 4-360,2 7 1,0 1 0,0-1 0,0 1-108,0-1 1,0 1 0,0 1 0,0 2-39,0 3 0,2-1 0,2-5 1,2 1-56,-2 4 0,3-3 1,-1 3-1,0-4-122,2-1 0,-6 5 0,4 0 0,-2-1 14,1-3 1,-1-1 0,6-1-867,-2 0 999,-2-7 0,1 13 0,3-3 0</inkml:trace>
</inkml:ink>
</file>

<file path=ppt/ink/ink1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1.2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952,'11'0'-294,"1"0"0,0 0 1,3-1-1,-1-3 542,-3-2 0,3 0 1,7 6-1,3 0 8,-3 0 1,0 0 0,3 0-1,3 0-235,0 0 0,4 0 0,-6 0 0,0 0-235,1 0 0,-3 0 1,-6 0-1,1 0-532,-1 0 1,1 0 745,-1 0 0,1-8 0,-1-1 0</inkml:trace>
</inkml:ink>
</file>

<file path=ppt/ink/ink1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1.4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77,'10'0'33,"-2"0"1,-8 8-1,0 4 1,0 3 62,0 3 0,0 1 0,0 2 0,0 5-174,0 1 0,0 0 0,0 4 0,0-4-140,0-2 1,0 5 0,0-5 0,0 2-561,0 4 778,0-6 0,7 8 0,3-6 0</inkml:trace>
</inkml:ink>
</file>

<file path=ppt/ink/ink1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1.8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2 7300,'17'0'-452,"-5"0"0,-1 0 623,3 0 1,2 0 0,1 0-123,1 0 1,-1 0 0,0 0-1,1 0-49,-1 0 0,1 0 0,-1-2-46,1-3 1,-9 1 0,-1-8 52,0-2 1,-6-1 0,4-3-13,-4 1 0,-2 5 0,-2 3-34,-4 1 1,-4 2-1,-7 6 26,-1 0 0,1 0 1,-1 0-1,1 0 81,-1 0 1,3 8-1,1 3 1,3 3-20,-3-2 0,4 3 0,1-3 0,1 3 82,4 3 0,2-1 1,2 1-44,0-1 0,8 1 0,4-1-81,3 1 1,3-7 0,-1 1 0,2 0 2,5-3 0,-5-1 1,6-6-1,-1 2-248,-1 2 1,2-1 0,-4-5 0,3 0 237,-3 0 0,6-7 0,0-3 0</inkml:trace>
</inkml:ink>
</file>

<file path=ppt/ink/ink1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2.1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91,'12'-10'68,"-1"4"0,1 5 0,7 1-90,5 0 0,-5 0 0,6 0 1,-1 0-4,-1 0 1,8 0-1,-2 0 1,4 0-204,2 0 0,-2 0 0,-2 0 0,-2 0-174,2 0 0,0 0 402,-2 0 0,4 0 0,-6 0 0</inkml:trace>
</inkml:ink>
</file>

<file path=ppt/ink/ink1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2.8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 7536,'0'-9'257,"0"1"0,0 22-178,0 3 0,2 4 1,1-3-1,5-3 12,2-3 0,-4 2 0,5-7 0,3 1-176,1 0 0,3 0 1,-1-4-1,1 1 3,-1-1 1,1-2 0,-1-2 0,1 0-24,-1 0 0,1-6 0,-1-1 0,1-1 56,-1 0 0,-5-5 1,-1 1-30,3-4 1,-6-1 154,-3-1 1,-3 7-10,-2-1-53,0 8-2,0-4 1,0 10 10,0 4 1,0 4 0,2 7 0,2 1-11,2-1 1,0 1 0,-4-1-1,2 1-20,2-1 0,1 3 1,-3 1-1,2 2-18,-2-1 1,-2-3-1,-2 0 9,0 5 1,0 1 0,0 4-3,0-6 0,-2-5 0,-4-5 24,-6-1 0,-3-2 1,-3 1-1,1-5-1,-1-4 0,1-2 13,0 0 1,5-2 0,2-4 52,2-5 1,3-5 0,7-1-47,3-1 0,-1 1 0,8 1 0,1 3-64,3 1 1,1 2 0,1-3-140,-1 1 0,1 8 0,-1-2-185,1 4 1,-1 2 0,1 0 361,-1 0 0,8 8 0,3 2 0</inkml:trace>
</inkml:ink>
</file>

<file path=ppt/ink/ink1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3.0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91,'11'6'-123,"-1"1"0,-2 3 234,-4 4 1,-2 1-1,-2 3 1,2-1 80,3 1 1,-3 7-1,4 2 1,-4 0-559,-2-4 0,6 5 1,0-1-1,-2 2 366,-2 0 0,5 0 0,3 6 0</inkml:trace>
</inkml:ink>
</file>

<file path=ppt/ink/ink1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3.5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113,'17'0'180,"1"0"0,-1 0 1,0 0-155,1 0 1,-1 6-1,1 0 1,-1-2-114,1-2 1,-7 4 0,1-1 86,2-1 0,1 6 0,3 0 0</inkml:trace>
</inkml:ink>
</file>

<file path=ppt/ink/ink1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3.6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46,'10'8'-636,"5"-6"1,-3 5 468,3 1 0,3-6 1,1 6 166,5 0 0,3-7 0,8 7 0</inkml:trace>
</inkml:ink>
</file>

<file path=ppt/ink/ink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4.4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22,'12'0'-924,"0"2"798,1 4 0,-5-2 314,-2 8 0,2-1-215,-3 7 0,1-6 1,-6-1-1,-2 1-169,-4-3 0,3 7-288,-9-4 484,0 3 0,-5 3 0,-1-1 0</inkml:trace>
</inkml:ink>
</file>

<file path=ppt/ink/ink1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4.1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0 7935,'0'-18'-608,"2"1"693,4-1 0,-4 7 378,3-1-418,-3 8 0,-2 4 0,0 12 0,0 3-173,0 3 0,0 5 0,0 2 0,0 2-45,0 5 0,2 1 1,2 1-1,2 1 173,-2 0 0,6 8 0,-1 2 0</inkml:trace>
</inkml:ink>
</file>

<file path=ppt/ink/ink1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5.4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286,'8'18'40,"-4"-1"1,6 1-71,-2-1 0,3 2 0,-5 3 0,0 1 0,0-2-85,0-1 1,1 3 0,-3 0 0,2-1-96,-2-3 0,-2 4 0,-2 1 0,0-3-213,0-2 0,2-7 423,4 0 0,-4-1 0,5 7 0</inkml:trace>
</inkml:ink>
</file>

<file path=ppt/ink/ink1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5.7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824,'17'-8'-170,"1"7"284,-1-5 0,1 4 1,-1 2-1,1 0-18,-1 0 1,3 0 0,1 0 0,4 0-120,2 0 1,1 0 0,3-2 0,-2-2-158,2-2 0,-4 0 0,2 6 0,0 0 4,-2 0 0,-2 0 0,-7 0 0,-1 0-285,1 0 1,-6-2 460,-1-3 0,-7-5 0,4-8 0</inkml:trace>
</inkml:ink>
</file>

<file path=ppt/ink/ink1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5.9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116,'-9'8'59,"3"4"0,4 3 0,2 5 0,0 1-35,0 2 0,0 2 1,0-1-1,0 3-96,0 0 1,0 4 0,2-6 0,2 1-215,2-1 0,1 4 1,-3-6 285,2-2 0,15 7 0,-1-1 0</inkml:trace>
</inkml:ink>
</file>

<file path=ppt/ink/ink1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6.3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175 7650,'17'0'-238,"1"0"0,-7-2 1,1-2 165,2-2 0,1-1 0,3 3 0,-3-4 98,-3-2 1,1 5 0,-5-5 0,0 0-6,0 0 1,-2 5-1,-6-7 23,0-2 0,0 5 1,0-3-41,0-2 1,-8 7 0,-4 1-1,-3 4 21,-3 2 1,1-6-1,-1 0 1,1 2 91,-1 2 1,1 2 0,-1 0-1,1 2-40,-1 4 0,1-2 1,0 8-1,-1 1-7,1 3 0,1 1 1,2 1-1,5-1 26,1 1 0,2-1 0,6 1 0,0-1-45,0 1 0,8-1 1,4 0-1,3 1-67,3-1 1,-1 1-1,2-3 1,3-1-117,1-2 0,6-3 0,-4 5 1,3-4-618,3-3 749,2-1 0,2 2 0,-1 2 0</inkml:trace>
</inkml:ink>
</file>

<file path=ppt/ink/ink1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4.8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10 7383,'12'0'-558,"0"0"1,-7 0 616,7 0 1,0 0 0,5 0-3,1 0 0,-1 0 0,1 0 0,1 0 28,4 0 0,-1 0 0,7-2 0,2-1-41,2-3 1,10 0-1,3 6 1,3-2-18,-3-4 0,10 4 0,-1-6 0,3 3 6,2-1 1,10 0-1,-2 6 1,0-2-28,0-4 1,4 4 0,-8-3 0,3 3 27,3 2 0,6 0 0,0-2 0,-1-2 31,3-2 0,-2 0 1,3 6-1,-5 0-8,0 0 0,-1-2 0,-1-2 0,0-2 18,-2 3 0,9 1 0,-9 0 0,2-2-21,0-2 0,4 0 0,1 6 0,1 0 11,-1 0 0,1-6 0,-4 1 1,0 1 34,-7 2 0,3 0 0,-8-2 0,1-2 10,-5 2 0,-4 2 0,-3 2 1,-3 0 55,-1 0 0,-9-2 1,5-2-1,-2-1 13,0 1 1,-1 2 0,-5 2 0,0 0-99,0 0 1,0 0 0,0 0 0,0 0-232,0 0 1,-6 0-1,-2 0 1,0-2-280,0-4 1,-5 4-1,1-4 429,-4 4 0,-1-5 0,-1-3 0</inkml:trace>
</inkml:ink>
</file>

<file path=ppt/ink/ink1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6.9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498,'12'0'-343,"-1"0"0,1 0 1,6 0 467,-1 0 1,0-2-1,3-2 1,3-2 0,4 2-68,0 2 1,6 2 0,-3-2 0,1-2-105,-2-2 0,2 1 1,-8 5-1,0 0-225,3 0 1,-7 0 0,4 0 270,-3 0 0,-3 0 0,1 0 0</inkml:trace>
</inkml:ink>
</file>

<file path=ppt/ink/ink1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7.2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53,'10'2'-175,"-4"4"143,-4 6 0,-2 5 0,0 5 0,0 1 22,0-2 1,0 5 0,0-1-68,0 2 0,0-4 1,0 4-1,0 1 1,2-3-74,4 0 0,-2-2 0,5-3 1,-1 1-476,-4 2 625,6 1 0,-1-7 0,9 1 0</inkml:trace>
</inkml:ink>
</file>

<file path=ppt/ink/ink1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7.4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605,'0'-10'-550,"2"2"1,2 10 248,2 4 301,0-4 0,2 6 0,1-8 0</inkml:trace>
</inkml:ink>
</file>

<file path=ppt/ink/ink1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7.8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 7297,'9'-2'238,"-3"-4"-146,-4 4 1,0 2 0,2 12-52,2 3 0,0 5 0,-4 1 1,2 2-95,1-1 0,1-3 0,-4 1 0,2 1-91,2 2 0,0 0 0,-6-5 0,2-3-229,3-3 1,-3 9 372,4-3 0,4 3 0,0-3 0</inkml:trace>
</inkml:ink>
</file>

<file path=ppt/ink/ink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6.1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88 6610,'0'-10'378,"0"2"1,-2 8-296,-4 0 1,2 0-30,-7 0 1,-1 0 0,-5 0-5,-1 0 0,1 0 0,-1 2-28,1 4 1,-1-2 0,1 5 0,-1-1 5,1-4 1,1 6 0,3 0-1,1 1 29,-2 1 0,-1-1 0,-3 7-25,1-1 1,5 1-1,3-1 1,-1-1-11,0-5 0,6 5 0,-1-4-5,3 3 0,2 3 1,0-1 67,0 1 1,0-7 0,2 1-14,3 1 0,5 1 1,8 0-1,-1-5-26,0-1 0,1 4 0,1-5 0,3 1-64,1 0 1,0-2 0,-5-4 0,1 2-36,4 1 0,-3 1 1,5-6-1,-2 0 27,1 0 1,5 0-1,-4 0 1,0-2 6,0-3 0,5 1 0,-7-6 0,-2 0 21,-1 1 1,-3 5 0,0-4-1,-1 0 21,-4-4 0,3 3 0,-5-3 1,0-1-14,-5-3 0,3-1 0,-2-1 0,0 1-26,2-1 0,-7-1 0,5-3 0,-4-1-26,-2 2 1,0 1 0,-2 3 0,-2-2-40,-1-5 0,-9 5 0,2-4 26,-3 3 0,-3 5 1,1 1-1,-2 4-29,-5 3 1,3-1 0,-6 4 0,0-2-124,-1 2 0,5 2 1,-4 2-1,2 2 21,3 4 1,3-2 0,2 8 0,1 1 185,4 3 0,5 1 0,7 1 0</inkml:trace>
</inkml:ink>
</file>

<file path=ppt/ink/ink1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8.5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210 7793,'-7'-10'-621,"5"2"219,-6 8-80,8 0 967,0 0-79,0-7 0,0 3-155,0-8 1,0 0-151,0-5 1,6 5-154,0 1 0,1 1 0,-3-4-52,2 3 212,0 7 1,-6-6-79,0 4-37,0 4 1,-6 2-1,-2 12 0,-1 3 1,5 3 0,-4-1 7,0 1 1,6-1 0,-4 1 0,4-1 15,2 1 0,2-7 0,4 1-4,6 2 1,3-1 0,3-1-1,-1-6-34,1-4 1,-1-2 0,1 0 0,1 0-60,4 0 0,-3 0 1,3-2-1,-4-2 80,-1-2 1,-1-8 0,1 3 0,-3-5 55,-3-1 0,-4-1 0,-8 1 0,0-1-57,0 1 1,0-1 0,-2 1 0,-4-1-45,-6 1 1,-3 0 0,-3 1 0,1 2-45,-1 3 1,-5 7-1,0-2 1,2 4-191,1 2 0,3 0 0,-1 2-470,1 4 749,7 4 0,-5 15 0,5 2 0</inkml:trace>
</inkml:ink>
</file>

<file path=ppt/ink/ink1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8.8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966,'0'-17'-427,"0"7"555,0 2 1,0 22-121,0 3 1,8 5-1,2-5 1,1 0-4,1 1 0,0-6 0,5-1 0,-1 3 34,-5 1 0,5 3 1,-5-1-1,3 1 20,-2-1 0,3 1 1,-5-1-40,0 1 1,-3-1-99,-7 1 0,-2-9 0,-3-3-156,-7-4 1,-4-2 0,-1 0-171,0 0 1,-1-2 0,1-2 403,-1-2 0,1-7 0,-1 3 0</inkml:trace>
</inkml:ink>
</file>

<file path=ppt/ink/ink1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8.9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397,'18'-6'-842,"-1"0"718,1 2 0,-6 0 1,-1 0 123,3-2 0,1-7 0,3 3 0</inkml:trace>
</inkml:ink>
</file>

<file path=ppt/ink/ink1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19.3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105 7181,'0'-12'-514,"0"1"749,0-3 0,0 5 1,0-3-154,0-2 0,-2 7 0,-4-1-79,-6 0 0,-3 6 0,-3-4 0,1 4-12,-1 2 0,3 2 0,1 2-20,3 2 1,1 8 0,-4-3 0,5 5-1,-1-1 1,0-3 1,6 3 0,-1-3-1,3 4-102,2 1 0,2 0 82,3 1 1,5-6 0,8-3-1,-1-1 41,0-4 1,1-2-1,-1-2 79,1 0 0,-1-6 0,-1-2 106,-4-1 0,1 3 446,-7-6-383,0 8 1,-6-2-148,0 12 1,6 10 0,-1 7 0,-1-2-49,-2-1 0,-2-1 0,0 3 0,0 1-60,0-2 0,0 1 1,0-1-1,0 2-375,0-1 0,0-3 1,0-2 388,0 1 0,0-1 0,0 1 0</inkml:trace>
</inkml:ink>
</file>

<file path=ppt/ink/ink1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0.7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52 7800,'-18'0'-223,"1"0"0,1 2 279,5 4 0,-3 4 1,8 7-1,2 1 17,2-1 0,2 1 0,0-1 0,0 1-37,0-1 1,2-1-1,2-3 1,4-3-108,2-2 1,1 3 0,7-5 0,-1-2 38,1-2 1,-1-2 0,2 0 0,3-2 12,1-4 0,2-1 1,-3-7-1,1 2 52,-2-1 0,-3-3 1,-5-1-1,-3-1-11,-2 1 1,-2-1 0,-6 1 0,0-1-75,0 1 1,-8-1-157,-4 1 1,-9 2 0,-2 3 24,1 6 0,3 4 1,1 2-1,1 0-350,-1 0 533,1 0 0,7 8 0,3 2 0</inkml:trace>
</inkml:ink>
</file>

<file path=ppt/ink/ink1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0.9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79,'10'0'719,"-1"0"-615,-3 0 0,4 0 0,7 2-19,1 3 1,-1 5 0,1 8-1,-1-3-148,1-3 0,-1 3 0,1-3 1,-1 2-211,1-3 0,-9 5 0,-3-5 5,-4 5 1,-2-4 0,-2-3 0,-4 1 83,-5 0 1,-7-5 0,-3 5 183,-2-2 0,-8-2 0,3-6 0</inkml:trace>
</inkml:ink>
</file>

<file path=ppt/ink/ink1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1.1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8007,'18'-6'-258,"-1"0"0,1 0 1,-1 6-1,1-2-280,-1-4 1,-5 5 537,-1-5 0,1-4 0,5 0 0</inkml:trace>
</inkml:ink>
</file>

<file path=ppt/ink/ink1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1.4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53 7249,'0'-18'-78,"-8"9"1,-4 3-1,-3 4 163,-3 2 1,1-2 0,-1-2-1,-1-2 44,-4 2 1,9 2 0,-3 4-60,1 4 1,8-2-1,2 8-107,5 1 0,1 3 0,1 1 8,5 1 1,-2-7 0,8-1 0,1-2-134,3-4 0,-4-2 0,-1-2 1,3 0 61,1 0 0,-3 0 0,0 0 0,-1-2 109,-1-4 1,5-2 0,-5-5 676,0 1-388,-2 8-171,-8-4 1,0 16 0,0 4 0,0 3-75,0 3 0,0-1 0,0 3 0,0 1-142,0 2 0,0 0 0,0-5 0,0-1-152,0 1 1,5-1 0,3 1 3,2-1 0,-4-1 237,5-5 0,1 5 0,6-6 0</inkml:trace>
</inkml:ink>
</file>

<file path=ppt/ink/ink1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1.7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0 6621,'-18'6'222,"1"0"0,-1 8 1,1-3-1,-1 5 0,1 1-14,0 1 0,5 5 0,2 2-181,2 2 0,3-3 0,5 3 1,0-2-90,0-4 0,2-1 0,1-3 0,5 1 88,2-1 0,2-1 0,5-3-169,0-1 0,1-8 0,-1 2 1,1-4 3,-1-2 1,1-2 0,-1-4 65,1-6 0,-3 3 0,-3-3-86,-6-2 1,-4-1-1,-2-3-79,0 1 0,-8 5 0,-4 3 238,-3 1 0,-3-6 0,1 4 0</inkml:trace>
</inkml:ink>
</file>

<file path=ppt/ink/ink1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2.0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71 8007,'-10'-2'399,"5"-4"0,5-2 0,5-5-217,7 1 0,9 6 1,5-3-1,-1 1-3,0 4 0,4 2 0,-4 2 0,1 0-236,-1 0 0,-2 8 1,-5 3-137,-1 5 0,-5 3 0,-3 3 0,1 3 0,-2 2-54,0 4 1,-3 0 0,-5 0 0,-1-4-79,-5-1 1,2 3 0,-8-4 0,-1 0 324,-3 0 0,-9 6 0,-2-3 0</inkml:trace>
</inkml:ink>
</file>

<file path=ppt/ink/ink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55.3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7569,'-10'0'-1409,"2"0"1472,8 0-20,0 0-1,8 0 0,2 0 0,7 0-11,1 0 0,-3-2 0,-1-2 0,-3-1-5,3 1 1,7 2 0,3 2 0,-3 0-4,-2 0 1,7-2 0,3-2 0,4-2-1,2 2 0,-2 2 0,-2 2 1,-2-2-20,2-4 1,8 5-1,1-5 1,-1 4-23,-2 2 0,-2 0 0,-2 0 0,-2 0-100,-2 0 0,-6 0 0,5 0 118,-3 0 0,6 8 0,-4 1 0</inkml:trace>
</inkml:ink>
</file>

<file path=ppt/ink/ink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6.8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531,'17'0'216,"1"0"0,-1 2-208,1 4 1,-7-4-1,1 4-22,1-4 0,3-2 0,1 0-49,1 0 0,-6 0 0,-1 0-268,3 0 1,-5 0-103,3 0 0,-2 2 433,1 4 0,-3-4 0,-8 5 0</inkml:trace>
</inkml:ink>
</file>

<file path=ppt/ink/ink1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4.5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20,'2'-10'-220,"2"2"0,4 2-4,2 0 442,-7 1 1,13 5-140,-4 0 0,3 0 0,1 2-189,-5 3 0,5-3 0,-5 4-212,5-4 1,1 4 321,1 0 0,-1 7 0,1-3 0</inkml:trace>
</inkml:ink>
</file>

<file path=ppt/ink/ink1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4.7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120,'2'10'-202,"3"-4"0,5-4 1,8-2-80,-1 0 1,1 0 0,-1 0 280,0 0 0,9 0 0,1 0 0</inkml:trace>
</inkml:ink>
</file>

<file path=ppt/ink/ink1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5.2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53 7856,'0'-18'-281,"-2"7"441,-3-1 1,1 8 0,-8-2-1,-2 4 0,-1 2 0,-3 0 0,1 0-221,-1 0 0,1 2 0,0 2 0,-1 4 137,1 2 1,5-1-1,0 5 1,1-2-125,1 1 1,-4 3-1,9 3 1,1 2 38,2 3 1,2-1 0,0-5-1,0-1 10,0 0 0,2 5 0,4-3 1,5-3 7,5-1 0,3-5 0,2 0 1,5-3-11,1-3 1,0-2 0,4-2 0,-2 0 2,2 0 0,-4 0 0,1-2 0,-3-4-47,-4-5 0,4-3 0,-3-1 0,-5 1 32,-3 1 0,-8-13 1,3 9-1,-1-3-19,-4 1 1,-4 2-1,-4-1 1,-4 1-97,-1-1 1,-3 1-1,-6-1 1,1 1 12,0-1 1,-1 9-1,-1 3 1,-3 4-92,-1 2 1,0 0-1,5 0 1,1 2 205,-1 4 0,1 3 0,-1 9 0</inkml:trace>
</inkml:ink>
</file>

<file path=ppt/ink/ink1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5.6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12,'0'-10'335,"2"3"-247,4 7 277,-4 0 40,13 0 429,-13 0-250,14 0-546,-14 0 0,6 2-413,-8 3 418,0-3-149,0 14 325,0-14 0,2 6 601,3-8-662,-3 0 1,6-2-490,-8-4 0,0 2-335,0-8 666,0 8 0,-8-3 0,-1 7 0</inkml:trace>
</inkml:ink>
</file>

<file path=ppt/ink/ink1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6.6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729,'18'0'0,"-1"0"45,1 0 0,5 0 0,2 0-67,2 0 0,-3 0 0,5 0 0,2 0 0,0 0 65,-2 0 1,4 0-1,-6 0 1,2-2-99,0-4 1,-7 4 0,3-6 0,-2 2 97,1 0 1,-1-1-1,-6 3 40,1-2 0,-7 0 104,1 6-134,-8 0 1,-2 2 0,-10 2 0,0 4 36,1 1 1,-5 3 0,4 4 0,0-3-2,1-1 0,-5-1 0,4 7 0,0-1-77,1 1 1,1 5-1,4 0 1,-2-1-112,-2-3 0,0-1 0,6-1 0,0 1 22,0-1 0,0 1 0,0-1 0,0 0-349,0 1 1,0-6 0,2-3 0,2 1 425,2 0 0,8-6 0,-5 3 0</inkml:trace>
</inkml:ink>
</file>

<file path=ppt/ink/ink1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7.0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6 10 7544,'-8'-8'-393,"-3"6"394,-5 6 0,5 4 0,-1-2 191,-2 5 0,7-1-48,1 2 1,6-2 0,4 3-98,2-1 1,7-8 0,-1 3 0,3-1-25,3 0 1,-1 0 0,1-6 0,1 0 1,4 0 0,-3 6 1,5 0-1,-2-3 68,1-1 1,-1 4-1,-6 2 1,1 0-25,-1-1 1,1 5 0,-1-4 0,1 0-2,-1-1 0,-5 5 1,-1-4-83,3 1 1,0 3-34,-3 6 1,-3-1 0,-8 1-47,0-1 0,-8 0 0,-3 1 0,-5-3-66,-1-3 0,-3 2 0,-1-7 0,-2 1 52,1 0 1,3 0 0,1-4 0,1 1-927,-1-1 1033,1-2 0,-8-2 0,-2 0 0</inkml:trace>
</inkml:ink>
</file>

<file path=ppt/ink/ink1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7.2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736,'12'-6'0,"-1"0"0,3 1-92,1-3 0,3 6 0,-1-4 256,1 4 1,5 2 0,0 0-1,1 0-359,1 0 1,0 0 0,6 0-1,-4 0-329,-1 0 1,3 0 523,-6 0 0,8 0 0,-4 0 0</inkml:trace>
</inkml:ink>
</file>

<file path=ppt/ink/ink1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7.5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0 8037,'-2'12'-292,"-1"0"0,-5 1 650,-2 3 0,6 1 1,-4 3-1,3 1-202,-1 2 1,0 6 0,6-3 0,0 1-218,0 4 1,0-6-1,0 0 1,0-2 144,0 1 1,6-1 0,2-5 0,-1-1-433,1 0 0,6 1 348,-3-1 0,5 1 0,1-1 0</inkml:trace>
</inkml:ink>
</file>

<file path=ppt/ink/ink1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8.1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05 7547,'0'-18'-99,"0"1"0,6 5 0,1 1 310,3-3 1,-4 6-1,4 1 1,-1 1-117,1 0 1,2 0 0,5 6-1,0 0 19,1 0 0,-1 0 1,1 0-1,1 0-28,5 0 1,-5 0-1,6 0-213,0 0 1,-1 8-1,1 2 1,-10 1-123,-5 1 0,-2-6 0,-4 5 116,2 3 0,-8 1 0,-10 1 0,-3-2 59,-3-3 0,1-1 1,-3 4-1,-1-5 71,-2-1 1,-1 4-1,9-5 1,1 1 173,3 0-90,-1 5-66,2-11 1,10 6 0,12-8 81,3 0 1,9 0 0,-1 0 0,-2 0-32,-1 0 1,-3 0 0,1 0-23,-1 0 0,1 2 0,-3 4-35,-3 6 0,1-3 1,-7 3-2,-2 2 0,4 1 0,-2 3-45,-3-1 1,-1 0 0,-4 1-1,-1-1 25,-3 1 0,-6-1 0,4-1 0,1-3-23,-1-1 1,-6-2-1,3 3 151,-5-1 1,-1-6 0,-1 4 20,1-3 1,-1-1 0,1-6-52,-1 0 1,1 0 0,-1 0-15,1 0 0,-1 0 0,1 0-216,-1 0 0,1-6 0,0 0-255,-1 3 1,6-1 0,1 0 398,-3-2 0,-1 0 0,-3 6 0</inkml:trace>
</inkml:ink>
</file>

<file path=ppt/ink/ink1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29.6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53 7591,'0'-18'-970,"-2"8"1045,-4 5 1,2 1-1,-7 0 1,-3-2 92,-2 2 1,-1 2 0,0 4 0,-1 4-57,1 6 1,-3-3 0,-1 3 0,-4 2-70,-3 1 0,7 3 1,-4 1-1,2 2 52,-1 3 1,3-1 0,7-4 0,5 3-139,1 1 0,-4 0 1,6-3-1,3 1 24,1 2 0,9 1 1,5-7-1,4-1-13,1-5 0,6 5 0,3-7 0,-1 1-14,0-4 1,6-2-1,-2 0 1,2 1-16,-2-1 0,-3-2 0,-9-4 0,0-2 19,1-1 0,-3-9 1,-3 2 64,-6-3 1,-4-3 0,-2 1-25,0 0 1,-8-1-1,-4 3 1,-5 3-80,-6 6 1,3 2-1,-5 0 1,2-2-52,0 3 0,-3 1 0,5 2 0,-2 2 21,1 3 0,5-1 0,5 8 1,4 0-622,1-3 731,5 7 0,2-6 0,9 7 0</inkml:trace>
</inkml:ink>
</file>

<file path=ppt/ink/ink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7.0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23,'0'9'-195,"2"-1"0,4-8 299,6 0 1,3 0-1,3 0-70,-1 0 1,-5 0 0,-1 0-106,3 0 1,1 0-420,3 0 1,-6 0-301,-1 0 790,-7 0 0,12 8 0,-7 2 0</inkml:trace>
</inkml:ink>
</file>

<file path=ppt/ink/ink1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30.0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53 8175,'-6'-12'0,"-2"3"-25,-1 1 0,-1 0 0,-4 4 0,3-2-118,-3 2 0,-1 2 0,-3 2 212,1 0 1,5 0 0,2 2-124,3 4 0,1 4 0,8 5 63,4-3 1,-3 2 0,7-7-1,0 1 17,0 0 0,-1 0 1,5-4-1,-2 1-38,1-1 1,3-2 0,1 0 113,1 4 0,-1-4 0,0 6-26,1-1 0,-6-5 1,-1 6-22,3 0 0,1-4 1,3 6-1,-3-1 15,-3 1 0,3-4 1,-3 3-65,4-1 0,-5 6 0,-1-3-113,-2 5 0,-2 1 0,-6 1 22,0-1 0,0 1 0,-2-3 0,-4-1-9,-6-2 0,-3-7 0,-5 5 1,-1 0 6,-2 0 0,-3-7 0,5 5 0,-4-2-90,-2 0 1,3 0-1,-3-6 1,0 0 176,0 0 0,-2-8 0,-6-2 0</inkml:trace>
</inkml:ink>
</file>

<file path=ppt/ink/ink1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30.2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774,'5'-11'0,"3"1"-4,2 2 1,-4-3 0,5 5 34,3 2 1,1 2-1,3 0 1,-1-2-171,1-2 1,-1 0-1,3 5 1,1-3-300,2-2 1,6 0 437,-5 6 0,7-8 0,-4-1 0</inkml:trace>
</inkml:ink>
</file>

<file path=ppt/ink/ink1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30.6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3 1 8051,'-12'0'-888,"1"0"1072,-3 0 1,-1 7 0,-3 5-1,1 2-83,-1-3 0,3 5 0,1-5 0,5 5-32,1 1 0,0 7 0,4-1 1,-2-2-45,2-1 1,8-3 0,4 1 0,2-1 35,3 1 1,3-1-1,1-1 1,1-3-157,-1-1 1,1-8 0,1 1-1,2-3-46,3-2 0,-1 0 1,-5 0-1,-1-2 131,0-3 1,1 1 0,-3-8 0,-1-1-9,-2-3 1,-8-1 0,1-3-1,-3-1 33,-2-3 0,0 1 0,-2 6 1,-2-1-135,-1 1 1,-9-1-1,2 1 1,-3 1 23,-3 5 1,1-3-1,0 8 1,-1 2-427,1 2 521,-1 2 0,1 0 0,-1 0 0</inkml:trace>
</inkml:ink>
</file>

<file path=ppt/ink/ink1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31.0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077,'2'-10'450,"4"5"0,-2 3 0,7 2-496,3 0 1,1 0-1,5 0 1,3 0-26,6 0 1,-2 0-1,0 0 1,1 0 1,-1 0 0,-4 0 0,4 0 0,-2 0 9,-3 0 1,-3 0 13,-1 0 1,-1 0 106,1 0 0,-9 2 2,-3 3 0,-4-1 1,0 6-7,4-2 1,-4 5 0,4-1-24,-4 4 0,-2 1 0,1 0 0,3 1 11,2-1 1,0 1 0,-6 1-1,0 3-37,0 1 0,0 2 0,0-4 1,0 5 2,0 1 1,0-6-1,-2 4 1,-2-1-122,-2-1 1,1 0 0,5-5 0,0-1-23,0 1 1,-2-7 0,-2 1-190,-2 2 1,0-5 0,4 1 320,-4-2 0,4-2 0,-5-6 0</inkml:trace>
</inkml:ink>
</file>

<file path=ppt/ink/ink1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31.2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8101,'18'-10'-25,"-3"2"1,-1 2 122,-3 0 0,3 1 0,7 5 0,3-2 21,-3-4 1,6 4-1,2-4 1,4 4-105,2 2 0,0 0 1,-2-2-1,-2-2-138,-2-2 0,-2 1 0,4 5 0,-3 0-1428,-3 0 1551,-2 0 0,-5 7 0,-1 3 0</inkml:trace>
</inkml:ink>
</file>

<file path=ppt/ink/ink1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0.5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35 8020,'0'-10'-467,"0"3"303,0 7 568,0 0 63,0-8-349,0 6 1,-2-6 0,-3 8-94,-7 0 108,-4 0-245,-1 0-53,-1 0 267,1 0-46,0 0-209,-1 0-22,1 8 238,-1-6-256,8 13 220,-5-13-20,5 6-37,1 0 37,1 2 3,0-1 1,6 7 38,-4-5-52,4-3 10,2 8 0,2-9 1,4 7-6,6-2 1,-3-6 0,3 3-1,2-1 1,1-4 31,3-2-20,-1-2-5,1 8-79,-1-7 71,0 7 3,1-8 60,-8 0-64,5 0 0,-11 2 0,8 2 0,1 2 9,3-2-5,-6-2-131,-3 5 128,1-5-38,-6 6 35,6 0-8,-1-6 19,-5 13-15,6-13 2,-8 14 0,0-12-2,0 7-2,0-7 9,0 12 0,0-12 0,-2 5 0,-2 1 0,-3-2 8,-3 0-13,-2 5 2,3-11 1,-7 12-20,4-8 19,5-1-3,-9 3 62,6-6-59,-7 6 0,-1-8 55,1 0-52,0 0 0,-1 0 0,1 0-150,-1 0 149,1 0 3,-1 0-2,9 0-331,-7 0 155,14 0-23,-6 0-292,1 0 272,5-8 1,-6 4 217,8-7 0,8-1 0,1-6 0</inkml:trace>
</inkml:ink>
</file>

<file path=ppt/ink/ink1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0.8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9327,'0'10'486,"0"5"0,0-11-530,0 8 0,2-2-341,4 1 430,-4 5-805,5-6 465,-7 7 183,8-7-34,-6 5-912,6-5 468,-8 7 590,8-7 0,1 6 0,9-7 0</inkml:trace>
</inkml:ink>
</file>

<file path=ppt/ink/ink1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0.9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979,'0'-17'-215,"0"-1"1,0 7 364,0-1 38,0 8-179,0-4-621,0 8 413,0 8 0,0-4 1,0 8 198,0 1 0,0 3 0,0 1 0</inkml:trace>
</inkml:ink>
</file>

<file path=ppt/ink/ink1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1.6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1 8038,'11'0'288,"1"0"1,0 0-1,3 2-206,-3 4 0,-2-4 0,-7 6-208,3-1 0,6 3 0,-6 8 71,-2-1 1,-2-5-1,0-3-153,3-1 1,-3 0 153,4-2 0,-6 1-324,-6 5 312,4-4 0,-11-16 100,7-4 1,2-3-1,8-3 14,2 1 1,7 5-1,-1 3 1,2-1 24,-3 0 0,5 1 0,-5-3 41,5 6 1,3-2-1,3 2 1,1 3-62,-2 1 0,-1-4 0,-1 0 0,2 2-41,3 2 1,-1 4 0,-6 2-22,1 2 0,-6 5 0,-1-3 0,1 2-39,-2 4 0,-1-5 0,-5 3-4,2 1 1,0 3 0,-6 1 44,0 1 1,-6-6-1,-2-3 29,-1-1 0,-3-2-24,-6-6 1,1 0 20,-1 0 1,9-2 0,3-4-59,4-6 0,4-1 1,2-1-1,4 3-21,1-3 0,1-1 1,4-3-1,-3 1 57,3-1 1,1 6 0,3 3 6,-1 1 1,1-4 0,-1 7-7,1 1 1,-1 4 0,1 4 20,-1 1 1,-5 3 0,-1-4 0,1 4-63,-2 1 0,3-3 0,-5 4 0,0 0-138,0-1 0,-3-3 0,-5 6-321,0 1 1,0 3-81,0 1 582,0-7 0,0 6 0,0-7 0</inkml:trace>
</inkml:ink>
</file>

<file path=ppt/ink/ink1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1.8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818,'2'11'13,"2"1"0,4 0 0,-1-1 0,1 1-175,-4 1 0,0 1 0,0 0 0,2-3-365,-3 3 0,-1-5 527,-2 3 0,8-8 0,2 4 0</inkml:trace>
</inkml:ink>
</file>

<file path=ppt/ink/ink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7.7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05 7784,'10'-7'0,"-4"-5"-299,-5-3 0,-1 3 135,0 0 1,0 6 0,-1-3 248,-5 1 0,2 0 0,-8 4 100,-1-2 1,3 1-15,-2 5 1,1 0-84,-7 0 1,6 0-1,1 0-10,-3 0 0,5 5 0,-1 3-58,2 2 0,-4 2 0,7 5 1,1 2-19,2 5 1,-4-5 0,0 6 0,2-1-7,2-1 0,2 2 0,0-3 0,0 3 4,0 2 0,0-4 1,0 4-1,2 1 2,4-1 0,-4-4 0,4 4 1,-4 0 6,-2 0 1,6-3-1,-1 3 1,-1 0-82,-2 0 0,-2-3 0,0 3 0,0-2 9,0-4 0,0 5 0,0-1 1,0 0-7,0 0 0,0-2 1,0-5-1,0-1 45,0 1 0,-6-1 0,-1 1-11,-3-1 1,4-1-79,-5-5 0,-1 3-161,-6-8 1,1 0-269,-1-6 542,1-8 0,7-2 0,3-7 0</inkml:trace>
</inkml:ink>
</file>

<file path=ppt/ink/ink1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2.0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4 8060,'1'-10'39,"3"2"-84,2 0-191,0 6 1,-6-3-1,0 10-535,0 7 771,0 4 0,-8 1 0,-1 1 0</inkml:trace>
</inkml:ink>
</file>

<file path=ppt/ink/ink1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2.3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64,'15'2'314,"-3"4"0,-6 7-25,-4 8 1,-2 1 0,0 7-1,1 2-106,5 2 0,-4 2 0,4 0 0,-4 2-225,-2 3 155,8-3 74,-6 6-37,5-8 49,-7 0-41,8 0-457,-6 0 0,6 0 1,-6-2-890,4-4-79,-4 4 800,13-14 0,-11 12 467,8-8 0,7 1 0,8-7 0</inkml:trace>
</inkml:ink>
</file>

<file path=ppt/ink/ink1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2.7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36 8046,'-17'-8'-104,"-1"4"1,1-6 178,-1 3 1,1 1-1,-1 6 1,1 0 39,-1 0 0,1 6 1,-1 1-1,1 3 74,0 4 1,-1 1-137,1 3 1,5-1-1,2 1 1,2-1-80,5 1 5,1-9 1,2 7 0,0-5-147,0 5 113,7-6 0,-3 3 1,8-7-356,2-2 200,1 6 0,3-8-8,-1 5 87,0-7 0,7 0 35,-1 0 34,0-7-4,-5-3 0,1-2 89,4 1 31,-3-1-112,5-6-50,-15 1 258,5 0 1,-13 7-210,6-6 147,-8 7 1,0-3 0,0 0 647,0-1-19,0 5-454,0-8 0,0 16-194,0 0 0,0 8 1,0 10-258,0-1 1,2 1-67,4-1-215,-4 1 1,11-7 86,-7 1 0,8-1 0,-3 7 381,5-1 0,9 1 0,2-1 0</inkml:trace>
</inkml:ink>
</file>

<file path=ppt/ink/ink1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3.1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046,'17'0'-871,"-7"0"737,6 0-3,-7 0 733,9 0-220,-1 0-1,-7 0-221,13 0 39,-11 0-77,13 0 77,-7 8-390,-1-6 155,0 13-1,1-13 184,-1 14-210,1-6 0,-1-1 85,-7 7 0,0-8-203,-4 3 282,-4 5-65,5-7-193,-7 9-47,0-8 247,0 5-189,0-13 172,0 14-18,0-14 8,-7 13 0,5-13 0,-14 6 133,4-8-48,5 0 1,-3 0 0,6-2 141,-2-4-189,0-4-105,6 1 104,0-7-11,0 6-149,0-7 160,0-1-13,0 1 16,0 0-9,8-1-1,2 1-19,0 7 26,5-6-207,-13 7 0,14-1 137,-7-6-459,1 14 215,5-13-7,-5 13 218,8-6-818,-1 8 375,8 0 499,-5 0 0,5 0 0,-8 0 0</inkml:trace>
</inkml:ink>
</file>

<file path=ppt/ink/ink1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4.3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961 7977,'0'10'-116,"8"-2"278,-6-8-145,5 0 1,-5 0-224,4 0 128,-4 0 159,14 0 1,-13-6 81,9 0-62,0-7-378,-3 3 165,7 0 14,-14-5 150,13 5-40,-13-8 1,12 1-12,-8 0-56,0-1 65,1 1 0,-5-7 0,4-1-163,-4-2 168,-2-2-3,0-6 0,6-8 15,0-3-9,0 3-72,-6-15 1,0 15-313,0-15 325,0 15 78,0-15 0,0 21 28,0-4-109,0 4 17,0 2 0,-2 8-30,-4 4 17,4 4 420,-14 1-173,14 8-1,-5-5-143,-1 13 13,6-14 18,-14 15 51,7-7-18,-1 8 8,2 0-433,8 0 163,-8 0-31,6 0 185,-5 8-32,7 1 1,0 11 97,0 3 0,0-4 0,0 7 0,0-1 26,0 4 1,2 4 0,2 2 0,1 0-56,-1 0 1,0 5 0,0 1 0,2-2 117,-2-2-113,-2-2 10,-2 0-62,7 0 55,-5-8-10,14 6-12,-14-6-171,6 8 166,-1-8 6,3-2-2,0-7-214,5 7 207,-5-6-3,7 7-247,1-9 235,-1 1-4,1-9 1,7 7-228,-6-14 0,7 13 174,-1-13-81,-6 6 72,7-8 27,-1 0-53,-6 0-66,6 0 82,1 0 12,-7 0-39,6 0 175,-7 0-149,-1 0 7,1-8-74,-1-2 74,-7 1-12,5-7 24,-5 7 55,0-9 0,-1 3 0,-5 1-93,2 2 28,0 1 0,0-7 440,0 1-169,-1 7 0,-5 2-192,0 8 187,0 0 0,0 8-162,0 4 0,0 3 1,0 3 27,0-1-181,0 1 120,8-1 1,-4-1 8,8-5-100,-8 5 90,11-7 4,-5 1-44,0 6 39,5-14 6,-5 13-35,7-13 0,1 6-12,-1-8 34,1 0-11,-1 0 1,1 0-2,-1 0 7,0 0 133,-7 0-131,6 0 3,-7-8 0,9-2 58,-1 1-68,9-7 1,-7 6-1,4-7 1,-3 0 9,-3-1 0,-5 1 0,-3-1 0,1 3 107,0 3 1,-6-4 0,2 5 26,-4-5 0,-2 5-102,0-1-169,0 8 1,0-2 0,0 12 78,0 6 0,0-3 0,0 3 28,0 2 0,0 1 1,1 5-1,3 1 1,2 2-20,-2-1 0,4-1 0,-2 0 0,-1 4 11,3 3 1,-4-5-1,8 6 1,-1 2 13,-1 2 0,4 0 1,-7-2-1,1-2-17,0 2 0,4 2 1,-5 2-1,1 0-13,0 0 1,-2-6 0,-6 0 0,0 0 19,0-1 1,0 3 0,0-6 0,0 0 31,0 0 1,0 4 0,-2-5 0,-2-3 75,-2-2 0,-8-1 1,3-1-1,-5-1 139,-1-5 1,-1 3 0,1-8 0,-1-2-100,1-2 1,0-2 0,-1 0 0,1-2 343,-1-4 1,6-6 0,3-9-357,1-2 1,2-3 0,8 5 0,2-4-346,2-2 1,13-2 0,-1-6 0,3 0-385,4 0 1,2-4 0,10 0 613,4 0 0,-4 6 0,6-9 0</inkml:trace>
</inkml:ink>
</file>

<file path=ppt/ink/ink1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8.6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245 7630,'-17'-8'-260,"1"4"1,5-8 424,5-1 0,4-3-124,2-1 0,0-1 0,2 3 0,4 1 32,5 3 0,5 1 0,1-4 0,1 5-2,-1 1 1,6-4 0,1 6-22,-3 2 0,-1 2 0,-3 2 0,0 0 0,1 0 35,-1 0 0,-1 2 0,-3 2 0,-3 4-116,-2 2 0,4 1 0,-7 7 107,-1-1 1,0 1 0,0-1 5,2 1 0,2-1 0,-4 1-73,1-1 0,9-1 0,-2-3 27,3-1 1,3-8-1,-1 2 1,0-4-100,1-2 1,-1 0-1,1 0 1,-3-2 62,-3-4 0,4-4 0,-5-5 0,5 1 35,1 2 0,-5 1 0,-2-7 0,-3 1-25,-3-1 1,4 1 0,-2-1 0,-2 1 0,-2-1 1,-2 1 22,0-1 1,-6 7-33,0-1 0,-2 2 4,2-1 41,4 3 1,-7 8 0,5 2-1,-2 4 17,2 5 1,2 5 0,2 1-1,0 1-30,0-1 1,6 7 0,2 1 0,0 2 1,-1 4 1,5-4 0,-4 2 0,-1 1 1,1-3 0,4 6 0,-4-6 0,-1 2-113,1 0 1,-2-6 0,-6 4-1,0 1 63,0-1 0,0 0 0,0 2 0,0-6-8,0-3 0,0 3 0,-2 0 0,-4-3 4,-5-7 1,-5 3 0,-1-6 0,-1 1 63,1 1 0,-1-6 1,1 3-1,-1-1 23,1-4 0,5-2 1,1-2-1,-3 0-20,-2 0 0,-1-2 0,-1-4 73,1-5 0,7-5 0,3 1 0,1 1-106,0 2 0,0 1 0,6-7 1,0 1-144,0-1 0,2 3 1,4 1-1,5 3-4,5-3 1,7 4 0,3 1-1,1 1-679,4 4 1,2 0 807,2-2 0,7 4 0,3-6 0</inkml:trace>
</inkml:ink>
</file>

<file path=ppt/ink/ink1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9.1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1 106 7982,'-12'-6'-559,"2"-2"916,3-2 1,-1 4-41,2-5 0,4-1-137,-4-5 0,6 7 0,4 2 8,2 0 0,8 6 0,-3-3-234,5 3 1,1 2-1,1 0 0,-1 0 1,1 2-1,-1 2 1,-1 3-82,-5 3 1,3-4-1,-6 5 1,-1 3 45,1 2 1,-2-5 0,-6 1 0,0 1-45,0 3 0,-6 3 0,-2 3 0,-1 1 60,-5-2 0,-1-7 0,-3-2 0,1 1 127,-1 3 0,6-1 1,3-1-1,-1-5 71,0-1 1,5 4 0,-5-4-31,2 1 1,0-5 391,3 2-359,3-4 0,2-4 0,11-2-4,5-2 1,1-1 0,1 3-52,-1-2 1,6 0-1,1 4 1,-3-2-18,-2-2 1,-1 1-1,-1 5 1,1 0-123,-1 0 0,-5 0 0,0 0-618,1 0 0,3 2-329,1 3 0,-7-1 1005,-4 8 0,-4-8 0,-2 4 0</inkml:trace>
</inkml:ink>
</file>

<file path=ppt/ink/ink1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9.6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20,'0'-10'485,"2"2"-373,4 8 0,-2 0 0,7 0 1,1 2-152,-2 4 1,5-4 0,-3 4 0,3-4 20,3-2 1,-6 6-1,-1-1-715,3-1 0,1 4 733,3-2 0,-1 8 0,1-5 0</inkml:trace>
</inkml:ink>
</file>

<file path=ppt/ink/ink1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8:59.8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54,'8'17'634,"-4"-7"-486,7-4 1,1 2-1,6-3 1,-1-1-71,0-2 1,1-2 0,-1 0 0,1 0 416,-1 0-495,1 0 0,-1 8 0,1 2 0</inkml:trace>
</inkml:ink>
</file>

<file path=ppt/ink/ink1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00.5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35 7765,'-17'0'0,"-1"0"-112,1 0 1,-1 0-1,1 0 1,-1 0 215,1 0 0,-4 2 0,-1 2 0,3 4 56,-2 1 1,5 1-1,6 4 1,1-3 21,-1 3 1,6 1 0,-2 3 0,4-1 100,2 1 1,2 7-189,4 4 1,4-4 0,9-1 0,3-5-262,1-1 1,2-7 0,-2-1 0,4-2 32,1-4 0,5-3 1,-6-1-1,2 0 39,0 0 1,-6-1 0,6-5 0,1-6 43,-3-3 0,-2-3 0,-8-1 0,-1-3-1,-4-1 0,1-6 0,-7 4 0,-2-1 146,-2 1 0,-4-4 0,-4 6 0,-6 2-16,-3 1 0,-8 8 0,-3 3 0,1 1-67,0 4 1,-6 2 0,2 2 0,-2 0-92,2 0 1,-2 2 0,7 4 0,3 4-474,1-1 1,5 7 0,3-4 551,6 3 0,-3 3 0,-1-1 0</inkml:trace>
</inkml:ink>
</file>

<file path=ppt/ink/ink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8.1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668,'10'0'-25,"-3"0"0,1 0 122,4 0 1,-3 0 0,3 0-54,2 0 1,1 0-1,3 0 36,-1 0 1,1 0 0,-1-2 0,0-2 58,1-1 1,-1-1-1,1 6-93,-1 0 0,-5 0 0,0 0 0,1 0 6,3 0 1,1 0-612,1 0 0,-7 0-362,1 0 921,-8 0 0,4 0 0,-8 0 0</inkml:trace>
</inkml:ink>
</file>

<file path=ppt/ink/ink1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00.7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831,'-9'-8'-329,"1"6"1,8-6 0,0 8 0</inkml:trace>
</inkml:ink>
</file>

<file path=ppt/ink/ink1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01.2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1 9210,'17'0'83,"1"0"0,-1 0-60,1 0 0,-1 0 0,3 0 0,1 0-139,2 0 0,6-2 1,-3-2-1,-1-2 77,0 2 1,4 0-1,-5 1 1,-3-3-14,-2 2 1,-1 2 0,-3 0 35,-3-4 0,-2 4 422,-5-4 0,-3 12 0,4 6-183,-4 3 1,-2 3 0,-2-1-91,-4 1 1,2 5 0,-5 0-1,-1-1-218,0-3 0,6 4 0,-1 3 0,3-1-344,2 0 1,-6-2 0,0-5 0,2-1-522,2 1 0,4-1 950,4 1 0,11-1 0,11 1 0</inkml:trace>
</inkml:ink>
</file>

<file path=ppt/ink/ink1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01.5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822,'17'0'130,"0"0"1,1 0-9,-1 0 0,3 0 0,1 0 0,2 0-266,-1 0 0,3 0 0,-2-2 0,-1-1-26,-3-3 1,4 0-1,1 6 123,-3 0 1,-2 0 108,-1 0 0,-3 2-6,-3 4 1,-2 3-1,-6 9 71,1-1 0,1-5 0,-6 0 0,0 1 94,0 3 1,0 1 0,0 1 0,0-1-48,0 1 1,0 5 0,0 0 0,0-2-162,0-1 0,0-3 0,-2 1 0,-2-1-38,-1 1 0,-1-1 0,4 1 1,-2-1 24,-2 1 0,-7-1 0,3 0 0</inkml:trace>
</inkml:ink>
</file>

<file path=ppt/ink/ink1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02.3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9 0 8241,'-12'0'-392,"0"0"0,7 6 390,-7 0 1,6 0 381,-5-6-250,7 0 1,-2 0 0,12 0-41,5 0 0,-1-6 1,2 0-1,3 2-34,7 2 1,-3 2 0,4 0 0,-3 0-37,-3 0 0,1 0 0,-1 0 0,0 0-23,1 0 1,-6 6 0,-1 0 0,1 0 3,-2 2 1,-1-1-1,-5 7 1,2-2-227,-2 1 0,-2-3 1,-4 2-1,-2 1 99,-2 3 1,-7-5 0,1 1 0,-4 0 98,-1-3 0,-1 5 1,1-6-1,0-1-16,-1 1 0,1 4 1,-1-4 188,1 1 0,-1-5 0,3 4 0,1-2 112,2 0 220,9-1-181,-5 3 1,10-6-21,4 4 1,5-4-185,13-2 0,1 0 0,4 0 0,-6 0-76,-3 0 1,3-6-1,2 0 1,0 2-102,1 2 0,3 2 0,-4 0 0,0 0-154,0 0 1,-1 0-1,-7 0 1,1 0 237,-1 0 0,8-7 0,2-3 0</inkml:trace>
</inkml:ink>
</file>

<file path=ppt/ink/ink1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02.9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123 7562,'10'-8'-450,"5"4"0,-3-5 626,3 1 0,-5-6 18,-4 3 1,-2 1-110,1-2 1,-5 2 0,0-1-35,-9 5 0,-7 2 0,-1 0 0,-1-2 5,1 3 0,-1 1 1,1 2 25,-1 0-30,-7 0 5,6 0-44,-14 0 1,13 0 0,-5 0 0,2 2-1,-2 1 1,-1 5-65,1 2 0,4-4 0,7 3 0,3 1-29,-3 0 1,6 1-1,2 7 98,5-1 0,1 1 0,1-1 4,5 1 1,4-7 0,7-1 0,1 0-73,-1 0 0,1-7 1,1 3-1,3-4 42,1-2 0,0 0 0,-3 0 1,1 0-188,2 0 0,1 0 0,-7-2 202,0-4 1,1 3 0,-1-9 0,1-2-33,-1-1 0,-5-3 0,-2 1 329,-3-1 0,5 1-71,-6-1 0,0 7 35,-6-1-195,0 8 1,0-2 0,0 12-11,0 6 1,0 3 0,0 5 0,0 1 67,0 3 0,0-1 0,0-4 1,-2 3-53,-4 1 0,4 2 0,-4-4-48,4 3 0,2-1 0,0-6 0,0 1 0,0-1 8,0 1 1,0-7 0,0 1 0,-2 0-638,-4-3 0,5 7-631,-5-4 1229,4-5 0,2 9 0,0-6 0</inkml:trace>
</inkml:ink>
</file>

<file path=ppt/ink/ink1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03.6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70 7613,'-6'-11'-108,"0"-1"1,0 6 461,6-5-199,0-1-88,0 2 1,2 2 0,4 8-72,6 0 0,3 0 0,3 0 75,-1 0 0,1 0 0,-1 0 0,1 0 15,-1 0 1,-5 6 0,-3 2 0,1 0-98,0 0 0,-6 5 0,1-1-111,-3 3 1,-2 3-1,0-1 1,0 1-29,0-1 1,-2 1-1,-1-1 105,-3 1 0,-8-3 0,3-1-20,-5-3 1,-1 1 0,-1 3 0,1-1 146,-1-2 0,1-6 0,-1 3 1,1 1-39,-1 0 0,7-6 0,1 3 1,0-1 42,1 0 0,-1 2 156,-2-2 20,4-5 1,10 7-1,4-8-217,6 0 0,3 0 1,3 0-1,-1 0 6,1 0 0,1 0 0,3 0 0,1 0 31,-2 0 0,-1-6 1,-3 1-1,0 1-86,1 2 1,5 2 0,1 0-1,-3 0-327,-2 0 0,-7 0 0,0 0-565,1 0 1,-3 0 894,1 0 0,1 0 0,6 0 0</inkml:trace>
</inkml:ink>
</file>

<file path=ppt/ink/ink1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04.4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175 8241,'0'-12'-36,"0"0"1,0 7-1,0-7 172,0-2 1,0 5 0,0-3-1,0-2 1,0 5 0,0-3 47,0-1 1,-6 3-1,-2 0-305,-1 2 0,-3-3 0,-5 5-56,-1 2 1,-5 2-1,-1 2 1,1 0 120,-2 0 1,4 0 0,-7 0 0,1 2 53,0 4 1,6-2 0,-2 7-7,3 3 1,3 1 0,1 3-27,4-1 0,5 1 0,7-1 20,0 1 0,7-7 1,5 1 23,4 2 0,1-5 0,1 1 1,1-2-2,4-4 1,-3 3 0,5-1 0,-2-2 40,0-2 0,1-2 0,-7 0 1,1 0 15,-1 0 0,-5 6 0,-1 0 1,3-2 56,2-2 1,1 3-60,0 1 1,1 6 0,-1-4-84,1 1 0,-7-3-191,1 6 1,-2-1 60,1 7 1,-3-1-58,-8 1 1,-2-1 158,-4 1 0,-3-3 0,-9-1 70,1-2 0,-1-9 1,1 3-30,-1-4 0,1 0 0,0 2 0,-1 2 81,1-2 1,-1-2-1,1-2 31,-1 0 1,1-6-1,-3 0 22,-3 2 1,9-6-78,-3-1 1,11-5 0,0-1 5,4-1 0,2 1 0,2-1-31,4 1 1,4-1 0,7 1 0,1 0-22,-1-1 1,7 1 0,-1 1 0,-2 2-85,-1 3 1,-3 5 0,1-4-241,-1 3 0,0 1 0,1 6 319,-1 0 0,1-8 0,-1-2 0</inkml:trace>
</inkml:ink>
</file>

<file path=ppt/ink/ink1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14.9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2 6474,'8'-9'1546,"-6"-1"-670,4 4-493,-4 4 0,-2-7 162,0 3-120,0 4-383,0-6 1,0 16-1,0 3 49,0 5 1,0 1 0,0 1-1,0 1-21,0 5 1,1-5 0,3 4-1,4-5 1,2-7 1,-4 5 0,3-4 0,1 1-65,0-1 0,1 1 0,7-5-53,-1 2 0,7-6 0,-1 2 0,-2-4-76,-1-2 1,-3 0-1,1 0 1,-1 0-17,0 0 0,1 0 1,-1-2 72,1-4 1,-6 2-1,-3-8 1,1 1-36,0 1 1,-5-10-1,5 7 1,0-1 44,0-1 1,-5-1 0,5-1-1,0-1 47,-1 1 1,-3-1 0,4 1 61,-2-1 1,3 1 354,-5 0-270,0 7-4,-6 2 0,2 16 1,2 3-64,2 5 0,0 1 0,-6 1 0,0-1-139,0 1 0,0-1 1,0 1-1,0-1-13,0 1 0,1-1 0,3 3-504,2 3 0,2 0 1,-4 2-1,2-7 584,-2-3 0,5 1 0,1 1 0</inkml:trace>
</inkml:ink>
</file>

<file path=ppt/ink/ink1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15.3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18 8121,'-8'-9'-212,"4"1"1,-7 8 479,-3 0 0,4 8 0,-1 3 0,-1 5-115,2 1 1,-3 3-1,7 1 1,0 2 338,-2-1-842,6 5 354,-5-8 1,7 6 0,0-5 0,2 1 0,1 2 0,5-1-76,2-3 0,-4-3 0,5-3 0,3-1-62,1 1 1,3-5 0,-1-2 0,1-4 114,-1-2 1,1 0-1,-1 0 1,1 0 14,-1 0 0,1-8 0,-3-3 0,-1-5 31,-3-1 1,-5 1-1,4 2 1,-2 3-11,-4-3 0,-3-1 0,-2-3-7,-5 1 1,2 5 0,-8 2 0,-1 3-115,-3 3 1,-1 2 0,-1 2 0,1 0-207,-1 0 1,7 2 0,-1 4-361,-2 5 1,1 5 668,1 1 0,4 1 0,8-1 0</inkml:trace>
</inkml:ink>
</file>

<file path=ppt/ink/ink1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15.7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5 7562,'-8'-17'543,"-2"7"-356,-7 2 0,7 10 78,4 4 1,4-2-267,2 7 0,6-5 0,2 4 0,0 0 56,-1-1 1,7-3 4,-2 6 0,3-2 0,3 1 0,-1-5 0,1-2 0,-1 0 0,0 2 4,1-3 1,-1 1 0,1 0 0,-1 2-25,1-2 0,-7 0 0,1 0 0,0 3-59,-3 3 0,5-4 1,-6 6-85,1 1 0,-5-3 0,2 2-17,-4 1 0,-2 3 76,0 1 1,-2-1 0,-4-5 0,-3-3-43,-1 0 1,-6-6 0,5 4-1,-5-4-190,-1-2 1,-3 0 0,-1 0-216,-2 0 1,-1 0-1,9-2 491,3-4 0,-3-12 0,5-9 0</inkml:trace>
</inkml:ink>
</file>

<file path=ppt/ink/ink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8.9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12 1 8045,'-18'0'0,"1"0"0,-1 0 0,-1 2-27,-4 4 0,1-4 0,-5 3 1,0-1-1,2 2 67,0 6 0,-4-3 1,5 3 7,3 2 1,1 1 0,1 5 0,-2 1 47,-3 2 1,1 6-1,6-4 1,-1 1-7,1-1 1,-1 6-1,1-2 1,-1 4-40,1 2 0,-1-6 0,3 0 0,1 2-54,3 2 1,5 2 0,-4 0 0,2-2 9,5-4 0,1 2 0,4-6 0,3 1-117,7-1 1,4 4 0,1-6 0,2 1-61,5 1 0,-5-6 1,4 5-1,-1-5-105,1-2 1,-4-5 0,5-2 0,-3-1 274,2 1 0,4-6 0,8 4 0</inkml:trace>
</inkml:ink>
</file>

<file path=ppt/ink/ink1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15.9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8228,'2'-9'199,"4"3"0,4-2 1,9 2-1,2 2-162,3 2 1,1 2 0,-2 0-1,4 0-461,1 0 0,3 0 424,-8 0 0,8 8 0,-4 2 0</inkml:trace>
</inkml:ink>
</file>

<file path=ppt/ink/ink1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4.9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8 7637,'0'-10'1244,"0"2"-1141,0 8 1,0 2 0,0 4-31,0 6 1,0-3-1,0 3 1,-2 0 0,-1-1 36,-3 1 0,0 0 0,4 5-55,-4 0 1,4 1-1,-4-1 1,4 1-9,2-1 1,0 1-1,0-1 1,0 1-46,0-1 1,0 1 0,0-1-1,0 1 47,0-1 1,0 2-1,0 5-28,0 5 0,0-10 0,0-1 0,2-3 19,4 1 1,-2 1-20,8 1 1,-6-3 0,3-1 0,1-5 43,0-1 0,-5 0 1,7-4-57,2 2 1,1-1 0,3-5-3,-1 0 0,1 0 1,-1 0-1,1 0-9,-1 0 0,0 0 0,1 0-91,-1 0 1,1 0 0,-1 0 0,1 0-192,-1 0 0,-5-1-56,0-5 1,-9 2 0,3-8-391,-4-1 0,-2 3 730,0-2 0,-8 1 0,-1-7 0</inkml:trace>
</inkml:ink>
</file>

<file path=ppt/ink/ink1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5.2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6980,'18'0'-59,"-1"0"0,-1-2 346,-4-4 0,3 4 1,-3-3-1,3 3-72,3 2 1,5 0-1,0 0-42,-1 0 1,5 0-189,2 0-86,-4 0 200,8 0 1,-12 0 99,9 0-77,-1 0-126,-2 0 1,0 0-1358,-4 0 1361,-3 0 0,13-8 0,-6-2 0</inkml:trace>
</inkml:ink>
</file>

<file path=ppt/ink/ink1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5.5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0 8573,'-9'0'273,"1"8"1,6 4 0,-2 3-357,-2 3 0,0-1 0,6 0 1,0 1 289,0-1-207,0 9 0,0-7 0,0 6 0</inkml:trace>
</inkml:ink>
</file>

<file path=ppt/ink/ink1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6.3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574,'-9'2'213,"3"4"-164,4 5 1,2 5 0,0 1-1,0 1 1,0-1-31,0 1 1,0 1 0,0 2-4,0 3 1,0-1 0,0-6 0,0 1 0,0 1 42,0 5 1,0-5 0,0 4-1,0-3-88,0-3 0,0 1 1,0-1 7,0 0 1,0 1-1,0-1 9,0 1 0,0-7 0,0 1 62,0 2 0,2-7 1,2 1-18,2 0 0,7-6 0,-1 4-29,3-4 0,3-2 1,-1 0-1,1 0-169,-1 0 0,1 0 0,-1 0-154,1 0 0,-1-2 0,0-2-145,1-2 1,-8-2 0,-3 4 463,1-1 0,-6-9 0,6 4 0</inkml:trace>
</inkml:ink>
</file>

<file path=ppt/ink/ink1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6.5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 18 7937,'-10'0'16,"16"0"0,12-2 55,1-4 0,0 4 1,-1-3-1,-1 3-166,1 2 0,5 0 0,2 0 0,1 0-178,-1 0 0,0 0 1,-4 0 272,3 0 0,7 0 0,-4 0 0</inkml:trace>
</inkml:ink>
</file>

<file path=ppt/ink/ink1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7.0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8023,'0'-11'309,"0"-1"1,2 2 0,4-3-281,6 1 1,3 8 0,3-4-1,1 3 18,5-1 0,-5 0 0,4 6 0,-3 0-12,-3 0 0,1 0 0,-1 0-136,0 0 1,1 8-1,-3 3-79,-3 5 1,-4 1 0,-8 1 76,0-1 1,-2 1 0,-4-1 0,-4 1 13,1-1 1,-7 1 0,5-1 0,-5 1 141,-1-1 1,-1 0 0,1-1 0,-1-2 43,1-3 0,-1-1 0,3 4 0,1-5 13,2-1 1,9 6-21,-3-3 0,6-3-10,6-2 1,3-4-1,9-2 1,-1 0-7,1 0 0,-1 0 0,1 0 0,-1 0 33,1 0 1,-1-6-1,0 0 1,1 2-59,-1 2 0,1 2 1,-1 0-224,1 0 1,-3 2 0,-1 2-784,-2 2 1,-9 8 956,3-3 0,-12 5 0,-3 1 0</inkml:trace>
</inkml:ink>
</file>

<file path=ppt/ink/ink1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8.1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65,'17'-7'-128,"-5"5"0,-1-4 289,3 4 0,2 2 0,1 0-106,1 0 1,-1 0 0,0 0-375,1 0 1,-1 0 0,1 2-531,-1 4 849,-7-4 0,6 13 0,-7-5 0</inkml:trace>
</inkml:ink>
</file>

<file path=ppt/ink/ink1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8.3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978,'7'10'-182,"3"-3"1,2-7 0,-1 2 183,3 4 1,1-2-3,3 8 0,7-8 0,2 3 0</inkml:trace>
</inkml:ink>
</file>

<file path=ppt/ink/ink1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8.9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18 7639,'-8'-10'17,"5"2"1,-9 8 147,-2 0 0,-1 0 0,-3 2 0,1 2-22,-1 2 0,-5 8 1,0-3-1,1 5 10,3 1 0,2 1 0,-1-1 1,3 1-126,3-1 0,4 0 0,8 1 0,0-1-70,0 1 1,8-1 0,4-1 0,5-3 0,6-1 0,-3-2 0,5 1 0,-2-3-55,1 0 1,7-6 0,-4 4 0,2-4-13,0-2 0,-8-6 0,3-2 0,-5 0 91,-2 1 0,-1-7 1,-2 2-1,-5-3-34,-1-3 0,-2-5 1,-6-2-1,0 0-9,0-1 1,0 3 0,-2 4-1,-4-1 24,-6 3 0,-3-3 1,-3 13-1,1-1-78,0 0 0,-7 2 0,1 6 1,2 0-64,1 0 0,3 2 1,-1 2-1,3 4 177,3 2 0,-3 1 0,5 7 0</inkml:trace>
</inkml:ink>
</file>

<file path=ppt/ink/ink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09.7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18 7710,'-2'-10'-155,"-4"4"1,-3 4-1,-9 2 266,1 0 1,-1 0-1,-1 0 1,-3 0-115,-1 0 0,0 0 1,4 0-1,-3 0 20,-1 0 1,0 0 0,5 0-1,1 0 19,-1 0 1,1 6-1,-1 2-35,1 1 1,1-3-1,5 6-3,5 1 1,4-3 0,2 2 40,0 1 1,0-3-1,0 2-13,0 1 1,6-3 0,1 0 0,3-2-12,4-5 1,-5 5 0,3-2-1,2-2-9,1-2 1,-3 4-1,-1-1 6,3-1 0,2-2 0,-1 0 1,-1 2-44,-3 2 0,1 0 1,5-6 18,1 0 0,-1 0 1,-1 2-42,-4 3 1,3-3-43,-3 4 1,3-4 38,3-2 0,-7 2 0,1 2 4,2 2 0,-5 0 0,1-4-6,-2 3 1,3-1 4,-5 8 1,6 0 17,-6 5 0,-1-5 6,-5-1 0,-7 1 48,-5 5 0,2-7 0,-1-4 0,-1-2 5,2 2 1,-5-4 0,3 3-1,-3-3 91,-3-2 0,7 6 0,-1 0 1,-2-2-19,-1-2 0,-6 0 0,1 2 1,5 1-3,-1-1 0,1-2 1,-3-2-60,1 0 0,5 0 0,0 0-70,-1 0 0,3-2-255,-2-3 0,9 1-160,-3-8 0,2 8-367,-2-2 816,4-3 0,-6-1 0,8-8 0</inkml:trace>
</inkml:ink>
</file>

<file path=ppt/ink/ink1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9.1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941,'0'-9'439,"0"1"-404,0 8 1,-2 0-629,-4 0 279,4 0 279,-6 0 0,8 2 35,0 4 0,0-4 0,0 5 0</inkml:trace>
</inkml:ink>
</file>

<file path=ppt/ink/ink1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9.5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53 7924,'10'-8'-4,"-4"-3"1,-4 1 168,-2-2 0,-2 9-22,-4-3 0,-4 6 0,-7 4 0,-1 3-47,1 3 0,1 2 1,3 5-1,1-1 60,-1-5 0,5 13-161,2-1 1,4 0 0,2 0 0,0-3-37,0-3 1,8-1 0,4-3 0,3-3 12,3-2 1,-1 4 0,2-7 0,3-1-70,1-2 0,2-2 0,-3 0 0,1 0 64,-2 0 0,4-8 1,1-1-1,-1-3 30,0 0 1,0 1 0,-3-9 0,-1-1 61,-5-2 1,-1-1 0,-9 7 0,-2 0-63,-2-1 1,-2 1-1,-2 1 1,-4 3-9,-6 1 0,-3 6 0,-5-4 0,-1 3-94,-2 3 0,-8 2 0,4 2 0,-3 0-255,1 0 1,6 2 0,-4 2 0,4 3-545,7 3 904,-1-6 0,7 11 0,-8-5 0</inkml:trace>
</inkml:ink>
</file>

<file path=ppt/ink/ink1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29.8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1 7924,'0'-17'1387,"0"-1"-983,0 9 1,0 3 0,0 12-201,0 5 1,0 13 0,0 5-1,0 4-159,0 2 1,0 0 0,2-2 0,2 0-297,2 2 1,1-4 0,-3 9-1,4-5-1202,2-6 1453,-7 12 0,13-12 0,-6 14 0</inkml:trace>
</inkml:ink>
</file>

<file path=ppt/ink/ink1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0.6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176,'12'0'194,"-1"0"-227,3 0 0,1 0 0,3 0 0,-1 0-368,1 0 0,-1 0 0,1 0-317,-1 0 718,1 0 0,-1-8 0,0-2 0</inkml:trace>
</inkml:ink>
</file>

<file path=ppt/ink/ink1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0.8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31,'2'9'-73,"4"-3"1,-2 2 0,8-2 0,1-2-80,3-3 0,1-1 1,1 0-1,-1 0-591,1 0 743,-1 0 0,8 0 0,2 0 0</inkml:trace>
</inkml:ink>
</file>

<file path=ppt/ink/ink1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1.4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53 7538,'-18'-18'-50,"1"9"1,-1 3 263,1 4 0,-1 2 0,1 0 1,0 2-20,-1 4 0,1 3 1,1 9 77,4-1-282,-3 1 1,13-1 0,-6 3 0,2 1 7,1 2 1,-1 1-1,8-7 1,3 1-27,7-1 0,-2-1 1,3-3-1,5-3 5,3-2 1,4-1 0,-3-3 0,1 2-126,-2-2 1,7-2 0,-1-4-1,0-4 77,-4-6 0,2 3 0,-1-3 0,-5-1 74,-5-3 1,-1-7 0,-7-1 0,-2 3 14,-2 2 1,-2 1 0,-2 1 0,-2-1-47,-2 1 1,-11-1 0,1 1 0,-1 1-90,-5 5 0,1 3 0,2 6 0,-3-2-144,-1-2 1,0 0 0,5 6-443,1 0 702,-1 8 0,1-6 0,0 6 0</inkml:trace>
</inkml:ink>
</file>

<file path=ppt/ink/ink1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1.6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950,'0'-9'-534,"0"1"1,8 8 0,1 0 0</inkml:trace>
</inkml:ink>
</file>

<file path=ppt/ink/ink1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2.1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57 8015,'15'-17'-163,"-1"2"0,-5 1 1,-1 2-1,-4-1 290,-2-3 0,-2 5 0,0-1 87,0-2 1,-2 5 0,-4-1-69,-5 2 0,1 2-82,-2 6 21,1 0 1,-7 0-83,1 0 0,-7 0 0,1 0 0,2 0-28,1 0 0,1 6 1,-2 2-1,-3 2-6,3 3 1,4-3-1,3 2 1,4 1 32,2 3 0,-3-5 1,5 1-1,2 2-90,2 1 0,4 1 0,2-3 0,4-1-31,1 1 1,1-3 0,4 0 0,-3-2 26,3-5 1,7-1 0,3-2 0,-3 0 39,-2 0 0,-1-2 0,-1-3 49,1-7 0,-3-4 0,-1-1 1,-4-1 163,-3 1 0,5 0 1,-4-1-41,1 1 0,-5-1 715,2 1-412,-4 7-204,-2 2 0,0 22-150,0 3 0,0 5 0,0-5 1,0 1-45,0-1 0,0 6 1,0 1-1,-2-3-118,-4-2 1,4-1 0,-3-1 0,3 1-254,2-1 0,0 1 0,0-1-190,0 1 1,2-1-1,3-1 535,7-5 0,4-3 0,1-8 0</inkml:trace>
</inkml:ink>
</file>

<file path=ppt/ink/ink1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2.5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158 8015,'0'-18'26,"0"1"0,0-1-67,0 1 1,-2 1 0,-2 3 0,-4 3 37,-1 2 0,3-3 0,-6 5 0,-2 0 26,-1-2 1,3 6 0,1-4 0,-3 4 27,-1 2 1,-3 0 0,1 2-1,-1 4-116,1 6 0,5 3 1,2 3-1,3-1 4,3 1 0,2-1 0,2 1-56,0-1 0,0 1 1,0-1 46,0 1 0,8-3 1,3-3-1,5-6 29,1-5 1,1-1-1,-1 0 1,1 0 188,-1 0 0,0-1 0,3-3 372,3-2 1,-3-6-44,3 6 0,-12 3 1,-3 8-285,0 7 0,-6 3 1,4 3-1,-4 1-69,-2 5 1,0-3-1,-2 6 1,-2-2-450,-2-3 1,0 3 0,6 0 0,-2 0 324,-4 1 0,5 5 0,-7-4 0</inkml:trace>
</inkml:ink>
</file>

<file path=ppt/ink/ink1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3.3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977,'8'-9'195,"3"3"-203,5 4 0,1-4 0,1 0 0,1 2 83,4 2 0,5 2 0,6 0 0,3-2 2,4-3 0,-2 3 0,7-4 1,1 4-20,-2 2 1,5-6 0,-5 0-1,1 2-42,1 2 0,-1-3 0,7-1 0,-1 2-47,1 2 0,-1 2 0,0 0 1,-1 0-9,-5 0 0,3 0 0,-8 0 0,-3 0 0,-1 0 1,-4 0 0,-4 0-1,-5 0-130,-5 0 0,-1 0-1008,-1 0 302,1 0 875,-9 0 0,-9 0 0,-9 0 0</inkml:trace>
</inkml:ink>
</file>

<file path=ppt/ink/ink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10.3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032,'12'0'-108,"-1"0"1,3 0 0,2 0-324,1 0 495,1 0 0,-1 2 44,0 3 1,1-3 0,-1 6 0,1 0 0,-1 2 32,1-1 1,-1 7 0,1-5 0,-1 5-82,1 1 1,-1 3 0,1 1-1,-1 4-77,0 3 1,-1-5 0,-2 6 0,-5 0-36,-1-2 1,4 4 0,-6-5-1,-3 1 4,-1 4 1,-2 0 0,0 0 0,0-2 29,0 2 0,-7 2 0,-5 0 0,-4-2 10,-1-2 1,-1 0 0,1 4 0,0-2-24,-1-2 0,-5-5 0,0 3 0,1-2-63,3-4 0,-5-1 1,1-3-1,2 1-54,1-1 1,3 1-1,0-3 1,-1-1-67,1-3 0,-1-5 214,1 6 0,-1-8 0,1 4 0</inkml:trace>
</inkml:ink>
</file>

<file path=ppt/ink/ink1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3.5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38,'17'0'237,"1"0"0,-7 0 0,1 2 0,2 4-67,1 6 0,3-3 0,1 3 0,0 2-49,-1 1 1,1 8 0,-11 1 0,0-3-417,0-2 0,-3 5 0,-7 1 0,-3 0 295,-7 0 0,-19 6 0,-6-3 0</inkml:trace>
</inkml:ink>
</file>

<file path=ppt/ink/ink1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4.4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106 7698,'-2'-18'-151,"-4"1"0,4 5 287,-4 0 1,6 7 0,6-5-52,6 2 1,-2 2 0,1 4 0,3-2 86,1-1 0,3-1 0,-1 6-82,1 0 0,-7 8 0,-1 3 0,0 3-60,-1-3 1,-3 5 0,4-4-1,-2 3 11,-4 3 1,5-1-1,3 1 1,2-1-62,-3 0 0,5-5 0,-5-2 0,5 0-98,1-1 0,1-5 0,-1 2 1,1-4 7,-1-2 1,6 0-1,1 0 1,-3-2 11,-1-4 1,-3-4-1,-1-7 1,-3-1 62,-1 1 0,-3 0 0,3-1 0,-4 1 41,0-1 1,-6 1 209,3-1 1,-3 1-86,-2-1 1,-7 9-68,-5 3 0,2 12 0,1 5-40,1 5 0,2 1 0,6 3 0,0 1-18,0 2 0,2 2 0,2-1 0,4 3 2,1 0 1,-3 4-1,4-6 1,-1 3-45,1 3 1,-6-4-1,2 2 1,-4 0-21,-2-2 1,0-2 0,0-5 7,0 3 1,-2-4 0,-4 5 36,-6-5 0,-3-7 0,-3-3-26,1-1 0,-1-2 1,1-6 22,0 0 0,1-8 0,4-3 1,7-5 0,3-1 1,2-1-1,0 1-266,0-1 0,2 1 0,3-1-35,7 1 1,4 1 0,1 3 313,0 1 0,9 1 0,1-7 0</inkml:trace>
</inkml:ink>
</file>

<file path=ppt/ink/ink1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4.6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11,'12'2'-85,"0"4"0,-8 4 1,1 7 308,-3 1 0,0-3 1,2-1-1,2-2-349,-2 1 0,-2 3 0,0 1 0,2 1-233,1-1 0,3 1 0,-4-1 358,2 0 0,7 9 0,-3 1 0</inkml:trace>
</inkml:ink>
</file>

<file path=ppt/ink/ink1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4.9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1 7924,'-18'0'157,"6"0"-70,1 0 1,1 2-1,-3 4 1,1 7 0,-2 9 70,-1 7 0,-3 2 1,3 2-1,1-2-147,3 0 0,5 10 0,-4-10 1,2 0-176,4 2 0,2-2 1,2 0-1,0-2-257,0 2 0,6-6 0,2-2 0,2-3 421,3-3 0,11 1 0,3-1 0</inkml:trace>
</inkml:ink>
</file>

<file path=ppt/ink/ink1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5.2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1 16 7924,'-18'0'-41,"1"6"0,1 2 0,3-1 185,1 1 0,0 6 0,-3-3 0,1 3 57,3-3 1,7 11-1,-2-5 1,4 3-178,2-1 0,0-1 0,0-1 1,2 1 38,4-1 0,3-5 0,9-3 0,-1 1-316,1 0 1,-1-6-1,3 1 1,1-3-30,2-2 1,1 0-1,-7-2 1,2-3 206,5-7 1,-11-4-1,5-3 1,-5-2 142,-3-3 0,4 1 0,-9 4 0,-1-3-44,-2-1 1,-2 0 0,-2 5 0,-4 3-97,-5 3 0,-5-1 0,-1 5-54,-1-2 1,1 6-1,-1-2 1,1 6-152,0 6 1,1-2 276,4 8 0,-3-1 0,5 7 0</inkml:trace>
</inkml:ink>
</file>

<file path=ppt/ink/ink1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5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3 7406,'0'12'270,"0"0"1,0-1 0,-2 7 0,-2-1-243,-1 1 1,-1-1-1,6 1 1,0-1-30,0 1 0,2-1 0,4 1 1,3-1 1,1 0 1,5-7 0,-3-2-1,4-2-168,1 0 1,1-1-1,-1-5 1,0 0 91,1 0 0,-1 0 1,1-2-1,-1-3 30,1-7 0,-1-4 1,1-1-1,-3 0 54,-3-1 1,1 1-1,-5-1 1,0 1 9,0-1 0,3 1 125,-5-1 0,2 3 0,-4 1 8,2 3 0,-1 9-115,-5 2 1,0 7 0,0 11 0,0-1-24,0 1 1,2-1 0,2 1 0,2-1-23,-2 1 1,4-1-1,0 1 1,-1-1-21,1 0 1,6-1 0,-5-2 0,3-5-68,0-1 1,-1 0 0,7-4 0,-1 1-166,1-1 0,-1-4 0,1-5 192,-1-7 0,1-4 1,-3-1-1,-1-1 54,-3 1 1,-1-2 0,2-3-1,-5-3-45,1-2 0,-4 4 1,6-7-1,-3 1 89,-3 2 1,-2-6 0,-2 6 0,0 0 55,0 4 1,0 3 0,0 3 359,0-1-360,0 1 0,0 9 1,0 8 1,0 10 0,0 11 29,0 2 1,0 3 0,0-5-1,0 4-45,0 2 1,0-5-1,0 3 1,0-2-84,0 0 0,0 3 0,2-5 0,2 2-127,2-1 1,6-3 0,-7-1 0,1-3-94,2-3 1,-4 1 0,6-5 230,-3 2 0,7-6 0,-4 3 0</inkml:trace>
</inkml:ink>
</file>

<file path=ppt/ink/ink1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6.1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896,'17'0'0,"1"0"0,-1 2 54,1 4 0,1-4 0,3 3 0,3-3-85,2-2 0,-4 0 0,4 0 1,-1 0-177,-5 0 0,4 0 207,-1 0 0,-1 0 0,-6 0 0</inkml:trace>
</inkml:ink>
</file>

<file path=ppt/ink/ink1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6.4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3 7170,'17'-9'-135,"1"-5"1,-1 8 370,0 2 1,1 4 0,-1 4 0,1 4-17,-1 2 0,7 1 1,1 7-1,0-1-100,0 1 1,4 5 0,-3 2 0,-1 2-64,0 4 1,-2 2 0,-5 4-1,-1 2-120,1 2 0,-7 5 1,-1-5-1,-2-2-72,-4-2 1,-2 4-1,-2-1 1,0-1 28,0-2 1,-2-8 0,-4 0 0,-6 0-13,-3-2 1,-3 1 0,1-7 0,-1 0-180,1-5 1,-1 1-1,1-7-589,-1 0 886,1 5 0,0-13 0,-1 6 0</inkml:trace>
</inkml:ink>
</file>

<file path=ppt/ink/ink1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6.7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04,'18'0'-210,"-6"0"1,-1 0 263,3 0 1,1 0 0,3 0 0,-1 0-203,1 0 1,1 0 0,2 0 0,3 0-289,-3 0 0,-2 0 436,-1 0 0,-1-7 0,1-3 0</inkml:trace>
</inkml:ink>
</file>

<file path=ppt/ink/ink1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36.8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042,'0'18'318,"0"-1"1,6-5-1,1-3-359,3-1 1,2 4 0,5-5-201,1 3 241,-1-6 0,16 4 0,4-8 0</inkml:trace>
</inkml:ink>
</file>

<file path=ppt/ink/ink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15.5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53 7681,'-17'-6'-327,"0"0"0,-1 0 592,1 6 1,5-2 34,0-4 1,6 4 334,-5-3-313,7 3-275,-4 2 0,10 0-55,4 0 0,4 0 0,7 0 0,1 0 50,-1 0 1,1 0 0,-1 0 0,0 0-89,1 0 0,5 0 0,0 0 0,-1 0 57,-3 0 1,-7-2 0,0-2-264,1-2 0,3 0 77,1 6 1,-7 2 111,-4 4 0,-4-2 0,-4 6 1,-2-1 14,-2 1 0,-6-4 1,5 3-1,-3 1 14,-4 0 0,1-4 0,-1 3 0,2 1 26,-1 0 0,5-4 1,0 3 7,1-1 1,3 4-85,-8-6 34,8 7 85,-4-11 1,10 6 8,4-8 0,4 0 20,7 0 1,1 0 0,-1 0-19,1 0 0,-1 0-39,1 0 1,-1 6 0,-1 1-13,-5 3 0,5-4 0,-5 6 1,-1-3-1,0 5 0,-2-2 0,-3-7 1,-5 7-1,0 2 4,0 1 0,0 3 0,-2-3-4,-3-3 0,1 1 0,-8-5 1,-1 0 20,-3 0 1,-1 3-1,-1-5 1,1-2 32,-1-2 0,1 4 0,-1 0 1,1-3-8,-1-1 1,1-2-1,-1 0 1,1 0 6,-1 0 0,1 0 0,0 0 34,-1 0 0,1 0-74,-1 0 0,6-5-24,1-1 1,7-8-34,-2 2-550,4-3 1,4 5 50,4 4 1,-4 3 546,4-3 0,3 4 0,1-6 0</inkml:trace>
</inkml:ink>
</file>

<file path=ppt/ink/ink1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0.1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19 36 8079,'9'-2'1193,"-3"-4"-997,-4 4 1,-4-6-184,-4 8 1,2 0 0,-7 0-1,-3 0-41,-1 0 1,-3 8 0,1 4 74,7 3 14,-5-5-19,13 5-225,-6-5 212,0 8 0,6-1 1,-2 1-17,8-1 0,0 0 0,8-1 0,1-2-5,3-3 0,3-1 0,3 4 25,1-3-13,0-7-200,2 12 175,-5-15 0,11 7 0,-8-8 0,-2 0 0,1 0 0,-1-2 21,2-4 1,1 3 0,-9-9 0,-1-2 3,-3-1 0,-5-3 0,4 1 0,-2-1-6,-4 1 0,-2 0 0,-2-1 0,0 1-116,0-1 1,-8 1-1,-4-1 1,-1 1-221,1-1 0,-4 9 0,5 3 0,-5 4-99,-1 2 1,1 2 0,3 4 420,1 5 0,0 5 0,-5 1 0</inkml:trace>
</inkml:ink>
</file>

<file path=ppt/ink/ink1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6.4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093,'9'0'713,"-1"0"1,-6 0-459,4 0 58,-4 0-809,13 0 755,-13 0 322,6 0-256,-8 0 400,0 0-673,-8 0 190,6 0-500,-5 0-197,7 0-1549,0 0 867,-8 0 1137,6 0 0,-6 0 0,8 0 0</inkml:trace>
</inkml:ink>
</file>

<file path=ppt/ink/ink1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6.9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938,'0'-10'1258,"0"3"-1228,0 7 0,8 0 1,3 0-1,5 0-85,1 0 1,1-2 0,1-2 0,2-2 62,3 2 0,1 2 0,-4 2 0,3-2-143,-3-4 1,0 4-1,1-3 1,1 1 29,-2-2 1,-1 4 0,-3-4 124,1 4 0,-7 2 154,1 0 0,-8 2 0,2 4-44,-5 6 1,-6 3-1,-3 3 1,0-1-27,0 1 0,-5-1 0,3 2 1,-2 3-78,1 1 1,7 0-1,-4-5 1,2-1-199,1 1 0,-1-1 0,6 1-431,0-1 1,0 1 0,0-1 241,0 1 1,2-3 359,3-3 0,5 3 0,8-5 0</inkml:trace>
</inkml:ink>
</file>

<file path=ppt/ink/ink1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7.4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5 7985,'0'-17'252,"-2"7"-192,-3 4 1,1 4 0,-8 4 37,-1 4 0,5-2 0,2 7 11,4 3 1,2-4 0,0 1-397,0 3 0,0-4 195,0 1 0,8-1 0,3 4 71,5-3 0,-4-7 0,-1 2 1,3-4 30,1-2 1,3 0 0,1 0 0,3 0 58,1 0 1,2 0 0,-4 0 0,3 0 107,-3 0 0,-7 0 0,-3 2-178,3 4 0,-4-3 0,-1 9 18,-1 2 1,-2 1-23,-6 3 1,0-1-1,-2-1-172,-4-5 1,-4 5 0,-7-6 99,-1-1 1,1-1 0,-1-8-1,1 0-55,0 0 1,-1 0 0,1 0 0,-1 0 26,1 0 1,-1 0 0,1 0 0,-1-2-156,1-4 0,-1 2 1,3-7 259,3-3 0,-3-1 0,5-3 0</inkml:trace>
</inkml:ink>
</file>

<file path=ppt/ink/ink1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7.5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951,'12'-6'-82,"0"0"1,-8-1 0,3 3 67,1-2 1,-4 0-1,6 4 1,-1-2 234,1-1 1,-4-1 0,6 6 0,1 0-375,3 0 0,1 0 1,1 0-1,-1 0-151,0 0 0,1-6 1,-1 0 303,1 2 0,-1 2 0,1 2 0</inkml:trace>
</inkml:ink>
</file>

<file path=ppt/ink/ink1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7.7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0 8037,'10'2'739,"-4"4"-523,-4 6 1,-2 3 0,0 3 0,0 1 24,0 4 0,-2 3 0,-4 5 1,-4-2-286,0 2 1,-3 0 0,5 0 0,0-2-254,1 2 0,-5-4 0,4 0 1,0-1 32,1-5 0,1-2 0,6-1 0,0-1 264,0 1 0,0-9 0,0-1 0</inkml:trace>
</inkml:ink>
</file>

<file path=ppt/ink/ink1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8.3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462,'9'-12'601,"-3"0"1,4 9-402,1-3 1,-1 2 0,2 0-1,1-2-272,3 2 1,1 2-1,3 2 1,1 0 82,2 0 1,1 0 0,-7 2 0,1 2-73,-1 2 1,1 8-418,-1-3 1,-7 5 0,-4 1 280,-5 1 0,-2-1 1,-5-1-1,-4-3 131,0-1 1,-5-2 0,3 3 0,-3-3 38,-3-2 0,6 3 0,3-3 123,1 2 0,2-4-19,6 5 0,2-7 0,2 4 0,4-2-40,1-1 1,3 1-1,6-4 1,-1 2-17,1 2 0,-1 2 1,0-4-1,-1 3 69,-4 3 0,1-4 0,-5 4 0,0-1-21,-1 1 0,-1 2-28,-6 5 0,0 1 1,-2-3-1,-3-1 12,-7-3 1,-4-7 0,-1 4 0,-1-2-25,1 0 1,-6-1 0,-1-5 0,3 0-13,2 0 0,-5 0 0,1 0-172,2 0 0,1 0 1,3 0-386,-1 0 1,9-2-161,3-3 700,-4-5 0,8-8 0,-6 1 0</inkml:trace>
</inkml:ink>
</file>

<file path=ppt/ink/ink1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8.7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8 7743,'0'-8'-52,"0"8"1,-7 8 0,-5 10 0,-4 1 395,-1 4 1,0-1-1,-1 7 1,1 0-214,-1-2 1,1 6-1,1-6 1,4 0-2,7-3 1,3 1 0,2-2-1,0-1-187,0-3 0,0-2 0,2-1 0,3-2-46,7-3 1,4-7-1,1 2 1,1-4 8,-1-2 0,1 0 0,1-2 0,2-4 58,3-6 1,-1-3 0,-8-3 0,-1 1 29,-2 0 0,-7-1 0,5-1 1,-2-3-62,-4-1 1,-8 6-1,-6 5 1,-3 0-225,-7 3 0,-9-5 1,-2 8-1,-6 2 291,-4 2 0,-7 2 0,3 0 0</inkml:trace>
</inkml:ink>
</file>

<file path=ppt/ink/ink1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9.4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970,'-10'0'1132,"2"2"-1023,8 4 0,2 2 1,4 5-1,6-1-89,3 2 1,5-1 0,1 1 0,2-3 27,-1 3 1,-1 1-1,0 3 1,5-1-149,1 1 0,-6-3 0,3-1 0,-7-2-183,-5 1 1,1-3 0,-7 2 63,-2 1 0,-4 1 0,-6-1 41,-6-1 0,-3-8 0,-4 2 0,-5-4-4,-5-2 1,-2 0-1,0 0 182,2 0 0,0-8 0,-6-2 0</inkml:trace>
</inkml:ink>
</file>

<file path=ppt/ink/ink1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9.5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923,'24'-8'0,"-1"-1"0,-2-3 0,-1 2-154,-3 3 1,1 1 0,-1 4 0,1-2 36,-1-2 0,1 0 1,-1 6-1,0 0 117,1 0 0,7-7 0,2-3 0</inkml:trace>
</inkml:ink>
</file>

<file path=ppt/ink/ink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16.0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0 6776,'18'0'108,"-1"0"0,1 0 0,-3 2 0,-1 2 20,-2 2 0,-1 2 0,7-5 1,-1 3-56,1-2 0,-1 6 1,0 0-1,1 1-27,-1 1 1,1-1 0,-3 7-1,-1-1-81,-2 1 0,-3 5 0,3 0 0,-4 1 63,-1 1 1,-5 0 0,4 6-1,-4-4-97,-2-1 0,0 3 0,0-4 0,0 2 52,0 4 0,-6 0 0,-1 0 0,-3-2-30,-4 2 1,5-3 0,-3-1 0,-2 0 66,-1 0 0,3-6 1,1 3-1,-3-5 60,-2-1 0,-7-1 0,0 0 0,2 1 6,1-1 0,5-5 1,1-2-1,2-2 52,-1-5 0,-3 5-165,-1-2 0,5 0 0,1-6-901,-3 0 928,6 0 0,-7-8 0,5-2 0</inkml:trace>
</inkml:ink>
</file>

<file path=ppt/ink/ink1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49.8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8 7923,'-8'11'-102,"-4"1"0,3-6 1,-3 6-1,0 1 538,3 3 0,-1-5 1,6 1-1,-2 2-417,2 1 1,2 3-1,2-1-8,0 0 1,8-1 0,4-2 0,3-5 11,3-1 1,-1 0 0,3-4 0,1 1-263,2-1 1,2-2-1,-3-4 1,1-2 127,-2-1 0,-1-9 1,-5 2-1,-1-3 115,-2-3 1,-7-5 0,5 0-1,-2 2-12,-4 1 1,-2 3 0,-4-1-101,-4 1 1,-4 5 0,-7 2 0,-1 3-134,1 3 0,-6-4 0,-1 2 0,3 2 241,2 2 0,1 2 0,1 0 0</inkml:trace>
</inkml:ink>
</file>

<file path=ppt/ink/ink1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0.1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911,'18'-8'100,"-7"6"1,-1-5 0,0 1 78,-1 0 1,3 0 0,5 6 0,1 0-55,-1 0 0,1 0 1,-1 0-1,1 0-50,-1 0 1,1 0 0,-1 0 0,1 2-2,-1 4 0,0 2 0,1 7 0,-3 1-152,-3 3 1,-4 4 0,-8 1-1,0 5 19,0 4 0,0-4 0,0 0 0,0 2-164,0 2 0,-2-4 1,-2 0-97,-2 2 0,-7-6 0,3 1 0,-2-3 0,1 0 24,-3-1 1,4-5 0,-1-5 0,-3-5 294,-1 1 0,-3-6 0,1 6 0</inkml:trace>
</inkml:ink>
</file>

<file path=ppt/ink/ink1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0.2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3 7923,'17'-23'0,"-1"0"141,-5 1 0,3 9 0,-6 3 0,-1 0 106,1 1 0,6 5 1,-3-2-564,5 4 0,1 4 0,1 4-1104,-1 5 1420,-7-3 0,21 8 0,-2-7 0</inkml:trace>
</inkml:ink>
</file>

<file path=ppt/ink/ink1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1.2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926,'2'-10'408,"3"5"-338,7 3 0,4 2 1,1 0-1,1 0 1,1 0 19,4 0 1,-1 0 0,7 0-1,2 0-59,2 0 0,4 0 0,1 0 1,5 0-99,2 0 0,-1 0 0,5 0 1,-3 0 58,3 0 1,7 0-1,2 0 1,1 0 4,1 0 1,-4 0-1,6 0 1,0 0 1,0 0 0,-5 0 0,1 0 0,-4 0-15,-1 0 1,-1 0-1,0 0 1,-1 0 6,-5 0 0,3 0 0,-6 0-43,1 0 1,-5-2-1,2-2 1,-4-2-1,-2 2-25,0 2 1,-1 0 0,-1-2-1,-2-2-35,-1 3 1,-9-1 0,2 0 0,-3-2-265,-3 2 1,-7 0-368,-4-2 743,-4 5 0,-18-15 0,-3 6 0</inkml:trace>
</inkml:ink>
</file>

<file path=ppt/ink/ink1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1.4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02,'18'0'26,"-1"0"153,1 0 0,-1 5 0,1 3 1,-3 2-59,-3 4 0,3 1 0,-3 4 0,2 3-193,-3 1 1,-3 8 0,-8-2 0,0 2-22,0-2 1,-8 4 92,-3-4 0,-13 12 0,-3 4 0</inkml:trace>
</inkml:ink>
</file>

<file path=ppt/ink/ink1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2.3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23 7589,'-5'-12'-492,"-1"0"0,0 7 1,6-7 572,0-2 1,6 5 0,2-1 0,1 0 28,5 0 1,3 5 0,5-5 0,1 2-20,-2 4 0,-1 2 0,-3 2 0,1 0 48,-1 0 1,1 2-1,-3 4-58,-3 6 1,-3 3 0,-5 3 0,2-1-4,-2 1 1,-2-1 0,-2 1 0,0-1-31,0 1 0,2 3 0,2-2 0,2-3 10,-3-1 1,7 1-57,2 1 1,3-7-1,3-4-57,-1-4 1,1-2 0,-1-2 0,1-4-7,-1-6 1,1-3 0,-1-3-1,-1 1 8,-5-1 0,5 1 0,-7 0 1,1-1 34,-4 1 1,-4-1 0,-2 1 3,0-1 0,0 7 283,0-1-228,0 8 1,0-2 0,0 12 64,0 6 0,0 3 1,0 5-1,0 1-83,0 2 0,0 6 1,0-5-1,2-1-36,4 2 0,-4-3 0,5 5 0,-1-2 14,0-4 0,2 4 1,-4-1-1,3-3-30,3-1 1,-6-3-1,2 0 1,-4 1-8,-2-1 0,0-5 105,0 0 0,-8-7 0,-4 5-73,-3-2 0,-3-2 0,-1-6 0,-2 0 1,-3 0-65,3 0 1,-4 0-1,0-2 1,-1-2-291,1-2 0,2-2 0,5 4-584,1-1 942,-1-9 0,9 4 0,1-7 0</inkml:trace>
</inkml:ink>
</file>

<file path=ppt/ink/ink1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2.7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 71 7704,'-17'0'-692,"7"-2"1407,4-4-513,4-4 0,4-5 0,4 3 0,6 6-184,3 4 0,3 0 0,-1-1 1,1-3 39,-1 2 1,1 2 0,-1 4 0,1 2-78,-1 2 1,-5 7 0,-1-3 0,1 1-132,-2 1 0,-3 0 1,-7 5 40,0 1 1,0-1 0,-1 1 0,-5-1 73,-6 1 0,-3-1 1,-5 0-1,-1-1 10,-2-4 1,-1 3 0,7-5 0,-1 2 90,1-1 1,-1-7 0,3 4 73,3 0 1,3-6 19,3 3 0,6-3-39,0-2 0,2 0 1,9 0-1,5 0-46,5 0 1,0-2 0,7-2 0,-1-1 13,0 1 1,-4 2-1,6 2 1,0 0-194,-1 0 1,-1 0 0,-6 0 0,2 0-356,-1 0 1,-3 0 0,-3 2 458,-5 4 0,5 3 0,-6 9 0</inkml:trace>
</inkml:ink>
</file>

<file path=ppt/ink/ink1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3.1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3 1 7690,'-12'0'-425,"1"0"735,-3 0 0,-1 0 0,-3 2 0,1 6-134,-1 9 1,1 2 0,-1 10 0,1 3-38,-1 1 1,1 3-1,0 3 1,-1 2-128,1-2 0,1 3 0,4-1 1,5-2-209,-1-2 0,6-2 0,-2 0-87,8 0 0,0 0 0,7-2 0,3-2 0,2-4-223,1-2 1,1-2 505,-1-5 0,8-1 0,2 1 0</inkml:trace>
</inkml:ink>
</file>

<file path=ppt/ink/ink1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3.5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3 53 7986,'-11'-5'-86,"-1"-1"1,6 0-1,-5 6 375,-3 0 0,4 0-163,-1 0 0,5 8 0,-4 3 0,2 5-78,5 1 0,3 1 0,3-1 0,3 1-59,-2-1 0,6 1 0,2-1 21,3 1 0,3-3 0,1-3 0,2-6-157,3-5 0,-1-1 1,-6 0-1,1-1 24,-1-5 0,-1 2 0,-3-8 1,-1-1 123,2-3 0,-5-1 0,1-1 1,-2 1 41,-4-1 0,-2-5 0,-4 0-60,-4 1 1,2 3 0,-8 3 0,-1 5-54,-3 5 0,-7 4 0,0 2 1,1 0-147,3 0 1,-4 0 0,-1 0 0,3 2-29,2 4 1,7-2 0,2 7 243,2 3 0,3 1 0,5 3 0</inkml:trace>
</inkml:ink>
</file>

<file path=ppt/ink/ink1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4.2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83 7475,'-2'-7'1111,"-2"7"-965,-2 9 1,0 1 0,4 2 0,-2 1-51,-2 3 0,1 1 1,5 3-1,2 1-115,3 2 1,-1 1 0,6-7 0,0-1-81,-1-5 0,1 5 0,4-7 0,-3 1-86,3-4 0,1-4 1,3-2 96,-1 0 1,1 0-1,-1-2 1,1-4 75,-1-6 0,1-3 0,-1-3 0,1 1-23,-1 0 1,-5-1-1,-1-1 1,1-3 6,-2-1 1,3 6-1,-7 5 141,-2-2 154,-2-1-227,-2 5 1,0 4-1,0 12 1,0 6 80,0 3 1,0 3-1,0-1-109,0 1 0,2-1 0,2 1 0,4-1-33,1 1 1,-3-7 0,6-1 0,1 0 2,3-1 1,1-5-1,1 2 1,-1-4-126,1-2 0,-1 0 0,1 0 0,-1 0-17,1 0 0,-3-8 1,-1-3-1,-3-5 137,3-1 0,-4-1 0,-1-1 0,1-3-11,0-1 0,-6-6 0,1 6 42,-3 1 0,-2-3 0,0 2 1,0 1-1,0 3 19,0 2 0,0-1 0,0 1 262,0-1 0,0 7-86,0-1 0,-6 10-156,1 2 1,-1 10 0,6 11 0,0 2 9,0-1 1,0 3-1,2 0 1,2 0-7,1 1 0,7 3 0,-6-4 0,0 0-77,2 0 0,-1 4 1,7-5-1,-4-3-279,-3-2 1,5-1-1134,-6-1 1438,7 1 0,-3-8 0,8-3 0</inkml:trace>
</inkml:ink>
</file>

<file path=ppt/ink/ink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17.0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5 35 8012,'0'-12'-363,"0"1"1,-8 7 201,-4-2 1,2 4 272,-1 2 0,-1 0 0,-5 0-27,-1 0 1,7 0 0,-1 0-37,-2 0 1,-3 0 0,-4 2 0,-3 2 67,3 2 1,-4 5 0,1-3 0,1 2-52,-2 3 1,5 3 0,-5 1 0,2 1-73,0-1 1,-1 1-1,7-1 1,-1 1 50,1-1 1,1 1-1,3-1 1,3 1-67,2-1 1,3 0 102,5 1 1,0-1 53,0 1 0,2-3 1,3-1-47,7-2 0,-2-9 0,1 3 0,3-2 10,1 2 1,9-4 0,-1 4 0,-2-4-6,-1-2 1,3 0-1,2 0 1,1 0-38,-1 0 0,-2 0 1,-6 0-1,1 0-180,-1 0 1,-5 0 0,0 0-370,1 0 1,-3-6 304,2 0 0,-7 0 1,7 4-244,2-4 1,-5 5 428,3-5 0,7-4 0,9 0 0</inkml:trace>
</inkml:ink>
</file>

<file path=ppt/ink/ink1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4.3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12,'18'0'61,"-6"0"0,-1 0-71,3 0 0,1 0 1,3 0-1,-1 0-143,1 0 0,1 0 0,2 0 1,3 0 255,-3 0-103,6 0 0,-7-8 0,5-2 0</inkml:trace>
</inkml:ink>
</file>

<file path=ppt/ink/ink1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4.7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60,'20'0'-118,"3"0"0,-4 0 1,5 0-1,-5 0 71,-1 0 1,-1 7 0,1 5-1,-1 5 268,0 7 0,7 1 1,-1 8-1,-2 0-126,-1 4 1,-3 7-1,1-1 1,-1 0-11,1 0 1,-9-1 0,-3-3-1,-4 2-41,-2-2 1,0-3 0,0-1 0,0 0-117,0 0 1,-8-6-1,-3-1 1,-5-3-117,-1-4 0,-1-2 0,1-1 0,-1-3-86,1-3 1,-1 2-1,1-7 1,-1 1-762,1 0 1035,7-2 0,-5-14 0,5-2 0</inkml:trace>
</inkml:ink>
</file>

<file path=ppt/ink/ink1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4.9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055,'10'8'532,"-1"-7"-315,-3 5 0,4-4 0,7-2-236,1 0 0,-1 0 0,1 0 0,-1 0-78,1 0 0,-7 0 1,1 0 96,1 0 0,3 8 0,1 2 0</inkml:trace>
</inkml:ink>
</file>

<file path=ppt/ink/ink1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5.1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060,'-6'12'-175,"1"-1"285,1 3 0,2-5 294,2 3 1,2-8-1,2 4-547,1 0 1,9-5-1,-2 7-671,3-2 814,3-2 0,-1 1 0,0 3 0</inkml:trace>
</inkml:ink>
</file>

<file path=ppt/ink/ink1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6.0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0 7320,'-18'0'-90,"1"0"0,5 0 1,1 0 226,-3 0 1,-1 6-1,-3 2 1,1 0-52,-1-1 1,1 5 0,-1-4 0,1 1-44,-1 5 0,7 0 1,1-1-1,2-1-3,4 1 0,2 3 0,2 1 0,2 1 17,4-1 1,4 1-1,7-1 1,1 1-3,-1-1 1,1-1 0,1-3 0,2-1-58,3 2 0,5-5 1,-4 1-1,2-2-13,4-4 1,0-2 0,0-2-1,-1 0-41,1 0 1,-4-2 0,0-4 0,-2-6 50,-4-3 0,-3-3 0,-4 1 165,-3-1-159,-7 1 1,4-1-1,-8 1 1,0-1-39,0 1 0,-8-6 0,-4-1 0,-3 3-91,-3 2 1,-1 3 0,-2 2 0,-5 5-56,-1 1 1,4 2-1,-4 6 1,0 0-91,-1 0 1,7 6 0,-2 2 272,3 1 0,3 3 0,0 6 0</inkml:trace>
</inkml:ink>
</file>

<file path=ppt/ink/ink1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6.2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8021,'0'-11'-630,"0"-1"-96,0 8 726,0-4 0,0 8 0,0 0 0</inkml:trace>
</inkml:ink>
</file>

<file path=ppt/ink/ink1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6.6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18 7941,'-9'0'486,"3"0"0,12 0-482,5 0 1,5 0-1,1 0 1,3 0-71,3 0 1,-4 0-1,7 0 1,-3 0 4,0 0 0,0 0 1,-5 0-1,-1-2 63,1-3 0,-1 3 0,1-4 143,-1 4-28,1 2 1,-3 2 5,-3 4 0,-4 5 1,-10 11-60,-4 1 1,4 0 0,-4-5 0,2-1-41,-2 1 1,4 5-1,-3 0 1,3-1-156,2-3 1,0 4 0,0 1 0,0-3-245,0-2 0,2-7 0,1 0 0,5-1 375,2-1 0,2 5 0,5-5 0</inkml:trace>
</inkml:ink>
</file>

<file path=ppt/ink/ink1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7.0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8060,'-10'-7'195,"2"5"1,16-6-1,4 8 1,3 0-267,3 0 0,-1 0 0,1 0 0,1 0 126,4 0 1,-3 0-1,5 0-308,0 0 0,1 0 0,3 0 215,-6 0 1,-4 0 0,-1 0 161,-1 0 0,-5 0 40,0 0 1,-7 6 0,5 2 0,-2 1-57,-4 5 0,-2 1 0,-4 3 1,-2-1-65,-2 1 1,-6 1 0,5 2 0,-3 3-152,-4-3 1,7-1-1,-1-3 1,2 2-207,0 5 0,0-5 0,6 4 1,0-3 312,0-3 0,0 1 0,0-1 0</inkml:trace>
</inkml:ink>
</file>

<file path=ppt/ink/ink1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7.4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8042,'15'-11'0,"-3"-1"0,-5 0 140,1 3 0,2-7 150,7 5 0,1 3 0,-1 0 0,1 2-171,-1 0 0,1 1 0,1 5 0,2 2-45,3 3 1,-1-1 0,-6 8 0,-1 1-223,-4 3 0,1 1 1,-7 1-1,-2 1-125,-2 5 0,-2-5 0,-2 4 1,-4-3 117,-6-3 1,-9 4-1,-2-1 1,0-5 54,-3 1 0,7-1 0,-4 1 0,5-2 222,7-3 0,-5-5 0,6 6 43,1 1 1,-1-5-104,4-2 1,6-4 0,0-2 100,10 0 1,7 0 0,5 0 0,1 0-54,-2 0 0,4 0 0,-1 0 0,-1 0-94,2 0 0,-3-2 0,5-2 1,-2-2-317,-4 2 1,5 0 0,-3 0 0,-2-1-389,-1 1 0,-1 2 688,4 2 0,-3-16 0,5-3 0</inkml:trace>
</inkml:ink>
</file>

<file path=ppt/ink/ink1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7.8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22 7473,'-2'-17'0,"-2"0"0,-2-1-68,2 1 1,-3 5-1,-1 0 1,-2 1 249,-3 1 0,-3 2 0,-1 8 0,-1 0-188,1 0 1,-3 0 0,-1 0 0,-4 2 4,-2 4 0,5-2 0,-1 8 1,4 1-16,1 3 0,8 1 1,5 1-58,3-1 1,2 0 0,0 1 2,0-1 0,7-1 0,5-4 0,5-7 22,7-3 1,-5-2 0,4 0 0,-3 0 42,-3 0 1,1-2-1,-1-1 1,1-5 123,-1-2 0,1-2 0,-3-5 509,-3-1 1,1 7 866,-7-1-1123,0 1 0,-6 3 0,0 8-159,0 10 1,0 5 0,0 2-1,0 1-268,0-1 0,0 7 1,0 1-1,0 0-344,0 0 1,0 1 0,0-5 0,0 2-421,0-1 1,-6 3 818,0-2 0,-7 8 0,3-4 0</inkml:trace>
</inkml:ink>
</file>

<file path=ppt/ink/ink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57.3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569,'10'0'-556,"6"0"1,-5 0 521,5 0 1,-5 0 0,1 0 0,2 0 53,1 0 0,3 0 1,-1 0-1,0 0 38,1 0 0,1-6 1,3 0-1,1 2-27,-2 2 1,7 2 0,1 0 0,2 0-51,-2 0 0,2-6 0,-6 1 1,2 1 0,4 2 0,-6 2 0,1 0 1,-3 0-63,0 0 1,1 0 0,-7 0-281,0 0 360,1 0 0,-1 8 0,1 1 0</inkml:trace>
</inkml:ink>
</file>

<file path=ppt/ink/ink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17.4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35 7787,'-2'-15'-153,"-4"3"0,2 4 0,-8 8 211,-1 0 1,3 0 0,-2 0-1,-1 0 4,-3 0 1,-1 0-1,-2 0 1,-3 2-28,-1 4 1,-6 2 0,5 5 0,1-1 10,-2 2 1,6-1-1,-5 1 1,5-3 37,1 3 1,3 2 0,3 1-30,6 0 0,4 1 1,2-1-80,0 1 1,2-7-1,4-1 1,6-2 19,3-4 0,5 0 1,1 0-1,4 1-60,3-1 0,-1-2 0,4-4 0,-4-2 16,-2-1 0,4-7 1,-4 4-1,1 0 37,-1 1 0,-2-7 0,-5 2 0,-1-3 1,-7-3 0,-2 1 45,-1 0 1,-5-1-1,4 1 1,-4-1-25,-2 1 1,-6 5 0,-1 2 0,-3 1-32,-4-1 0,-1 6 0,-3-2 0,-1 4-236,-4 2 1,3 0-1,-5 0 1,2 0 72,-1 0 1,1 2-1,6 4 1,-1 4 182,1-1 0,-1 7 0,1-6 0</inkml:trace>
</inkml:ink>
</file>

<file path=ppt/ink/ink1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8.4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22 8060,'-12'0'-532,"1"0"0,5 0 483,-6 0-2,8-7 0,-9-3 175,7-8 1,0 1 0,8 1 2,4 5 0,4-3 0,7 8 0,1 1-20,-1-3 1,6 6-1,1-4 1,-3 4-55,-2 2 1,5 2 0,-1 2-1,-2 4-35,-1 1 0,-3 3 0,-1 5-64,-5 1 0,-3-1 0,-8 1 0,0-1-170,0 1 0,0-1 1,-2-1-1,-4-3 220,-5-1 1,-3 0 0,1 5-1,1-1 133,-2-5 1,-1 5-1,-1-5 1,3 3-29,1-2 1,8 3 0,-4-5 0,3 2 38,-1-1 1,0-5 0,6 6-51,0 1 0,2-5 0,4-2 0,5-2-73,5 2 0,1-5 1,1 5-1,1-4-48,4-2 0,3 0 1,5 0-1,-4 0-192,-2 0 0,4-2 0,-5-2 0,-3-3-282,-2-3 1,5 4-1,-1-6 1,-2 1 496,-1 1 0,-3-5 0,1 3 0,-1-11 0,0-4 0</inkml:trace>
</inkml:ink>
</file>

<file path=ppt/ink/ink1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8.9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193 8060,'2'-18'-86,"3"1"0,-3-1 0,6 1 11,0 0 1,-6-1-1,4 1 152,-4-1 1,-4 3 0,-4 3 0,-4 4-50,0 0 1,-5 7 0,1-5 23,-7 4 0,-4 2 0,-4 0 24,5 0 1,5 2-1,1 4-69,1 5 0,7 5 0,4 1 0,5 1 18,1-1 1,0 1 0,0-1 0,1 0 2,5 1 0,4-3 0,7-1 0,1-2 20,-1 1 0,7 3 1,-1-1-1,-2-1-23,-1-2 0,3-3 1,0 5-1,1-3-61,1 3 0,-6 2 1,3 1-80,-9 1 0,1-7 0,-8 1-14,-3 1 0,-3 1 1,-5 0-1,-9-5 113,-7-1 1,-5 0-1,-5-4 1,4 1 64,2-1 0,-4-2 0,6-2 0,1 0-7,3 0 1,1-2 0,1-2 184,-1-1 0,7-9 0,1 2-157,2-3 0,3-3 0,5 1-73,0 0 1,7-1 0,5 1 0,3-1-157,3 1 0,-1-1 0,3 1 0,1 1-149,2 5 0,1-3 0,-5 8-18,4 2 1,3-3 0,3 1 0,-4 2 325,0 2 0,-5 2 0,3 0 0,-4 0 0,-1 0 0,-1-8 0,1-2 0</inkml:trace>
</inkml:ink>
</file>

<file path=ppt/ink/ink1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9.3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6 7828,'0'-9'176,"0"3"0,0 12 0,-2 3 12,-4 1 0,4 12 1,-4-5-1,4 2-155,2 1 1,0-3 0,0 1-1,0-1-67,0 1 0,0-1 1,2-1-1,2-3-81,2-1 1,8-2-1,-3 1 1,3-3-74,-2 0 1,3-6-1,-3 4 120,3-5 0,3-2 1,-1-3-1,-1-4 30,-5-2 1,3-1 0,-6-7 0,1 1 84,5-1 1,-4 1 0,-1-1 0,-1 1 200,-4-1 1,4 1 310,-2-1-499,7 9 0,-11 9 0,4 11-97,-4 5 1,-2 1-1,0 1 1,0-1-176,0 1 1,0-1 0,0 1-308,0-1 0,0 1 1,0-1 518,0 0 0,0-5 0,2-2 0,4-2 0,3-3 0,9-5 0</inkml:trace>
</inkml:ink>
</file>

<file path=ppt/ink/ink1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9:59.7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8 7873,'-18'-10'31,"1"2"0,-1 8 0,1 0 28,0 0 0,1 2 0,2 2 1,3 6-30,-3 5 0,-1-1 1,-3 11-1,-1-1 86,-4-1 0,3 8 0,-1-4 0,5 2-118,5 0 1,5-2 0,-4 4 0,2-3-78,4-3 0,3-2 1,1-5-1,0-1 44,0 1 1,7-1-1,5-1 1,3-5-139,3-5 1,-1-4 0,3-2 0,1 0 110,2 0 1,1-2 0,-7-4 0,1-5 81,-1-5 1,-1-1 0,-3-1 0,-3 1 40,-2-1 1,-3 1 0,-5-1-1,0 1 1,-1-1 0,-5 3-73,-6 3 0,-3 4 0,-5 8 0,-1 0-205,-2 0 0,-1 0 0,7 0-292,-1 0 0,9 2 508,3 4 0,6 2 0,6 4 0,5-7 0,5-3 0,1-2 0,1 0 0,7 0 0,2 0 0</inkml:trace>
</inkml:ink>
</file>

<file path=ppt/ink/ink1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00.1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34 8060,'10'-8'-649,"-2"-2"1102,-8 1 1,-2 3-370,-4 12 1,2-2 0,-6 7 88,2 3 1,1 1 0,3 3-263,-2-1 1,0-5-1,8 0 26,4 1 1,-2-3 0,7 0 55,3-3 0,2 5 0,1-6 1,1-2 26,-1-2 1,0 0 0,1 1 55,-1 3 1,-5 6 0,-2-4-9,-3 1 1,1-3 0,-4 6-163,2 1 1,0-3-1,-6 2 1,-2-1 52,-4-1 1,2 4 0,-6-6 0,1-1 25,-1 1 0,-2 4 0,-3-5 0,1 1-30,3 0 0,-1-2 1,-5-6-1,-1 0-71,1 0 0,-1 0 0,1 0-220,-1 0 1,7 0 0,-1 0 46,-2 0 0,5-8 1,-1-4 288,2-3 0,2-8 0,6-1 0,2 3 0,4 2 0,4-7 0,7-1 0</inkml:trace>
</inkml:ink>
</file>

<file path=ppt/ink/ink1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00.2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2 7672,'17'-9'-563,"-5"-1"1,-1 6 1413,3-2 1,1 0-623,3 6 1,-6 0 0,-1 0-359,3 0 1,1 0-1,3 0 1,-1 0 128,1 0 0,15-7 0,4-3 0</inkml:trace>
</inkml:ink>
</file>

<file path=ppt/ink/ink1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17.3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7145,'0'-10'-168,"0"-6"691,0 15-369,0-7 0,0 10 1,-2 4-13,-4 5 0,4 5 1,-3 1-1,3 1 1,2-1-14,0 1 0,0 1 0,0 2 0,0 5-54,0 1 1,0-4-1,2 4 1,2-2-80,1-3 0,3 3 0,-4 0 1,2 0-187,-2 1 1,-2-3-1,0-6 1,1 1-232,3-1 0,0 1 0,-6-1-829,0 1 1250,0-9 0,-8 7 0,-1-6 0</inkml:trace>
</inkml:ink>
</file>

<file path=ppt/ink/ink1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17.7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736,'17'0'177,"1"0"-110,-8 0 0,-1 0 1,-3 0 142,6 0-134,-4 0 1,7 0 0,-3 0 148,3 0-94,3 0 1,-1 0 32,1 0-207,7 0-170,-6 0 142,14 0 19,-13-8-521,13 6 299,-14-6 153,14 8-74,-6 0-532,8 0 307,0 0 184,0 0 236,0 0 0,0-7 0,0-3 0</inkml:trace>
</inkml:ink>
</file>

<file path=ppt/ink/ink1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18.1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5 8110,'-11'2'-129,"1"4"285,2 6 1,-3 3 0,5 3 0,2-1-194,2 1 1,2-1 0,0 1 0,0-1-75,0 1 0,2-1 0,2 0 0,3 1 126,3-1 0,2-7 0,5-4 0,1-2-135,-1 2 1,7-4-1,-1 3 1,-2-5 47,-1-5 0,-3 1 0,0-8 0,-1-2 59,-4-1 0,1-3 1,-7 1-1,-2-2-12,-2-5 1,-2 5 0,0-4 0,-2 3 27,-4 3 1,-4-1 0,-5 1 0,1 1-25,3 5 1,-3-3 0,-7 8-1,-3 2-177,3 2 1,2 2-1,-1 0-308,-3 0 506,4 8 0,-7 2 0,9 7 0</inkml:trace>
</inkml:ink>
</file>

<file path=ppt/ink/ink1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18.4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822,'0'-10'787,"0"3"-235,0 7 1,0 2-29,0 3-524,0 5 217,0 8-153,0 7-95,0-6 82,0 7 0,0-3 0,2 2 1,2 0-280,2 0 374,-1-1-405,-5 1 1,6-4-1,0 6 1,-2-1-1,-2-5 1,-2-2-1114,0-1 837,0-1 535,0 1 0,0-1 0,0 1 0</inkml:trace>
</inkml:ink>
</file>

<file path=ppt/ink/ink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18.3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800,'9'-8'-444,"1"6"412,-4-3 0,-4 5 1,6 4 132,-1 1 0,-3 9 0,6-2-22,-2 3 0,-2-3 1,-5-1-51,5 3 0,-4 2 0,4 1 59,-4 0 1,-2-5-505,0 0 370,0-1 0,0 1 38,0 0 0,-2-8 0,-2-1-6,-2-6 0,1-1-34,5-8 0,0 0 1,0-5-1,1 1-41,5 5 0,-2-5 0,6 5 91,-2-5 1,5 1 0,-3 1-1,2 4-40,-1 2 1,1-3-1,5 3 80,1-2 1,-1 6-1,1-1 1,-1 1 35,1-2 0,-1 4 0,1-4 0,-1 4-33,0 2 0,7 0 1,-1 0-1,-2 0 1,-1 2 0,-3 4-20,1 6 1,-7-3-1,-1 3 1,0 2-23,-1 1 0,-3-3 1,4-1-1,-2 3-21,-4 2 1,-2 1 0,-2 0 2,0 1 1,0-6-10,0-1 0,0-5 18,0 6 0,-2-8-4,-4 1 1,2-3 0,-8-2-10,-1 0 0,-1-2 0,1-2-44,1-1 1,8-9-1,-2 2-19,4-3 1,2-3 0,2 1 0,2 0 12,2-1 0,7 6 0,-1 1 0,4-1 60,1 2 0,-5-3 0,-1 5 1,3 0-28,2 1 0,1-1 1,0 4-1,1-2 163,-1 2 1,1 2 0,-1 2-74,1 0 1,-1 0 0,1 0 0,-1 0 50,1 0 0,1 0 0,2 0 0,3 0-26,-3 0 1,-2 8 0,-1 4 0,-1 1-53,1-1 1,-3 3-1,-1-3 1,-4 4 28,-3 1 1,5 1-1,-6-1-280,-2 0 1,-2-5-1,-2 0-731,0 1 954,0 3 0,-8 1 0,-2 1 0</inkml:trace>
</inkml:ink>
</file>

<file path=ppt/ink/ink1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18.6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8013,'0'-10'-212,"2"1"0,3 5 0,9-2 227,7 2 1,-1 2 0,5 2 0,-2 0 17,0 0 1,9 0-1,-3 0 1,2 0-34,-2 0 0,4-8 0,-6-1 0</inkml:trace>
</inkml:ink>
</file>

<file path=ppt/ink/ink1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19.0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 8013,'-17'0'-354,"7"0"396,-5 0 1,5 0-1,-7 0 1,-1 0-1,-1 0 564,-5 0-689,5 0 0,-6 8 292,7-6 0,1 13-242,-1-5 190,1 7 1,7 1-255,-5-1 277,13 1-36,-6-1-1,8 8-392,0-5 178,0 5 0,0-8-232,8 1 157,-6-1 61,13-7 0,-5 4 0,7-8 0,1-3-365,-1-1 373,1-2-136,7 0 113,-6 0 56,7 0-83,-9-7 10,1-3 0,-1-8 130,-7-7 1,5 6 0,-5-6 0,2 1 65,-1 1 0,-7 0 1,2 5-1,-4 1 184,-2-1 1,0 7 39,0-1 0,-2 8-217,-4-2 0,4 6 1,-4 6-21,4 6 1,2 3 0,0 3-241,0-1 239,0 1-6,8-1-324,2 1 1,5-7 176,-3 1 1,4-2 0,-5 3 0,5-3-214,1-2 1,1-1 0,-1-3 300,1 2 0,7 0 0,2-6 0</inkml:trace>
</inkml:ink>
</file>

<file path=ppt/ink/ink1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19.2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05 7359,'0'-17'-720,"0"-1"523,0 9 663,-8-7 0,6 14-166,-6-13 206,8 13-155,0-14 1,0 14-485,0-5 186,0 7-40,0 0 73,0 7 1,0 5 0,0 11 0,0 4-5,0 1 0,0 10 0,0-3 0,0 2-116,0 0 1,2-2 0,2 0 0,2 0-529,-2 0 460,5 0 1,-7 0-777,6 0 419,0 0 187,-6-8 272,6 6 0,-1-6 0,3 8 0</inkml:trace>
</inkml:ink>
</file>

<file path=ppt/ink/ink1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19.8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8050,'0'-9'-5,"0"-7"-75,0 14-214,0-13 232,0 13 0,0-6 538,0 0-178,0 6-383,0-6 113,0 8 0,0 2 1,0 4-1,0 6 0,0 3 1,0 3 0,0 1 0,0 3-79,0 1 1,0 6 0,0-4-1,0 0 59,0 1 0,0 5 0,0-4 0,0 0-6,0-4 1,0-1 0,0-1 147,0 2-139,0 1 0,2-9 1,2-1-1,3-5 2,3-1 1,-4 4-1,5-6 4,3-2 20,-6 5 0,13-7 0,-3 4 1,1-4 29,0-2 1,5 0 0,-1 0 0,-2 0-40,6 0-47,-7 0 56,13-8-13,-14 6 0,7-6-339,-9 8 156,0 0-8,1 0 175,-1 0-613,1-7 283,-1 5 105,-7-6-173,-2 8 1,-2-2-286,-1-4 674,1-3 0,-6-9 0,0 1 0</inkml:trace>
</inkml:ink>
</file>

<file path=ppt/ink/ink1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0.0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88 8028,'-10'0'0,"2"0"0,1 0-42,5 0 293,-6 0-233,8 0 0,8 0 0,3 0 0,5 0 0,1 0 79,1 0 0,5 0 0,2 0 0,1-2-287,-1-4 1,6 5-1,-4-5 1,0 4-144,-3 2 0,1-2 0,-2-2 58,-2-2 1,-1-6 0,-5 5 274,-3-3 0,-4-2 0,-8-5 0</inkml:trace>
</inkml:ink>
</file>

<file path=ppt/ink/ink1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0.2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70 8028,'-17'-18'423,"7"9"-137,2-7-56,8 14-1,0-6-498,0 1 250,0 5 80,8-6 1,4 8 28,11 0 0,-2 0-357,9 0 1,-1 6-1,8 0-191,3-2 1,-1 3 0,6 1 457,-3 2 0,7-6 0,-4 3 0</inkml:trace>
</inkml:ink>
</file>

<file path=ppt/ink/ink1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0.5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8028,'10'0'-1123,"5"0"1178,-13 0 1,8 0-1,-5 0 127,7 0 1,4 0 0,1 0 0,1 0-45,-1 0 0,1 2 1,1 1-1,2 3-64,3-2 1,5 6 0,-6 0 0,-2 1-44,-1 1 0,-3-1 0,1 7-67,-1-1 1,-5 1 0,-3-1 0,-1 1-171,-4-1 0,-2 1 140,-2-1 0,-8-1 9,-3-5 0,-5-3 213,-1-8 1,1-2-1,4-4 5,7-5 1,3-5 0,2-3 0,0-3-147,0-1 1,7-2-1,5 4 1,4-5-47,1-1 1,1 6 0,-1-2 0,0 3-205,1 3 0,-3 5 0,-1 2 0,-2 3-931,1 3 1166,3 2 0,1-6 0,1-2 0</inkml:trace>
</inkml:ink>
</file>

<file path=ppt/ink/ink1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0.9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6827,'17'0'1318,"-7"0"-1056,-3 0-295,1 0 86,2 0 120,7 0-1,1 0-194,-1 0 219,1 0-39,7 0-256,-6 0 1,14 8 235,-13-6-1,5 13-332,-8-5 111,1 0-8,-1 5 177,1-5 5,-1 7-75,-7 1 84,-2-1-601,-8 9 261,0-7 126,0 6 0,0-7-201,0-1 284,0 1 26,0-1 1,-6-5 20,0-1-58,-7-7 68,3 12 0,-2-14 307,1 3-357,-1-3 25,2-2 226,2 0 23,1 0-236,5 0 119,-6-7-97,0-3 49,6-8-91,-5 1 0,7 0 3,0-1 1,5-5-1,3-2 1,2-1 14,3 1 23,3 2-222,-6 5 85,5-7 1,-5 6 98,7-5-472,-7 13 273,6-5 0,-9 12-314,5-7 294,3 7-67,-5-4 290,0 8 0,13 0 0,-3 0 0</inkml:trace>
</inkml:ink>
</file>

<file path=ppt/ink/ink1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1.7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315 6455,'-7'10'389,"5"-2"155,-14-1-455,6-5 0,1 14 22,1-7-44,0 1 155,6 6-86,-6-7-31,8 9 0,0-1-68,0-7 66,0 6-63,0-7-70,0 9 1,0-1 0,2-1 195,4-5-87,-4 5 0,14-14-301,-5 4 74,5-4-9,1-2-129,-7 0 122,6 0-1,-7 0 97,1-8 59,5-2-32,-5-7 1,0 3-35,-4-3 258,3 3-185,-7-11 0,6 7 0,-8 1 1,0-3-1,0-1 31,0-2 1,-2 1-1,-2 9 1,-3 1 9,-3-1 0,-2 5 1,-5 0-1,-1 2 90,1 0-114,-1 1 7,1 5-5,-1 0 91,1 0-86,-1 0 19,1 0 48,7 0-47,-5 7-11,13-5 12,-6 6-212,8-8 174,0 8 1,0-4-28,0 7 1,8-7 0,3 2-1,5-4-131,1-2 0,1 0 141,-1 0-222,1 0 207,-1-8 1,1 1 83,-1-5-102,1-4 14,-1 7 0,-5-11 195,-1-3 24,1 4-206,-2-7 170,5 9 1,-5-1-138,0 1 21,5-1 0,-11 1 50,8 0-27,-8-1 31,11 8-38,-13-5-13,14 13 43,-7-14-48,1 14 51,6-5-35,-7 7 24,9 0-140,-1 0 76,-7 0 0,5 2 0,-5 3-19,0 7 1,3 6-1,-5 3 1,0 4 1,0 2 0,-2 0 1,-6 5-1,0-3 1,0 0 65,0-2 0,0 4 1,0-6-30,0 2 0,0-3 1,0 3-1,0 0 1,0-2-4,0 0 0,0-1 1,1-7-1,3 1 7,2-1 1,6 1 0,-4-3-1,1-1-6,5-3 1,1-7 0,3 4 0,-1-2 28,1 0 1,5-1 0,2-5 0,1 0 13,-1 0 0,4-5 0,-4-3 1,0-2-16,1-3 1,-3-3 0,-6 0 0,-1 3-57,-5 1 0,3 6 1,-8-5-517,-2-3 1,-4 6 515,-6 3 0,-12-5 0,-9 0 0</inkml:trace>
</inkml:ink>
</file>

<file path=ppt/ink/ink1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5.2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491,'0'-9'344,"0"1"-189,0 8 0,0 2-122,0 4 0,0 3 1,1 11-1,3 1-37,2 2 0,2 6 1,-4-3-1,2-1-58,-2 0 1,-3 4-1,-1-4 1,2 1-20,4-1 1,-4 4 0,4-6 0,-4-1-2,-2-3 0,0-2-2,0 1 211,0-1 91,0-7 1,8-4-129,3-12 0,5-4 1,1-5 2,1 3 1,-1 2 0,1 7-10,-1-3 1,1-6 0,1 6-91,4 2 0,3 3 0,3 1 0,-6 0-13,-4 0 1,5 0-1,-1 0-205,-2 0 145,-1 0 1,-3 0-1,-1 1 1,-3 3-257,-1 2 1,-6 0 3,5-6 0,-7 2-580,2 4 911,-4-4 0,-2-2 0,0-10 0</inkml:trace>
</inkml:ink>
</file>

<file path=ppt/ink/ink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18.9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178,'17'0'119,"-5"2"0,-1 4-32,3 6 0,-6 3 1,-3 3-1,-1-1-14,2 1 1,-4-1 0,4 0 0,-4 3 5,-2 3 1,6-2 0,0 7 0,-3-1-113,-1 0 1,-2-4 0,2 4-1,2 1-29,2-1 1,0-4 0,-6 4-30,0-2 1,2-1 0,2-7-1,1 1 1,-1-1-30,-2 1 0,-2-1 0,0 1-395,0-1 1,0-5 514,0-1 0,-8-7 0,-1 4 0</inkml:trace>
</inkml:ink>
</file>

<file path=ppt/ink/ink1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5.5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813,'0'-10'-422,"8"2"21,-6 8 150,6 0 251,-8 0 0,7 0 0,3 0 0</inkml:trace>
</inkml:ink>
</file>

<file path=ppt/ink/ink1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6.0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6910,'0'-10'217,"8"2"1,4 8-1,3 0-249,3 0 1,1 0 32,4 0 0,-7 0 0,5 0 0,1 0 0,-3 0 14,0 0 1,5 0 0,-1 0 0,-2 0-359,-1 0 0,-3 0 0,-1-2-378,-5-4 721,5 4 0,-14-13 0,6 5 0</inkml:trace>
</inkml:ink>
</file>

<file path=ppt/ink/ink1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6.2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40,'8'-9'-226,"-4"-5"0,7 8 201,3 2 0,-1 0 0,3 1 100,1-3 0,3 0 0,9 6 0,-4 0-142,0 0 1,-3 0 0,5 0 0,-2 0 10,-4 0 1,5 0 0,-3 0 55,-2 0 0,-1 0 0,-3 0 0</inkml:trace>
</inkml:ink>
</file>

<file path=ppt/ink/ink1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6.5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1 7937,'-18'0'-414,"8"0"244,-5 0-13,5 0 233,-7 0 282,-1 0 0,1 0 157,-1 0-302,-7 8-268,6 9 64,-6 2 143,-1 14-270,7-5-15,-14 14 215,14-5 0,-5 12 1,11-5-1,3 3 27,2 1 1,2 7 0,6-11 0,0 3-96,0 0 1,2-9-1,4 3 1,6-4-118,3-2 0,3-2 1,1-2-1,4-4-157,7-2 0,3-1 0,1-7 0,3 1-274,4-1 1,-4-7 559,4-4 0,3-5 0,1-1 0</inkml:trace>
</inkml:ink>
</file>

<file path=ppt/ink/ink1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6.7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900,'-7'18'40,"5"-1"1,-4 2-1,4 3 48,2 1 1,0 6 0,0-4 0,0 1-158,0-1 0,2-2 0,2-3-157,2 3 0,-1 2 0,-3 4-364,4-6 0,-4-9 590,4-2 0,-4-1 0,-2 7 0</inkml:trace>
</inkml:ink>
</file>

<file path=ppt/ink/ink1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7.2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937,'-10'-18'-110,"2"6"0,10 1 98,4-3 0,4 6 1,7 3-1,0 1 80,1-2 1,7 4-1,4-4 1,4 4-95,2 2 0,2 0 0,2 0 0,2 0 35,-3 0 1,5 0 0,0 0 0,-1 0-357,1 0 1,-8 2-1,-6 2 1,2 2 123,2-2 0,-4 0 0,-2 0 244,-1 1 0,-5 9 37,-9-2 0,-5 3 1,-8 3 179,-5-1 1,-2 0-1,-6 1-9,3-1 0,5 1 0,-4-1 0,2 1-117,5-1 0,1 1 1,4-1-94,3 1 1,5-3 0,8-1 0,-1-5-46,0-1 0,1-2 1,1-6-1,3 0-77,1 0 1,2 0-1,-3 0 1,1 0 48,-2 0 0,2-8 1,-3-3-1,-5-5 149,1-1 1,-8-1 0,-3 1 0,-3-3-49,-2-3 0,0 4 0,-3-7 0,-7 3-38,-8 0 1,-5 0 0,0 5-1,-6 3-64,-4 3 0,4 2 0,0 6 0,-1-1-143,3 1 1,2 2-1,8 4-244,-1 3 0,8 5 442,5 8 0,-5-1 0,0 1 0</inkml:trace>
</inkml:ink>
</file>

<file path=ppt/ink/ink1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7.5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5 7471,'18'-17'-184,"-8"9"302,-5 8 1,-3 8 0,0 11 0,2 3 84,2 1 0,0 8 1,-6-2-1,0 2-216,0-2 0,6 2 1,0-5-1,-3-1 31,-1 0 1,-2 4 0,0-6 0,0-1-789,0-3 0,0-1-265,0-1 1035,0 1 0,0-9 0,0-1 0</inkml:trace>
</inkml:ink>
</file>

<file path=ppt/ink/ink1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7.7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726,'7'-10'-69,"5"4"1,4-1 0,1 1-1,1 2 187,-1 2 0,0 2 0,1-2 0,-1-2-289,1-2 1,-1 1 0,1 5 0,-1 0-66,1 0 1,-1 0-1,1-2 236,-1-4 0,1 4 0,-1-6 0</inkml:trace>
</inkml:ink>
</file>

<file path=ppt/ink/ink1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8.6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311 7937,'10'-12'-255,"-4"0"82,-4-1 129,-2 5 0,-2-6 1,-4 9 148,-6 1 1,-3 2 0,-3 2-6,1 0 0,-6 0 1,-1 0-1,3 2-57,1 4 0,3 3 1,0 9-11,-1-1 0,6 1 1,3-1-1,-1 3 4,0 3 1,6-4 0,-1 5 0,3-5-271,2-2 1,0 1-1,0-1 117,0 1 1,2-3 0,3-3-1,5-4 64,0-1 0,5-5 0,-3 4 0,4-6 39,1-6 0,-1 3 1,-3-9-1,-1-2 47,1-1 0,1-3 0,0 1 0,-5-1 65,-1 1 1,6-1 0,-5 1 0,1 0 46,-4-1 0,2 6 136,-3 1-229,1 7 1,-6-2-1,0 12-167,0 6 0,2 3 1,2 4-1,2 3 43,-2 1 1,0 0 0,1-5-17,7-1 0,-2-1 1,1-3-1,3-3 25,2-2 0,-5-2 0,1-6 0,1 0 31,3 0 0,1-2 0,1-2-9,-1-2 0,-5-8 1,0 3-1,-1-7 159,-1-5 0,4 4 0,-7-7 0,1 1-69,0-4 0,3-2 1,-3 0-1,0 2-18,0-2 1,3 0 0,-3 0 0,0 4-97,0 1 0,-1-3 0,-3 6 0,2 2 104,-2 1 0,-2 9-25,-2-1 1,-2 8-1,-2 0 17,-2 8 1,0 0 0,5 8-1,-3 3 10,-2 6 1,0 1 0,6 5 0,0 0 18,0 0 0,0 0 1,0 5-1,0-5-131,0-2 1,6 4-1,0-6-96,-2-1 1,-1 3 0,1-2-1,2-1 1,0-3 32,2-2 0,-4-1 133,7-4 0,1 3 0,5-5 0</inkml:trace>
</inkml:ink>
</file>

<file path=ppt/ink/ink1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8.9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 7800,'18'-9'0,"-1"3"-187,1 4 0,-1 2 0,1 0 0,-1 0 409,1 0 1,1 2 0,2 4 0,5 5-100,1 5 1,-4 9 0,4 2 0,-1 2-86,-5 1 0,-2 4 1,-3 7-1,-3 0-22,-1 2 0,-8-5 1,2 9-1,-4 0-210,-2-3 0,-2 1 1,-4-6-1,-8 1-788,-7-1 982,-6-2 0,-16-2 0,-2 0 0</inkml:trace>
</inkml:ink>
</file>

<file path=ppt/ink/ink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19.4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042,'17'-8'-201,"-5"5"0,-1-7 0,3 2 41,2 4 0,1 2 0,1 2 162,-1 0 0,0 0 1,1 0-1,-1 0 74,1 0 1,-1 0 0,1 0-46,-1 0 1,1 6 0,-3 2 0,-1 0-4,-3-1 1,-1 7-1,4-2-19,-3 3 1,-7-3 0,2-1-98,-4 3 1,-2 2 83,0 1 1,-2-2 0,-4-1 38,-5-2 1,-5-6-1,-1 3 1,-1-1-6,1-4 1,-7 0-1,1 0 1,2 1-36,1-1 1,3-2-1,-1-2 1,1 0-3,0 0 1,-1 0-227,1 0 0,5 0-91,0 0 0,8 2 83,-1 4 241,3-4 0,2 6 0,0-8 0</inkml:trace>
</inkml:ink>
</file>

<file path=ppt/ink/ink1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29.9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014,'7'-10'408,"-3"2"-446,8 8 0,-6-2 178,5-4 1,1 4-115,6-3 1,-3 1 0,-1 0 0,-3-2-70,3 2 1,1 2 0,3 2-276,-1 0 0,1 0 67,-1 0 0,-5 0 251,0 0 0,-9 8 0,5 2 0</inkml:trace>
</inkml:ink>
</file>

<file path=ppt/ink/ink1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0.1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72,'17'0'128,"0"0"0,1 0 0,-1 0 0,1 0-803,-1 0 675,9 8 0,1-6 0,8 5 0</inkml:trace>
</inkml:ink>
</file>

<file path=ppt/ink/ink1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1.1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251,'17'0'-629,"-5"0"1,-2 2 1037,-2 4 0,-1-3 0,-3 9-251,2 2 0,6 1 1,-5 3-1,1-1-329,0 1 1,4-1 0,-5 0 0,3 1 126,4-1 1,-5 1-1,3-3 1,2-1 43,1-2 0,10-1 0,2 7 0</inkml:trace>
</inkml:ink>
</file>

<file path=ppt/ink/ink1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1.3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77 53 8193,'0'-12'-68,"0"1"1,0 5 222,0-6 1,-2 8 0,-4-2 0,-6 5 40,-3 1 1,-3 1-1,1 3-173,-1 2 0,-5 14 0,0-3 0,1 4-14,3 5 0,-4-5 0,-3 8 1,1 2-92,0 2 1,-4 2-1,4 0 1,-1 0-47,1 0 0,0 0 0,4 0 0,-3-2-36,3-4 1,2 4 0,1-4 0,3 2 28,3-2 0,-2-4 135,9-7 0,-9 7 0,4 2 0</inkml:trace>
</inkml:ink>
</file>

<file path=ppt/ink/ink1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1.8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6 8193,'5'-11'-79,"1"-1"20,-2-2 1,6 7 0,-1-1 175,1 0 1,6 6 0,-5-4 0,5 4-67,1 2 0,1-5 0,-1-1-133,1 2 0,-3 4 0,-1 4 0,-3 4-24,3 1 1,-6 3 0,-2 5-37,-4 1 1,-2-1 0,0 1 0,0-1-2,0 1 0,-8 5 1,-4 0-1,-3-3 131,-3-7 0,7 7 1,-1-7 54,-2 1 0,-1-1 0,-3 3 53,1-4 837,7-5-811,2-7 1,16-2-1,4-1 1,3-3 9,3 2 0,5-4 1,2 0-1,1 1-7,-1-1 1,6 0 0,-4 4-1,2-2-36,0 2 0,-6 3 0,5 1 0,-1 0-168,0 0 1,-6 0 0,3 0-1296,-5 0 1374,-2 0 0,-7 7 0,-2 3 0</inkml:trace>
</inkml:ink>
</file>

<file path=ppt/ink/ink1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4.6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1 6081,'-9'0'5,"1"0"0,6 0 50,-4 0-18,4 0-13,-13 0-1,13 0 16,-14 0 0,12 0-7,-7 0-15,7 0-1,-4 0 6,0 0-11,6 0 1,-7 0 14,3 0 26,4 0 13,-14 0-47,14 0 77,-5 0-74,-1 0 2,6 0-1,-6 0-35,0 0 29,6 0 1,-7 0-39,3 0 45,4 0 14,-6 0-51,0 0 29,7 0 0,-9 0-2,4 0 1,4 1-20,-4 5 44,4-4-26,2 6 0,0-6 54,0 4 20,0-4 0,0 7 99,0-3-21,0-4-79,0 6 0,0-6-54,0 4 1,0-2 11,0 7 1,0-5 0,2 4-22,4-2 0,-4 5 1,6-3 12,0-1 0,-5 7 1,7-4-1,-2 3-14,-4 3 0,4 5 0,-1 2 0,1 0-13,0 1 1,3 5 0,-3-2 0,2 4-4,3 2 0,-3 5 0,0 1 0,0-2 2,-1-2 0,1 4 1,2-1-1,-5-1-15,1-2 0,-6 4 0,4 0 1,-2-3 4,2-1 1,-4-2 0,3 0 0,-3 0 3,-2 0 0,0 0 0,0 0 0,0-2 107,0-4 1,0 4 0,0-6-73,0 0 0,0 4 0,0-6 0,0 1 1,0-1-11,0-4 0,0 1 0,0-1 0,0 2-18,0-1 1,0-9 0,0-1 0,0 1 20,0 3 0,0-4 0,2-1-6,4 3 1,-2-6 0,8-1-1,1 1 0,9-6 1,1 4-1,-2-4-28,-1-2 0,3 0 0,2 0 0,0 0-68,1 0 0,-1 0 0,-4 0 0,4 0-148,3 0 0,-5 0 1,4 0-35,-2 0 0,4 0 1,-3 0-1,-1 0 0,0 0 255,-4 0 0,6-8 0,1-2 0</inkml:trace>
</inkml:ink>
</file>

<file path=ppt/ink/ink1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5.0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982,'10'0'133,"-2"0"1,-8 8 0,0 3-57,0 5 0,0 1 0,0 3 0,0 1-23,0 2 1,0 2 0,0-3 0,0 3-23,0 2 0,0-4 0,0 5 0,2-3-107,3-4 0,-3-1 0,6-3 0,-2 1-61,0-1 1,0 0 0,-6 1-267,0-1 0,5-5 402,1 0 0,0-1 0,-6 7 0</inkml:trace>
</inkml:ink>
</file>

<file path=ppt/ink/ink1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5.4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624,'18'0'-546,"-1"0"1,1 0 567,-1 0 1,1 0 0,-1 0 0,0 0 175,1 0 1,-1 0 0,1 0 0,1 0-135,5 0 0,-5 0 0,6 0 0,0 0-4,4 0 0,-1 0 1,1 0-1,0 0-9,-2 0 0,6-6 1,-4 0-1,4 2-69,2 2 0,-2 2 0,-4 0 1,-4 0-137,1 0 0,-7 0 0,4 0 1,-3 0-118,-3 0 1,1 0-1,-1 0 60,1 0 0,-7 2 211,1 4 0,-1 4 0,7 7 0</inkml:trace>
</inkml:ink>
</file>

<file path=ppt/ink/ink1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5.6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77,'18'0'177,"-1"0"1,1 0-195,-1 0 1,7 0 0,-1 0 0,-2 0-143,-1 0 1,3 0-1,2 2 1,2 2-731,4 2 889,2 0 0,2 2 0,0 1 0</inkml:trace>
</inkml:ink>
</file>

<file path=ppt/ink/ink1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7.2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610,'-2'-10'-523,"-4"4"606,4 5 0,-6 2-39,8 5 1,0 4 0,0 7-23,0 1 1,0-1 0,0 1-1,0-1 9,0 1 1,0-1 0,0 3 0,0 1-8,0 2 1,0 2-1,0-3 1,0 3-16,0 2 1,0-5 0,0 3 0,0 0 16,0 4 0,0-2 1,0 2-1,0 1 9,0-3 1,2 6-1,2-6 1,2 2 3,-2 0 1,4-8-1,-1 5 1,1-3-17,0 0 1,0 2 0,-3-3-1,5 1-15,0-2 0,0-1 1,-7-3-1,5-1-7,2-5 0,-6 5 0,2-4 9,-4 3 0,3 3 52,1-1 75,0 1 1,-4-9-68,4-3 1,4-4-1,7-4-35,0-4 0,1 2 0,-1-5 0,1-1-12,-1 0 1,1 4 0,-1-3-137,1 1 0,-1-4 0,1 6-498,-1 3 0,-7-1-637,-4-2 1248,-4 4 0,-2-6 0,0 8 0</inkml:trace>
</inkml:ink>
</file>

<file path=ppt/ink/ink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19.9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43 6933,'-10'0'294,"2"0"0,8 8 0,0 4-209,0 3 0,0-3 0,0-1 1,0 3 21,0 2 1,2 1 0,2 1-43,2-1 0,2-5 1,-2-1-77,5 3 0,-1-6 0,2-3 1,1-3 0,3 4 0,1 0 0,1-2-53,-1-2 1,1-4 0,-1-2 0,0-4 0,1-1 1,-1 3-1,1-6 1,-1-2-18,1-1 1,-3-2 0,-1-1 0,-4 1-14,-3-1 0,5 1 0,-6-1 1,0 3 100,1 3 0,-5-4 114,4 5 0,-4 1-108,-2-1 1,0 9 60,0 2 0,0 7 0,0 11-19,0-1 1,0 3 0,2 1 0,2 2-46,2-1 0,2-3 0,-3-1 1,5-1-35,0 0 0,5-5 0,-5 0 1,2-1-59,-1-1 1,1 6-1,5-7-191,1 1 0,-7 0 0,1-6 0,2 1-481,1-1 752,3-2 0,-1-2 0,1 0 0</inkml:trace>
</inkml:ink>
</file>

<file path=ppt/ink/ink1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7.3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472,'8'9'-65,"-6"1"340,3-4 0,3-2 0,-2 7 0,-2 3-311,-2 1 1,0 3 0,2-1-176,1 1 0,3-1 0,-4 1 0,4 1 0,0 3 211,-1 1 0,7 0 0,-4-5 0</inkml:trace>
</inkml:ink>
</file>

<file path=ppt/ink/ink1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8.2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7 7956,'0'-10'104,"-6"4"1,1 12-63,1 5 1,2 5 0,2 1 0,0 1-21,0-1 1,2 1 0,4-1 0,3 1 6,1-1 1,6 1-1,-5-1 1,5-1-1,1-5 0,-5 3 1,-1-6-1,3-1-126,2 1 0,1-2 0,0-6-64,1 0 1,-6 0 0,-1-2 90,3-4 0,-1-3 0,1-9 0,-4 1 12,-3-1 1,5 1-1,-4-1 1,0 1 40,-1-1 1,-1 1 273,-6-1-102,0 1 1,-2 7-78,-4 4 0,-1 6 1,-5 6-1,6 6 64,4 3 0,2 5 0,0 1 0,0 4-94,0 3 1,2 1 0,2 6-1,2-1-47,-2 1 1,4 0 0,-1 0 0,1 0-59,0 0 1,0 0 0,-5 0-1,3 0-6,-2 0 1,-2-2 0,-2-2 0,0-2 39,0 2 0,-2-6 1,-2-1-1,-3-5 14,-3-2 1,-2-5-1,-5-2 1,1-1 112,5 1 0,-5-6 0,4 2-75,-3-4 0,-1-10 1,3-4-1,3-3-19,2-3 1,-3-1 0,5-2 0,2-5-37,2-1 0,2-2 0,2-6 0,2 0-110,2 0 0,9 0 0,1 1 1,7 1-200,4 3 0,4 5 1,8 8-1,2 1-68,-2 5 0,-3-3 403,-1 8 0,0-7 0,0 3 0</inkml:trace>
</inkml:ink>
</file>

<file path=ppt/ink/ink1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8.5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67 7056,'0'-17'-53,"0"-1"0,-2 8 0,-2 3 541,-2-1 1,-2 6-1,3-2-362,-7 8 1,-4 11-1,1 11-61,3 1 1,-3 4 0,5 8-1,0 5 1,3 3-27,-1 1 0,6 1 0,-4-10 0,4 3-131,2 3 0,0-6 0,2 2 0,2-5-138,2-1 0,7-2 1,-3-4-1,2-3-49,-1-1 0,1-8 0,5 3 0,1-9 279,-1-3 0,9 6 0,1-5 0</inkml:trace>
</inkml:ink>
</file>

<file path=ppt/ink/ink1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8.8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70 8009,'-17'-11'0,"0"1"0,1 0 0,2 3-62,3-1 1,-1 2 0,-5 6 16,-1 0 0,1 8 1,1 3 119,5 5 0,3 1 0,8 1 0,0-1-13,0 1 1,0-1 0,0 1-1,0-1-66,0 1 0,8-1 0,3-1 0,5-5-35,1-5 1,1 2 0,-1-2-1,1-2-93,-1-2 0,6-2 0,1-2 0,-3-2 92,-2-2 0,-1-8 1,-1 3-1,-1-5 38,-4-1 0,-5-7 0,-7 1 0,0 2 6,0 1 0,0 3 1,-2-1-1,-3 3-37,-7 3 1,-4-1 0,-1 5 0,-1 0-106,1 0 1,-8 3 0,-2 5-131,-1 0 0,3 1 0,8 5 268,-1 6 0,9 3 0,1 3 0</inkml:trace>
</inkml:ink>
</file>

<file path=ppt/ink/ink1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9.4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20 7278,'10'0'160,"-2"2"-60,-8 3 0,0 5 1,0 8-1,0-1-64,0 0 1,0 7-1,2-1 1,2-2-56,1-1 1,7-3-1,-4 1 1,2-1-8,3 1 1,-3-3 0,1-1-1,3-5 5,2-1 0,1 0 0,0-4 1,1 2-59,-1-2 0,1-4 0,-1-6 29,1-6 0,-3-3 0,-1-3 0,-2 1-4,1-1 0,-3-1 1,1-3-1,1-1 38,-2 2 0,-2-4 0,-6 1 0,1 3 50,3 2 1,2 3 0,-4 2 50,2 3 1,0 5 47,-6-6 0,0 10 0,0 2-103,0 10 0,0 8 0,0 3 0,0 2-37,0-1 1,5-3-1,3-2 1,0 1-40,0-1 0,3 1 0,-3-1-1,2 1 0,1-3 0,7-1 1,-1-4-61,1-3 0,-1-1 1,1-6 44,-1 0 1,1-2 0,-3-4-1,-1-5 66,-3-5 1,-5-1-1,4-3 2,-2-3 1,-1 2-1,-3-6 1,2-1 0,-2 1-6,-2-4 1,-2 0 0,0 0 0,0 4 82,0 2 1,0-1 0,0 5 61,0-2 0,0 0 73,0 5-183,0 8 1,0 10 0,0 12 0,2 4 12,4 1 0,-4 8 0,3 2 0,-3 2-16,-2 1 1,6-3 0,0 4-1,-2-4-109,-2-2 0,0 4 1,2-5-80,2-3 1,-1-2 0,-3-1 0,2-1-1,2 1-160,-2-1 0,4-5 315,-3-1 0,9-7 0,-4 4 0</inkml:trace>
</inkml:ink>
</file>

<file path=ppt/ink/ink1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39.6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2 8009,'2'-9'-170,"4"3"0,1 2 1,7 0-1,-2-2 202,1 2 0,5 3 1,3 1-1,4 0-67,2 0 1,-3 0 0,3 0-1,0 0-622,0 0 657,-5 0 0,11-8 0,-6-2 0</inkml:trace>
</inkml:ink>
</file>

<file path=ppt/ink/ink1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0.1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42,'9'2'59,"-3"4"102,-4 3 1,-2 9 0,0-1-142,0 1 0,0-1 0,0 1 0,0-1-249,0 1 1,0-1-1,0 1-290,0-1 0,8 1 519,4-1 0,3-7 0,3-3 0</inkml:trace>
</inkml:ink>
</file>

<file path=ppt/ink/ink1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1.1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72,'10'2'-1812,"-4"3"1907,-4-3 319,-2 6-223,0-8-111,0 0-65,8 0-24,-6 0 0,7 2 14,-3 4 1,-2-4 63,8 4-28,-9-4 22,5-2-26,-8 0 11,0 0-24,8 0-20,-6 0 1,8 0 45,-5 0-44,-3 0 1,8 0-37,-4 0-20,-4 0-28,6 0 123,-8 0 200,0 0-502,7 0 71,-5 0-7,6 0 1,-8 2 192,0 3 0,0-3 0,0 6 0</inkml:trace>
</inkml:ink>
</file>

<file path=ppt/ink/ink1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2.3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793,'18'0'8,"-1"0"0,1 0 0,-1 0 0,7 0 0,-1 0 1,-2 0 31,-1 0 0,-1 0 1,2 2-1,3 2 45,-3 1 1,6 7-1,0-4 1,2-1-58,1 1 0,-3 6 1,4-4-1,-4 1-18,-2 1 1,0-1 0,-3 7 0,1-1-8,-2 1 1,-1 1 0,-5 3 0,-1 3-11,-3 2 1,-1-4-1,4 6 1,-3 1-10,3-3 1,-4 6 0,-1-4 0,1 4 66,0 2 1,-4 5 0,3 3 0,1 0-8,0 0 1,-4 3 0,3-1 0,-1 1-15,-4 3 1,4 3-1,-3-9 1,-1 2-2,-2 3 0,-2 1 0,0-3 0,0-3-31,0-1 0,-6-5 1,-1 6-1,-3-2 2,-4 0 0,-1-1 0,-3-5 1,-1 0 0,-4 0 1,1 0 0,-7 0-1,0-2-9,2-4 0,-6-4 1,6-5-1,-2 1-99,0 2 0,2-1 0,-6-9 0,1-3-461,1-2 0,-5-2 568,6-6 0,-3 0 0,-1 0 0</inkml:trace>
</inkml:ink>
</file>

<file path=ppt/ink/ink1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2.9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57 6433,'-6'-11'0,"0"-1"72,2-2 1,2 5-1,2-3 1,0-2 52,0-1 0,0 3 0,0 1 65,0-3 1,2 0-128,4 3 0,-2 3-84,8 8 1,-3 2-106,3 4 1,-4-2-1,-8 7 95,0 3 1,0 1 0,0 3-1,0-1 16,0 1 1,-6-1 0,-2-1-1,1-3 40,-1-1 1,0-2-1,4 3 1,-2-1 263,2 2 15,2-7-236,2 9 1,8-14-1,4 2 1,3-6-23,3-4 1,1-2 0,5 2 0,3-3-5,0-1 1,4-4 0,-6 7 0,0-1-89,1 0 0,5 0-461,-2 2 1,-4 5-255,-2-5 761,-3 4 0,-3 10 0,1 1 0</inkml:trace>
</inkml:ink>
</file>

<file path=ppt/ink/ink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0.3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4 7654,'0'-18'65,"0"9"0,0 3 62,0 12 0,0-2 0,0 7 0,0 5-45,0 5 1,2-2 0,2 7-1,2-1 19,-2 4 0,-2 4 0,-2 2 0,2 0-45,4 0 0,-4 0 1,3 0-1,-3 0-12,-2 0 0,6-2 1,0-2-1,-2-2 25,-2 2 1,0-6-1,2 0 1,1-2-111,-1 1 1,4-1 0,-2-5-262,-2-1 0,0-2 1,0-1-235,1-2 1,1-1-22,-6 7 1,2-8 556,4-5 0,-4-3 0,6-2 0</inkml:trace>
</inkml:ink>
</file>

<file path=ppt/ink/ink1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3.3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7571,'18'0'195,"-7"0"0,1 0 0,2 0-102,1 0 0,2 0 0,1-2 0,-1-2 5,1-1 0,5-1 0,0 6 0,-1-2-137,-3-4 1,-1 4 0,-1-4-1,1 2-52,-1-1 1,1 3 0,-1-4 0,0 2-383,1-2 0,-6 4-275,-1-4 367,1-3 381,-2 7 0,5-14 0,-5 6 0</inkml:trace>
</inkml:ink>
</file>

<file path=ppt/ink/ink1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3.8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05,'0'-10'-1297,"0"2"1412,0 8 115,0 0-129,8 0 0,-6 2-53,4 4 0,-4 4 0,-2 7 1,0 1 1,0 7-24,0 4 0,0 2 1,0-2-1,0-5 25,0-5 1,0 4 0,0 1 0,0-1-3,0 2 1,0-6 0,2 7-1,1-3-12,3 0 1,2 2 0,-4-3 0,2 1-10,-2-2 1,3-1 0,-1-3-66,-2 1 1,4-1 0,-2 1-149,-2-1 0,-2-5-225,-2-1 1,-2-1 409,-4 2 0,-4 3 0,-7-5 0</inkml:trace>
</inkml:ink>
</file>

<file path=ppt/ink/ink1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52.3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8 8049,'10'-8'-341,"-2"6"1,-10-6 420,-4 8 0,2 0 0,-7 0-26,-3 0 1,-2 6-1,-1 0 1,0 0 23,-1 1 0,1 3 0,-1 10-93,1 3 1,1-4 0,3 5 0,3-5 17,2-2 0,-4 7 0,7-1 1,1-2 17,2-1 0,2-3 0,0 1 0,0-1-81,0 1 1,8-1 0,3 1 0,5-1 45,1 0 0,1-5 0,-1 0 0,1 1 21,-1 3 1,4 1 0,1 1 0,-5-1-35,-1 1 0,3-1 0,-7 3 0,1 1-18,-1 2 0,-4 6 1,-8-3-1,0-1-15,0 0 1,0 4 0,-2-4 0,-4 1 4,-6-1 1,-3 4-1,-3-6 1,1-2 9,-1-1 1,3 3 0,1-1 0,5-5 2,1-3 0,0-5 0,4 5 69,-2-2 1,3-7 0,8 5 0,7-2-27,4-4 1,3 3-1,2-1 1,3 0 2,-3 2 0,4-4 0,-2 7 1,-1 3 4,-3 1 0,-7 11 0,-2 3 0,-3 4 115,-3 2 0,-10 7 1,-7 5-1,-7 3 189,-3 3 1,-6-3 0,4-1-1,0-5 331,-1-1-546,3 6-52,6-13 0,7 1 0,4-8 0,4 1 0,4-1 321,4 0-97,4-8-58,7 12-704,16-13 1,-2 3 491,16-12 0,7 5 0,8-6 0</inkml:trace>
</inkml:ink>
</file>

<file path=ppt/ink/ink1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5.8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18 0 7872,'-18'0'-504,"1"0"344,-1 0 1,1 0-1,0 4 1,-3 6 269,-3 7 0,3 7 0,-3 1 1,4 8-19,1 6 1,1 11 0,-3 1 0,-1 5-3,-2 0 0,-1 4 1,7 1-1,0-1-1,-1 0 0,6 6 0,3-4 0,-1 2-2,0 0 1,6-2 0,-1 4 0,5-4-61,5-2 1,5 4 0,8-5 0,1-3-11,4-2 1,4-7 0,8-3 0,0-1-45,0-4 0,6-4 0,2-4 0,-1-4-286,1-2 0,4-3 0,-5-11 1,1-5 312,0-4 0,13-10 0,-2-1 0</inkml:trace>
</inkml:ink>
</file>

<file path=ppt/ink/ink1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6.2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601,'0'17'394,"0"1"1,0-1-303,0 0 0,0 9 0,0 1 0,0 2 0,0 0-304,0 2 0,2 0 0,2 0 0,2-4 144,-2-1 0,4 3 1,-1-6-1,1-2 50,0-1 1,5-3 0,-1 1-43,4-1 0,1-7 0,1-2 0,-1-3-67,0 1 0,1 0 0,-1-8 0,1-2-109,-1-2 0,7-7 1,-1 1-1,-2-3 2,-1-3 1,-3-5 0,1-2 0,-3-1 233,-3 1 0,1 2 0,-7 6 0,0-9 0,-6-1 0</inkml:trace>
</inkml:ink>
</file>

<file path=ppt/ink/ink1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6.4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1 18 7872,'-10'0'162,"16"0"1,11 0-195,3 0 0,1 0 0,0 0 0,4 0-145,3 0 0,-5 0 1,6 0-1,0 0 0,-2 0 0,4 0 177,-7 0 0,7-8 0,-4-2 0</inkml:trace>
</inkml:ink>
</file>

<file path=ppt/ink/ink1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6.8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7 71 7499,'0'-18'144,"-1"9"0,-3 1-125,-2 0 0,2 4-25,10-7 0,3 7 0,9-2-64,-1 4 0,1 4 0,-3 4 69,-3 5 1,-2 5 0,-6 1 0,1 1-194,-1-1 0,-2 7 0,-4-1 0,-2-2 76,-1-1 1,-7 3 0,4 0-1,-1-3 150,-5-7 0,4 3 0,-1-7 0,-1 3 483,2 0-102,-5-9 8,5 5-316,0-8 1,10 0 0,12 0-69,3 0 1,5-6-1,1 1 1,3-1-69,-3-2 0,-2 6 0,-1-4 0,-1 4-113,1 2 1,-1-5 0,1-1-171,-1 2 1,1 2 0,-1 2-546,0 0 859,1 0 0,-1-8 0,1-2 0</inkml:trace>
</inkml:ink>
</file>

<file path=ppt/ink/ink1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7.0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764,'8'-10'458,"4"4"-237,3 4 0,-1-3 0,1-1 0,5 2-224,-1 2 0,1 2 1,-1 0-1,2 0-841,3 0 1,-1 0 843,-6 0 0,9 0 0,1 0 0</inkml:trace>
</inkml:ink>
</file>

<file path=ppt/ink/ink1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7.8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46 7875,'9'-8'-7,"-1"-2"442,0 0 48,-6-5-652,6 13 1,-8 2-1,0 12 199,0 3 0,0 3 1,0-1-1,1-1-74,5-5 1,-2 5-1,8-5-8,1 5 0,3-1 0,1-3 0,1-6-14,-1-4 1,1 4 0,-1 0 0,1-3-70,-1-1 1,6-4 0,1-1 0,-3-5 19,-2-2 1,-7-2 0,0-5 133,1-1 0,-5 1 0,-2 0 2,-4-1 0,-2 6 218,0 1 55,-8 7 1,4-4-235,-7 8 1,7 8-1,-2 4 1,4 3-39,2 3 1,0 1 0,2 2 0,2 5-53,2 1 1,1-6 0,-3 4-1,4-1 17,2-1 0,-6 6 0,1-6 1,-3 1-7,-2 1 1,0-6-1,0 4 1,0-3 34,0-3 0,0-5 0,-2-2 0,-1-1 60,-3 1 1,-8-6-1,2 2 1,-3-4-32,-3-2 0,1 0 0,0 0 1,-1 0-152,1 0 1,-1-8-184,1-4 0,-1-1 0,3-1-1012,3 2 1301,4 1 0,16-7 0,2 1 0</inkml:trace>
</inkml:ink>
</file>

<file path=ppt/ink/ink1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8.1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639,'0'-18'300,"5"7"1,3 1 0,2 2-187,3 4 0,5 2 1,3 2-1,3 2-249,-3 4 0,-4-2 0,-3 8 0,-2-1 101,1-1 1,-5 6-1,-2-5 1,-4 5-232,-2 1 0,0 1 0,0-1 0,-2 1 81,-4-1 0,-4 0 0,-7 1 225,-1-1 1,1-1-1,1-2 1,3-5 384,1-1 0,8 0-255,-2-2 1,6-5-138,6 5 0,4-4 0,9-2 0,3 0-104,1 0 0,6-2 1,-2-2-1,2-1-161,2 1 1,6-4-1,-8 0 1,2 0-7,-1 1 237,10 1 0,-11-10 0,14-3 0</inkml:trace>
</inkml:ink>
</file>

<file path=ppt/ink/ink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0.8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40 8042,'17'8'-250,"-5"-6"1,0 4 11,1-4 1,-3-2 158,1 0 0,-5 0 0,6 0 70,1 0 0,-3 0 0,2-2 41,1-4 0,-3 2 1,0-7-41,-2-3 1,-3 4 0,-3 1 0,2-1 64,2 0 1,0 4-1,-6-5 7,0-3 0,-6 4 6,0-1 0,-5 5 0,3-4 37,-2 2 1,-2 3-29,-5 5 0,0 0 0,-1 0-1,1 0 1,-1 7 0,3 5-35,3 4 1,-2 1-1,9 1 33,1-1 0,-4 0 1,2 1-1,2-1-21,2 1 1,2-1 0,0 1 0,2-3-45,4-3 1,-2 3-1,8-3-49,1 4 1,-3-5 0,2-1-1,1-2-175,3-4 1,-1-1-1,-1 1 1,-3 2-158,3-2 1,1-2 0,3-4-299,-1-4 667,1 4 0,-1-13 0,1 5 0</inkml:trace>
</inkml:ink>
</file>

<file path=ppt/ink/ink1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8.4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84 7855,'-10'-17'79,"4"-1"1,-4 1-45,-1-1 1,1 8 0,-2 7-21,-1 6 1,-1 9 0,1 9 0,1 7-118,-2 5 1,1 0 0,-1 11 0,5 1 130,1-1-282,-6-5 156,12 12 0,-6-14 1,8 3-1,0-5 1,2-4-1,4-4-241,6-1 0,-2 1 338,1-10 0,9 5 0,7-13 0</inkml:trace>
</inkml:ink>
</file>

<file path=ppt/ink/ink1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8.7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16 7872,'-17'-10'0,"0"5"0,-1 5-12,1 5 1,1 5 0,3 10 0,1 1-19,-2 2 0,5 6 0,-1-3 0,2-1 17,4 0 0,2-2 1,2-5-1,2-1 90,4 1 1,-2-1-1,8-1 1,1-5-104,3-5 0,3-4 0,2-2 0,5 0 9,1 0 0,-6 0 1,2-2-1,-3-4-68,-3-5 1,1-5 0,-3-1 0,-3-1-1,-6 1 1,-4-1-1,-2 1 1,0-1 95,0 1 1,-2 5 0,-4 1-1,-6-1-71,-3 2 1,-3 1-1,-1 5-123,-4-2 0,-3 0 0,-3 6-265,6 0 448,11 0 0,5 8 0,7 1 0</inkml:trace>
</inkml:ink>
</file>

<file path=ppt/ink/ink1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9.3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50 7872,'12'0'-149,"0"0"1,-9 2-1,3 4 196,-4 6 1,-2 3 0,0 3-1,-2 1-32,-4 4 1,5-3-1,-5 3 1,4-4 28,2-1 1,6-1 0,1 1-118,3-1 1,2-1 0,5-5-1,3-5-16,3-4 1,-4-2 0,5 0 0,-5 0 31,-2 0 1,1-2 0,-1-4-1,-1-5 22,-4-5 0,1-1 0,-5-3 0,0-1 36,-1-2 0,5-6 1,-6 5-1,-2 1 148,-2-2 1,3 5 236,1-3-372,0 11 0,0 12 1,0 12-1,-2 4 14,-2 1 0,-2 1 0,0-1 1,0 0-115,0 1 1,2-1 0,1 1-1,3-1 48,-2 1 1,6-7-1,1-1 1,3 0-1,-2 0 1,3-7 0,-3 3 0,3-4 6,3-2 0,1-2 0,3-4 0,1-3 8,-2-1 1,-7-7-1,-3 1 1,3-5 35,2-1 1,-5-5-1,-1 0 1,0-2-25,-1 0 1,-3 2 0,4-4 0,-2 3 63,-5 3 1,1 2 540,2 5-539,-4 9 0,6 9 0,-8 13 1,0 7-12,0 3 0,0 8 0,0-2 0,0 2-52,0-2 0,0 4 0,0-4 0,0 2-147,0-1 1,0-3 0,0-6-1,0 2-372,0-1 1,0-3 526,0-1 0,-8-1 0,-2 1 0</inkml:trace>
</inkml:ink>
</file>

<file path=ppt/ink/ink1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9.4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652,'17'-10'-15,"-5"3"1,-1 7 58,3 0 0,1 0 1,3 0-1,-1 0-1012,1 0 968,7 0 0,2 7 0,8 3 0</inkml:trace>
</inkml:ink>
</file>

<file path=ppt/ink/ink1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49.7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0 7872,'18'6'-258,"-1"0"1,-5 6 0,-1-3 0,3 5 421,2 5 1,1 10-1,0 2 1,-1 6-75,-4 4 1,3 6 0,-3-3 0,1 3-19,-1 1 0,-4 7 1,-8-9-1,0 5-186,0 1 55,0-7-463,-8-3 375,-9-7 0,-5 0-54,-7 0-66,0-8 1,-12 2 91,1-11 0,-1 3 0,4-11 175,-4 0 0,-3-3 0,-9-7 0</inkml:trace>
</inkml:ink>
</file>

<file path=ppt/ink/ink1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50.2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35 6839,'-11'12'163,"-1"0"1,6-8-101,-5 1 1,5-3-1,-4-4-71,2-3 1,2 1 0,6-8 54,0-2 0,2 5 3,4-3 0,4 8 0,7-2-15,1 4 1,-7 2 0,1 2-79,2 4 0,-7 4 0,1 7 1,-2 1 3,0-1 1,0 7 0,-6-1 0,0-2 15,0-1 0,-6-3 1,0 1-1,2-1 46,2 0 0,2-5 109,0 0 1,2-3-189,4 3 1,4-4 0,7-8-1,1 0-184,-1 0 1,1-2 0,-1-2 0,0-4 239,1-1 0,-8-3 0,13-13 0,-4-2 0</inkml:trace>
</inkml:ink>
</file>

<file path=ppt/ink/ink1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50.7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858,'17'0'-25,"0"0"0,3-5 0,1-1 0,4 2 111,3 2 0,-1 2 0,4 0 0,-2 0-203,2 0 0,2 0 0,2 0 0,-2 0 151,-4 0 1,10 0-1,-4 0 1,2 0-20,-1 0 0,-6 2 1,-1 2-1,0 2 16,-2-3 1,-2 1 0,-7 0 60,-1 2 1,-1 8-32,-5-3 0,3 5 1,-8 1-1,-2 3-27,-2 3 1,-2-2-1,0 8 1,0 0-43,0-1 0,0 5 0,1-4 0,3 4 28,2 2 1,6 2-1,-4 1 1,-1 5-96,1 2 0,4-7 0,-6 5 0,-1-2 100,3 0 1,-6 7 0,4-1 0,-4 3 32,-2 3 0,0-1 1,0 0-1,0 1-7,0-1 0,-6 1 1,-2-1-1,0-2-14,1-3 0,-5 1 0,4-5-19,-1 2 0,3 1 0,-4 5 0,0-5 0,1-3 247,-5 0-232,6 1-238,-7 1 223,5-2 0,-2-8 1,1 0-1,-1 0 230,2-1-178,-5-6 0,11 3 1,-8-8-1,-1-2-55,-3-1 1,-1-3 0,-3 1 0,-3-3-86,-6-3 0,-4 1 1,-4-5-1,-4 0-276,-5 0 0,-18-3 346,-6-5 0,-4 0 0,4 0 0</inkml:trace>
</inkml:ink>
</file>

<file path=ppt/ink/ink1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53.5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36 7972,'18'0'-214,"-1"-2"-95,1-4 1,-3 2 179,-3-7 0,-2 7 200,-5-2 1,-1 4-1,8 2 1,2 0-29,1 0 1,3 0 0,1 0 0,4 0 17,6 0 0,-5 8 0,-5 3 0,-7 5-32,-5 1 0,-1 7 0,-6 1 0,0 2-2,0 4 0,-2 8 0,-2 4 0,-1 1 9,1 5 1,-4-5-1,2 3 1,2-1 19,2-1 0,2 4 0,2-7 0,2 1-15,2 0 0,8 3 1,-3-5-1,5-2-48,1-2 0,3-8 0,1-2 0,2-2-35,-1-4 1,-3-1-1,-2-5-327,1-3 0,-1 2 313,1-9 0,-9 3 100,-3-2 0,-4 4 0,-4 7 1,-4 3 102,-5 3-66,-5 4 1,-1 2 0,-1 0 3,1 2-103,-1 10 59,9-4-13,-7 6-109,14-8 107,-5 0 3,7-1-34,0 9 0,0-10-9,0 8 0,0-8 0,0 11 6,0-3 1,5-4-1,1 4 1,-2-2 51,-2 1 1,-2-3-1,0 6 1,0-2 64,0-1 1,0 1 0,0-8 0,0-2-49,0-2 0,-2-1 0,-2 3 0,-4-4 63,-1-2 0,-3 4 1,-5-6-1,-1-1 15,1-3 0,-7-1 1,-1-1-1,-4 1-30,-8-1 0,-2-2 0,-3-1 0,7-2-629,2 1 0,-8 3 0,-6-1 0,-1-1-260,1-2 780,-3-1 0,-2-1 0,-11-2 0</inkml:trace>
</inkml:ink>
</file>

<file path=ppt/ink/ink1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54.7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055,'0'10'128,"0"-3"158,0-7-235,0 0 1,8 0-1,3 0-167,5 0 0,-4 0 0,-1 0 0,3 0-177,1 0 1,-3 0-1,0 0 293,1 0 0,-5 0 0,8 0 0,-7 0 0</inkml:trace>
</inkml:ink>
</file>

<file path=ppt/ink/ink1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0:54.9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885,'2'10'2,"4"-4"0,-2 1 1,7-1 107,3-2 1,-4-2 0,1-2-104,3 0 0,-4 0 0,-1 2 0,1 2-178,0 2 0,-4-1 0,3-3 0,1 2 171,0 2 0,1 0 0,7-6 0</inkml:trace>
</inkml:ink>
</file>

<file path=ppt/ink/ink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1.3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042,'11'0'-637,"1"0"1,-6 0 742,6 0 0,-3 2 1,5 2 8,-3 2 0,1 0 1,6-6-33,-1 0 1,1 0-1,-1 0 1,0 0 7,1 0 0,-6 0 1,-1 0-1,3 0 17,1 0 0,3 0 0,-1 0 0,1 0-4,-1 0 1,1 0 0,-1 0-1,1 0-13,-1 0 1,-5 0 0,-1 0-58,3 0 0,1 0-327,3 0-160,-8 0 1,3 2-908,-7 3 1360,0-3 0,-6 14 0,0-6 0</inkml:trace>
</inkml:ink>
</file>

<file path=ppt/ink/ink1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0.2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69 8040,'-2'-18'108,"-3"1"1,3 5 365,-4 0 0,2 8-340,-2-1 0,4 5-79,-4 5 1,4-1-1,2 8 1,0 2-154,0 1 0,0 4 0,0 3 0,0 1-139,0-2 1,0-1-1,0-3 1,0 1-581,0-1 1,0 1 816,0-1 0,0 1 0,0-1 0</inkml:trace>
</inkml:ink>
</file>

<file path=ppt/ink/ink1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0.5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8006,'17'0'69,"-5"0"140,-1 0 1,1 0 0,6 0-11,-1 0 1,6 0-1,3 0 1,1-2-249,4-3 0,2 3 0,2-6 0,0 2 135,0 0 1,-1 0 0,1 6-1,-2-2-187,-3-3 1,2 3-1,-4-4 1,1 4-442,0 2 1,-8 0-1,3 2 1,-5 2-481,-2 2 1022,-7-1 0,6 3 0,-7 2 0</inkml:trace>
</inkml:ink>
</file>

<file path=ppt/ink/ink1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0.9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05 7890,'-18'0'-444,"1"0"563,-1 0 0,7 0 67,-1 0 0,8-8 1,-2-3-69,5-5 0,8 5 0,5 1 0,2 0 22,-3 0 0,11 7 0,-5-5-120,2 0 1,1 6-1,-3-4 1,1 4-107,-1 2 0,-5 6 0,-2 2 0,-1 0-9,1-1 1,-6 7 0,2-2-1,-4 3-131,-2 3 0,0-1 0,-2 1 148,-4-1 0,-4 6 0,-7 1 0,-3-3 59,-3-2 0,2-3 1,-7-3-1,3-1 81,4 2 1,1-5 0,3 1 345,0-2 92,7-2-394,2-6 0,16-2 0,3-2 0,5-4 9,1-2 0,1 5 1,1-5-1,3 0 22,1 0 1,6 7 0,-4-3-1,1 4-115,-1 2 1,4-6 0,-6 0 0,-1 2-395,-3 2 1,-2 8 0,1 2 0,-3 2 371,-3 3 0,4 3 0,-7 1 0</inkml:trace>
</inkml:ink>
</file>

<file path=ppt/ink/ink1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2.2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07 0 7388,'-18'0'298,"1"0"-241,-1 0 1,1 6 0,-1 2-1,-1 1 54,-4 5 1,-3 9 0,-5 6-1,2 6-10,-2 6 1,4 4 0,-2 9 0,0 2 1,2 2 1,-4 8 0,7-2 0,1 2 10,-2-2 0,11 2 0,-1-7 0,5-1-21,6 2 0,2-6 1,4 5-1,2-7-89,2-6 1,7 3-1,1-8 1,5-1-210,5 3 0,5-6 0,-6 4 1,0-6-187,3-6 0,-5 2 1,6-8-1,-2-1-513,-3-3 904,5-2 0,0-7 0,8-2 0</inkml:trace>
</inkml:ink>
</file>

<file path=ppt/ink/ink1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2.6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35 7675,'-12'0'-804,"1"2"964,-3 4 1,4 3-1,1 9 1,1-1-76,4 1 0,-4-1 0,2 1 1,3-1 19,1 1 1,2-1-1,2 1-66,3-1 1,5 1-1,8-3-54,-1-3 1,0-5 0,1-7-1,-1 0-40,1 0 1,-1 0-1,1-1 25,-1-5 1,1 2 0,-1-8-1,-1-1 1,-3-3 44,-1-1 1,-8-7-1,2 1 1,-4 2 10,-2 1 0,0-3 1,0 0-1,-2 1-39,-4 3 0,-2 7 0,-6 3 0,3 1-125,-3 4 1,-1 2-1,-5 2 1,-1 0-93,-2 0 0,1 2 1,9 4-1,1 5 230,-1 5 0,-3 1 0,-1 1 0</inkml:trace>
</inkml:ink>
</file>

<file path=ppt/ink/ink1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2.8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545,'-9'2'-180,"3"4"1,4-4 0,2 5 0</inkml:trace>
</inkml:ink>
</file>

<file path=ppt/ink/ink1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3.2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33 7084,'-17'0'402,"-1"0"-283,1 0 1,1 2-1,3 4 1,1 5-64,-2 5 1,5-1 0,-1-1-1,2-2-42,4 1 0,2 3 0,2 1 0,0 1-12,0-1 1,0 1 0,0-1 0,2-1-66,4-5 1,4 3 0,7-8-1,1 0-13,-1 1 0,1-5 1,-1 4-1,3-4 38,3-2 1,-4-2 0,5-2 0,-5-4 3,-2-1 1,1-3-1,-1-5 1,-1-1 85,-5 1 1,3-1 0,-8 1 0,-2-1-4,-2 1 1,-2-1 0,0 1-1,-2-1-79,-4 1 0,-4-1 0,-9 3-81,-4 3 0,3 3 0,-3 5 1,3-2-72,3 2 1,0 4-1,-1 6-579,1 6 761,-1 3 0,8 2 0,3 1 0</inkml:trace>
</inkml:ink>
</file>

<file path=ppt/ink/ink1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3.5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3 7959,'2'-15'138,"4"3"0,-4 6 1,4 12-87,-4 6 1,-2 3 0,0 3-55,0-1 1,6 2 0,-1 3-1,-1 1 1,-2 0-6,-2 3 1,0-7 0,0 6-1,0-2-92,0 1 1,0-1 0,0-5 0,0-1-15,0 0 113,0 1 0,8-1 0,2 1 0</inkml:trace>
</inkml:ink>
</file>

<file path=ppt/ink/ink1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3.8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528,'18'0'-66,"-1"0"199,0 0 0,1 0 0,-1 0 0,1 0-84,-1 0 1,1 0 0,-1 0 0,1 0-41,-1 0 0,3 0 0,1 0 0,2 0-246,-1 0 1,-3 0-1021,-2 0 1257,1 0 0,-8 8 0,-3 1 0</inkml:trace>
</inkml:ink>
</file>

<file path=ppt/ink/ink1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4.9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1 7847,'-17'0'-164,"-1"0"1,-1 2-1,-3 1 246,-1 3 0,0 6 0,5-4 1,1-1 18,-1 1 1,7 6-1,-1-3 1,0 5-80,3 1 1,1 1-1,8-1 1,0 1-46,0-1 0,0 1 1,0-1-1,0 1-6,0-1 1,0 1 0,2-1 0,4 1-36,5-1 0,5-5 0,1-3 0,1-1 46,-1-4 1,1-2 0,-1-2 0,1 0-41,-1 0 1,6-2 0,1-4 47,-3-5 1,-4-5 0,-3-1-1,-4-1 1,-2 1 1,-3-7 0,-5 1 0,0 2-1,0 1 1,0 3-1,0-1 1,-2 1-45,-3-1 0,-5 7 1,-8 1-1,1 0-80,0 1 1,-1 5 0,1-2 0,-1 4-59,1 2 1,-1 0 0,1 0 190,-1 0 0,1 0 0,-1 0 0</inkml:trace>
</inkml:ink>
</file>

<file path=ppt/ink/ink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2.4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6461,'0'-10'420,"0"-6"1,0 12-150,0-7 1,2 7 220,4-2-446,-4 4 1,8 10-1,-6 5-26,2 9 0,-1-3 0,-5 6 0,0-1-52,0-1 0,6 8 0,0-2 0,-2 4-16,-2 2 0,-2-6 0,2-2 0,2-1-5,1-5 0,1-2 1,-6-1 36,0-1 1,0 1-13,0-1 54,0-7 16,0-2 1,6-10 0,2-2-27,2-2 1,1 0 0,5 4 0,-3-2 48,-1-1 0,0-1 0,5 6 25,1 0 1,-1 0 0,0 0-59,1 0 1,-1 0 0,1 0-106,-1 0 0,1 0 0,-1 0-155,1 0 1,-1 0 82,1 0 1,-1 0-459,1 0 1,-7 0 602,1 0 0,-8-8 0,4-2 0</inkml:trace>
</inkml:ink>
</file>

<file path=ppt/ink/ink1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5.0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654,'9'0'-1771,"-1"8"1771,-8-6 0,8 5 0,2-7 0</inkml:trace>
</inkml:ink>
</file>

<file path=ppt/ink/ink1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5.4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641,'-10'-8'564,"3"6"-523,7-6 1,7 8-1,5 0 1,4 0-76,1 0 0,6 0 0,1 0 0,-1 0 6,2 0 1,-6 0 0,5 0-1,-3 0-53,2 0 0,-3 0 0,3 0 36,-3 0 1,-5 2 98,-3 4 0,-5-2 130,-7 7 0,0 1 1,0 6-47,0-1 0,-2-1 1,-1-3-1,-3-1-53,2 1 1,-4 3 0,2 1 13,2 1 1,3-1-1,1 1 1,0-1-305,0 1 0,0-7 1,0 1-738,0 2 0,1-1 942,5-1 0,12 3 0,9-5 0</inkml:trace>
</inkml:ink>
</file>

<file path=ppt/ink/ink1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5.8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6 7100,'-11'-10'335,"-1"5"1,8 10-289,-2 7 1,4-2 14,2 1 0,0-5 1,2 4-96,4-2 0,4-3 0,7-5 0,1 2 36,-1 4 1,1-4 0,-1 4 0,1-4 16,-1-2 1,1 0-1,-1 0 1,1 0 0,-1 0 1,0 2 0,1 2 0,-1 2-7,1-3 1,-1 1 0,1 0-32,-1 2 0,1 6 0,-1-5-46,1 3 0,-7-4-1,1 6 0,-8-1 31,2 7 1,-6-7 0,-6-1 0,-6 0-14,-3-1 0,-3-5 0,1 4 1,-1-2-25,1 0 0,-7 0 0,1-6 0,2 0-106,1 0 0,3 0 0,0 0-135,-1 0 0,6 0 310,1 0 0,-1 0 0,-5 0 0</inkml:trace>
</inkml:ink>
</file>

<file path=ppt/ink/ink1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6.0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944,'17'0'-44,"-5"-6"1,0 0 0,1 3-83,3 1 1,1 2 0,3 0-1,1 0 191,2 0 1,2 0 0,-1 0 0,3 0 143,0 0-209,6 0 0,-6 0 0,8 0 0</inkml:trace>
</inkml:ink>
</file>

<file path=ppt/ink/ink1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6.3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137,'10'2'319,"-5"4"1,-3 3 0,-2 9-1,0-1-187,0 1 1,0 5 0,0 0 0,0 1-179,0 1 1,0-6-1,0 4 1,0-3-74,0-3 0,0 7 0,0-1 1,0-2-196,0-1 0,0-9 0,0 1 0,0 2-447,0 1 761,8-5 0,-6 5 0,6-5 0</inkml:trace>
</inkml:ink>
</file>

<file path=ppt/ink/ink1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6.9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773,'18'-8'-229,"-1"7"0,1-7 308,-1 0 1,1 6-1,-1-6 1,3 2-63,3 1 0,-4-1 0,4 6 1,-3 0 18,-3 0 0,1 0 0,-1 0-149,1 0 1,-9 2 0,-3 4-141,-4 5 1,-2-1 0,0 2 154,0 1 1,-8 3 0,-3-1 60,-5-3 1,-1 1 0,1-5 39,5 2 0,-3-4 0,6 3 300,-1-1-250,5-2 0,4-6 1,11 2 13,5 4 1,1-4 0,1 4 0,-1-5 11,1-1 0,-1 0 1,1 0-1,-3 2-33,-3 4 0,3-4 0,-5 6 0,2-2-42,-1 0 0,-5 5 1,4-3-1,-2 2-12,-4 3 1,-3 3 0,-2 1 17,-5 1 0,2-7 0,-8 1 0,-1 0 32,-3-3 1,-1 5-1,-1-8 1,1-2 66,-1-2 0,-5-2 0,0 0 0,1 0-84,3 0 0,-4 0 0,-1 0-153,3 0 1,2 0-833,1 0 960,8 0 0,-5-8 0,5-2 0</inkml:trace>
</inkml:ink>
</file>

<file path=ppt/ink/ink1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7.3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1 7838,'-8'13'215,"-4"5"1,3-5 0,-1 12-1,0-1-167,0-1 1,7 2 0,-3-3 0,4 1 64,2-2 0,0 4 1,0-1-1,0-3-329,0-2 0,2-1 0,4-1 128,5 1 0,5-3 1,1-3-1,1-6 50,-1-4 1,1-2-1,-1 0 89,1 0 0,-3-2 1,-1-2 58,-3-2 1,-7-7-255,2 1 1,-12-2 0,-7 3-1,-9 5 144,-7 4 0,-4-6 0,-2-2 0</inkml:trace>
</inkml:ink>
</file>

<file path=ppt/ink/ink1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7.9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6 7982,'-5'-12'0,"-1"1"0,-2 7-71,2-2 1,2 4 217,-7 2 0,7 2-72,-2 4 1,4-2 0,2 7 15,0 3 0,0-5 0,2 3-73,4 2 1,3 1 0,11 3 0,1-3-88,2-3 1,1 3 0,-7-3-1,1 4-95,-1 1 1,1 0 0,-3 1-1,-3-1 1,1 1 76,-7-1 1,-2-7-1,-10-2 1,-5-2-106,-5-1 1,-1 1 0,-3-6 0,-1 0-426,-2 0 617,-8 0 0,3-7 0,-7-3 0</inkml:trace>
</inkml:ink>
</file>

<file path=ppt/ink/ink1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8.1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240,'21'-6'0,"-4"-2"-131,-1-2 0,-1 1 0,3-5 252,-1 3 1,1 7-1,-1-2-385,1 4 0,-1 2 0,1 0 264,-1 0 0,8 0 0,3 0 0</inkml:trace>
</inkml:ink>
</file>

<file path=ppt/ink/ink1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8.4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68 7989,'-17'0'163,"-1"0"1,1 0-41,-1 0 0,3 8 0,3 4-173,6 3 0,4 3 1,2-1-1,0 1 8,0-1 1,2 1 0,4-3 0,6-1 3,3-3 0,-3-5 0,2 4 1,3-2-59,4-5 1,3-1 0,-5-2 0,2 0 38,3 0 0,-1-2 1,-6-3-1,-1-7 89,-4-4 0,-3 5 0,-5-1 0,2-1-12,-2-3 0,-2-3 1,-4-3-1,-2-1-58,-2 2 0,-7 3 0,1 5 0,-4 1-85,-1-2 0,0 7 1,-1 1-1,1 2-327,-1-2 1,1 4 449,-1-4 0,1 12 0,-1 4 0</inkml:trace>
</inkml:ink>
</file>

<file path=ppt/ink/ink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2.6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8127,'9'-8'-914,"1"6"918,-4-4 1,-2 4 0,8 2 43,1 0 1,3 0-1,1 0 1,1 0 36,-1 0 0,6 0 1,1 0-1,-3 0-135,-2 0 0,-1 0 0,-1 0 0,1 0-147,-1 0 1,1 0 0,-1 0-246,1 0 1,-3-2 441,-3-4 0,3-3 0,-5-9 0</inkml:trace>
</inkml:ink>
</file>

<file path=ppt/ink/ink1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8.8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82,'11'-8'241,"1"-3"0,-6 3-167,5 2 1,-1 2-1,4 0 1,-3-2-184,3 3 1,3 1 0,5 2 0,3 0 6,2 0 0,-4 0 0,6 0 1,1 0 12,-3 0 1,4 0-1,-8 0 1,-2 0 52,-1 0 0,-9 0 0,1 0 214,2 0 0,-5 0-90,3 0 1,-8 2-1,2 3-34,-4 7 1,-2-2 0,0 1 0,0 3-37,0 2 0,0 7 0,-2 2 0,-2 0-12,-2 0 0,0 1 1,6-5-1,0 4-74,0 2 0,0-5 1,0 3-1,0-2-151,0 1 0,0-1 1,0-6-1,2-1-439,4-4 658,-4 3 0,13-5 0,-5 7 0</inkml:trace>
</inkml:ink>
</file>

<file path=ppt/ink/ink1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9.0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15,'18'0'0,"-1"0"-78,1 0 0,-7 0 1,1 0 60,2 0 1,1 0 0,3 0-1,-1 0-239,1 0 1,-1 0-1,1 0 1,-1 0 255,0 0 0,9 0 0,1 0 0</inkml:trace>
</inkml:ink>
</file>

<file path=ppt/ink/ink1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9.4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994,'12'-16'0,"0"3"-184,1 1 0,3 6 0,3-3 0,2 1 122,3 4 0,7 2 1,-2 2-1,4 0 123,2 0 0,0 2 1,0 4-1,0 5 25,-1 5 0,1 1 0,0 3 0,2 1 7,4 2 1,-6 8-1,4 1 1,-6 4-44,-2 5 1,0 6-1,-10-5 1,0 3-58,-5 4 1,0 1 0,-9 2-1,1-1-33,0-5 0,-2 3 0,-8-8 0,-2-3 23,-2-1 0,-8-2 0,3-2 1,-3-2-94,3-2 1,-5-7-1,4 1 1,-3-4-148,-3-1 0,-1-3 0,-2-3 1,-3-6 256,3-4 0,-6 6 0,0 1 0</inkml:trace>
</inkml:ink>
</file>

<file path=ppt/ink/ink1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09.9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70 7658,'10'0'-480,"-3"0"464,-7 0 1,-2 0 0,-3 0 80,-7 0 0,2 0 7,-1 0 1,1-2 0,-2-4 1,4-3-72,8-9 1,8 7 0,4 1 29,3 2 1,3 2-1,1 6-5,5 0 0,1 0 0,4 2-73,-6 4 0,-9 2 0,-5 5 0,-1-1-78,-4 2 1,-2 1 0,-2 3 47,0-1 1,-8 1-1,-3-1 1,-3 0-8,2 1 1,-3-6 0,3-1 151,-3 3 0,5-5 1,2 3 314,1 2 1,7-7-261,0-1 1,1 2 0,11-2 0,2-2-57,1-2 1,8-2 0,1 0 0,-3 0-67,-1 0 1,3 0-1,2 0 1,0 0-50,0 0 0,-1 0 0,-5 0 47,4 0 0,-3 7 0,5 3 0</inkml:trace>
</inkml:ink>
</file>

<file path=ppt/ink/ink1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0.4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195,'10'0'308,"-1"0"-175,-3 0 1,4 0 0,7 0 0,1 0-31,-1 0 1,6 0-1,3 0 1,-1 0-25,0 0 0,10-5 0,-2-1 0,2 2-109,4 2 1,0 2 0,-4 0-1,-1 0-125,1 0 0,0 0 0,-2 0 0,-4 0-186,-5 0 0,-5 0 1,-1 0-461,-1 0 801,-7 0 0,5-8 0,-5-2 0</inkml:trace>
</inkml:ink>
</file>

<file path=ppt/ink/ink1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0.6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45,'14'8'-96,"3"4"1,-9-3 0,10 3-1,-5 2 1,-1 3 323,-1 6 1,-1 3 0,4 5-257,-3-2 1,-5 0 0,4 4-1,-2-2-202,-4-2 1,3-2 0,1 4 0,0-2 229,0 2 0,-3-5 0,-5-1 0</inkml:trace>
</inkml:ink>
</file>

<file path=ppt/ink/ink1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2.0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6944,'-9'0'-306,"1"0"1,8 2 358,0 4 45,0-4 1,8 5-1,3-7-51,5 0 0,1 0 0,1 0 0,1 0-129,4 0 0,-3 0 0,5 0 0,-2 0-206,1 0 288,-1 0 0,2-7 0,2-3 0</inkml:trace>
</inkml:ink>
</file>

<file path=ppt/ink/ink1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2.3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1 7631,'0'-10'-110,"0"16"0,1 11 160,5 3 0,-4-1 0,6 0 1,-2 5-166,0 5 0,5-4 0,-5 0 0,0-1-173,2-1 0,-6 2 1,5-4 287,1 3 0,-6-1 0,6-6 0</inkml:trace>
</inkml:ink>
</file>

<file path=ppt/ink/ink1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2.5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509,'16'8'484,"-3"3"0,-1 5-515,1 1 1,-3 6-1,2 1 1,-1-1-179,-1 2 0,6-5 0,-5 5 0,5-2-402,1 0 0,-5 1 611,0-7 0,7 1 0,8-1 0</inkml:trace>
</inkml:ink>
</file>

<file path=ppt/ink/ink1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2.7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18 7997,'10'-7'236,"-4"5"0,-12-4-128,-6 4 0,-3 4 1,-3 4-1,1 5-117,-1 5 1,-5 3 0,-2 2 0,-2 5-88,-4 1 0,3 0 1,-1 4-1,0-2-59,2 2 1,-4 2-1,8 0 1,1-2-815,3-2 969,2 0 0,-1 6 0,1 0 0</inkml:trace>
</inkml:ink>
</file>

<file path=ppt/ink/ink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59.8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492,'24'0'8,"-1"0"-12,-2 0 1,1 6 0,-1 0-1,4-2 1,2-2-1,4-2 1,2 0-1,0 0 1,0 0 7,2 0 0,-4 0 0,10 0 0,-4 0-17,-2 0 0,6 0 1,-1 0-1,-1 0-3,-2 0 16,6 7 0,-6-5 0,5 6 0</inkml:trace>
</inkml:ink>
</file>

<file path=ppt/ink/ink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2.8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841,'18'0'-11,"-1"0"1,1 0 0,-1 0 4,0 0 1,1 0 0,1 0 0,3 0-29,1 0 0,6 0 1,-4 0-1,2 0-171,5 0 205,-7 0 0,15 8 0,-3 2 0</inkml:trace>
</inkml:ink>
</file>

<file path=ppt/ink/ink1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3.0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7 7866,'12'-7'0,"0"-3"-130,1 0 0,-3-3 1,2 5 299,1-2 0,3 6 0,1-1 0,1 1 0,-1 0-88,1-2 1,-1 0 0,1 8-1,-1 2-270,0 2 0,-5 5 0,-2-3 0,0 2 64,-1 4 0,-5 1 0,2 2 0,-4 1 84,-2-1 1,0 1 0,-2-1 0,-2 1 62,-2-1 1,-7 1 0,3-1-7,0 1 0,2-7 0,8 1 341,0 2 1,2-7 0,4-1-272,6-4 0,5-2 0,5 0 0,3 0-137,2 0 1,2 0 0,6 0 0,-2 0 86,-4 0 0,8 0 1,-6 0-38,0 0 0,0 0 0,4 0 0</inkml:trace>
</inkml:ink>
</file>

<file path=ppt/ink/ink1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3.5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72 1 7938,'-27'5'-471,"3"1"0,3 0 193,-2 2 1,1-4 0,-5 7 413,2 3 0,-6 9 0,2 6 0,-2 4 51,2 2 0,-2 8 0,7 4 0,1 3-108,-2 2 1,7 1 0,-1-1-1,7 1-139,4-1 0,-3-7 0,5-5 1,2-3 61,2-2 0,10 0 0,4 0 0,3-2-67,3-4 1,1-4 0,4-7-1,4-1-180,1 1 0,10-7 245,-3 1 0,12-8 0,-2 4 0</inkml:trace>
</inkml:ink>
</file>

<file path=ppt/ink/ink1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3.9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53 7662,'-7'-16'0,"-5"5"-173,-4 5 1,-1 4 0,0 2-1,-1 0 281,1 0 0,-1 8 0,3 3 0,1 3-46,2-3 1,9 5 0,-3-3 0,4 7-50,2 3 0,2 0 0,4-5-24,5-1 1,7-1 0,5-3-1,4-3 5,0-2 0,6-2 0,-4-6 0,2 0-16,-2 0 0,3-2 1,-9-4-1,-2-4-96,-1 1 0,-5-7 0,-3 4 1,-6-3 139,-4-3 0,-2 1 0,0 0 0,-2-1-50,-4 1 0,-4-1 0,-7 3 0,-1 1-10,1 2 1,-3 9 0,-1-3 0,-4 2-54,-2-2 1,5 4 0,-3-4 0,2 4-236,-1 2 0,1 2 326,6 4 0,-1 4 0,1 7 0</inkml:trace>
</inkml:ink>
</file>

<file path=ppt/ink/ink1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4.0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38,'17'0'-2137,"-7"0"2137,-2 0 0,0 0 0,1 0 0</inkml:trace>
</inkml:ink>
</file>

<file path=ppt/ink/ink1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4.5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78 7938,'-8'-16'-134,"-3"5"0,-5-3 0,-1 8 0,-1 0 201,1-1 1,-1 5-1,1-4 1,-3 4 85,-3 2 1,4 0 0,-5 0-1,5 0-23,2 0 1,-1 0 0,1 2-200,-1 4 0,9-3 0,3 9 48,4 2 0,2 1 0,2 3-141,4-1 1,1-5 0,7-3 0,-2-1 7,1-4 1,3 4 0,1-2 51,1-2 1,-1-4 0,0-6 189,1-6 0,-6-1 1,-3-1-1,1 2 18,0-1 0,-6 3 1,3 0-1,-1 1 53,0-1 1,0 4-33,-6-6 0,0 7 135,0-7 0,0 10-185,0 2 0,0 8 0,0 9 0,0 3-59,0 3 1,0-4 0,0 7 0,0-3-128,0 0 1,0 2 0,0-3 0,0 1-24,0-2 1,2-1 0,2-3 0,1 1-1575,-1-1 1706,6 1 0,7-1 0,11 1 0</inkml:trace>
</inkml:ink>
</file>

<file path=ppt/ink/ink1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4.9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3 158 7891,'5'-17'0,"1"-1"0,-2 1 16,-2-1 1,-4 1-1,-4-1-95,-5 1 1,-5 5 0,-1 3-1,-3 1 126,-3 4 0,4 2 0,-5 2 0,3 0 50,-2 0 0,3 0 0,-3 0 0,4 2-69,1 4 1,1 3 0,1 9-1,3-1-79,1 1 1,6-1 0,-4 1-1,3-1-24,3 1 1,2-1 0,4-1-1,4-3-16,5-1 0,5-6 0,1 3 0,1-1 34,-1-4 1,1-2 0,1-2 0,2 0 59,3 0 0,-1-2 0,-4-2 0,3-4 81,1-1 1,-2 3-1,-7-4 1,-3 2 207,3 5 1,-4 1-217,1 2 1,-5 2 0,4 3 0,-2 7-8,-4 4 0,-2 1 0,-2 0 0,0 1-144,0-1 1,-6 7 0,0-1-1,2-2-68,2-1 1,0-3 0,-2 1 0,-2-1-313,3 1 0,1-1 0,4 0 455,3 1 0,5-1 0,8 1 0</inkml:trace>
</inkml:ink>
</file>

<file path=ppt/ink/ink1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5.1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909,'18'0'148,"-1"0"1,0-6 0,1 0-16,-1 2 0,1 0 0,-1 0 0,3-1-75,3 1 0,-4 2 1,5 2-1,-5 0-164,-1 0 1,-1 2 0,0 2 0,1 3-255,-1 3 1,-5-6 0,0 4 0,1-2 359,3-1 0,1 9 0,1-4 0</inkml:trace>
</inkml:ink>
</file>

<file path=ppt/ink/ink1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5.7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36 7686,'0'-18'-1241,"-2"9"1150,-4 3 0,-4 4 0,-7 2 1,-1 0 257,1 0 1,-1 8-1,1 3 1,-1 5-116,1 1 0,1 1 0,3 1 1,3 2 159,2 3 1,3-1 0,5-6 0,0 1-107,0-1 0,0 1 0,2-1 0,3-1-186,7-5 0,5 3 1,5-6-1,3 0 35,2-1 0,0-1 0,4-6 0,-1 0-18,1 0 1,0-6 0,-2-1-1,-6-3 70,-4-4 1,-3-1-1,-2-3 1,-5 1 9,-1-1 0,-2-5 1,-6 0-1,0 1-1,0 3 1,-8-4-1,-4-1-64,-3 3 1,-8 4-1,-1 3 1,3 4 38,2 3 1,1 1 0,1 6 0,-1 0-517,1 0 525,7 0 0,-6 8 0,7 1 0</inkml:trace>
</inkml:ink>
</file>

<file path=ppt/ink/ink1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5.9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07,'9'0'-739,"-1"7"739,-8 3 0,8 8 0,2-1 0</inkml:trace>
</inkml:ink>
</file>

<file path=ppt/ink/ink1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6.2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1 122 7766,'-16'-17'121,"4"-1"0,5 7 1,5 1 543,-4 2-431,4-5 1,-4 9 0,12-6-334,6 2 0,3 3 1,5 5-1,1 0-37,2 0 1,8 0 0,-2 0 0,2-2-108,-1-4 0,-3 4 1,-6-4-1,2 4 98,-1 2 1,-3 0 0,-3 2 218,-5 4 0,-1-2 0,-6 7 0,2 3-60,-2 1 0,-3 9 1,-1-1-1,0 0 190,0 3 0,0-5 0,0 6 1,0-2-192,0-3 0,0 3 0,0-2 1,0-1-257,0-3 1,2-2 0,2 1 0,4-1-218,2 1 0,-1-7 460,3 1 0,4 0 0,-7 5 0</inkml:trace>
</inkml:ink>
</file>

<file path=ppt/ink/ink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3.3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20,'11'0'-37,"1"0"0,-1 0 0,7 0 154,-1 0 1,1 0-1,-1 0 1,1 2-54,-1 4 1,1-2 0,-1 7-81,1 3 1,-1 1 0,-1 3 0,-3-3 55,-1-3 0,-6 3 0,3-3 0,-1 4-199,-4 1 0,0-5 0,0-1-4,2 3 0,-1 2 110,-5 1 1,0-5 23,0-1 1,-2-7 130,-3 2 1,-5-4 25,-7-2 0,1-8 1,2-2-8,3 1 1,7-7 0,-2 5-115,4-5 0,2-1 0,0-1-21,0 1 1,6-1-1,2 1 1,1-1 15,5 1 0,2 5 0,1 1 0,0-1-235,1 2 0,-1-3 0,3 7 0,1 2-116,2 2 0,1 2 0,-5 0 349,4 0 0,-3-8 0,5-2 0</inkml:trace>
</inkml:ink>
</file>

<file path=ppt/ink/ink1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6.6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613,'12'-16'-159,"-1"5"1,-7 1-1,4 6 168,0-2 1,1 0 0,9 6 35,-1 0 1,1 0 0,-1-2-1,1-1-9,-1-3 0,1 0 0,-1 6 0,1 0 6,-1 0 1,0 0 0,1 2 18,-1 4 1,-5-2-29,0 7 0,-8-5 1,1 6 10,-3 1 1,-2 3-1,0 1 1,0 1-22,0-1 0,0 6 1,0 1-1,-2-3-54,-3-2 0,1-1 0,-6-1 1,2 1-180,4-1 1,2 1 0,2-1-395,0 1 1,0-7 603,0 1 0,8 0 0,2 5 0</inkml:trace>
</inkml:ink>
</file>

<file path=ppt/ink/ink1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6.9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907,'0'-17'-112,"0"5"0,2 2 0,1 1 82,3-1 1,8 4-1,-2-3 78,3 1 1,3 2 0,-1 6 45,0 0 0,1 0 1,-1 0-1,1 0 0,-1 0 3,1 0 0,-1 2 0,-1 4-242,-5 5 1,-3-1 0,-8 2 0,0 1 40,0 3 1,-2 1 0,-2 1 0,-3-1 34,-3 1 1,-2-1 0,-7 1-1,-3-1 74,-1 1 1,0-7 0,5-1-1,3 0-35,3-1 0,3-5 282,3 2 0,4-2 0,-2 0-51,8 2 1,0-1 0,9-5-143,7 0 0,-1 0 0,8-2 0,0-1 0,-1-3 0,-1 2 1,0 2 0,-4 2-1,3 0-316,-3 0 1,-2 0 0,-1 0 0,-1 0 256,1 0 0,7 0 0,2 0 0</inkml:trace>
</inkml:ink>
</file>

<file path=ppt/ink/ink1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7.6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07,'12'-2'0,"-1"-1"0,3-3 12,1 2-317,-5 2 1,11 2-1,-3 0 282,1 0 1,7 6 0,-1 2 0,2 1 0,4 5 133,2 1 0,2 3 1,0-1-1,0 1-33,0-1 1,-2 8 0,-2 5 0,-2 3-3,2 1 1,0 3-1,0 2 1,-2 4-9,2 1 0,-4 3 0,0 5 0,-1-1-81,-5-5 1,-2 5-1,-1-5 1,-3 3-25,-3-2 0,-4 3 0,-8-5 0,0-1 17,0-3 1,-2 2 0,-4-3 0,-6-3-235,-3-6 0,-3 0 0,1-7 1,-2-3 83,-5-2 1,3-3 0,-6-2 0,2-5 169,3-1 0,-5-2 0,8-14 0,-7-2 0</inkml:trace>
</inkml:ink>
</file>

<file path=ppt/ink/ink1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8.2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8 88 7632,'-17'0'-599,"-1"0"0,9-2 714,3-4 1,-2 2-50,2-7 0,2-1-35,10-6 1,4 9 0,7 1 0,1 0 1,-1 6 0,1-3 0,-1 3-6,1 2 0,-1 0 1,1 0-1,-1 2-11,1 3 0,-3-1 1,-1 6-1,-5 0-59,-1-1 1,-2 3 0,-6 5-44,0 1 0,-2-1 1,-2 1-1,-4-3 96,-1-3 0,-3 4 0,-3-5 0,1 3 52,2-3 1,6 3 0,-5-8 0,-1 0 83,3 1 0,1-5-107,8 14 1,8-14 0,3 4 0,5-4-5,1-2 1,1 0 0,1 0 0,2-2 23,3-4 0,1 4 1,-2-4-1,6 2 21,4-2 0,-4 4 1,0-3-1,1 3 12,-3 2 1,0-6 0,-6 0 0,3 2-141,-3 2 0,-8 2 0,-1 2-463,2 4 511,-7-4 0,1 13 0,-8-5 0</inkml:trace>
</inkml:ink>
</file>

<file path=ppt/ink/ink1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9.6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050,'10'0'-248,"0"0"0,-5 0 204,7 0 0,-2 0 0,1 0-117,3 0 0,-4 0 161,1 0 0,1 0 0,5 0 0</inkml:trace>
</inkml:ink>
</file>

<file path=ppt/ink/ink1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19.7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494,'8'10'-409,"0"0"1,5-6-1,-1 1 409,2-1 0,1 6 0,3 0 0</inkml:trace>
</inkml:ink>
</file>

<file path=ppt/ink/ink1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0.2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35 7944,'-17'-9'10,"5"1"1,0 8-1,-1 0 67,-3 0 0,5 0 1,-1 2-1,-2 2-77,-1 1 1,-1 9 0,3-2-1,3 5 16,2 6 1,-3-3-1,5 5 1,2-2 55,2 1 1,2-1 0,0-6-1,2 1-141,4-1 1,3-1-1,9-3 1,-1-3 46,1-2 1,7 0 0,4-4 0,4 1 6,2-1 0,0-4 1,0-4-1,-2-3-26,-4-3 0,4-2 0,-6-5 0,0-1 62,-3 1 1,-5-1 0,-2-1 0,-1-2 38,-4-3 0,-5-1 0,-7 4 0,0-3-106,0 3 0,-7 4 1,-7 3-1,-7 4-94,-8 3 0,-4-5 1,0 6-1,2 2 16,1 2 0,3 2 0,-4 0 0,4 2-201,2 4 1,9-2 324,11 8 0,-5-1 0,0 7 0</inkml:trace>
</inkml:ink>
</file>

<file path=ppt/ink/ink1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0.4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259,'18'8'0,"-1"2"0</inkml:trace>
</inkml:ink>
</file>

<file path=ppt/ink/ink1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1.0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105 7095,'-9'8'-900,"-7"-6"1352,5 4 1,-5-4-158,-1-2 1,7-2-264,4-4 1,4-4 0,2-7-24,0-1 0,2 7 0,4 1 0,4 0 16,-1 1 1,7 5 0,-5-4-36,5 0 0,1 6 0,1-4 0,-1 4 0,1 2 13,-1 0 1,1 0 0,-1 2 0,1 2-121,-1 2 0,1 6 0,-3-5 30,-3 3 0,1 2 0,-7 5 46,-2 1 0,-2-1 1,-4 1-1,-4-3 15,-5-3 0,-5 3 1,-1-3-1,-1 2 0,1-3 0,-3 5 0,-1-7 0,-2 3 21,1 0 1,-3-3 0,2 3 170,1-6 0,5-2-128,5 2 1,6-4 63,12 3 0,4-3 0,9-2 0,3 0 214,1 0 1,6 0 0,-4-2 0,1-2-199,-1-1 1,4-1-1,-6 6 1,-1 0-24,-3 0 1,-2 0 0,1 0 0,-1 0-406,1 0 0,-7 0 0,-1 2 0,0 2-389,0 1 0,-7 3 699,3-2 0,4-4 0,0 6 0</inkml:trace>
</inkml:ink>
</file>

<file path=ppt/ink/ink1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1.6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23 7113,'0'-18'-67,"2"3"0,2 1 363,2 3 0,-1 5 0,-7-6-266,-3-2 0,1 7 0,-6-1 0,0 2-51,1 0 0,-3 0 1,-6 6-1,1 0 31,0 0 1,-7 0 0,1 0 0,0 0-27,-3 0 0,7 2 0,-4 2 0,3 4 16,3 2 0,5-1 0,1 5 0,-1-2-14,2 1 1,3 3 0,7 1-81,0 1 1,1-1-1,5-1 1,4-3-17,0-1 1,5-8-1,-3 2 1,3-4 32,3-2 1,-1 0-1,1 0 1,1 0 7,4 0 0,-3 0 1,3-2 127,-3-4 0,-9 2 0,1-8-49,1-1 1,-5 3 0,0 0 274,0 3 1,-6-1 537,3 2-723,-3 4 0,-2-4 0,0 12-79,0 6 1,0 9 0,0 2 0,0-1-17,0-3 1,0 4-1,0 3 1,0-1 23,0 0 1,0 4-1,0-4 1,0 1 16,0-1 0,0-2 0,2-5 1,2-1-13,2 0 0,0-5 0,-6 0-182,0 1 1,0-3-1082,0 2 1229,0-8 0,0 3 0,0-7 0</inkml:trace>
</inkml:ink>
</file>

<file path=ppt/ink/ink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3.8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41,'17'0'-67,"-5"0"1,-1 0 143,3 0 0,2 0 0,1 0-81,1 0 1,-1 0-1,0 0 1,1 0 74,-1 0 1,1 2 0,-1 4 0,1 4-60,-1 0 0,1 5 0,-1-3-56,1 3 1,-3 3-1,-3-1 1,-4 1-63,-1-1 0,-5 1 0,4-1-14,-4 1 0,-2-1 0,0 0 28,0 1 1,-2-1 95,-4 1 1,-3-7 80,-9 1 0,1-8 84,-1 2 0,1-4-31,-1-2 0,9-8-117,3-4 0,4-3 1,2-3-17,0 1 1,0-1 0,0 1-1,2 1-12,4 5 0,-3-5 0,9 5 0,2-5-6,1-1 0,-3-1 0,-1 1 0,3-1-2,2 1 0,-1-1 1,-1 3-1,-3 1-54,3 3 1,1 7 0,3-2-166,-1 4 0,-5 2 0,0 0-152,1 0 1,-3 0 385,2 0 0,-1 8 0,7 1 0</inkml:trace>
</inkml:ink>
</file>

<file path=ppt/ink/ink1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2.2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158 8067,'15'-2'-186,"-3"-4"1,3-4 228,-3-7 0,-4-1-86,-2 1 1,-4-1 0,-2 1-9,0-1 1,-2 7 74,-4-1 0,-4 8 0,-7-1 1,-1 3-127,1 2 1,-7 0-1,1 0 1,0 2 124,-2 3 0,5-3 0,-3 6 1,4-2 46,1 0 0,1 5 1,1-3-28,4 2 0,-1 1 1,7 7 60,2-1 1,8-5 0,4 0 0,2-1-66,3-1 0,3 4 1,1-7-1,1 1-16,-1 0 1,6 3-1,1-3 1,-3 2-35,-2 4 1,-1-5-1,-1 3 1,1 0-29,-1-3 0,-7 7 1,-2-5-1,-2 5-10,-1 1 1,1 1 0,-8-1-1,-4 1-4,-5-1 1,-5-1-1,-1-3 1,-1-3 45,1-2 0,-1 3 1,-1-5-1,-2-2 82,-3-2 0,1-2 0,6 0 0,-1 0 57,1 0 1,1-2 0,3-2 197,1-2 0,8-7 0,-2 1-197,4-3 1,4-3 0,4 1 0,6-3-116,3-3 1,5 4-1,1-7 1,2 3-219,-1 0 0,-3 0 0,0 5 0,1 1-384,-3-1 0,5 7 584,-11-1 0,13 0 0,3-5 0</inkml:trace>
</inkml:ink>
</file>

<file path=ppt/ink/ink1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4.0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0 8067,'12'-5'-268,"-1"-1"1,-5-6 0,4 4 310,-2-1 0,3-3 1,-3-3 87,2 3 0,-5 2 0,7 6-28,2-2 1,1-5 0,3 5-31,-1 2 0,1-4 0,-1 3 0,1 1-57,-1 2 0,0 2 0,3 0 1,1 0-33,3 0 0,5 0 0,-6 2 0,-2 2-117,-1 1 1,-3 9 26,1-2 1,-9 3 0,-3 3 31,-4-1 1,-10 0 0,-3 1 0,-7-1-82,-5 1 0,2-3 0,-7-1 1,3-4 77,4-3 0,-4 5 0,1-6 60,3-2 0,7-2 50,3-2 0,9 0 0,2 0 0,9 0 13,7 0 1,3 0 0,5 0-1,3 0 51,0 0 1,6 0 0,-6 0 0,2 0-70,0 0 0,-7 0 0,1 0 0,-4 2-23,-1 4 0,-6-3 0,-3 9-15,-1 2 1,4 1 0,-7 3 0,-1-1 14,-2 1 0,-4-7 0,-3 1 37,-7 1 0,-4 1 0,-3 0 0,-2-5-26,-3-1 1,-1 4 0,4-7-1,-4-1-8,-3-2 1,5 4-1,-4 0 1,2-2-76,3-2 0,-3-2 0,2 0-234,1 0 0,3 0 301,2 0 0,-1-8 0,1-2 0</inkml:trace>
</inkml:ink>
</file>

<file path=ppt/ink/ink1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4.4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3 7290,'18'0'-203,"-1"0"1,1 0 277,-1 0 0,0 0 0,1 0 1,1 0-51,5 0 0,-5 0 0,6 0 0,-1 0-55,-1 0 0,0 0 0,-5 0 1,-1 0 15,1 0 1,-1 0 0,0 0 0,1 0 27,-1 0 0,7 0 1,-1 0 33,-2 0 0,-1 0 0,-5-2 0,-1-2 54,-3-2 1,-5 1 0,4 3 292,-2-4-249,-2 4 0,-6-4-88,0 12 1,-2 2-1,-2 7 1,-4-1-22,-2-1 0,6 13 1,-1-9-1,1 2 0,-2 1 1,4 3 0,-4 0 0,4-1-165,2-3 1,0 4 0,0 1-1,0-3-233,0-2 1,0 5 0,0-1-461,0-2 820,0-1 0,8-3 0,2 1 0</inkml:trace>
</inkml:ink>
</file>

<file path=ppt/ink/ink1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4.8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404,'10'8'604,"-2"1"0,-8 9-480,0-1 1,6-5 0,0 0 0,-3 1-99,-1 3 0,-2 3 0,0 3 0,0 1-229,0-2 0,0-1 0,0-1 1,0 2-70,0 3 0,0-1 0,0-6 0,-2 1-114,-3-1 0,3 1 386,-4-1 0,4 8 0,2 3 0</inkml:trace>
</inkml:ink>
</file>

<file path=ppt/ink/ink1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5.2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16,'0'17'233,"0"-5"0,0 0-139,0 1 0,0 3 0,0 3 0,0 3-86,0 1 1,0 0-1,0-5 1,0-1-50,0 1 1,0-1 0,0 1 0,0-1-207,0 0 0,0 1-370,0-1 1,2 1 616,3-1 0,5-7 0,8-2 0</inkml:trace>
</inkml:ink>
</file>

<file path=ppt/ink/ink1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5.5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0 7753,'-12'10'-562,"2"-2"0,1 0 665,-1 3 1,0-1 0,-3 2-1,3 1-29,2 3 0,2 7 0,6 0 0,0-1-57,0-3 1,0 0-1,0 3 1,2-1-43,4-5 0,-2 1 1,8-5-1,1 1-71,3-1 1,1-4 0,1-8 0,-1 0 115,1 0 0,-1 0 1,1 0 94,-1 0 0,0-2 0,1-4 0,-3-6-87,-3-3 1,-2-3-1,-6 1 1,1-1 122,-1 1 0,-2 0 0,-2-3 0,0-1 13,0-3 0,-2 1 0,-3 8 0,-7 1-253,-4 2 0,-1 3 0,-1-3 0,3 4-527,3 1 0,-9 5-265,3-4 881,-3 4 0,11 2 0,3 0 0</inkml:trace>
</inkml:ink>
</file>

<file path=ppt/ink/ink1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26.1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0 157 7238,'18'0'-183,"-1"0"0,-5 0 0,-2-2 1,-1-2 365,1-1 0,-4-1 1,3 4-114,-1-4 1,4-4-1,-6-7 29,-2-1 1,-3 7 0,-1-1-27,0-1 1,0 3-1,0-2-46,0-1 0,-7 5 1,-5 2-77,-3 4 1,-3 2 0,1 0 0,-1 0 28,1 0 1,-1 0-1,1 2 1,-3 4 21,-3 6 0,4-3 0,-5 3 0,5-1-43,2-1 0,1 6 0,4-5 0,7 5-9,3 1 1,-4-5 0,0 0-52,2 1 0,4 1 1,6-1 48,6-1 1,3-8 0,3 2 0,1-4-6,4-2 1,-3 0 0,3 0 0,-4 0 3,-1 0 0,-1 0 0,1 0 59,-1 0 0,1-6 0,-3-2 76,-3-2 0,1 5-70,-7-7 477,0 8-399,-6-4 0,0 10 1,0 4-1,0 6-2,0 3 1,0 3 0,0 1 0,0 2-7,0 3 1,-6 1-1,0-4 1,1 5 4,-3 1 0,6-4 0,-4 4 0,2-2 15,-2-3 1,4 3 0,-3-2 13,3-1 1,2-3 0,0-2 3,0 1 0,0-6-148,0-1 1,0-5-578,0 6 0,-2-8 605,-4 1 0,-4-3 0,-7-2 0</inkml:trace>
</inkml:ink>
</file>

<file path=ppt/ink/ink1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38.6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787,'0'-11'-900,"0"-1"1395,0 8 131,0-11-166,0 13-429,0-6 1,0 10 44,0 4 1,0 3-1,0 9-40,0-1 0,0 3 1,0 1-1,0 2-51,0-1 1,0-3 0,0-2 0,0 1 32,0-1 1,0 1-1,0-1 1,0 1-25,0-1 1,0 1-1,0-1 1,2 1-4,4-1 0,-4-5 1,4-1 31,-4 3 0,4-4 0,-1 1 0,3-5 14,-2 6 1,-2-8 67,8 1 1,-1-3 0,7-2-54,-1 0 0,1 0 0,-1 0-63,1 0 1,-1-5 0,0-1 0,1 2-26,-1 2 1,-5 2 0,0 0-1,1 0-150,3 0 1,-5 0 0,1 0-1388,2 0 520,1 0 1053,-5 0 0,-2 0 0,-8 0 0</inkml:trace>
</inkml:ink>
</file>

<file path=ppt/ink/ink1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38.8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8003,'11'-6'-389,"1"0"1,-6 0 0,4 4 500,-3-3 0,7 3 0,-2-4-84,3 4 1,8 2-1,1 0 1,-3 0-21,-2 0 0,5 0 0,-1 0 0,0 0-165,2 0 1,-5 0 0,3 0-1,-3 0-491,-3 0 648,-7 0 0,5-8 0,-5-2 0</inkml:trace>
</inkml:ink>
</file>

<file path=ppt/ink/ink1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39.0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4 87 8129,'-18'-11'-169,"1"-1"0,5 8 1,0-2-1,1 2-1028,1-1 1590,-5 3 0,13-8-328,-4 4 1,12 4-1,5-6 1,5 3-64,1-1 0,3 0 0,3 6 0,6 0-582,4 0 580,2 0 0,8 0 0,1 0 0</inkml:trace>
</inkml:ink>
</file>

<file path=ppt/ink/ink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4.7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92 6650,'-12'0'506,"3"2"-433,1 4 1,-4 4-1,6 7 1,1 1-22,-3-1 1,6 1 0,-4-1-28,4 1 0,2-1 1,0 0-22,0 1 1,0-6-16,0-1 1,2-1 0,4 2-1,5-7 0,-1-3 0,2-2-26,1 0 0,1-2 0,0-2 0,-5-3 1,-1-3 1,4 4-1,-5-4 1,1 1 30,0-1 1,0 4 0,-4-5 0,1-3-2,-1-1 1,-2 3-1,-2 0-3,0-1 1,0-3-1,0-1 1,0-1 22,0 1 0,-2-1 0,-2 1-1,-1-1 0,-9 7 1,2-1 27,-3-2 0,-3 7 0,1 1-16,-1 4 1,7 2-1,-1 0 39,-1 0-61,-3 0 0,1 2-72,3 4 1,4 3 24,8 9 1,8-8 24,4-5 1,3-3 0,3-2 1,-1 0 0,0-2 23,1-3 0,-1-3 0,-1-6 0,-3 5 2,-1 1 0,-6-6 0,6 3 33,1-5 0,3-1-30,1-1 0,1 6 0,-1 3-7,1 1 0,-1 2 0,0 6 32,1 0 0,-1 0 32,1 0 0,-3 2 0,-1 2 0,-4 4-27,-3 1 0,-1-3 1,-4 6-32,4 1 1,-4 3 0,4 1 0,-4 1 16,-2-1 0,0 7 0,0-1 0,-2-2 10,-4-1 0,4-3 1,-6 3-1,2 1 2,1 2 1,-1 1 0,4-9 0,-2-1-22,-2-3 0,0 1 0,6 5-12,0 1 1,0-1 8,0 1 1,8-1-35,4 1 0,3-9 1,3-3 11,-1-4 1,1-2-1,-1 0 4,1 0 1,-1 0 0,1 0 17,-1 0 1,-5 0 0,-3-2-89,-1-4 0,4 3-362,-6-9 1,-1 6 434,-5-6 0,-7 1 0,-3-7 0</inkml:trace>
</inkml:ink>
</file>

<file path=ppt/ink/ink1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39.6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42 71 7951,'0'-18'-1152,"0"1"1121,0-1 1,-8 9 0,-4 3 153,-3 4 1,1 2 0,-1 0-1,-5 0-47,1 0 1,-6 2 0,0 4-1,-3 5-8,-3 5 0,-2 3 0,-2 4 3,1 7 0,4 4 1,1 5-1,0 2 0,0 0 15,0 1 1,8 3 0,-3 6-69,5-5 0,9 3 1,4-7-1,4 3 26,2 3 0,2-5 1,4-2-1,6-4-63,3-2-67,11-8 0,1 4 0,10-6 70,3 2 0,-1-7-42,8-3 65,-8 1-1379,11-9 833,-5 1 195,7-2 344,-7-8 0,3 2 0,-7-4 0,-2-6 0,-2-2 0</inkml:trace>
</inkml:ink>
</file>

<file path=ppt/ink/ink1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39.8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094,'0'-18'-1155,"0"8"1252,0 3 0,0 9-21,0 3 0,0 5 0,0 8 0,0-1-11,0 0 0,0 1 1,0 1-1,0 3-71,0 1 1,0 0-1,0-5 1,0-1-249,0 1 0,0-1 0,0 1-560,0-1 814,0 0 0,0 1 0,0-1 0</inkml:trace>
</inkml:ink>
</file>

<file path=ppt/ink/ink1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0.1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 36 7411,'-8'-10'-3,"6"2"1,2 8 0,14 0-1,5 0-15,4 0 0,8 0 0,-2-2 1,4-2 23,2-2 20,8 1-383,-6 5 216,6 0 0,-7 0-391,5 0 299,-4 0 233,6 0 0,-8 0 0,0 0 0</inkml:trace>
</inkml:ink>
</file>

<file path=ppt/ink/ink1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0.4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0 8014,'-8'10'0,"-2"-2"-101,1-1 0,-7-3 0,4 8 62,-3 1 1,-3 3 0,3 1 0,1 1 72,3-1 0,5-1 1,-4-3-1,2-1 28,4 2 1,3 1-1,1 3 1,1-3-66,5-3 1,-2 3 0,8-5 0,1 2 0,3-1 0,1-7 1,1 2-1,-1-4 14,1-2 1,5 0 0,0-2 0,-1-2-164,-3-2 0,-1-7 0,-3 1 0,-3-5 131,-6-7 0,1 5 0,-1-6 0,-2 1 56,-2 1 1,-2 0-1,-2 5 1,-2 1-9,-2-1 1,-7 3 0,-1 1-70,-7 3 0,-4 7 1,-5-2-1,7 4-180,4 2 1,3 2 0,3 4 30,1 5 0,8 5 1,-2 1 189,4 1 0,10-1 0,2 1 0</inkml:trace>
</inkml:ink>
</file>

<file path=ppt/ink/ink1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0.7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8 7903,'-12'-10'-347,"0"4"1,6 4-1,-3 4 253,1 4 1,2 4 0,6 9 325,0 5 1,0-5 0,2 4 0,2-1-175,2 1 1,0-4-1,-4 7 1,1-3-104,3 0 1,0 6 0,-6-6 0,0-1-204,0-3 0,0 5 0,0-1-565,0-2 813,-8-1 0,6-3 0,-5 0 0</inkml:trace>
</inkml:ink>
</file>

<file path=ppt/ink/ink1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0.9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8235,'18'-6'0,"-1"1"-247,1 1 0,7 2 0,4 2 0,2 0 51,-2 0 0,4 0 0,-4 0 0,4 0 196,2 0 0,0 0 0,0-8 0,0-2 0</inkml:trace>
</inkml:ink>
</file>

<file path=ppt/ink/ink1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1.2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0 8094,'-17'0'-145,"-1"0"0,1 0 0,0 0 100,-1 0 1,1 0 0,-1 0 0,1 0 281,-1 0 0,1 2 0,-1 4-171,1 6 0,1 3 0,3 3 0,3-1-5,2 1 0,2-7 0,6 1 0,0 2 6,0 1 0,0 3 0,2-3-161,4-3 1,4-3 0,7-5 0,1 2-82,-1-2 0,7-2 0,-1-4 1,-2-2-46,-1-2 0,-1-7 0,0 1 1,1-3 188,-5-3 0,-3 1 0,2-1 0,-5 1 32,-1-1 1,4 7 0,-6-1-64,-3-2 1023,-1 7-780,-2-1 1,2 21-156,4 5 0,-2-3 0,8-3-103,1 2 0,3-1 0,1 1 0,1-4-538,-1-3 0,1-1 615,-1-6 0,1 8 0,-1 2 0</inkml:trace>
</inkml:ink>
</file>

<file path=ppt/ink/ink1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1.5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63 7825,'-10'-18'-693,"-3"1"532,7-1 303,0 9 1,6 9 0,0 11 0,0 7-24,0 5 1,2-2 0,2 8 0,2 2-66,-3 2 0,5 8 1,0 0-1,0-2 53,0-2 0,-1-2 0,-3 0 0,4-1-145,2 1 1,-5-2-1,5-2 1,-2-3-26,-4-3 0,4-2 1,-3-5-1,-1-1-743,-2 0 0,4 1 806,0-1 0,0-7 0,-6-2 0</inkml:trace>
</inkml:ink>
</file>

<file path=ppt/ink/ink1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1.9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108,'17'0'0,"1"0"-17,-1 0 0,7 0 0,1 0 1,2 2 81,4 3 0,2 5 1,2 9-1,0 3-22,0 1 1,7 8-1,3-2 12,0 4 1,-1 4 0,-5 2 0,0 4 0,-4 1 71,-4 5 0,-10 1 0,3 3 1,-7-1-172,-5 0 1,-5 7-1,-7-3 1,0-4-19,0-3-1,-3-5 1,-7 5 0,-8-4-185,-1-3 1,-8-1 0,-2-6 0,-4 0-49,-2 0 1,-6-6 294,0 0 0,-7-8 0,3 5 0</inkml:trace>
</inkml:ink>
</file>

<file path=ppt/ink/ink1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2.4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327,'18'-6'377,"-1"0"-311,1 2 0,-1 2 0,1 2 0,-1 0 1,1 0-77,-1 0 1,6 0 0,1 0 0,-3 0-292,-2 0 0,-1 0 0,-1 0 301,1 0 0,-1 8 0,1 2 0</inkml:trace>
</inkml:ink>
</file>

<file path=ppt/ink/ink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6.8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684,'0'-9'-766,"0"1"766,7 8 0,3 0 0,7 0 0</inkml:trace>
</inkml:ink>
</file>

<file path=ppt/ink/ink1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2.5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90,'8'10'0,"3"-4"-49,5-4 0,1 4 0,1-1 0,1-1 17,4-2 1,3 4 0,5 0 0,-2-2-36,2-2 67,2-2 0,9 0 0,3 0 0</inkml:trace>
</inkml:ink>
</file>

<file path=ppt/ink/ink1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2.9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68 8502,'0'-17'-79,"0"-1"1,-1 7-159,-5-1 1,-6 8-1,-9-2 1,-3 6 277,3 6 1,-4 4-1,2 7 1,1 1 111,3-1 0,3 3 0,5 1 0,5 4-76,4 2 1,2-3 0,0 3 0,2-2-3,4-4 0,-2-1 1,7-3-1,5 1-87,5-1 1,-2-5 0,7-2 0,-3-3-38,0-3 1,6-2 0,-3-2 12,1 0 0,-6-2 1,2-4-1,-3-5 1,-3-5 28,1-1 0,-3-3 1,-3-1-1,-6-4 63,-4-2 0,-2 5 0,0-3 0,-2 2 62,-4-1 0,-4 3 1,-7 8-1,-1 1-193,1-2 1,-3 7-1,-1 1 1,-2 4-347,1 2 0,3 0 0,2 0 421,-1 0 0,1 8 0,-1 1 0</inkml:trace>
</inkml:ink>
</file>

<file path=ppt/ink/ink1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3.1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9144,'10'-8'412,"3"4"-2097,-7-8 1685,0 8 0,2-3 0,1 7 0</inkml:trace>
</inkml:ink>
</file>

<file path=ppt/ink/ink1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3.9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140 8278,'-12'0'0,"0"0"0,-1 0-53,5 0 1,-2 0 0,7-2-217,-3-4 1,0 2 0,6-7 389,0-3 1,0 4 0,2-1 31,4-3 0,-2 5 1,7-3-116,3-2 1,1 7-1,5 1 1,1 2 6,2-2 0,6 4 0,-3-4 0,-1 4-46,0 2 1,0 0 0,-3 2-171,1 4 0,-2-2 0,-7 8 35,-2 1 1,-9 3 0,3 1 89,-4 1 1,-10-7-1,-3 1 1,-5 2-1,-1 1 10,-1 3 0,-5-7 1,-2 1-1,0 1 71,-1 3 0,-5-1 0,4-1 0,0-2 17,4 1 0,3 1 0,3-1 144,-1-1 1,9-6-25,3 6 1,6-9-1,6 3-46,5-4 0,13-2 0,3 0 0,2 0-12,0 0 0,0 0 0,6 0 0,0 0-51,0 0 0,0-2 0,-2-2 0,-2-1-83,-2 1 0,-6 2 1,4 2-1,-1 0-134,-5 0 1,-4 2-1,-3 2-1937,-2 1 2091,-1 1 0,7-6 0,-1 0 0</inkml:trace>
</inkml:ink>
</file>

<file path=ppt/ink/ink1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4.7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76 8059,'16'-12'-723,"-5"0"0,-3 6 1032,-8-5 0,0-1-64,0-5 1,-8-1-177,-3 1 1,-3-1 0,1 3-1,1 3 18,-2 6 1,-1-1 0,-5 1 0,-1 2-196,-2 2 0,-6 2 1,5 0-1,1 0 22,-2 0 1,5 0-1,-3 0 80,4 0 0,7 6 0,2 2 0,3 1 26,3 5 0,2 1 0,2 3-13,0-1 0,8 1 1,3-1-4,5 1 1,7-7 0,0-1 0,-1-2-55,-3-4 1,0 0 0,3-1 0,1 3-36,-2-2 1,-1-2 0,-3-4 0,1-2 16,-1-2 1,1-5 0,-1 3 0,-1-2 23,-5-3 0,3-3 0,-6-1 344,1-1 1,-5 7-85,2-1-265,-4 0-34,-2 3 0,2 1 65,4 8 0,-2 0 190,7 0 84,-7 0-115,4 0-167,-8 0-129,0 0 146,8 0 6,-6 0 259,13 0-134,-13 0 0,6 2-70,-8 4 0,0-2 0,0 7-42,0 3 0,0-5 1,0 3 16,0 2 0,0 1 1,0 3-1,0-1 1,0 1 0,0-1 1,0 1-1,0-1 44,0 0 0,0 1 0,0 1-73,0 5 0,6-5 0,0 4 0,-3-3-197,-1-3 1,4 1 0,0-1-50,-2 1 0,-2-7 134,-2 1 113,0-1 0,8-1 0,1-2 0</inkml:trace>
</inkml:ink>
</file>

<file path=ppt/ink/ink1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5.3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192 8087,'10'-8'-612,"-1"4"1,-3-5 535,6 1 1,-4-6-1,-1 5 128,1-1 0,-6 0 0,4 5 60,-4-7 1,-2 2-62,0-1 0,0-1 1,-2-4 10,-4 5 1,-4-3-1,-7 6-42,-1-1 0,1 5 0,-2-2 0,-3 4-15,-1 2 1,0 0-1,5 0 1,1 0 10,-1 0 0,-3 2 0,1 2 1,7 4 9,3 1 0,-1 3 0,5 5 3,2 1 0,2-6 1,2-1-1,2 1-9,4-2 0,-2 5 1,7-5-1,3 1-15,1 1 1,9-6 0,-1 5 0,0 1-27,2-2 1,-5 3-1,3-5 1,-4 0 21,-1 0 0,3 5 0,-1-1 0,-5 2-2,1-3 0,-3 5 0,1-5-85,-2 5 1,-9 1 72,3 1 1,-12-1 0,-5-1-1,-5-5 10,-1-5 0,-1 2 0,-1-2 0,-4-2 40,-6-2 1,3-2 0,1 0 0,2 0 76,-1 0 0,1 0 0,6-2-15,-1-4 1,7-2-1,1-5 1,2 1-18,4-2 1,4 5-1,4-3 1,4-2-79,2-1 0,3-3 0,11 1 0,3-1-283,0 1 1,6-6 0,-4 1 0,4 5-397,2 3 1,0 5 674,0-3 0,7-4 0,3 7 0</inkml:trace>
</inkml:ink>
</file>

<file path=ppt/ink/ink1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5.9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8552,'2'-11'-1095,"4"1"876,6 2 0,-3-3 0,3 5 332,2 2 1,1 0 0,3 0 0,-1-2-33,1 2 0,-1 3 1,1 1-1,-1 0 152,0 0 1,1 0-1,-1 0 1,1 0-173,-1 0 1,1 5 0,-3 3 0,-1 0-92,-2 0 1,-9 5 0,3-1-110,-4 3 1,-2 3 0,-2-1 51,-4 1 0,3-3 0,-9-1 0,-2-4 10,-1-3 0,-3 5 1,1-4 21,-1 1 74,1-5-4,7 4 0,4-6 0,12 2 0,6 2 3,3-2 1,3 0 0,-1-1-1,1 3-10,-1-2 1,1 4 0,-3 0 0,-1-1 4,-3 1 1,1 4-1,4-4 1,-3 1-2,-1 5 0,-8 1 0,2 3-10,-4-1 0,-2 1 0,-2-3 13,-4-3 0,-6 3 0,-9-5 4,-3 0 0,1-2 1,4-8-1,-3 0-36,-1 0 1,-6 0-1,6 0 1,-1 0-192,-1 0 1,6 0 0,-4 0-334,3 0 0,9-6 541,-1 0 0,8-8 0,-4 5 0</inkml:trace>
</inkml:ink>
</file>

<file path=ppt/ink/ink1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6.2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8552,'11'-16'-154,"1"5"1,-6 1-1,5 6-109,3-2 0,-4 0 0,-1 5 0,1-3 318,0-2 0,-4 0 0,5 6 187,3 0 0,1 0 0,3 0-151,-1 0 0,1 0 1,-1 0-81,1 0 1,-1 0 0,1 0 27,-1 0 1,1 0 0,-1 0-83,1 0 0,-7 0 1,-1 2 34,-2 4 0,3-2 0,-5 7 62,-2 3 0,-2 1 1,-2 3 76,0-1 1,0 1 0,0-1-1,0 1-88,0-1 1,0 3-1,0 1 1,0 2-235,0-1 1,-6-3 0,0 0 0,2 3 190,2 1 0,2 0 0,0-5 0</inkml:trace>
</inkml:ink>
</file>

<file path=ppt/ink/ink1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6.8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74,'0'18'575,"0"1"1,0 3-536,0 1 1,0 0 0,0-3 0,2 1 0,2 2-218,1-1 1,1 3-1,-6-2 1,0 0-142,0 3 1,0-7-1,0 4 1,2-3-636,4-3 953,-4-7 0,6 5 0,-8-5 0</inkml:trace>
</inkml:ink>
</file>

<file path=ppt/ink/ink1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7.1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 8240,'0'-7'-196,"0"7"335,0 9 1,2 7 0,1 1 0,3 1 41,-2-1 0,4 1 0,-2-1 0,0 1-102,1-1 1,-5 1 0,6-1-1,-2 1-460,0-1 1,-1 0 0,-3 1-122,4-1 1,-4 1-1,6-1 502,0 1 0,1-9 0,9-1 0</inkml:trace>
</inkml:ink>
</file>

<file path=ppt/ink/ink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7.0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492,'2'9'-910,"4"-3"1152,-4-4-797,5-2 199,-7 0 356,0 0 0,0-8 0,0-1 0</inkml:trace>
</inkml:ink>
</file>

<file path=ppt/ink/ink1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7.6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33 7192,'8'-9'329,"-8"3"1,-6 18-203,-6 5 0,-1 4 0,5-3 0,0-1-69,0 1 1,3 5 0,3 0-1,-2-1-8,-2-3 1,0 1 0,8 1 0,2 2-75,2-1 0,7-9 0,1-1 0,5-1-133,5-1 1,-1-2 0,-6-6-1,3 2 114,3 1 1,-4 1 0,5-8 0,-5-3-117,-1-7 0,-3-4 1,-1-1 159,-3-1 1,-7 1 0,2-2 0,-4-3 0,-2-1-5,0 2 0,0-5 0,0 1 0,0 0-15,0 0 0,-8 1 0,-3 9 0,-5 1-84,-1 3 0,-1 5 1,1-4-231,-1 2 1,3 4-35,3 10 366,4-4 0,1 14 0,-3-7 0</inkml:trace>
</inkml:ink>
</file>

<file path=ppt/ink/ink1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1:48.1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105 8552,'0'-18'-681,"0"1"0,0 5 0,-2 3 742,-3 1 0,3 0 0,-6 4 1,0-2 30,-4 3 0,3-5 0,-3 2 0,-2 2-39,-1 2 1,-3 2 0,1 0 0,0 0 28,-1 0 0,1 0 0,-1 0-49,1 0 0,-1 8 0,1 2 0,1 1-31,5 1 1,1 0-1,6 5-29,-2 0 0,0 1 1,6-1 27,0 1 1,2-3 0,2-1 0,4-4-23,2-3 0,1 5 0,9-6 0,1 0-15,2 1 1,1-5 0,-5 4-1,2-4 4,3-2 1,-1 0 0,-4 0 0,3 0 23,1 0 1,0-6 0,-7-1 0,-3-3 9,-1-4 0,0 5 0,3-3 0,-1 0 81,-3 3 1,-5-7 279,6 4-254,-8 5 0,4 1-32,-8 12 1,-2 3-1,-2 11 1,-2 1-31,2 2 1,2 3 0,2-3-1,-2 4-3,-4 0 1,4 6 0,-3-4-1,3 2-11,2-1 0,0 1 1,2-6-1,1 0-99,3 0 1,0-1 0,-4-7 0,2 0-246,2 1 0,0-6 0,-6-1 311,0 3 0,-8 1 0,-2 3 0</inkml:trace>
</inkml:ink>
</file>

<file path=ppt/ink/ink1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5.8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0 7599,'-12'0'564,"1"0"0,7 2 1,-2 4-391,4 6 0,2 3 0,0 3-45,0-1 1,0 6 0,2 1-175,4-3 1,-4 6 0,4 2 0,-5 2 36,-1-2 1,6 4 0,0-6-1,-2 3-136,-2-1 0,-2-8 0,0 4 0,0-1-202,0-1 0,0 0 0,0-5-35,0-1 1,0-5 0,2-3-24,4-1 0,-4-4 404,3-10 0,5-3 0,0-9 0</inkml:trace>
</inkml:ink>
</file>

<file path=ppt/ink/ink1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6.6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140 7987,'-6'-12'-282,"0"1"0,-6 5 289,6-6 1,1 6 123,5-5 1,2 1 0,3-3-24,7 1 0,4 6 1,1-4-1,0 3-9,1 3 1,5 0-1,2 0 1,1-2-26,-1 2 0,4 2 0,-4 2 1,0 0-31,1 0 0,5 0 0,-2 0 1,2 0-61,-2 0 0,4 2 0,-6 2 0,2 4-38,0 2 1,-7-5-1,1 7 1,-6 2-80,-5 1 0,-2 1 0,-6-3 0,1-1 93,-1 2 1,-4 1 0,-5 3 0,-7-1 30,-4 0 0,-7 1 0,-2-1 0,-2 1-12,-4-1 1,0 1 0,0-1 0,3-1-24,3-5 1,-4 3 0,6-6-43,1 1 1,3-3-57,2 6 97,7-8 1,4 2 46,12-12 1,4 4 0,9-6 0,2 2-8,3 0 1,5 1 0,-4 5-1,0-2 117,0-4 0,6 4 1,-3-4-1,1 4-47,0 2 1,-8 0-1,4 2 1,-1 2-18,-1 2 1,2 2-1,-3-5 1,1 3-18,-2-2 0,-7 4 0,-3 0-17,3 1 1,-6 3 0,-1 4 0,-1-3-42,0-1 1,0-1 0,-8 7 2,-4-1 0,2 1 0,-5-1 0,-1-1 69,0-5 0,4 5 0,-5-4-32,-3 3 1,-1 1 0,-3-3 0,1-3 65,-1-2 0,-5 3 0,0-3 1,1 0 83,3 0 1,-6-1 0,-4-3 0,-2 2-121,1-2 1,-3 4 0,4-2 0,-2-3-39,2-1 0,-2 4 0,6 0 0,0-2 51,-1-2 1,3-2-1,6 0 1,-1 0-9,1 0 1,5 0-401,0 0 1,7 0-908,-7 0 513,8 0 0,4 0 746,12 0 0,3 0 0,3 0 0</inkml:trace>
</inkml:ink>
</file>

<file path=ppt/ink/ink1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7.3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8 158 8106,'8'-12'0,"3"1"-205,5-3 1,-5 4-187,1-1 1,-2 5 269,1-6 0,3 6 224,-8-5 1,0 5 91,-6-6 0,0 6-142,0-5 1,-8 7 0,-2-4 0,-2 2 81,1 1 1,-1-1 0,-5 6-114,-1 0 0,1 0 0,-1 0 1,1 0-31,-1 0 1,-5 0-1,0 2 1,0 2 28,-3 1 0,7 9 0,-4-4 0,3 1-10,3 1 1,-1 0-1,3 5 1,1 0-12,3 1 1,7 1-1,-2 3 1,4 1 6,2-2 0,0-1 1,0-3 19,0 1 1,2-1 0,4-1 0,3-3 5,1-1 0,6-6 0,-5 3 0,5-1-20,1-4 0,7-2 1,-1-2-1,-2 0-20,-1 0 0,3 0 0,0 0 1,-2 0-17,-1 0 1,-3-6 0,1-2 0,-1 1 13,1-1 0,-1-6 0,1 3-39,-1-5 0,-5-1 0,-3-1 3,-1 1 1,4-1 0,-6 1-44,-2-1 0,-2 1 56,-2-1 1,0 1 107,0-1 149,0 9-197,0 1 1,1 8 0,3 2 164,2 4 1,0-2-1,-4 7-114,4 3 1,-4-4 0,4 1-199,-5 3 1,5 1-1,2 3-266,2-1 1,-4-5 0,5 0-480,3 1 864,1-5 0,3 7 0,-1-5 0</inkml:trace>
</inkml:ink>
</file>

<file path=ppt/ink/ink1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7.7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3 71 7099,'0'-12'-211,"0"0"0,0 7 972,0-7-493,-8 8 0,4-10-83,-8 9 1,7-1-204,-7 6 0,6 0 0,-6 0 31,-1 0 0,-3 2 0,-1 2-4,-1 1 0,1 7 0,-1-4 1,3 2 19,3 3 0,-1-3 1,5 1-1,-2 3 30,-3 2 1,5-5 0,0 1 0,2 1 64,0 3-1,1 1 1,5 1-41,0-1 0,2 1 0,1-1 43,3 1 0,8-7 0,-2 1 1,3 0-56,3-3 0,-1 1 0,0-6 1,3 2-83,3-2 0,-2-2 1,9-2-1,1 0-117,2 0 1,2 0 0,-2-2 0,-2-2-176,-2-2 1,-6-8-1,4 3 1,-2-5-72,-3-1 1,-1 5 0,0 0 0,3-1 373,-3-3 0,-2-9 0,-1-2 0</inkml:trace>
</inkml:ink>
</file>

<file path=ppt/ink/ink1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8.0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1 8106,'0'-12'-383,"0"0"889,0 1-444,0 1 0,6 4 0,-1 12-19,-1 6 1,4 3 0,-2 3 0,-2 1 45,-2 4 0,4-1 0,-1 5 0,-1 0-5,-2 0 1,-2 0 0,0 4 0,0-3-29,0-3 1,6 4 0,0-6 0,-2 1-180,-2 1 0,-2-6 0,0 6-255,0 1 0,0-7 0,0 4 1,2-3-229,3-3 0,-1-7 606,8-4 0,0 3 0,5 1 0</inkml:trace>
</inkml:ink>
</file>

<file path=ppt/ink/ink1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8.5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7 53 8106,'18'-12'-253,"-1"1"0,-5 5 230,0-6 0,-7 8 13,7-1 71,-8 3 0,4 4 0,-10 3-99,-4 7 1,-4 4 0,-7 1 4,-1 1 0,1-1 1,-1 1-1,1-1 28,-1 0 0,-1-1 1,-2-2-1,-3-3 1,3 3 1,-4 1-1,1 1 1,1-3-18,-2-1 1,6-2 0,-5 3 116,5-1 1,9-6 236,4 5-168,4-7 1,10 10-1,4-8-55,3-2 0,3-2 1,-1-1-1,1 3-17,-1 2 0,6 0 0,1-4 0,-3 2 10,-1 2 1,-3 5-1,0-3 1,1 2-23,-1 3 1,1-3-1,-1 2 1,1 1-32,-1 3 1,1-1 0,-1-1 0,1-2 37,-1 1 0,1 3 1,-3 1-253,-3 1 0,1-7 1,-5 1-997,2 1 1160,-6 3 0,11 1 0,-5 1 0</inkml:trace>
</inkml:ink>
</file>

<file path=ppt/ink/ink1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9.1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6 7300,'10'-9'145,"-3"3"0,-7 12-96,0 5 0,0 13 0,0 5 0,0 4 0,0 4 44,0 3 1,0-1 0,2 6 0,2-1-1,2 1 0,6 0 1,-5 3-1,3-1-73,4 1 0,-1 1 1,1-1-1,-4-3-83,-3-2 0,1-1 1,-4-3-1,2 0-27,-2-6 0,0 2 1,-1-6-1,3 2-205,-2-2 0,-2-4 0,-2-7-569,0-1 864,0-7 0,-8-2 0,-1-8 0</inkml:trace>
</inkml:ink>
</file>

<file path=ppt/ink/ink1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9.5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92 7303,'12'-27'-286,"-1"4"0,-5 3 0,6 3 0,-1-1 350,-1 1 1,6 1 0,-5 3 53,5 1 1,1 2 0,1-1 0,-1 5-9,1 4 0,-1 2 0,2 0 0,3 0-64,1 0 1,2 2 0,-3 2-50,1 2 1,2 7 0,-2-1 0,5 3 0,-1 3 50,-4-1 0,2 3 0,-1 1 1,-3 4-127,-2 2 1,-1-3 0,-1 5 0,-1 0 58,-5-2 0,-3 4 1,-8-6-1,0 3 13,0 3 1,-2-4 0,-6 2 0,-7 0 3,-6-2 0,-9 0 0,5-5 1,-2 1 41,-4-2 1,0-1 0,0-3 0,2-1 32,-2-5 1,-2 5 0,0-6-1,4-1-20,5-3 1,3-2 0,0 0-27,-3 2 0,1 0 0,6-6 0,-1 0-260,1 0 1,5 1-906,0 5 1138,9-4 0,3 6 0,9-8 0</inkml:trace>
</inkml:ink>
</file>

<file path=ppt/ink/ink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8.5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069,'0'10'-1152,"8"-2"1326,-7-8 70,7 0 221,-8 0-151,0 0-344,0 7 74,0-5 0,0 8 60,0-4-6,0-4 0,0 7 8,0-3 0,0 4-50,0 7 0,0 1 1,0-1 7,0 1 0,0-1 0,0 1 0,0-1-16,0 1 1,0 5-1,0 0 1,0 1-37,0 1 1,0-4-1,0 6 1,0 0-1,0 1 1,0-1 0,2 4 0,2-4-31,2-2 0,0 4 1,-6-3 10,0 1 0,6-6 1,-1 4-1,-1-1 1,-2-1-9,-2-2 0,0-1 0,2-5 1,2-1-127,2-3 0,0 1-97,-6 5 1,0 1-459,0-1-438,0-7 1134,0-2 0,0-8 0,7 0 0,3 0 0</inkml:trace>
</inkml:ink>
</file>

<file path=ppt/ink/ink1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0.0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817,'12'-6'0,"-1"1"-282,3 1 1,-4-4 281,1 2 0,1 0 0,5 6 110,1 0 0,-1 0 0,1 0 0,-1 0-98,1 0 0,-1 0 1,1 0-1,-1 0 29,1 0 1,-1 8 0,1 2 0,-1 1-63,1 1 0,5-2 1,0 3-1,-2-1 0,-1 2 1,-5 1-1,-1 3 1,-2-1-12,1 0 0,-5-5 0,0 0-26,-1 1 0,-5 3 47,4 1 0,-12-1 0,-5-4 43,-5-7 0,5-3 1,-1-2 66,-2 0 1,-1 0-1,-1-2-51,5-3 0,1 1 0,6-8 26,-2-2 0,0-1 0,6-3 0,0 1-40,0-1 1,6 1-1,2 0 1,2-1-60,3 1 1,3-1-1,1 1 1,1-1 12,-1 1 0,1 5 1,-1 0-1,1 1-283,-1 1 0,2-3 1,3 7 294,1 2 0,8-6 0,-4 0 0</inkml:trace>
</inkml:ink>
</file>

<file path=ppt/ink/ink1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0.3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35 8091,'9'-2'-907,"-3"-4"1,-6 5 1029,-6-5 1,1 4 0,-11 2 0,-3 0-4,-1 0 0,7 2 0,1 2 1,-2 3-28,-1 3 0,-1 2 0,3 5 0,3 1 3,2-1 0,1 1 0,3-1-71,-2 0 1,0 1-1,8-1 1,2 1 26,2-1 0,7-5 1,-1-2-1,5-3-138,7-3 1,-5 0 0,6 0 0,0 2 41,5-2 0,3-4 0,2-4 0,-3-4 40,-2-2 0,1-1 0,-8-7 0,-2-1 73,-1-4 1,-3 3 0,-1-5 0,-5 2-15,-5-1 1,-4 1 0,-2 6 0,-2 1-21,-4 5 0,-5-3 0,-13 8 1,-5 2-305,-4 2 1,-6 2-1,-5 0-765,-9 0 1034,-3 8 0,-4 2 0,-2 7 0</inkml:trace>
</inkml:ink>
</file>

<file path=ppt/ink/ink1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0.9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221,'0'17'232,"0"0"1,0 3 0,2 1-1,1 4-146,3 3 1,0 7 0,-4 5 0,2 1-109,2 2 1,2-1-1,-5 7 1,3-3 29,-2 3 1,0 0-1,0-3 1,2-5-153,-2-4 0,-2 3 0,-1 1 0,3-2-34,2-2 0,0-8 1,-6-2-1,0 0-249,0 0 1,0-5 426,0 1 0,8-11 0,1-4 0</inkml:trace>
</inkml:ink>
</file>

<file path=ppt/ink/ink1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1.2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71 7800,'17'-12'0,"0"0"0,3 1-148,3 1 0,-2-4 0,9 9 0,-1 1 136,-2 2 1,10 2-1,-6 0 1,-2 0 25,-2 0 0,2 0 0,-6 2 1,-1 4-30,-3 5 0,-1 3 0,-3-1 0,-1-1 14,-3 2 0,-7 1 0,2 3 13,-4-1 1,-10-1 0,-3-3 0,-5-1 34,-1 1 1,-9-3 0,-3 0 0,-4 0-31,-2-1 0,0-3 0,1 4 1,-1-2-90,0-5 1,0 5-1,2-2 1,4-2-163,5-2 1,5 4 0,2-1 233,-1-1 0,1-2 0,-1-2 0</inkml:trace>
</inkml:ink>
</file>

<file path=ppt/ink/ink1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1.7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9 36 7730,'-11'-6'-249,"-1"0"0,2-1 0,-3 3 0,1-2 351,-2 2 1,-1 2-1,-3 2 1,1 0-30,0 0 1,-1 0 0,-1 0 0,-3 2-8,-1 4 1,0-2 0,3 7 0,-1 3-12,-2 1 1,-1-1 0,7 1 0,-1 5-35,1-1 0,5 1 0,3-3 0,1 1-34,4-1 1,2 1 0,4-1-63,4 0 0,4-1 0,7-2 0,2-5-51,5-1 0,1-2 1,8-6 38,2 0 1,-8-2 0,12-4 0,0-6-1,-6-3 28,-8-3 0,4 1 1,-12 0-1,3-3 51,-1-3 0,-1 3 1,-3-3-1,-3 4 38,-6 1 0,1 7 1,-1-1 146,-2-2 0,-8 5 0,-4-1-35,-1 2 0,3 2-36,-6 6 1,8 2-1,-1 4-79,3 6 1,2 3 0,0 3 0,2-1-126,3 1 0,3-1 0,6-1 1,-3-3-140,3-1 0,7 0 0,5 3 1,-1-1 236,0-3 0,6 1 0,-4 5 0</inkml:trace>
</inkml:ink>
</file>

<file path=ppt/ink/ink1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2.3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72 53 8000,'-2'-15'-17,"-4"3"0,-3 2 0,-9 6 0,1-2-52,-1 3 0,-7 1 0,-2 2 0,-2 0-20,0 0 1,2 0 0,-4 0 0,3 2 168,3 3 0,2 5 0,7 8 0,3-1-40,1 1 0,6-1 0,-3 2 0,1 3-38,4 1 1,2 0-1,2-5 1,0-1 19,0 1 0,6-1 1,2-1-1,1-3-118,5-1 1,7-8-1,3 2 1,-3-4 8,-2-2 1,5 0 0,1-2 0,0-2 73,0-2 0,-1-8 0,-7 3 1,0-5 42,1-1 0,-3-7 1,-1 3-1,-4 4 115,-3 3 1,5 2 0,-6-5 107,-2-1-50,-2 9-152,-2 1 0,0 10 0,0 4 0,0 5-4,0 5 0,-2 3 1,-2 5-1,-2 5 15,2 4 1,2 4 0,2 3 0,0 5 43,0 0 1,0 11 0,0-4-1,0 3-4,0-1-23,0-2-101,0 1 0,0-3-13,0-3 82,-7 3-70,5-5 1,-14-1-37,4-3 38,5-4 1,-9-2-1,4 0 3,-3 0 8,-2-8 162,-1-2-151,1-7 11,-1-1-21,1-7 14,-9-2 0,5-8 5,-8 0 216,8 0-107,-5 0 1,3-14-110,0-3 0,0-11 0,5 3-36,1-2 1,5-8 0,2-8 0,3-1 0,3-3-80,2 3 1,9-5 0,5 6 47,4-1 1,9 7-1,4 0 1,6 6-1,4 0-149,1-2 0,9 4 0,-2 2 0,3-1 206,2 1 0,9-2 0,1-6 0</inkml:trace>
</inkml:ink>
</file>

<file path=ppt/ink/ink1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0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2 174 8025,'8'9'-1516,"-6"-1"1291,6-8-14,-8 0 200,0 0 1,8 0-1,3 0 42,5 0 1,-5-6-1,-1-1 1,0-1 35,0 0 0,-5-4 1,5 5-1,0-1 77,-1 0 1,-5-5 71,2 1 1,2 2-69,-2-1 1,0-1-1,-8-4 13,-4 5 0,2 1 0,-8 6 18,-1-2 1,-5-1-86,-5 1 0,-2 4 0,-4-4 0,5 6-29,5 6 0,-4-2 1,-1 7-1,1 3-30,-2 1 0,5 3 0,-1-1 1,6 1-13,3-1 0,8 1 0,-2-1 0,4 1-1,2-1 1,0 1 0,2-1-1,4-1-27,6-5 1,3 5-1,3-7 1,-1 1 8,1-4 0,-1-4 1,2-2-1,3 0-74,1 0 0,0 0 16,-5 0 0,-1-8-9,1-3 68,-9-5 6,7-1 0,-14-1 0,6 1 1,-2-1-1,-1 1-2,-1-1 0,0 1 1,0-1 103,2 1 0,0 5 429,-6 1-459,0 7 1,0-2 0,0 12-4,0 5 1,0 5-1,2-1 1,1-1-38,3-2 1,2-1-1,-2 7 1,4-1-40,-1 1 1,7-7 0,-5 1 0,5 0-172,1-3 1,1 5 0,1-8 0,3-1-170,1 3 1,2-6-1,-4 4-228,3-4 592,7-10 0,-4-2 0,8-7 0</inkml:trace>
</inkml:ink>
</file>

<file path=ppt/ink/ink1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35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68 7737,'0'-17'0,"0"-1"-323,0 1 410,0 7 0,6 4 63,0 12 0,-1 9 0,-3 13 0,2 3-80,2 5 1,0 5-1,-6 0 1,0 4-67,0-1 0,0 5 0,0-7 1,0 1-100,0 0 1,6-2 0,-1-6 0,-1-1-14,-2 1 0,-2-2 0,0-4 1,2-3-1,2-3-82,2 0 0,0 1-661,-6-7 851,0-7 0,0-3 0,0-7 0</inkml:trace>
</inkml:ink>
</file>

<file path=ppt/ink/ink1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8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 18 7122,'-17'0'63,"7"0"1,4 0 0,12 0-49,6 0 1,5 0-1,5 0 1,3 0 19,2 0 0,2 0 0,6 0 0,-2 0-25,-4 0 1,2 0-1,-6 0 1,3 0-14,3 0 1,-4 0-1,2 0 1,0 0-13,-2 0 1,4 0 0,-6 0 0,3 0 9,3 0 1,-6 0 0,0 0 0,-2 0 10,1 0 1,-1-6 0,-6 0 96,1 3-73,-1 1-57,1 2 0,-10 0 13,-8 0 0,-8 5 0,-10 3 24,1 2 0,-1 2 1,1 5 34,-1 0 0,3 1 0,1-1 0,3 1 36,-3-1 1,6 1 0,1-1 0,1 1-12,0-1 1,0 1 0,6-1 0,0 1 21,0-1 1,8 0-1,4 1-31,3-1 1,3-5 0,-1-2 33,0-2-24,9 5-413,-7-11 188,6 6-21,1-8 213,1 0-797,0 0 364,6 0 135,-14-8 260,14-2 0,-6-7 0,8-1 0</inkml:trace>
</inkml:ink>
</file>

<file path=ppt/ink/ink1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9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43 8025,'-2'-16'-342,"-4"5"-180,4-5 1,-6 16 521,8 0 0,0 16 0,0 11 0</inkml:trace>
</inkml:ink>
</file>

<file path=ppt/ink/ink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9.2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999,'9'-8'-1046,"7"6"1191,-14-13 1,8 13 156,-5-4 59,-3 4-241,6 2 0,-8 2 0,-2 4-28,-4 6 0,4 3 0,-3 3 0,1-1-27,-2 1 1,4-1 0,-4 0 0,4 1-28,2-1 0,0 1 0,0-1 0,0 1-7,0-1 1,0 1 0,0-1 0,0 1-17,0-1 1,0 1 0,0-1 0,0 0-44,0 1 0,6-1 1,0 1-1,-2-1 20,-2 1 1,0-3-1,1-1 1,3-2 2,-2 1 0,0-5 0,0 0-6,2-1 1,2-5 37,-3 4 1,-1-4-22,8-2 1,-6 0-1,5 0-47,3 0 1,1 0 0,3 0-123,-1 0 1,1 0-1,-1-2-17,1-4 0,-3 2 1,-1-5-14,-2 1 0,-3 0 0,5 4 0,-4-3-47,-3-3 0,-1 4 1,-4-4-1,2 1 240,2-1 0,0-2 0,-6-5 0</inkml:trace>
</inkml:ink>
</file>

<file path=ppt/ink/ink1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4.4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5 34 8025,'-2'-10'-100,"-2"2"-14,-2 0 0,-13 6 1,1-3-1,-3 5 186,-4 5 1,-1-1 0,-5 8 0,4 0-37,2-3 0,2 7 0,5-3 0,1 7 22,-1 3 1,9 0 0,1-5-1,2-1-47,0 1 1,0 7-1,8 0-36,4-4 0,4 3 0,7-13 0,1 3 26,-1-2 0,7 1 1,1-7-1,2-2-20,4-2 1,-4-2 0,2 0 17,2 0 0,0 0-2,-2 0-202,4 0 199,-5-8 0,5-2 0,-2-7 1,-4-1-1,-2 1 61,-4 0 0,-3-7 0,-6 1 0,-7 0 58,-3-3 1,-2 7-59,0-4 1,-9 5-267,-9 7 252,-7-5-16,-10 14 0,4-6-256,-4 8-31,4 0 170,-12 0 1,10 0-304,4 0 268,-4 8 1,14 0-444,-5 4 251,5 3 319,9-5 0,-5 7 0,5 1 0</inkml:trace>
</inkml:ink>
</file>

<file path=ppt/ink/ink1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4.9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23 7280,'18'-8'-384,"-1"-3"603,-7 3 0,4-2 0,-7 6-90,3-2 0,-6 8 0,4 10-106,-1 3 1,-5 3 0,6-1 0,-2 1-16,0-1 0,0 7 0,-6-1 0,0-2-51,0-1 0,0-3 0,0 1 0,0-1 5,0 0 0,0 1-58,0-1 0,-6-5 1,-2-2-22,-2-2 1,6-5 205,-1-8 1,3-5-70,2-8 1,0-1 0,0-2 0,2-3 0,3 1-19,7-2 1,4 4 0,3-7-1,2 1-72,3 0 1,5 6 0,-4-3 0,2 5 73,4 2 0,-4-1 0,2 3 0,3 3 112,1 6 1,1-2-1,1 2 1,0 3 36,0 1 1,-2 2 0,-2 2 0,-2 3 246,2 7-320,2 4 1,0 3 117,-3 4 34,3-3-42,-14 13-84,6-6-71,-7 8 0,-3-6 1,-3 0 104,-4 0-304,-8 6 34,0 0 218,0 0-31,-8 0-8,-2-8 1,-9 4 38,-5-8-129,-3 8-1765,-8-11 1806,0 5 0,-7 0 0,-3 2 0</inkml:trace>
</inkml:ink>
</file>

<file path=ppt/ink/ink1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7.462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364 70 7418,'9'-8'-240,"-1"6"-15,-8-5 593,0-1-141,0-2 1,-2-1-34,-4-1 1,2 8 0,-7-1-82,-3 3 1,5 2 0,-3 0-184,-1 0 1,-3 0 157,-1 0 1,0 2 0,-1 2 32,1 1 0,0 3 1,0-2-36,-1 5 0,1 5 0,0 1-30,-1 0 1,3 1 0,1-1 0,3 2-37,-3 4 0,5-3 0,-1 3 0,2-4 16,5-2 0,-5 6 1,2 0-1,2-2-19,2-1 0,-3 3 1,-1 0-1,2-2 31,2-2 1,2-1-1,0 1 1,0 2 12,0 2 0,6 0 0,0-6 1,-1 1-12,3-1 1,-4 0 0,7 1 0,1-1 3,-2 0 1,5 1-1,-3-1 1,3 0 18,2 1 1,1-7-1,1-1 1,2-3 1,2-3 1,0 0-1,-6 0 1,3 2-34,3-2 0,-2-3 0,6-1 0,0-1-11,0-5 1,-4 2-1,4-6 1,-2 3 43,-4 3 0,-2-4 1,-2 0-1,1 1 8,-1-1 1,-2-5 0,-1 3-1,-3-2 30,3 1 0,-5-1 1,3-3-1,0 1 16,-3 3 0,7-1 0,-5-5 0,3 0-23,-3-1 0,5-5 0,-7 0 0,3 2-22,-1 2 0,-5-4 1,4-2-1,-3 0 39,-3 0 0,-2 2 0,-2 3 0,0-1-49,0-2 0,0 0 0,0 6 0,-2 0-71,-4-1 1,-3-1 0,-9-2 0,1-2-240,0 2 1,0 1-1,-3 5 1,-3 1-335,-6 3 0,-3 1 0,-5-1 0,-3 5 600,-6 4 0,-12 2 0,-4 0 0</inkml:trace>
</inkml:ink>
</file>

<file path=ppt/ink/ink1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9.0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85 53 6670,'0'-12'176,"0"1"0,0 5 134,0-6-210,0 9-88,0-5 1,-8 8 0,-4 0-21,-3 0 0,-2 0 0,-1 0 0,1 0 32,0 0 1,0 0 0,-1 0-1,1 0 26,0 0 0,-1 0 0,1 0 0,0 0 43,-1 0 0,7 6 0,-1-1 0,1 1-40,1 2 0,-5-4 1,3 5-1,-3 1-47,-2 0 0,1-5 1,3 7-1,1-1 8,-1-1 0,3 5 0,0-3 0,1 3-16,-1 3 1,4-1 0,-3 0 0,1 1-12,4-1 0,0 0 1,1 1-1,-3-1 32,2 0 1,2 1 0,2-1 0,0 0 69,0 0 0,0 1 0,0-1 1,0 0 4,0 1 1,0 5 0,2 0 0,2-2-13,2-2 1,1-1-1,-3 1 1,4 2-14,1 2 0,1 0 0,3-6 0,-1-1-2,2-5 1,1 5-1,2-5 1,1 3 16,-1-3 0,0 3 0,2-8 0,3-3 23,1-1 0,0 0 0,-6 2 0,2 2-36,4-2 0,-3-2 0,3-2 0,-4 0-25,-2 0 0,6 0 0,0 0 0,-2 0-60,-1 0 0,3 0 0,0 0 0,0 0 30,2 0 0,-6 0 0,6 0 0,-2 0-75,0 0 0,0 0 1,-5 0-1,-1 0 86,0 0 1,1-6 0,-1-2 0,0-1 73,1-5 1,-7 1-1,-1-1 1,-1 3-45,1-3 0,-6-1 0,4-3 0,-3 1-40,1 0 1,6-2-1,-7-3 1,1-1 11,2 2 1,-6 2-1,4 0 1,-5-2-2,-1-3 1,0 1 0,0 6 0,0 0-3,0-1 0,0 1 1,0 0-1,-1 0-85,-5-1 0,-4 1 1,-7 0-1,0-3-195,-1-3 0,-7 8 0,-2-4 1,-2 1-136,1 5 0,-1-1 1,-6-3-1,-1 0-87,-5-1 0,-3 7 0,-8 1 476,0 3 0,-15-7 0,-4 5 0</inkml:trace>
</inkml:ink>
</file>

<file path=ppt/ink/ink1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59.2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55 18 8102,'9'0'-1388,"-1"-2"1781,-8-4-233,0 4-9,0-5 1,-2 7-135,-4 0 90,5 0 0,-15 0-54,5 0 1,1 0-24,-2 0 1,1 0 0,-6 0 9,-1 0 1,7 0-1,-1 2 8,-1 3 0,-3-3 4,-1 4-51,0 4 22,-1-8 1,1 7 67,0-3-67,-1-4 0,1 11 14,0-7 0,0 2 0,-1-2-17,1 5 0,0-1 0,1 1 0,3 1 9,1-3 1,3 7 0,-5-5 0,3 3-17,-3-3 1,5 5-1,-3-5 1,0 5-9,3 1 0,-5-5 1,7-1-1,-1 3-8,0 1 1,-3 2-1,5 1 10,2-1 1,2-6 0,2 1 0,-2 1 15,-4 3 0,5-5 1,-5 1 4,4 1 1,2 3-1,2 1 1,2 0-13,1 1 0,1-1 0,-4-2 0,2-1-20,2-3 1,-1 1 0,-3 5 0,2 1 47,2-1 1,2-2 0,-4-1 0,3-3-11,3 3 1,0-5-1,3 3 118,-1 1 1,-1 3-1,6-1-129,1-3 1,-1 3 0,0-5-22,1-1 1,-1 5 0,0-9 0,1 1-1,-1 2 1,0-6 0,0 4-1,1-3 15,-1 3 1,0-4 0,1 4-1,-1-4 9,0-2 1,1 2 0,1 2 0,2 1-1,2-1 1,0-2 0,-4-2 0,3 0 27,1 0 1,6 0 0,-6 0 0,0 0-1,2 0 0,-6-6 1,4 1-1,-4 1-16,-1 2 1,5 0 0,0-2-38,-2-2 0,-2-1 0,-2 3 0,1-4 6,-1-2 0,0 5 1,1-5-1,-3 0 8,-3 1 1,3-1-1,-4-3 1,5 1 13,1-1 0,1-1 1,-3 1-1,-2 1 6,-1-1 1,-2 3-1,3-1-14,-1-3 1,-7 1 0,5-1-4,-2 3 0,-3-1 0,-3-3 0,2 1-23,2 3 0,0-1 0,-6-5 4,0 0 0,5-1 1,1 1-1,-2 0 9,-2-1 0,0-5 1,2 0-1,2 2 34,-3 2 0,-1 2 0,-2-1 0,0 1-2,0 0 0,0-1 0,-2 1 0,-1 0-21,-3-1 0,-8 1 0,3 0 0,-3-1-98,3 1 1,-10 6 0,3-1 0,-3-1-85,-4-3 1,0 5 0,-8-1 0,1 1-228,-5 1 0,-3-3 1,-1 7-1,-5 2-417,-4 2 1,-4 4 805,-3 4 0,-5 3 0,-7 9 0</inkml:trace>
</inkml:ink>
</file>

<file path=ppt/ink/ink1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00.7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4 52 8043,'9'0'-1476,"-1"-2"1956,-8-4-187,0 5 1,0-9 55,0 4-236,0 4 0,0-7 1,-2 5-11,-4-2 1,2 0-127,-7 6 1,-1 0 0,-5 0 0,2 2 17,3 4 1,-3-4 0,3 6-1,-3-3 12,-3 1 1,1 6 0,0-7 0,1 1-1,5 2 1,-5-4 0,5 7-4,-4 3 1,-3-1 0,1 1 0,2-3-2,3 3 0,-3-1 0,5 1 1,-2-3 7,1 3 0,5-1 0,-3 1 0,-1-3 6,0 3 1,5 1 0,-5 2 0,2 1-1,4-1 0,-3 0 1,1 0-1,2 1-5,2-1 1,2 0 0,-2 3-1,-2 1 30,-1 2 1,-1 0 0,6-6 0,0 1 28,0-1 0,6 0 1,-1 1-1,1-1 23,2 0 0,-4-5 0,5-1 1,1 3 7,0 1 1,-1-3-1,5-3 1,-3 1-19,3-1 0,-5-3 0,3 4-57,1-2 1,3 3 0,1-5 0,0-2-31,1-2 1,1 3 31,4 1 0,2 0 0,4-6 0,-6 0-8,-4 0 1,0 0-1,2 0 1,3 0-17,-3 0 1,4 0-1,-2 0 1,0-2 5,2-4 0,-6 4 0,4-5 1,-2-1 7,2-4 1,-3 3 0,3-3-1,-4 1 29,-2 1 1,2-5-1,1 3 1,-1-3-16,-4-3 0,-1 3 0,3 2 0,0 1-10,1-1 0,-3-3 0,-1-1 0,-5 0 53,-1-1 1,3 1 0,-3 0 0,0-1 7,0 1 1,-3 0 0,-5-1 0,0 1-27,0 0 0,0-1 0,0 1 0,0 0-7,0 0 1,-2-1 0,-3 1-1,-7 0-111,-3-1 0,-3-1 0,1-2 1,0-2-205,-1 2 1,1 1 0,-2 3 0,-4-2-322,-6-4 0,2 9 0,-2-1 1,-2 5 584,-1 6 0,-11 3 0,-1 1 0</inkml:trace>
</inkml:ink>
</file>

<file path=ppt/ink/ink1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3.3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72 35 7068,'-8'-10'150,"5"3"145,-9 7 0,8-2-96,-2-4 0,-3 4-128,-3-4 1,3 4 0,-3 2-82,-1 0 0,3 0 0,-2 0-24,-1 0 0,-2 2 0,-3 2 59,1 2 0,0 1 0,-1-3 1,1 2 18,0-2 0,-1 0 1,1 0-1,0 1 1,-1-1 1,1 4 0,0 0 0,0-1-5,-1 1 0,7 4 1,-1-5-37,-1 3 1,-3-1 0,1 5 0,1-3 2,3 3 1,5-4-1,-3 1 1,-1 1 0,0-3 1,5 7 0,-5-5-3,2 5 0,-3 1 0,5 0 21,2 0 0,0 1 2,-2-1 0,5 0 1,-5 1-34,4-1 1,2-5 0,0-1 0,0 3 12,0 1 0,0 2 0,0 1 0,2-1-9,4 0 1,-5 1 0,7-1-6,0 0 1,-4 0-1,5 1 1,1-3 3,0-3 1,-5 3 0,7-3 21,1 3 1,-3 0 0,1-1 26,3-3 1,1-1 0,3 3 0,-1-3 108,0-2-129,1-2-8,-1 1 1,0-3-32,0 8 0,1-9 1,-1 3 1,0-4 1,1-2 0,-1 2 0,0 2 0,1 2 12,-1-2 0,2-3 0,2-1-26,2 0 0,6 0 0,-6 0 0,-1 0 2,-3 0 0,-2 0 0,0 0 0,3 0-1,3 0 0,-4 0 0,6 0 1,-2 0 20,0 0 0,6 0 0,-6 0 1,-2 0 2,-2 0 0,4-1 0,1-3 0,-3-2 117,-2 2 0,-2 0-105,1-2 86,-1-3 0,-2-3 0,-1 3 138,-3 1-24,-7-5-173,12 11 10,-15-14 0,9 7 65,-4-9-63,-4 1 62,5 0 17,1-1-86,-6 1 0,8-6 0,-6 0 32,1 2-1,1-6-2,-6 8-19,8-14 0,-6 14 0,3-6 0,-3 2 0,-2 0 212,0 1-207,0 3 0,-2 0 0,-3-2 0,-7-2-80,-3 1 0,-8 5 1,-2 4-1,-2 1-122,-4-1 0,-2-3 0,-3 1 0,-3 1-392,-1 3 1,-14 5 0,-2-3-1,-5 1 531,-5 4 0,-20-6 0,5 1 0</inkml:trace>
</inkml:ink>
</file>

<file path=ppt/ink/ink1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5.0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24 70 7967,'0'-10'-916,"0"1"1262,0 3-36,0 4-190,0-14 1,0 13 39,0-9-140,0 8 0,-8-3-6,-3 7 1,-5 0 0,-1 0-29,0 0 1,-1 5-1,1 1 1,0 0-6,-1 2 0,-1-5 0,-2 9 0,-2-1 8,2-1 1,0 4 0,0-7 0,-3 1 44,3 0 0,-4 5 0,2-1-18,2 3 0,0 2 0,0 1 1,-2-1-1,1 0 3,3 1 1,2-1 0,0 0 0,-1 2 15,1 4 1,5-3 0,3 5 0,-1-2 4,1 0 1,5 0 0,-2-6-1,2 1 8,-2-1 0,4 6 1,-3 0-1,3-2-12,2-2 0,0-1 1,0-1-1,0 2 30,0 4 0,2-3 0,2 3 1,3-4-11,3-2 0,-6 1 0,3-1 0,1 0-41,4 0 0,-3 3 0,3 1 0,1 2 22,3-2 0,-5-2 0,1-1 0,1-1-27,3 0 0,1-1 1,2-3-1,2-1-12,2 1 0,2-3 1,-2-1-1,4-1 11,0-4 0,6 0 0,-4 0 0,2 1-17,-3-1 0,5-2 0,-6-2 0,2-2 2,0-4 0,-6 5 0,4-5 0,-2 2 56,-4-2 0,-2 4 1,0-5-1,3 1-21,1 0 1,0-2-1,-6 4 1,0-3-12,1-3 0,-1 1 0,0-5 0,1 3 18,-1-3 1,0-1 0,-1-3-1,-3 3 9,-1 3 1,-3-9 0,3 4 0,-5-2 25,1-1 1,-4 3 0,6-2-1,-3-2-24,-3-2 1,4 0 0,-2 5 0,-1-1-34,3-4 1,-6 4 0,4-6 0,-2 2 13,1 0 1,-3-6 0,4 4 0,-4 0 30,-2 0 0,0-6 0,0 4 1,0 0-32,0 4 0,-6-2 0,-1 2 0,-3 2-8,-4 2 0,-1 1 1,-4 1-1,-2 2-106,-2 3 0,-8-3 0,2 3 0,-4-3-63,-1-3 1,-1 7 0,-1 1-1,-5 1-914,-5-1 0,-6 4 1063,-6-5 0,-3 7 0,-8-4 0</inkml:trace>
</inkml:ink>
</file>

<file path=ppt/ink/ink1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3.7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87 6992,'-12'0'-423,"0"0"449,9 0-1,-5 0-35,8 0 133,0 0-93,8 0 1,-5 0 0,9 0 0,1 0-12,3 0 1,-3 0 0,3 0 0,3 0 13,0 0 0,0-2 0,-1-2 1,-1-2-10,0 3 1,1 1 0,1 2-1,2-2-15,2-4 0,0 4 0,-6-4 1,1 4-10,-1 2 1,6 0 0,0 0-1,0 0-7,2 0 0,-5 0 0,5 0 1,-2 0 53,0 0 1,2 0 0,-4 0-1,4 0-35,2 0 0,-4-2 0,4-1 0,-2-3 6,-4 2 0,4 2 1,-2 2-1,-2 0-11,-2 0 1,1 0-1,1-2 1,2-2-7,-2-2 0,-2 1 0,-1 5 0,-1 0 5,0 0 0,1 0 0,-1 0 16,0 0 1,1 0-1,-1 0-11,0 0 0,0 0 0,1 0-13,-1 0 1,-5 0-1,-1 0-5,3 0 0,1 0 5,2 0 0,1 0 1,-1 0 2,0 0 1,-5 0-1,-1 0 29,3 0 0,-5 0 0,3 0 9,1 0 1,-3 0 0,0-2-33,-3-4 39,7 4-297,-5-6 22,1 8 185,-2 0-58,-8 0 33,7 0 0,-3 0 51,8 0 0,-3 2 0,5 2 21,-3 2 0,-5 0 33,6-6 1,-6 0-1,5 0-12,3 0 0,-5 0 0,3 0-18,1 0 0,-3 0 0,1 0 23,3 0 1,-5 0-1,3 0-37,1 0 1,-3 0-31,2 0 0,-1 0 4,6 0 1,-5 0-85,-1 0 1,-5 0-1,6 0 0,-6 5-250,5 1 368,-7 0 0,4 2 0,-8 1 0</inkml:trace>
</inkml:ink>
</file>

<file path=ppt/ink/ink1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4.1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6693,'17'0'151,"-6"2"1,1 2-104,1 2 1,-3 0 0,2-6-1,-1 2-10,-1 3 1,5-3 0,-3 4 0,3-4 1,2-2 1,-5 6 0,-1 0-27,3-3 0,-4 5 6,1-2 1,-7 2 0,4-5 12,-1 3 0,-5 8-27,4-3 1,-10-1 0,-4 1 0,-1 1-72,-5-2 1,-1 5 0,-2-3-1,-1 3-121,1 2 0,-6 1 0,-2-1 0,0 0 186,0 0 0,-6 1 0,4-1 0</inkml:trace>
</inkml:ink>
</file>

<file path=ppt/ink/ink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9.5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6688,'12'-10'303,"0"4"1,-6 4-1,5 0-125,3-3 0,-4 3 0,1-4-116,3 4 0,-5 2 0,3 0-207,2 0 1,1 0-1,3 0-163,-1 0 0,1 0 1,-1 0 194,1 0 113,-1 0 0,0 8 0,1 1 0</inkml:trace>
</inkml:ink>
</file>

<file path=ppt/ink/ink1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5.2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7 8361,'11'0'-1311,"1"0"1211,-1-8 1,1 6 0,-1-3 159,3 3 0,1 0 1,3-2-44,-1-2 0,0 0 0,0 6 0,1 0 15,-1 0 1,0-5 0,1-1 0,-1 2-7,0 2 0,1 2 1,-1 0-16,0 0 0,1 6 0,-3 2 0,-2-1-16,-1 1 1,-8 0 0,2-3-9,-4 7 0,-2 3 0,0 3-1,0-1 1,0 0 0,-2 1 1,-4-1 1,-2-5-1,-5-3 1,3 1 8,2-1 1,-5-3 3,1 6 0,3-8 39,-3 1-59,8-3 1,-3-4-34,7-3 1,2 1 29,3-8 0,5 1 1,5-7 16,-3 1 1,3 7-1,-5 3 1,1 1 15,1 0 1,-6-5-1,5 3 14,3-2 0,-5 4-19,3-5 1,-6-1-5,5-5 0,-7 6-1,2-1 7,-4 0 22,-2-5-6,0 0-19,-8 7 23,6 3-27,-6 7 53,8 0 0,0 1 0,-1 3 52,-5 2 0,4 8-34,-4-3 1,2 4 0,0 3 26,-1-1 0,-1 0-39,6 1 1,2-1 0,4 0-35,5 1 1,-3-7 0,-1-1 0,-1-1 8,0 1 1,6-4 0,-5 3-42,3-1 1,-1 0 0,5-4-112,-3 1 0,1 1-161,5-6 1,-5 0 0,-1 0-73,3 0 0,-5 0 0,3 0 350,1 0 0,3-7 0,1-3 0</inkml:trace>
</inkml:ink>
</file>

<file path=ppt/ink/ink1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5.4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272,'2'10'-1106,"4"-5"1292,-4-3 1,6 0 0,-6 2-1,1 4 171,3 1-265,0 3-73,-6 5 1,0 3-150,0 3 0,0-2 1,0 8-1,0-1-223,0-1 0,0 6 353,0-4 0,-8 11 0,-1 5 0</inkml:trace>
</inkml:ink>
</file>

<file path=ppt/ink/ink1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6.5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796,'7'-10'10,"5"4"1,-3 4 0,3 2 55,1 0 0,-3 0 0,2 0-48,1 0 1,2 0 0,3 0 0,1 0-16,4 0 0,-4 0 0,6 0 0,-2 0-17,1 0 0,4 6 0,-3 0 0,2-2 24,4-2 0,-4-2 0,2 0 1,2 0 8,1 0 0,1 0 0,-2 0 0,-2 0 30,1 0 1,3 0-1,2 0 1,-1 0-2,1 0 0,-2 0 1,-3 0-34,-1 0 26,0 0-2,-2 0-142,6 7 111,-6-5 0,2 6 1,-3-8-1,1 0 5,0 0 1,-6 0-67,3 0 64,-5 0-9,-2 0 0,0 0-18,1 0 20,7 0-8,-6 0 0,6-2 0,-8-4 6,1 4 0,-1-5-8,0 7 8,1 0 0,-1 0 38,0 0 1,0-6 45,1 0-80,-1 0 1,0 6 0,1 0 0,-1 0 0,0 0 3,1 0 1,-1 0-1,0 0 35,1 0-16,-9 0-312,-1 0 277,0 0 0,1 0-138,8 0 1,-5 0-10,0 0 0,-7 0-30,7 0 1,-6 0-80,5 0 197,-7 0-35,4 0 6,-8 0 1,0 2 8,0 4 1,-2-4 84,-4 4 0,-4-4 0,-7-2 0</inkml:trace>
</inkml:ink>
</file>

<file path=ppt/ink/ink1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6.8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938,'12'0'-43,"-1"0"1,-5 2 109,6 4 0,-3-3 0,5 7 0,-5 0-33,-1-1 1,6 3-1,-5 5 1,3 0-48,-1 1 1,-7-1 0,2 2 0,-4 2 34,-2 3 1,0 1 0,0-4 0,-2 4 16,-4 2-39,-19-6 0,-4 12 0,-13-7 0</inkml:trace>
</inkml:ink>
</file>

<file path=ppt/ink/ink1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7.7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 208 6760,'-9'0'67,"1"-2"0,8-4-98,0-5 1,2 3 0,2 1 0,4 1 88,1 0 0,3-6 0,5 5-38,0-3 1,1 4 0,-1-3 0,0 1 75,1 4 0,-1-3 0,0 1 85,1 2-132,-1 2-149,0 2 174,1 0-302,-1 0 292,0 0-87,-7 8 1,3 1 0,-7 9-51,-2-1 0,-2 0 0,-2 1 51,0-1 1,-6 0 0,-2 0 50,-1 1-41,-3-9 1,1 5 0,1-6 0,0 1-9,1 5 1,3-7 0,-4 1-132,3 0 15,1-6 118,6 5 54,0-7-82,0 0 50,8 0-16,-6-7 0,11 3-17,-7-8 1,5 7 0,-3-7 13,2-1 1,-1-3-1,5 1 1,-5 1 20,-1 3 1,4-1 0,-5-3 0,1 1 19,0 3 0,3-1 1,-5-5 20,-2 0 0,3-1 0,-1 1 49,-2 0 0,4-1-19,-2 1 0,-1 6 101,-5-1-149,0 8 21,0-4 0,0 16 3,0 4 0,0 3 1,0 2-1,0 1-25,0-1 0,0 0 0,0 1 0,0-1-37,0 0 1,0 1 0,0-1 0,2 0-83,4 0 0,2 1 0,5-1-301,-1 0 166,-8 1 1,11-9-39,-5 7 1,7-9 263,0 5 0,0 3 0,1-5 0</inkml:trace>
</inkml:ink>
</file>

<file path=ppt/ink/ink1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8.2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8005,'0'-12'-337,"0"1"0,0-1 0,2-3 300,4 3 1,-4 3 0,5 5 194,1-2 1,2-6-68,7 7 1,0-1 0,1 6-57,-1 0-69,-8 0 1,7 0 0,-5 2-51,5 4 1,-1-3 0,-3 9-365,-7 1 426,-3 3-10,-2 1 8,0 0 1,-2 1 0,-1-1-74,-3 0 118,-8 1 0,5-7 1,-9 1-1,1-1-29,0-1 1,0 5 0,-1-3 64,1 3-45,7-5 48,-5-3-56,13 1-7,-6-6 12,1 6 26,5-1 96,-6-5-48,8 6 0,8-8 1,3 0 26,5 0 0,1 0 0,0 0 0,1 0 29,-1 0 1,0-2 0,2-2-1,3-1-82,1 1 0,2 0 1,-4 0-1,2-2-171,-2 2 38,6 2 1,-8 2 49,4 0 44,4 0-18,-8 0 0,14 8 0,-6 2 0</inkml:trace>
</inkml:ink>
</file>

<file path=ppt/ink/ink1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5.4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021,'7'-9'-825,"-5"-7"848,6 14 30,-8-5 0,2 9 18,4 3 0,-4-1 1,3 8-17,-3 1 0,4 3 0,0 1-49,-2 0 0,-2 1 1,-2-1 52,0 0 1,0 0 19,0 1-206,0-1 1,0 0 86,0 1 62,0-1-41,7 0 0,-5-5 18,4-1 10,-4 1-51,-2-2 35,0 5 21,0-5-14,0-1 1,0 1-2,0-4 1,0-4 1,0 7-1,-2-5-1,-4 2 1,2 0 46,-7-6-38,7 0 0,-4-2-16,8-4 0,0-4-93,0-7 1,2 0 49,4-1 1,2 1-1,5 2 31,-1 3 0,-6-1 0,5 5 15,3-2 0,1 1 1,0-5 15,-3 3 1,3 7-17,-3-2 1,-3-2 0,3 3 27,1 1 1,-3 2 6,2 2 0,-7 0 17,7 0 0,-2 2 0,3 2 22,-1 1 1,-7 3-1,7-4-35,1 2 1,-5 1 0,0-3 17,-1 2 1,-5 7 0,6-3-19,0 0 0,-6-1 0,5-3-21,1 6 1,-6-3 0,4 3-129,-4 1 1,-2-3-117,0 1 1,0 1-212,0 5 0,0-5 47,0-1 245,0-7 150,0 12 0,0-15 0,0 7 0</inkml:trace>
</inkml:ink>
</file>

<file path=ppt/ink/ink1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5.6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252,'0'9'-965,"0"1"1032,0-4 0,2-2 98,4 7 0,-4 1 0,3 5-9,-3 0 1,-2 1 0,0-1-90,0 0 1,0 0-1,2 1-192,4-1 0,-4 0 0,4 1 0,-4-1 125,-2 0 0,7 8 0,3 2 0</inkml:trace>
</inkml:ink>
</file>

<file path=ppt/ink/ink1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6.8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50 7708,'-10'-17'-601,"0"7"615,5 4 308,3-3-229,-6 7 0,8-4-26,0 12 1,0 3 0,0 9-97,0-1 0,0 2 1,0 2-1,0 3 4,0-3 1,0 4 0,0 0 0,0 0 0,0 0 0,0 0 1,0-4-1,0 2 13,0-2 0,0-2 1,2-1-14,4-1 1,-4-5-3,3-1 0,-1-5-7,2 5 81,-4-7 0,6 2-47,-8-12 1,0-3 0,0-9 3,0 1 1,0 5 0,0 1 0,0-3-7,0-1 1,2 3 0,1 1 0,5-1-12,2 3 1,-5-7 0,7 7 8,1-1 1,-3-3 0,2 7 2,1 2 0,2-4 0,3 3 5,-1 1 0,-5 2 1,-1 2 20,3 0 1,1 0 0,2 0 5,1 0 0,-3 2 0,-2 2 0,-3 3 6,-2 3 0,3-4 0,-3 5-15,2 3 0,-6-5 1,1 3-1,-3 1-14,-2 3 0,0 1-1,0 0-83,0 1 1,-2-1 0,-2 0-192,-1 1 0,-1-1-106,6 0 0,-6 1 372,0-1 0,1 0 0,5 0 0</inkml:trace>
</inkml:ink>
</file>

<file path=ppt/ink/ink1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7.4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5 6908,'0'-9'-52,"0"-1"0,2 6 179,3-2-51,-3 1 0,14 5-57,-14 0 63,13 0 1,-5 0 99,7 0-73,0 0-72,1 0-289,-1 0 322,-8 0-19,7 0-139,-14 0 1,11 1 98,-7 5 0,6-2-36,-7 8-65,1-1 97,-6-1 0,0 5-15,0-3 0,0-3 1,-2 3-17,-4 1 0,-3 3 16,-9 1 0,1-2 0,0-1 1,0-3 1,5-5-5,0 6 6,1-8 22,-6 3-1,7 1-20,-5-6 1,13 6 1,-14-8 1,12 1 1,-7 5 32,7-4 2,-11 6-11,13-8 4,-6 0-36,8 0 0,2 0 5,4 0 1,3 0 0,9 0 1,-1 0 1,-5 0 0,-1 2 39,3 4 0,1-5 1,2 5-1,1-4 27,-1-2 1,0 0 0,0 0 142,1 0-188,-1 0 1,6 0 0,0 0 0,-2 0 84,-1 0-72,5 0 132,-6 0 1,6 0 31,-8 0-143,1 0-9,-9 0 16,7 0-241,-15 0 0,15 0 180,-5 0 0,-3 8 0,0 1 0</inkml:trace>
</inkml:ink>
</file>

<file path=ppt/ink/ink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29.9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473,'8'-10'67,"3"4"1,5 4 0,1 2 0,1 0-16,-1 0 0,1-6 1,-1 0-1,1 3-27,-1 1 0,8 2-345,4 0 0,-3 0 0,-3 0-60,-4 0 1,-1 0 379,-1 0 0,1-8 0,-1-2 0</inkml:trace>
</inkml:ink>
</file>

<file path=ppt/ink/ink1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3.1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980,'17'0'-425,"-7"0"1,-1 0 546,-3 0-40,-4 0 0,7 0-73,-3 0 0,-2 0 1,8 0 0,1 0 0,-3 0 0,1 0 0,3 0-5,1 0 1,4 0-15,4 0 0,2 0 0,4 0 1,-6 2 16,-3 3 1,3-3 0,0 4 37,-2-4-42,6-2 1,-2 2 0,6 2 0,-3 2-2,3-3 1,4 1 0,3 0-1,5 2 5,1-2 0,-6 5-7,12-7 0,-5 8 11,7-4 7,-1-4-500,-6 5 487,12 1 1,-18-6-29,26 6 28,-19-1-9,6-5 1,4 8-2,-4-4 9,4-5-5,-4 15 1,5-12 0,1 7 1,0-7 2,-6 11-19,0-13 17,0 14-4,7-14 12,-5 5-11,13 1 1,-13-6 1,14 13 21,-14-13-20,13 6-1,-13 0 2,13-6-2,-13 5 1,5-1 1,-7 0 193,0 0-188,0-6 1,0 5 12,0 1 98,0 0 0,4 0-335,-4-1 212,11 1 0,-17 0 49,12 0-4,-12 0-18,12-6 17,-20 7-17,20-5 0,-16 8 0,7-6 0,-3 1 0,0 1 108,-2 2-100,6-6 0,-6 5-4,8 1 0,-6-6 0,1 4 0,-1-2 66,-2 1-69,6-3 0,-8 8 0,8-6 0,-2 2 39,1-3-68,4 7 1,-8-6 0,5 6 128,-4-3 1,8 1 0,-6-4 0,0 2-112,2-3 0,-2 5 0,0-2 0,-4-2 112,-1-2 1,5 3-1,-2 1 1,2 0-72,-2 2 0,2-6 1,-6 5-1,3-1-4,3 0 1,2 5 0,2-5 0,-2 0-53,-4 2 1,2-6 0,-6 3-1,1-1-10,-1 2 0,4-4 1,-4 6-1,1-3 10,-1 1 0,4 0 1,-4-4-1,1 2-8,-1 1 0,6 3 1,-4-4-1,3 2 7,-1-2 1,-2 3-1,4-1 1,-4-2 1,-1-2 1,-3 4 0,-5-1 0,-1-1 0,1-2 0,-1 4 0,1 0 0,-2-1 0,-4 3 0,3-6 0,-3 6 0,4-3-23,2 1 0,-3 6 1,-1-6-1,-2-1-38,2 3 1,-4-6-1,1 6 1,1-3 37,-2 1 1,6 2 0,-6-4 23,0 1 0,5 1 0,-5-4 1,2 2-1,-2 2-5,-2-2 1,4-2 0,-4-1 0,0 3 21,0 2 0,0 0 0,-4-6 0,2 0-1,-2 0 0,4 2 0,-2 2 0,-1 1-10,-3-1 1,-2-2 0,0 0-4,1 4 0,-1-4-77,0 4 94,1-5 1,-3 1 93,-3 4-165,3-4-603,-13 6 106,6-8-404,-8 0 951,0 0 0,0-8 0,0-2 0</inkml:trace>
</inkml:ink>
</file>

<file path=ppt/ink/ink1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3.6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0 8305,'8'10'-1891,"-4"-3"1671,7-7 276,-7 0 114,12 0 4,-14 0 0,5 2-25,-7 4-146,8-4 0,-4 11 0,5-5 76,-1 2 1,0-4-110,-2 5 0,-3-1 0,7 3 39,-2-1 0,3-7 0,-3 5 1,0 0 34,-1-1 0,7-3-37,-3 6 1,-1-3 4,2 3 0,-7 1 1,5-5 22,-2 2 0,-3-5 41,-5 7 1,0-6 61,0 5 0,0 1 1,-2 3-74,-3-3 0,1 3 0,-8-5 0,-1 1-93,-3 1 0,-1-6 1,-2 5-1,-4 3 100,-6 1 1,-6 2-73,-5 1 0,-4-1 0,-8 0 0</inkml:trace>
</inkml:ink>
</file>

<file path=ppt/ink/ink1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7.063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0 0 8463,'12'0'171,"-1"0"1,1 0-88,5 0 1,-5 0-69,-1 0 1,-5 6-1,5 0 1,1-1-120,-2 3 28,5-6 30,-5 13 0,7-11 42,0 8 0,6-6 0,2 5 0,0 1 3,0-3 1,6 7-1,-4-5-31,0 5 18,6 1 0,-6-6 0,5 1 1,-1 1 24,-2 3-39,0 1 71,-2 0-18,5 1-38,-5 7-114,0-6 83,6 6-15,-6-8-40,0 8 28,5-5 40,-12 5-61,12-8 75,-12 0-3,12 8 1,-5-6 11,0 6 0,4-5 5,-8 3-5,8-4 35,-4 6-2,0-8-31,5 1 44,-5-1-29,0 8 0,6-6 1,-4 6-1,3-2 1,3 0 12,0-2 1,-1 1-1,1-1 1,0 4-17,-1 2 0,1-6 1,-1 4-1,1-2 3,0 0 1,1 6-1,3-4 1,1 0 16,-1 0 0,3 4 0,0-6 0,0 0-15,1 2 0,3-4 0,-4 6 0,1-2-25,-1-4 0,0 6 0,-3 0 0,1 0-6,-1-4 0,3 2 0,-2 0 0,1 2-17,1 4 0,-4-4 1,7 2-1,-1-1-7,0-1 0,-3 6 1,3-4-1,-2 2-7,-3-3 0,3 5 1,-2-4-1,-1 4 2,-3 1 0,-1-5 0,0 0 0,-1 2 11,1 2 1,-1-5-1,1 1 1,0 0 6,-1-2 0,1 6 0,-1-6 0,1 1-2,0 1 0,1 0 1,3 6-1,1-2-1,-1-5 0,3 5 0,0-4 0,-1 4 10,-5 1 0,6 1 0,-11-1 0,0 1 5,2 0 0,-3-6 1,1-1-1,-2 3 15,2 2 0,2 0 0,1-3 0,-1-3 5,-4-2 1,9 6-1,-3-4 1,1 2 22,1 0 1,-2-6 0,-1 6 0,1-1-1,-1-1 0,1 4 0,-2-6 1,-2 2-14,-3 4 1,-1 2 0,4-1-1,-2-1 6,2-2 1,-1 0 0,1 3 0,-2-1-45,2-2 1,2 0 0,1 4 0,1-3 20,-1-1 0,5-2 1,-1 4-1,-1-2 2,1 2 0,-1 1 0,-6 3 0,-2-2 4,1-5 1,-3 5-1,0-4 1,-2 2 1,-4-2 1,4 3-1,0-3 1,2 4-3,4 1 0,-4-5 1,2 0-1,2 0 8,1-2 1,3 4 0,0-6 0,-3 0 34,-3 0 1,4 4-1,-6-6 1,2 0-18,-1 2 1,-5-6 0,4 6 0,0-2-23,0 0 1,0 0 0,4-4 0,-4 3-7,-2 1 0,6 0 1,-4-6-1,1 0-1,1 1 0,-2-1 1,4 0-1,-4 1 6,-2-1 1,4 0-1,-4 3 1,2-1 6,3-2 0,-5 8 1,-1-11-1,-3-1 12,2 2 1,-4 1 0,4 1 0,-4 2-20,-1 4 0,-1-3 1,0 3-1,3-6 5,3-5 0,-4 9 0,6-6 0,-2 0 21,0-1 0,2-3 1,-2 7-1,4-1-13,0 0 0,0 1 0,-4-1 0,4 0-8,0 1 1,4-1 0,-6 0 0,0 1-14,0-1 0,3 0 0,-4 1 0,-1-3 0,2-4 1,0 5-1,3-5 1,-3 5 0,0 1 0,-5 0 0,3-1 0,-4-3 0,-2-1 0,1-1 0,-1 5 1,0-3 0,1-1 1,-7-3 0,-1 5 0,-1-5 1,1-1 0,-4 4 0,3-5 0,1 1 0,0 0 0,-5 3 0,7-3 0,1 2 0,-3-7 0,0 5 0,-1-2 8,1 0 1,-4 1 10,5-1 0,-1-2 0,3 6-99,-1-3 1,-6 5 0,5-5-160,3 3 1,-5-4-1,3 3-143,1-1 1,-3 4 248,1-6 0,1 5 133,5-5 0,0 0 0,1-6 0,-1 7 0,0 3 0</inkml:trace>
</inkml:ink>
</file>

<file path=ppt/ink/ink1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7.7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16 0 5950,'0'10'445,"0"-3"1,2-7-361,3 0 0,-3 8-70,4 4 1,2-3 0,-1 3-40,3 1 1,-6-3 0,4 1 0,-3 3 5,1 1 1,0-3 0,-6-1 17,0 3 0,0 1 0,0 2 0,2-1 11,4-5 0,-4 5 0,3-5-10,-3 5 1,-2-5-1,0 1 1,2-1 0,4-1 0,-4 5 38,4-3 0,-4 3 1,-1 1-22,5-5 1,-4 5 7,4-5 0,-4-1-2,-2 1 1,0 1 0,-2 3 32,-4-3 0,-3 1 0,-9-5-27,1 2 1,-6-5 0,-2 5 0,-2 0-42,-4-1 1,-3 1-1,-7 3 1,-3-1-131,0 1 1,-8 8 139,0 2 0,0 1 0,-8-7 0</inkml:trace>
</inkml:ink>
</file>

<file path=ppt/ink/ink1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9.7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 2078 8294,'-10'0'-1793,"-5"0"1926,5 0-172,1 0 1,1-2-1,10-2 137,4-2-123,3 1 1,3 5 0,-2-2 17,-3-4 1,7 4 0,-3-4 9,5 4 0,3-3 1,2-3-1,4-2-3,2-3 0,2 3 0,5-1 0,1-3-2,0-1 0,-1 3 1,3 1-1,3-3 3,6-1 0,-3-2 0,-1-1 0,0 3 6,5 3 0,-3-3 1,2 3-1,0-3 10,-2-2-17,14-1 1,-18 1 1,12 0 0,-2-1-162,8 1 158,-4 0 1,13 0 0,-11-1-75,7 1 65,1 0-78,-2-8 1,5 5 116,-4-3-561,-3-4 525,7 8 135,-5-6-135,-1 8-3,7-8-901,1 6 1156,-6-6-240,12 7 20,-13-7-27,7 6 31,0-6-11,1 8 32,-1-1-131,0-7 115,0 6-11,-7-6-95,5 8 86,-5-8 1,1 6 12,1-4 178,-8 3-188,11 3-8,-13 0 6,13-8-126,-13 5 126,5-5 15,1 8 68,-6-8-514,13 6 450,-13-6 38,13 8-172,-13-8 141,14 5 17,-15-5-206,7 8 184,0-8 11,-6 6-18,5-6-118,-7 7 104,0 1 7,8-8-29,-6 6 3,5-6-12,1 8 23,-6-1 4,5-7-6,-7 6 1,0-6 315,-8 15-260,6-5-52,-13 5 3,13-7 40,-14 0-39,7 7 1,-1-5 3,-5 5-28,5 1 26,0-7-2,-5 7 2,13-1-54,-14-5 49,7 13 5,-1-14-30,-5 7 26,13-1-4,-14-5 857,14 5-895,-13-7 37,13 7 237,-14-5 1,7 7-124,-9-4-106,1-3-4,-1 13 4,-7-13 764,6 13-766,-14-6 136,14 0-198,-14 7 71,6-7-6,0 0 0,-6 6 16,5-4-4,2-3-2,-6 7-59,5-6 55,0 1 1,0 5 0,5-6 0,-3 2 62,-2 0-73,6 1 64,-12-3-53,14 6-4,-14-6 14,14 1-87,-14 5 76,14-6 7,-14 8-96,6 0 88,0-8 0,-6 6 5,6-5-56,-7-1 48,7 6-27,-6-6 0,6 8-11,-8 0 31,8-7-18,-5 5 1,5-6 0,-8 8 9,-8 0-5,7-8 3,-7 6 1,3-5 0,0 7 0,1 0-306,-5 0 213,7 0 1,-11 0-376,7 0-101,-7 0 125,12 0 444,-14 7 0,5-5 0,1 14 0,2-7 0</inkml:trace>
</inkml:ink>
</file>

<file path=ppt/ink/ink1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0.2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6866,'17'0'255,"1"0"-353,-1 0 108,0 0 1,0-6-1,1 0 1,-1 3 71,0 1-32,1 2 0,-1 0-31,-7 0-189,5 0 198,-5 0-1,-1 0-33,7 0 160,-7 0-140,9-8 6,-9 6 55,7-6 4,-7 8-53,9 0 61,-9 0-40,7 0-20,-15 0 1,5 2 42,-12 4 107,-3 4-147,-8-1-6,-1 14 12,1-11-102,0 13 94,-1 0-84,-7-6 0,6 14-383,-4-4 453,4 3-203,1 11 0,-1 1 189,-4 8 0,-4 0 0,-7 0 0</inkml:trace>
</inkml:ink>
</file>

<file path=ppt/ink/ink1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5.5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5 8341,'-8'-10'-1772,"6"0"1078,-4 4 677,4 5 1,-3-9 6,-1 4 205,0 4-186,-2-5 7,6 7 9,-5-8 1,7 4 86,0-8-69,0 9-23,0-5 1,0 6 87,0-4 28,0 4-56,0-5 0,7 7-48,5 0 0,3 2 0,3 1 0,-3 5-27,-3 2 1,3-5 0,-3 5 0,5 0-10,6-1 0,-2-3 1,8 6-1,2-1 3,1-1 0,3 5 1,2-5-1,1 1-3,2 1 0,12-1 1,-4 5 11,1-5 0,-9 5-6,10-7-498,-6 9 489,8-1 11,-8 0-1,14-7-16,-19 5 14,18-5 1,-13 7-6,8 1 0,0-1 3,8 0 1,-14-7 0,12 5 0,-14-5 0,8 7 0,-8 0 83,6 1-81,-13-1-222,13 0 239,-14-7 0,12 5 0,-5-3 1,1 3 5,4 3 1,2-1 0,2-2-1,0-1-26,0-3 0,0 1 1,0 5-1,2-1 5,3-5 0,-5 4 0,2-3 0,-6 1 14,0-1 0,2 3 0,2-3 0,-2 3 130,-4 3 1,10-3 0,-6-2 0,0-1-116,-2 1 0,-2 3 0,6 1 0,-2-1 50,-4-5 1,6 6 0,-2-3 0,6 5-82,0 2 1,-2-11-1,-2 7 1,0-1 10,0-1 1,5 2-1,1 1 1,-4-1-9,-6 0 1,2 1-1,-4-1 1,2 0 2,-2 0 1,10 1-1,-6-1 1,0 0-7,-2 1 1,2-1-1,4 0 1,-4 1 3,0-1 0,-6 0 1,3 1-1,-1-1-20,-2 0 0,4 0 0,-6 1 1,1-1 11,-1 0 0,6 3 1,-4 1-1,2 2 1,1-2 0,-3-2 0,4-1 0,-4-1 1,-2 0 0,7-1 0,-5-3 0,0-1 11,-4 1 1,3 2-1,-1 3 1,2-1-8,4 0 1,-5-5-1,-3-1 1,-1 3-3,1 1 1,-4 3 0,3-3-1,-6-2-2,-5-1 0,1 0 0,4 3 0,-2-2-6,-2-1 1,-1-2 0,5 3 0,-2-1-6,-2 1 1,-2-3 0,4-1 0,-5 1 8,-1-1 1,4 1 0,-4 2 0,0-5-1,0 1 0,-2 0 1,-5 5-1,-1-3-5,0-3 0,1 5 0,-1-4 0,0-1-7,1 1 1,-7 4 0,1-7 0,1 1 8,3 2 1,-1-4 0,-2 5 0,-1-1 8,1-4 0,3 4 1,3-3-1,0 1 2,-1 2 0,3-4 1,-10 5-1,5 1-2,1 0 1,0-5 0,1 5 0,-1 0-2,0-1 0,-1-3 1,-3 4-1,-1-3-4,1-3 1,-3 4 0,1-2 0,3-1-2,1 3 1,-3-6-1,-1 4 6,3-4 0,1 3 18,2 1 1,-1 2 0,-3-4 0,-1 1-6,1-1 1,-3 0 0,1 0 2,3 2 1,-5 1-1,3-3-23,1 2 0,-3 0 0,0-4 0,-1 2-122,1 1 1,-4 1 40,5-6 0,1 0 83,5 0 1,-2 2-1,-1 2 1,-3 2 35,3-2 0,-5-3 0,3 1 1,1 2-19,3 2 0,1 2 1,0-4-1,1 3-10,-1 3 0,0-6 0,1 3 0,-1-1-56,0 0 1,1 5 0,-1-5-1,0 0 36,1 2 0,7-4-19,3 7 0,-3-7 0,-3 4 0,-7-3-1,-3 1 1,-9 2-1,5-4 36,0 2 0,-4 1-31,7-1 0,-5 2-326,5 3 45,1 5 0,0-14 309,-1 3 0,1-3 0,5-2 0</inkml:trace>
</inkml:ink>
</file>

<file path=ppt/ink/ink1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5.8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0 8297,'1'10'-1971,"3"-2"1965,2-1 1,6-3 0,-5 8 119,3 1 1,-4 3-1,3 1-43,-1 0 1,-2-5 0,-6-1-150,0 3 0,-2-4 1,-4 1-1,-7 1 78,-8-3 0,-6 7 0,-8-7 0</inkml:trace>
</inkml:ink>
</file>

<file path=ppt/ink/ink1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8.8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56,'12'0'-431,"-1"0"0,-5 0 1,6 0 396,1 0 0,3 0 0,1 0 0,0 0 28,1 0 1,1 0 0,2 0 21,2 0 1,0 0 0,-6 0 0,1 0 16,-1 0 1,-4 6 0,3 0-1,3-2 53,0-2 1,1-2-1,-3 0-77,0 0 1,0 0-1,1 0 1,-3 2-18,-3 3 1,3-3 0,-3 4 108,3-4 0,-3-2 242,-1 0 86,1 0-343,-3 0-82,-1 0 0,-8 2 0,-2 4 1,-4 5-1,-7 7-2,-8 5 1,-1-2 0,-6 10 0,-3 3-3,-2 5 0,-1 17 0,-1-3 0</inkml:trace>
</inkml:ink>
</file>

<file path=ppt/ink/ink1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01.1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78 1 7435,'-18'0'-1286,"7"0"1524,-1 0-142,8 0 24,-3 0 140,7 0 36,0 0-227,7 0 1,3 0-67,7 0 1,-1 2 0,-3 2 0,-3 3-2,-3 3 1,7-4 0,-3 3 0,5-1-21,1-4 0,1 4 0,-1-1 1,0 1 22,0 0 1,-5 3 0,0-5-1,1 0 57,2 1 0,3-5 1,-3 6-1,-1-2-27,-3 0 1,-5 1-27,5-1 0,-5-4 0,4 6-6,-3-1 0,-1-3 29,-6 8 1,-6-1 0,-1 5 0,-5-3 28,-7-1 1,0-1-1,-10 7 1,-2 1-36,-2 4 1,-9-4 0,-4 6-1,-2-2-33,2 0 0,-10 8 7,4-2 0,-19 4 0,0 1 0</inkml:trace>
</inkml:ink>
</file>

<file path=ppt/ink/ink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02.0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0 70 7380,'-17'0'-349,"7"0"1,8-2 0,10-2 363,1-2 0,3 1 0,6 5 0,-1 0-3,0 0 0,3 0 0,1 0 0,4 0 7,3 0 0,-7 0 0,4-2 0,0-2-6,5-2 0,3 0 0,1 6 0,1 0-11,0 0 1,0 0-1,0 0 1,-2 0 3,-4 0 0,4 0 0,-4 0 1,2 0-28,-1 0 1,3 0-1,-4 0 1,2 0 18,-2 0 0,-2-2 0,-6-2 0,3-1 6,-3 1 1,-2 0 0,-1 0 32,-1-2 0,-5 0-182,0 6-348,-9 0 493,5 0 0,-16 8 0,-1 2 0</inkml:trace>
</inkml:ink>
</file>

<file path=ppt/ink/ink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0.6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35 7229,'-2'-9'62,"-4"3"1,2 4 9,-7 2 1,-1 0-1,-5 0-26,-1 0 0,7 0 1,-1 0-1,0 2 9,3 4 1,-7-2-1,4 7-14,-3 3 0,3-5 0,3 3 0,-1 0-51,0-3 0,6 7 1,-2-4-1,5 3 12,1 3 1,-6-1-1,0 1 1,2-1 8,2 0 1,2-5 0,0 0 0,0 1 18,0 3 0,6-4 0,0-1 11,-2 3 1,5 1-33,3 3 1,3-3 0,1-1 0,-2-4-15,-3-3 1,1 1 0,5-4 0,1 2-60,-1-2 0,1-2 0,-1-2-72,1 0 130,-1 0 0,1 0 0,-1 0 0,1 0-13,-1 0 1,0 0 0,1 0 0,-1 0 13,1 0 1,-1-6-1,-1-2 1,-3-2 11,-1-3 1,-6-3-1,4-1 1,-3-1 7,-3 1 1,-2-1 0,-2 1 0,0-3-21,0-3 0,0 4 1,0-5-1,-2 5 0,-4 2 1,3-1 0,-9 1-1,-2-1-59,-1 1 0,3 5 1,0 0-1,-1 1-87,-3 1 0,-1 0 0,-1 7-23,1-3 1,5 0-1,1 4 1,-3-2-112,-1-2 285,-3 0 0,1 6 0,-1 0 0</inkml:trace>
</inkml:ink>
</file>

<file path=ppt/ink/ink1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3.0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66 7904,'10'-2'-586,"-5"-4"0,-1 4 626,2-4 1,-2 4-1,7 0 25,3-3 1,-5 3 0,3-4-70,1 4 0,-3-4 1,2 1-28,1 1 1,2 0 0,3 0 0,-1-2 19,0 2 1,1 0 0,-1 1 0,0-3 23,1 2 1,5-4 0,2 3 0,2-1-12,3-2 1,-3 6 0,2-4 0,0 3-3,-2-3 1,4 4 0,-6-4 0,0 2 5,0-2 1,5 5 0,-1-5 0,4 2-11,2-2 1,1 2-1,3-5 1,1 1 1,-1 4 0,5-4 1,0 3-1,2 1 1,0 2 0,-5-4 0,3 0 1,-2 1 7,-3-3 1,3 6-1,-2-6 1,1 3 44,1-1 1,-3-2-1,7 4 1,0-2-26,-2 3 1,6-5 0,-6 2 0,3 0-25,-1-1 0,-8 5 0,3-4 0,-5 2 15,-1-2 0,-1 4 0,1-5 0,0 1-17,-1 0 0,1 0 1,-1 6-1,1-1 49,0-5 0,-1 4 0,3-6 1,1 2-27,3 1 1,-1-1 0,-3 4 0,1-2-30,3-2 0,-1-1 0,-4 3 0,3-2 13,1 2 1,1-4-1,-7 1 1,1-1 11,0 0 0,-1 1 1,-1 3-1,-2-2 0,-2 2 0,-3 0 0,5 1 0,-4-3-20,-2 2 1,6 2 0,-2 0 0,2-2 11,-3-2 0,5 1 0,-4 3 1,4-2-7,1-2 1,7-2-1,-1 5 1,-1-3-20,-3 2 0,3 0 1,-1 0-1,-3-2 12,-3 3 1,11-1 0,-9 0 0,3-2 40,-1 2 1,-1-3 0,0 1-1,-1 0 31,1-2 0,-1 6 1,1-3-1,0 1-44,-1-2 0,-5 4 0,0-6 0,2 3-30,1-1 0,1 0 0,-2 4 1,-2-2-10,2-1 1,-4-1-1,1 4 1,1-2 4,-2-2 0,6-1 0,-4 3 1,3-2 15,3 2 0,0 0 1,-1 0-1,1-1 37,-1 1 1,1 2 0,-2 0 0,-2-2-39,-3-2 0,-4 1 1,2 5-1,1 0-8,0 0 1,-6-2-1,4-2 1,-1-2 0,-1 2 0,0 2 0,-4 0 0,2-1-6,2-3 1,6 0 0,-4 6 0,0 0-2,0 0 0,4 0 1,-4-2-1,0-2 4,0-2 0,4 1 0,-4 5 0,0 0 47,0 0 0,4-2 0,-6-2 1,0-2-25,2 2 0,-6 2 0,4 2 0,-4 0-24,-1 0 1,5 0 0,2 0-1,0 0-38,0 0 1,0-5-1,-4-1 1,2 2-10,-2 2 1,4 2 0,-2 0 0,-2-2 89,-1-4 1,-3 4-1,2-3 1,2 3-11,2 2 0,0 0 0,-5 0 0,-1 0-47,0 0 1,-1-2 0,-3-2 0,-1-2 34,1 2 1,3 2 0,1 2-77,0 0 0,1 0 0,-1 0 50,0 0 1,-5 0-1,-1 0 39,3 0 1,-5 0-30,3 0 0,-6 0-81,5 0 1,-5 0-667,6 0 240,-9 0 41,5 0 0,-6 0-82,4 0 546,-4 0 0,13-7 0,-5-3 0</inkml:trace>
</inkml:ink>
</file>

<file path=ppt/ink/ink1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3.3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1 69 8520,'-9'-7'-1318,"1"3"758,8-8 1,0 6 759,0-5 1,-6 5-9,1-5 199,-1 7-259,6-4 1,8 8-52,3 0 0,-1 2 0,1 2-24,3 2 1,-5 5-1,1-3 1,0 0 41,-1-1 0,3 7 0,5-3-30,0 5 1,1-1 0,-1-2 0,-2-1 17,-3 1 0,3 1 0,-5-1-71,-1-1 1,5-1-1,-8 7-69,-2-1 0,-4 0 1,-6 1 23,-6-1 1,-11 0 0,-6 1-1,-5-1-1078,-7 0 1107,-18 1 0,-5 7 0,-13 1 0</inkml:trace>
</inkml:ink>
</file>

<file path=ppt/ink/ink1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5.8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395,'8'-10'-875,"-4"-4"844,7 9-219,-7-1 348,4 6-62,-8 0 1,2 0-28,3 0 1,-1 6-1,6 1 1,-1 1-12,1 0 0,-4 3 0,5-3 0,3 2-2,1 3 0,2-3 1,1 1-1,-1 1 41,0-3 0,1 7 0,1-7 1,2 3 14,2 0 0,6-1 1,-4 4-1,0 1-24,0 1 0,6-5 0,-4 9 1,2-4-15,-1 2 1,-1 3-1,4-3 1,-2 2-15,2 2 1,1 2-1,3-4 1,0 4-4,-1 2 0,1-4 0,0 4 0,-1 0 5,1 0 1,7-4 0,2 6-1,1 0 28,-5-2 1,8 3 0,0-5 0,0 0 17,2 0 1,-5 4 0,1-4 0,0 0-1,-2 0 1,6 6 0,-6-4 0,1 2-49,-5 0 0,4 0 0,0 5 0,1 1 8,-5-1 0,2 1 0,1 0 0,-1-1-70,0 1 1,4 1 0,-3 3 0,1 1 17,4-1 0,2-3 0,2-1 0,0 0 46,0-1 0,0 1 0,0-1 21,0 1 0,0 0 0,0-1 0,-2 1 0,-2 0-1,-2-1 1,-6 7 0,6-1-1,2-2-24,2-1 0,0-2 0,-1-1 0,-3 1-67,2-1 0,2 7 1,0-1-1,-2-1 54,-2-3 0,-2-1 0,2-2 0,-3-1 15,-1 3 0,-5-4 0,3 9 0,-3-3-11,-3-3 1,-1 1-1,-2-1 1,-2 1 45,1 0 0,3-1 0,2 1 0,-1 0-28,1-1 0,-2-5 1,-3 0-1,-1 2-7,2 1 0,2 1 0,1-2 0,-1-2 3,-4 1 1,2 1-1,-6 0 1,2-2-2,3 2 0,1-4 1,0-1-1,-2 1 56,1 0 1,3 0 0,0 4 0,-2-4-55,-3-2 1,-1 4 0,4-4 0,-2 0 4,2 0 0,-4 4 0,0-6 0,-2 0-13,-4 2 0,4-6 0,0 6 0,0-2-22,0 0 1,-2 0-1,-6-3 1,2 1-19,5 2 0,-5 0 0,4-4 0,-4 2 10,-2 2 0,6 2 1,2-4-1,0 3 46,0-3 1,4-2-1,-4-2 1,0 1 4,0-1 0,4 0 0,-4 1 0,0-1-9,0 0 0,4 0 0,-6 1 0,-2-1 3,-1 0 0,-3 1 1,0-1-1,0-2-12,1-3 1,-3 3 0,-1-3 0,-3 3 0,3 3 1,-1-7 0,1 1 0,-3 1 23,3 2 1,1-3 0,2 0 0,1-1-4,-1-1 0,6 5 1,0-3-1,-2 1-6,-2-1 0,5 3 0,-1-5 0,-2 1-15,-2 1 0,-2-6 0,1 5 0,-1 1-3,0-3 1,1 5 0,-1-7 0,2 1 16,4 0 1,-4 3 0,4-3-1,-3 2 24,-3 3 0,0-3 0,1-1 0,-1 1 1,0 0 0,1 1 0,-1 6-23,0 1 0,1-7 0,-1 1 0,0-1-47,0-1 1,1 3 0,-1-5 0,0 2 25,1 3 0,-1-3 1,0-1-1,1 1-4,-1 0 1,0 1-1,1 5 2,-1-5 0,-6 3 1,1-7-31,1 3 1,-3-6-1,0 3 21,-3 1 1,1-6 0,-4 6 79,2-1-5,7-5 1,-9 12-10,7-8 1,-5-1 0,4-3-44,-2 4 0,5-4-103,-1 4 1,-5-2 0,1-1-815,0 3 910,-6 0 0,5-6 0,-7 0 0</inkml:trace>
</inkml:ink>
</file>

<file path=ppt/ink/ink1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6.4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0 0 8331,'2'10'-1137,"4"-4"0,-4 3 1168,3 3 1,3-3-1,-2 3 36,-2 1 0,3-3 0,-1 1-26,-2 3 0,4-4 1,-3 1-1,1 1-9,2-3 1,-6 7 0,5-7-7,1 1 0,-6-1 11,4-3 1,-4-2-13,-2 8 1,0-7 49,0 7-194,7-8 87,-5 3 20,6 1 0,-8-4 40,0 8 1,0-7 0,-2 5-1,-2 0 41,-1-1 0,-9-3 0,3 5 0,-5 1-53,-1-2 1,0 5 0,-3-3 0,-1 3-96,-2 2 0,-8 1 1,2-1-1,-5 0 79,-7 1 0,-3 7 0,-8 1 0</inkml:trace>
</inkml:ink>
</file>

<file path=ppt/ink/ink1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8.9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419 8132,'2'-17'-434,"4"-1"0,-4 7 0,5 1 0,-1 1 398,0-1 1,5 4-1,-3-3 23,2 1 0,-5-4 0,7 5 19,1-3 1,-3 6 0,0-3 0,-1 1 4,1 0 1,-4-6 0,3 5 0,1-1 41,0 0 0,1-5 0,6 1 1,1-3-53,-1-2 1,6-1 0,0 1-1,0 0-10,2-1 1,0 1 0,6 0 0,-4-2 0,-2-4 1,4 3 0,-4-3 0,0 4 32,0 2 0,0-1 0,-4 1 0,2 0 20,-2-1 1,0 1 0,1 0 0,1-1-17,-2 1 0,4 0 0,0 0 0,0-1-5,0 1 1,6 0 0,-3-1 0,5-1-56,2-4 0,-6 2 0,-1-6 0,3 2-78,2 4 1,2-4-1,-3 0 1,-1 0 119,-2 0 1,-2-4-1,4 4 1,-3 0 73,3 0 0,0-4 0,0 4 1,-2 0-41,1 0 1,5 0 0,2 4 0,-1-4-29,-3-2 1,-2 6-1,3-4 1,1 0-80,-1-4 0,1 4 0,0 0 0,-3 0 26,-3-4 0,4 2 0,-4-2 0,3-2 23,3-1 0,-6 3 0,0 0 0,0-2 28,-2-1 0,5-3 1,-3 0-1,2 1 121,-2-1 0,3 1 1,-3-1-1,2 2-98,-2 4 1,7-3 0,-5 5 0,2-2-31,5 0 1,-9 2 0,8-4 0,-3 4-23,-1 2 0,11-5 0,-11 3 0,0-2 40,-2 0 1,-3 0 0,7-4 0,0 3-4,-1 1 0,-5 0 0,0-6 0,0 1 21,-2-1 0,5 0 0,-5 1 0,2-1-20,0 1 0,-6 5 1,4 0-1,0 0-14,0 2 1,-4-4 0,4 8 0,0 0-50,0-2 0,-4 4 0,6-6 0,0 0 32,-3 0 0,5 4 1,-6-4-1,0 0 3,0 0 1,6 4 0,-4-6 0,2 1 2,0 1 0,-2-6 0,3 4 1,-1-2-9,2 3 0,-4-3 0,0 6 1,0 0 5,0 0 0,-6-4 0,4 6 0,-2 2 63,0 1 0,0-3 1,-4 0-1,2 0-32,3-2 1,1 6-1,-4-6 1,4 2-17,2 0 0,0-6 0,3 4 1,-1 0-89,2 0 0,2-4 0,-1 4 0,-1 0 59,-2 0 0,-6 0 0,4 4 0,-2-4 38,-4-2 1,0 6 0,0-4 0,3 2 11,-3 0 1,-2-2 0,-2 3 0,1-1 8,-1 2 0,6 0 0,0 0 0,0-2-53,2 2 1,-4 1-1,6 1 1,0 0-28,0 2 0,-4-10 0,4 9 0,-2-1 32,-4 0 1,4 4-1,-2 1 1,-2 3-1,-1-3 1,-3 1 0,0-1-1,1 3 104,-1-3 1,6-1-1,0-1 1,-2 3-84,-1 1 0,-3 1 0,0-6 0,2-1-13,4 1 0,-3 0 1,3 1-1,-4 3-15,-2 1 0,1 1 0,-1-7 0,2 1 11,4 0 0,-4-1 1,5 3-1,-5 2 7,-2 1 1,0 0 0,1-5 0,-3 0-3,-3 0 0,7 5 1,-4 0-1,3-1 8,3-2 1,0-3 0,-4 1-1,2 0-4,5-1 0,-5 7 0,4-1 0,-4 1 10,-2 1 0,-1-5 0,-3 5 0,-3-1 50,-2-1 1,5 1-34,-1-7 0,1 1 0,0 2 0,-1 1-32,1 3 0,-3-1 0,2-3 0,1 1-9,2 3 1,-3 1 0,0-4 0,-1 3 0,-1-3 0,5 5 0,-3-3-40,3-1 0,-3 3-54,-1-1 0,-5 1-116,5-1-1310,-7 3 1526,4 8 0,-8 0 0,-8 0 0,-1 0 0</inkml:trace>
</inkml:ink>
</file>

<file path=ppt/ink/ink1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9.4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7 7758,'17'0'-428,"1"0"1,-9-2-1,-1-2 522,0-2-20,-6 1 1,7 3 0,-3-2-53,5-2 0,-1 0 0,2 6 0,1 0-18,2 0 0,3 0 1,-1 0-1,0 0 44,1 0 1,-1-6-1,0 1 1,1 1-1,-1 2 1,6 2 0,0 0 0,-2-2 5,-1-4 1,-3 4 0,0-5 100,0-1 0,1 6 194,-1-4-267,0 4 0,-7 4 1,-4 4-1,-4 7-28,-2 9 1,0 6-1,0 13 1,0 5 105,0 4-160,-8 2 0,-9 8 0,-10 1 0</inkml:trace>
</inkml:ink>
</file>

<file path=ppt/ink/ink1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21.1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283,'12'0'140,"-1"0"-138,3 0 1,-4 0 0,1 0-1,3 0-8,1 0 1,2 0 0,1 0 0,-1 0 0,0 0 1,1 0-1,-1 0 1,0 0 2,0 0 1,1 0-1,-1 0 1,2 0-3,4 0 0,-1 0 1,4 0-1,1 0 0,0 0 1,-4 2 0,6 2 0,2 2 6,2-2 0,1-2 0,1-2 1,2 0 57,3 0 1,-2 0 0,7 0 0,-1 0-28,0 0 0,0 0 1,4 0-1,-3 2 25,-3 3 1,4-3 0,-4 6 0,1-2-67,-1 0 1,4 5-1,-2-5 1,3 0 5,1 1 1,6-3-1,-8 6 1,4-2 8,2-5 0,0 5 1,0-2-1,-1 0 21,1 1 0,-2-5 0,-2 6 0,-1-2 16,1-1 0,0 7 1,0-6-1,-2 0-12,2 1 0,2-5 0,2 6 0,-2-2-32,-4-1 0,4 7 1,-6-6-1,3-1-4,-1 3 1,-2-6 0,4 4-1,-2-4 6,2-2 1,2 6 0,2-1 0,-2-1 87,-4-2 0,4 4 0,-3 0 1,1-1-59,-2 3 1,4-6 0,-6 4 0,2-2-36,0 1 0,-7-3 0,3 6 0,-1-2-63,-1 0 0,8-1 0,-2-3 0,2 2 49,-1 2 1,6 2 0,-5-5-1,1 3 6,1-2 0,-6 4 0,0-1 0,-2 1-3,-3 0 0,3 5 0,0-3 1,1 1 11,-1 1 1,4-6 0,-3 5-1,-1 1-1,0-3 1,4 1 0,-3-6-1,-1 4-9,0 1 1,4-5 0,-5 4 0,-1-2-22,3-1 1,-7 1 0,4-4 0,-1 2 38,1 2 1,-3-1 0,3-5-1,-3 0 55,-3 0 1,5 6-1,-3 0 1,-3-2-48,0-2 0,0 3 0,-1 1 1,-1-2-10,-2-2 1,-6 4 0,4 0 0,-2-1-4,-4 3 0,4-6 0,-2 6 0,-2-3-11,-1 1 1,-3 2-1,0-4 1,0 1 1,1-1 0,1-2 0,2 0 1,2 2 4,-2 2 1,-1 0 0,-3-6 0,0 0 1,1 0 1,-1 1 0,0 3 10,0 2 1,1 0 0,-1-6 3,0 0 0,-1 2 0,-3 2 1,-1 1 24,1-1 0,-3-2 0,1-2 0,3 0 37,1 0 1,3 0 0,-1 0-47,0 0 0,1 0 0,-1 0-90,0 0 0,-5 0 0,-1 0-122,3 0 1,-5 0-1,3 0 109,1 0 1,-3 0-1,1 0 41,3 0 1,1 0-53,3 0 0,-1 0-75,0 0-562,-7 0 719,-2 0 0,-8 0 0,0 0 0</inkml:trace>
</inkml:ink>
</file>

<file path=ppt/ink/ink1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21.8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08 35 7899,'0'-10'-1380,"0"1"1457,0 3 1,2 4 69,4-4 1,-3 4 59,9 2-107,0 0 0,5 2-60,0 4 0,-5-4 1,-3 5-1,1-1-21,0 0 1,-5 6-1,5-5 1,0 1-6,-1 0 0,3-1 0,5-1-44,0 6 0,1-5 0,-1 1 38,0 0 0,1-6 0,-1 5 4,0 1 1,-5-6 32,-1 4-39,1 3 0,-3-5-15,-3 8 265,-4-8-126,-2 3-85,0-7-79,8 8 1,-4-6 22,7 4 0,-7 3 3,2 3 1,-4-3-1,-4 3 1,-4 1 4,-6 3 1,1-5 0,-4 1 0,-5 1-18,1 3 1,-10 1-1,-3 2 1,-9 2-225,-3 3 1,-10 6-1,-11-1 244,-8 4 0,-6 1 0,-8 1 0</inkml:trace>
</inkml:ink>
</file>

<file path=ppt/ink/ink1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0.0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 140 6809,'-8'0'-429,"6"-2"0,8-2 983,3-2-165,-5 0-192,4 6-73,-8 0 0,0-2-82,0-3 0,2 3 391,4-4-162,-4 4 1,6 0 68,-8-4-136,0 4-360,0-6 444,0 8-141,0 8 0,5 2-70,1 7 1,2-5 0,-4 0-10,2 1 1,0-3 0,-5 0 0,3-1-70,2 1 1,0-4 0,-4 4 0,2-1-18,2 1 0,1 0 0,-3 3-42,2-1 1,8-6 22,-3 5 0,3-5 0,-1 4-41,-1-2 0,0-3 31,5-5 0,1 0 1,-3-2-11,-3-3 1,1 1 0,-5-6 0,0 0 9,0 1 1,-1 3-1,-3-6 8,2-1 0,0-3 10,-6-1 0,6 5 121,0 0-104,-1 1-117,-5 1 53,0 2 77,8 24 1,-4-7 0,6 11 0,0-8 20,-1-5 0,-5 7 0,4-4 0,-2 1 27,0 1 1,5-6 0,-3 3-1,0 1-14,-1 0 1,5-4-1,-4 3-39,2-1 1,-5-2-1,7-6 17,2 0 0,1 0 1,3-2 2,-1-4 1,-5 2-1,-1-5 1,1-1-9,-2 0 0,3 4 1,-5-3-1,0-1 38,0 0 0,3-1-9,-5-7 0,0 1 0,-6-1 49,0 1 1,0-1-1,0 1-58,0-1 1,0 7-1,0-1-159,0-2 0,-2-1-187,-4-3 0,4 1-704,-4 0 83,-3 7 535,7 2 404,-6 8 0,8 0 0,0 0 0</inkml:trace>
</inkml:ink>
</file>

<file path=ppt/ink/ink1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0.3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8147,'0'10'360,"0"-2"1,0-6-414,0 3 1,6-1-87,0 8 1,0 0 0,-6 5-737,0 0 875,0 1 0,0 7 0,0 2 0</inkml:trace>
</inkml:ink>
</file>

<file path=ppt/ink/ink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1.2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7 7338,'0'-9'541,"2"1"-423,4 8 1,-4 8-1,4 3-58,-4 5 0,-2 1 0,0 1 0,0-1 2,0 1 0,0 5 0,0 0 1,0 1-35,0 1 0,0 0 1,0 6-1,0-4 36,0-1 1,0 5 0,0-2 0,0 2-47,0-2 0,0 4 0,0-4 0,0 2-14,0-2 1,0 2 0,2-6-1,2 1-3,2-1 0,-1 4 1,-5-6-1,0-1 10,0-3 0,0-2 0,0 1-8,0-1 1,0 1 0,0-1 58,0 1 1,0-7 6,0 1-40,0-8-473,0 11-617,0-13 5,-7 6 1056,-3-8 0,-8-8 0,1-1 0</inkml:trace>
</inkml:ink>
</file>

<file path=ppt/ink/ink1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1.8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663,'0'18'157,"2"-3"1,2-1-112,2-2 0,0-1 0,-6 7 0,2-1 48,4 1 0,-4-7 0,5 1-176,1 1 1,2 3 0,7 0-90,1-5 0,-1-3 0,1-8 102,-1 0 0,1 0 0,-1 0 34,1 0 1,-1 0-1,0 0 20,1 0 0,-8-2 1,-3-2 3,1-2 1,-6-7-19,4 1 1,-4 2 0,-2-1-14,0-3 1,0 4 4,0-1 1,0-1 35,0-5 42,0 7 0,2 2 13,4 8 1,-3 0 0,7 2 40,-2 4 0,-2-2 0,-4 6-61,4-3 1,-3 7 0,9-4-14,2-1 1,-5 5-1,3-6-35,2 1 1,1-5 0,3 2 0,-1-4 11,0-2 0,1 0 1,-1 0 37,1 0 0,-6-6 0,-1-2-2,3-1 0,-5-3 1,1-5-1,-2-1 6,-4 1 0,-2-1 0,-2 1 0,0-1-27,0 1 0,0-1 1,0 1-1,0-1-163,0 1 1,-2 1-1,-2 3-766,-2 1 227,-8 8 689,13-3 0,-15 7 0,6 0 0</inkml:trace>
</inkml:ink>
</file>

<file path=ppt/ink/ink1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2.5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6 71 6819,'-18'0'-229,"7"0"425,-1 0-138,0 0 0,1 0 108,-1 0-125,8-8 0,-2 0-23,12-3 0,-2 1 0,8 6 22,1-2 0,3 0 0,-1 4 34,-3-3 0,3 3 1,-3-4-27,4 4 0,-5 4-59,1 4 0,-6 1 0,3 7-71,-1-2 1,0-1 30,-2 7 0,-4-1 33,3 1 1,-5-3 0,-3-1 19,-3-3 0,-8 1-6,3 6 0,-5-3 1,-1-1-1,-1-3 1,6-7 0,1 2 72,-3-4 0,5-2 190,-3 0 6,8 0-245,-4 0 0,10 0 48,4 0 0,4 0-134,7 0 1,1 0-1,-1 0 72,1 0 1,-1 0 0,0 0 63,1 0 0,-1-2 0,1-2 136,-1-2 1,1 0 0,-1 6-149,1 0 1,-1 0-1,1 0-176,-1 0 0,-5 0 0,-3 2 0,1 2-682,0 2 1,-6 2 799,2-2 0,-4 3 0,-2 9 0</inkml:trace>
</inkml:ink>
</file>

<file path=ppt/ink/ink1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09.4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51 8089,'-7'-10'295,"5"2"-1177,-6 8 798,8 0 0,2 2 119,4 4 1,-4-2-1,3 7-28,-3 3 1,-2 1 0,2 1-11,4-4 0,-4 3 1,6-5-1,-2 2 25,0-1 1,1-5 0,-3 6-80,2 1 0,8 1 77,-3-3-2,-3 5 1,7-14-22,-3 4 1,-2-6-17,1-6 0,-5-2 0,4-5 4,-2 1 0,-2 0 118,-6-5-57,0-1 0,0 7-58,0-1 7,0 8 1,0-2-115,0 12 1,7 4 93,5 7 0,4 1 1,1-3 17,0-3 0,-5-4 0,0-8 12,1 0 0,3 0 1,1 0-1,1 0 15,-1 0 1,-5 0-1,0-2 39,1-4 0,1-4 0,-3-7 1,-3-1-10,0 1 1,-6-1 0,4 1-63,-4-1 1,-8 1 0,-2 2-131,-2 3 1,4-2 0,-5 8 78,-3 3 0,5-5 1,-3 2 62,-2 2 0,-1 10 0,-3 4 0</inkml:trace>
</inkml:ink>
</file>

<file path=ppt/ink/ink1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09.9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23 36 6614,'-10'-8'92,"2"4"0,10-5 48,4 1 1,4 2-132,7 6 0,1 0 0,-1 0-14,1 0 0,-7 0 1,-1 2-8,-2 4 0,-3-2 1,-5 7-96,0 3 0,0-4 1,-2-1-1,-3-1 117,-7-4 1,2 4-1,-1-3 1,-1 1 85,2 2 0,1-6-102,3 4 1,4-2 2,-4 2 1,14-5 0,7 5-2,7-4 1,1-2 0,-6 0 0,1 0 13,-1 0 0,7 0 0,-1 0 23,-2 0 1,-1 6 0,-5 2-14,-3 1 1,-4-3 0,-8 6 0,0 2 0,0 1 1,0 3 23,0-1 0,-8-5 0,-6-1 0,-5 1 41,-4-2 0,-7 3 0,5-7 0,0-2-34,0-2 1,-4 4 0,5-1 0,1-1-70,-2-2 1,11-2-1,-3 0 1,1 0-504,1 0 1,3 0 519,1 0 0,-1 0 0,-6 0 0</inkml:trace>
</inkml:ink>
</file>

<file path=ppt/ink/ink1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6.2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58 7991,'0'-10'-1218,"2"0"1401,4 5-72,-4 3 0,7-6-107,-3 8 1,-4 8-28,4 3 1,-4 5 0,-2 1 8,0 1 1,0-7 0,2 1 6,4 2 1,-4-5 0,5 1 0,-1 0 15,0 0 0,8-7 0,-5 5-1,1 0 1,0-6 0,-4 4-5,5-4 1,-1-2-5,2 0 1,-7-2 0,5-4-10,-2-6 1,3 3-1,-3-1 1,0 0 2,0 0 0,-2 5 0,-4-7 33,3-2 1,-1-1 15,8-3 21,-8 9 1,3-1-135,-7 4 0,2 6 55,4 0 0,-4 2 0,6 8 0,0-2 0,-4 3 1,5-3-1,1 0 13,0-1 1,1 7 0,7-4 20,-1-1 0,-5 5 1,0-8-8,1-2 1,3-2-1,1-2 0,1 0 0,-1-2 134,1-4 0,-7-4 0,-1-7-94,-2-1 0,-3 1 1,-5-1-1,0 1-28,0-1 0,0 1 0,0 0 1,0-1-18,0 1 1,0 5 0,0 0 0,-1 1-43,-5 1 0,4 0 0,-6 6-333,0-1 0,4-1-451,-7 6 819,-1 0 0,-5 7 0,-1 3 0</inkml:trace>
</inkml:ink>
</file>

<file path=ppt/ink/ink1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6.7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0 7945,'0'12'-685,"0"-1"1,0-5 779,0 6 0,0-6-29,0 5 1,0-5-5,0 6 0,6-6 29,0 5 0,1-7 4,-1 2 1,4-4-94,7-2 0,1 0 0,-1 0 2,1 0 1,-7 0 0,1 0 30,2 0 1,-5 0-71,3 0 1,-6 0 29,5 0 0,-7 2 0,4 2 0,-2 4 3,0 1 0,0-3 0,-6 6-1,0 1 1,2-3 0,1 2-2,3 1 0,0 3 1,-6 1 1,0 1-1,-2-3-29,-4-3 1,2 1 0,-7-7-33,-3-2 0,-1 0 0,-3 0-49,1 2 1,-1 0-1,1-6 1,-1 0-1,1 0-22,-1 0 0,1 0 0,-1 0 135,1 0 0,0 0 0,-1 0 0</inkml:trace>
</inkml:ink>
</file>

<file path=ppt/ink/ink1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6.96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41 7986,'8'-10'-485,"-6"-6"549,5 14 0,-5-11 0,4 7 298,6 2-405,-5-6 30,9 9 1,-6-13 253,7 8-437,1-7 153,7 11 27,-6-6-650,6 0 357,1 6 178,1-6 131,8 8 0,0-7 0,0-3 0</inkml:trace>
</inkml:ink>
</file>

<file path=ppt/ink/ink1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0.5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23 6146,'0'17'288,"0"-5"-262,0-1 0,0 1 0,1 4 10,5-5 1,-4-1-1,6-6 1,-2 4 45,0 1 0,7-5-15,-1 2 1,3-4 7,3-2 1,-7 0-8,1 0 0,-8-2 0,2-4-66,-4-6 1,-2 3 48,0-3 1,2 2-43,4-1 0,-5 1-2,5 4-22,-4 4 0,-2-4 0,2 10 5,4 2 1,-4 2-1,6-2 7,-1 5 1,1-1-1,6 0 1,-4 0 4,-3-1 0,7-5 0,-2 2 12,3-4 0,-3-2 1,-1 0 8,3 0 0,-4 0 0,-1-2 23,-1-4 0,4 2 0,-5-7 0,1-3-43,0-2 1,-2-1 0,-4 0 0,2-1 0,1 1 0,1-1 0,-6 1 0,0-1-9,0 1 1,0 5-1,-2 2-135,-3 3 1,1-5-1,-8 6-67,-2 2 0,-1 2 0,-1 4 0,3 2-55,1 2 1,6 6 261,-5-7 0,-1 9 0,-5-4 0</inkml:trace>
</inkml:ink>
</file>

<file path=ppt/ink/ink1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1.0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8 0 7917,'-10'0'-425,"-6"0"1,7 0 449,-9 0 0,8 2 1,3 2-1,1 4-14,0 2 1,-8 1 0,5 7-22,-1-1 1,0 1 0,6-1 0,-1 1 15,1-1 0,-4 3 0,2 1 1,2 2 9,2-1 1,2-3 0,0-2 51,0 1 0,8-1 1,4 1 0,3-9 0,3-3-16,-1-4 0,1-2 0,-1 0-47,1 0 0,-7-8 0,-1-3-11,-2-5 0,-2-1 0,-6-1-75,0 1 0,-2 5 0,-4 3-371,-6 1 0,-9 4 451,-2 10 0,-16 3 0,2 9 0</inkml:trace>
</inkml:ink>
</file>

<file path=ppt/ink/ink1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2.1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0 6831,'-9'0'664,"1"0"-608,8 0 1,-2 0-1,-2 2 14,-2 4 1,0-2-1,6 7-55,0 3 1,0 2 0,0 1-31,0 1 0,0-1 0,0 0-19,0 1 0,0-1 1,0 1 23,0-1 1,2-7 0,2-2 0,4-2 1,2-1 0,-4 1 0,5-6 1,1 0 7,5 0 0,-5-8 0,-2-3 0,-3-5 0,1 5 0,-4-1 0,2-2 0,0 5 1,-4-1-1,4 2 0,-5 0 21,5 3-44,-4 3 1,0-4 0,2 12 9,2 5 0,2-1 0,-5 2 1,5-1 7,2-1 1,-6 0-1,4-6 1,-3 3 13,1 3 0,8-6 0,-3 2 34,5-4 0,-4-2 1,-1 0-6,3 0 1,1 0 0,3 0 0,-3-2 14,-3-4 1,4-4 0,-5-5-1,3 1-6,-3 3 1,3-1 0,-8-6 0,-2 1-13,-2 0 0,-2-1-156,0 1-107,0-1 0,-8 3 0,-4 3-285,-3 6 0,-3 6 131,1 6 382,-1-4 0,1 13 0,-1-5 0</inkml:trace>
</inkml:ink>
</file>

<file path=ppt/ink/ink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2.9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53 6709,'0'-10'592,"0"-5"0,0 11-93,0-8-253,0 8-243,-7-3 0,3 7 0,-6 2 0,2 3 27,4 7 0,-3 4 0,1 1 0,0 1-54,-2-1 0,6 0 0,-6 1 1,3-1 5,-1 1 0,0-1 1,4 1 1,-4-1 1,4 1 0,-4-1-75,5 1 0,1-7 1,0 1 47,0 0 83,0-3 11,0-1 0,7-8-28,5 0 0,3 0 0,3 0 11,-1 0 0,1-6 1,-1 0-26,1 2 0,5-3 0,0 1 0,-1 2-11,-3 2 1,-1-4 0,-1 0 0,1 3-36,-1 1 1,6-4 0,1 0 22,-3 2 1,-2 2-1,-1 2-61,-1 0 1,1 0-58,-1 0 1,1 0-535,-1 0-63,-7 0 61,5 0 667,-13 0 0,-2 0 0,-9 0 0</inkml:trace>
</inkml:ink>
</file>

<file path=ppt/ink/ink1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2.6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7580,'10'0'173,"-1"0"-143,-3 0 1,4 0-61,7 0 0,-5 0 0,0 0 1,1 0-14,3 0 0,1-2 1,1-2-11,-1-2 1,1 0 0,-1 6 20,0 0 1,-5-5 8,0-1 186,-8 0 9,3 6-87,-7 0-80,0 0 0,0 8-4,0 3 0,0-1 0,0 2 10,0 1 0,0-3 1,0 2 20,0 1 0,-2 3 0,-1 1 0,-3 1-46,2-1 1,2 6 0,0 1 0,-2-1-25,-2 2 1,-1-4-1,3 7 1,-2-1 37,2 0 0,-6 2 0,1 6 0</inkml:trace>
</inkml:ink>
</file>

<file path=ppt/ink/ink1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4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88 6715,'0'-17'-240,"0"7"390,0 2-26,0 8 1,-6 2-79,0 4 0,0-2 0,6 7-45,0 3 0,0-4 0,0 1 28,0 3 0,0 1 0,0 3-21,0-1 0,6-5 0,2 0-14,1 1 1,-3-3 0,6 2 1,2 1 0,-5-5 0,1 0 0,0-3 6,-1 1 0,3 0 0,5-6-29,1 0 0,-6 0 1,-1-2-11,3-4 1,1-1-1,1-7 16,-5 2 1,3 7 0,-8-7 29,-2-2 0,3 5 266,-1-3-187,0 8-57,-6-4-44,0 8 0,2 0 1,2 2 15,2 4 1,7 2 0,-3 5 0,2-3 1,-1-2 1,1 5-1,5-3 12,1 0 1,-1-2 0,1-8 42,-1 0 1,1 0 0,-1 0-16,1 0 0,-7-2 1,1-2-1,0-4-49,-3-2 0,5 5 0,-8-7 1,0-2 1,1-1 0,-5 3 1,4 0-1,-4-1-19,-2-3 1,0-1 0,0-1 0,0 1-104,0 0 0,-2-1 1,-4 1-105,-5-1 0,-5 8-120,-1 5 0,-1 3 348,1 2 0,7 0 0,-6 7 0,7 3 0</inkml:trace>
</inkml:ink>
</file>

<file path=ppt/ink/ink1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5.4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5 105 7863,'-2'-17'-662,"-4"-1"0,4 7 665,-3-1 1,1 2-1,-2-1 52,-6 5 0,2 4 0,1 0 14,1-4 0,-6 4 0,3-4-50,-5 4 0,5 2 0,-1 0 1,-2 0 0,-1 0 1,-1 2-1,3 2 20,1 2 1,6 2-76,-5-2 1,1 3 24,-2 9 0,5-1 21,7 1 1,1-7 0,5-1 25,6-2 1,3 0 0,3-4-7,-1 1 1,1 1 0,-1-6 0,1 0 5,-1 0 0,-5 2 0,0 2 0,1 2-25,3-2 1,-1 0-1,-1-1 1,-3 3-14,3-2 0,-4 0 1,-1 2-22,-1 6 0,4-3 12,-6 3 1,-1-6 0,-5 5-28,0 3 0,0-4 1,-2-1 2,-3-1 1,-5 4-1,-8-5 32,1 3 1,0-6-1,-1 2 1,1-2-9,-1 2 0,1-4 1,-1 3 17,1-3 0,-1-2 0,1 0 42,-1 0 1,7 0 0,1-2 9,2-3 0,-3 1 0,5-8-30,2-2 1,2 5 0,2-3 0,2-2-84,4-1 1,3-1 0,9 1 0,-1-1-47,1-3 1,-1-2 0,3 3 0,3 1 98,6-1 0,4-7 0,2-2 0</inkml:trace>
</inkml:ink>
</file>

<file path=ppt/ink/ink1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6.7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6966,'0'17'45,"0"0"0,2-1 0,4-2-32,6-3 1,-3-1 0,1 4-1,0-5 8,0-1 1,1 4-1,7-7-34,-1-1 0,1-2 0,-1-2 0,1 0-9,-1 0 0,0 0 1,3 0-1,1 0-1,3 0 0,-1 0 0,-6 0 0,-1-2 19,-5-4 0,5 5 0,-6-7 1,1 2 29,1 0 0,-6-5 0,3 3 75,-1-2 1,-2 4 17,-6-5 1,0-1-81,0-6 1,-2 9 0,-2 1 46,-2 0-166,1 6 35,5-5 1,7 14 0,3 5 15,0 3 1,5 3 0,-5-1 20,0 1 0,-1-1 0,-5 1 0,4-1 6,2 1 1,-6-1 0,1 1 0,-3-1 10,-2 1 1,0-1 0,0 1-2,0-1 0,0 0 1,-2-1 2,-3-4 1,-5 1-1,-8-7 1,1-2 11,0-2 0,-1-2 0,1 0 125,-1 0 1,1 0-94,-1 0 1,3-8 0,3-4-49,6-3 0,4 3 0,4 1 0,2-3-29,2-1 1,7-3 0,-1 1 0,4-1-34,1 1 0,6 1 0,3 3 0,1 3-245,4 2 0,-4 2 0,0 6 300,-2 0 0,6 8 0,-3 2 0</inkml:trace>
</inkml:ink>
</file>

<file path=ppt/ink/ink1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7.0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428,'5'17'654,"1"1"-557,-2-1 1,0 1-1,0-1 1,2 1-182,-2-1 0,0 6 1,-1 3 83,3 1 0,8-6 0,-4 4 0</inkml:trace>
</inkml:ink>
</file>

<file path=ppt/ink/ink1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8.2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6866,'10'-2'-867,"-5"-4"1114,-3 4 1,-7-8 347,-1 4-237,0 4-253,6-5 1,0 9-48,0 3 1,0 5-1,2 6-114,4-5 1,-4 5 0,5-7 0,-1 3 52,0 0 1,2-6-1,-2 3 1,3 1-3,1 0 0,6-6 0,-7 3 0,3-1-3,0 0 0,1 0 1,8-6-1,3 0 9,-3 0 0,-2 0 1,-1 0-1,-1 0-5,1 0 0,-1-6 1,-1-2-1,-3 0-11,-1 1 1,-2-1-1,1 2 1,-3-4 30,0 1 0,-6-1 30,4 4 23,-4-4 1,-4 1 20,-4 3-20,4 4-128,-14 2 1,14 8 49,-3 3 0,5 5 1,4 1 5,1 1 0,7-1 0,-6 1-4,-2-1 0,3 1 0,-1-1 0,-2 1-15,-2-1 0,4-5 0,0-1 21,-2 3 0,-2 1 0,-2 3 36,0-1 0,0-5 21,0 0 1,-8-8-1,-4 1 1,-3-3-17,-3-2 0,1 6 0,-1 0 0,1-2-89,-1-2 0,-1-2 1,-2 0-1,-3 0-123,3 0 1,2 0-217,1 0 1,1 0 386,-1 0 0,8-8 0,3-2 0</inkml:trace>
</inkml:ink>
</file>

<file path=ppt/ink/ink1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8.77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88 8149,'0'-12'-826,"0"1"0,0 5 997,0-6 0,0 6-65,0-5 1,2 7 0,2-4-26,1 0 0,9 6 1,-2-4 3,3 4 0,3 2 0,-1 0-62,0 0 0,1 0 0,-3 2-55,-3 4 1,2-2-1,-8 8 53,-3 1 0,-1-3 1,-2 2-151,0 1 1,-2-3 0,-1 2 0,-5-1 99,-2-1 1,-2 4 0,-3-7 0,1 3 50,3 4 0,-1-5 0,-5 1 0,1 0 61,4-1 0,-1-3 0,5 4 175,-2-2-158,6 5 1,-3-9 82,7 8 1,7-8 0,5 2-89,4-5 1,1-1 0,1 0 0,-1 0-20,0 0 0,1 0 0,1 0 0,3 0-4,1 0 0,0 0 0,-5 0 40,-1 0 1,-5 8-113,-1 4 0,1 3 0,6 3 0</inkml:trace>
</inkml:ink>
</file>

<file path=ppt/ink/ink1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53.7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36 7978,'-16'-12'-177,"4"0"338,5 8 230,7-3 29,0 7-351,0 0 1,5 8-1,1 3 10,-2 5 0,4-5 1,-2 1-1,-2 2-84,-2 1 0,-2 3 0,0-1 0,0 0-48,0 1 1,5-1 0,1 1-1,-2-1 36,-2 1 1,-2-1 0,0 1 0,0-1-1,0 1 1,0-7 0,2 1 0,2 1-12,2 3 1,-1 1-1,-5 1 0,0-1 0,0 1 0,2-3 12,4-3 1,-4-2-80,4-4 16,-4-4-2,-2 5 0,0-9 46,0-3 1,0 1-1,0-8 14,0-2 1,0 5 3,0-3 0,0 0 10,0-5 0,0 5 0,2 3 8,4 1 0,-4 0-1,3 2 0,5-2 7,2-3 0,3-5 36,3 5 1,-1 1 0,1 0 22,-1 3 0,-5 1 0,-1 6 0,1-2-34,-2-4 0,5 4 1,-3-4-1,3 4 0,1 0 0,-2-2 0,-3-1 67,3 1 0,-4 2-16,1 2 1,1 8-82,5 3 0,-7-1 0,-2 0-14,-1-3 1,-3 7 34,8-2 1,-8 3-19,2 3 0,-4-7 0,-2 1 8,0 1 1,0-3-198,0 2 10,0-1-448,0 7-570,0-1 1192,0 1 0,7-1 0,3 1 0</inkml:trace>
</inkml:ink>
</file>

<file path=ppt/ink/ink1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54.3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316,'9'0'328,"-1"0"-172,-8 0 0,2 0-18,4 0 0,-4 2-48,4 4 0,-3-2 1,1 7 54,2 3 0,0 1-87,-6 3 0,0-1 0,2 1 34,4-1 1,-4 1-29,3-1 1,-3 1 0,0-3-9,4-3 0,-4-3-128,4-3 0,-4-2-765,-2 8 43,0-8 794,0 3 0,8-7 0,1 0 0</inkml:trace>
</inkml:ink>
</file>

<file path=ppt/ink/ink1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2.8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1 18 8345,'-12'0'-1704,"0"0"1704,-1 0 0,-3-8 0,-1-1 0</inkml:trace>
</inkml:ink>
</file>

<file path=ppt/ink/ink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3.3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257,'0'18'83,"0"-1"0,0 1 0,0-1-64,0 0 0,0 1 0,0-1 13,0 1 0,2-1 0,2 1 0,1-1-29,-1 1 1,-2-7 0,-2 1-12,0 2 1,0 1-40,0 3-321,0-9-130,0-1-178,0 0 676,0-6 0,0 5 0</inkml:trace>
</inkml:ink>
</file>

<file path=ppt/ink/ink1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3.4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8 8345,'-10'0'-727,"2"0"0,10 0 748,4 0 273,4 0-207,7 0 0,1 6 0,-1 0 7,0-2 1,3-3-1,1-1-88,3 0 0,-1 0 0,-4 0 0,3-1 13,1-5 0,6 4 0,-4-4 0,0 4 20,1 2 1,-3-2 0,-6-2-1,1-2-41,-1 2 0,-5 3 0,0 1-184,1 0 1,3 0-8,1 0 1,-5 0 0,-2 2-756,-3 3 948,-1-3 0,-14 14 0,-1-7 0</inkml:trace>
</inkml:ink>
</file>

<file path=ppt/ink/ink1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3.7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 18 8351,'-12'0'-326,"1"0"1,15-1 0,1-3 263,9-2 0,3 0 0,1 6 0,-1 0 64,1 0 1,-1 0 0,3 0 0,1 0-30,2 0 0,6 0 0,-3 0 1,-1 0-199,0 0 0,6 2 225,-2 4 0,4-4 0,2 5 0</inkml:trace>
</inkml:ink>
</file>

<file path=ppt/ink/ink1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4.5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1 70 8224,'-18'0'-439,"8"-2"173,5-4 1,3 2 501,2-7-244,0 7 1,-2-4 88,-4 8-45,4 0 1,-12 2-29,9 4 0,-1 3 1,6 9-18,0-1 1,0 1 0,0-1 0,0 1 19,0-1 0,0 1 1,2-1 27,4 1 0,-3-7 1,9 1-20,2 2 0,-5-7 0,1 1 0,0-2-23,-1 0 0,3 0 0,6-6-17,-1 0 0,-5 0 1,-1 0-1,3 0 7,1 0 0,-3-6 1,-2-2-1,-1 0-3,1 0 0,-6-5 0,4 3-9,0 0 0,-6-5 73,3 3 1,-3 3 50,-2-3 72,0 8-82,0-4 1,0 10-32,0 4 1,8 4-1,4 5-40,3-3 0,3 1 1,-3-5-1,1 0 17,1 0 1,-3 3 0,9-5 0,-4-2 14,-1-2 1,-1 4-1,1 0-15,-1-2 1,1-2-1,-1-2 1,1 0 6,-1 0 1,-5-2-1,-1-4-13,3-6 1,-6-3 0,0-3-28,-1 1 0,-5-1 0,4 1 0,-4-1-38,-2 1 0,0-1 0,0 1 0,-2-1-60,-4 1 1,2 5 0,-5 1 0,-1-1-211,0 2 1,4 1 0,-5 5 0,-3-2-262,-1 2 0,-3 2 567,1 2 0,-8 8 0,-3 2 0</inkml:trace>
</inkml:ink>
</file>

<file path=ppt/ink/ink1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4.99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7 0 8245,'-17'0'-174,"-1"0"18,1 0 0,5 0-158,1 0 1,7 2 242,-2 4 0,2-2 1,0 7 143,-2 3 0,-1 2 0,3 1 1,-2 1 0,0-1 0,6 0 0,0 1-39,0-1 0,0 1 0,2-1 0,2 1-33,2-1 0,7-1 0,-1-3 0,4-3 27,1-2 1,0 3 0,1-5 0,-1 0-42,1 2 1,-1-6 0,1 4 63,-1-4 1,-1-4-1,-3-2 1,-3-4 70,-2-2 0,-2-1 0,-6-7-83,0 1 0,0-1 1,0 1-1,0-3-14,0-3 0,0 4 0,-2-5 0,-4 5-85,-6 2 0,-3-1 0,-3 3 0,1 1 54,-1 2 0,-1 6 0,-4-3 0,-6 1-623,-4 4 0,-2 2 628,0 2 0,-8 8 0,-2 2 0</inkml:trace>
</inkml:ink>
</file>

<file path=ppt/ink/ink1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5.9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6 7499,'10'0'-807,"0"0"918,-4 0 1,-2 0-77,7 0 1,1 0-1,5 0-7,1 0 1,1 0-1,3 0 1,1 0 47,-2 0 1,1 0-1,-1-2 1,2-2-22,-2-2 0,5 0 0,-3 6 0,0 0-16,3 0 1,-7 0 0,4 0 0,-3 0-86,-3 0 1,6 0-1,1 0-182,-3 0 0,-2 0 1,-1 0-473,-1 0 700,-7 0 0,-2-7 0,-8-3 0</inkml:trace>
</inkml:ink>
</file>

<file path=ppt/ink/ink1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6.32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0 8291,'-9'0'-913,"1"2"786,8 4 0,6-2 180,0 8 0,5-7 1,-5 7 26,-2 2 1,-2 1 0,-2 3-1,0-1-48,0 1 1,0-7 0,0 1 0,-2 3-102,-4 7 0,4-3 0,-4 4 0,4-3-7,2-3 0,0 1 0,0-1 0,0 1 76,0-1 0,8 1 0,2-1 0</inkml:trace>
</inkml:ink>
</file>

<file path=ppt/ink/ink1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7.1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53 6663,'-12'0'242,"1"0"0,7 2-182,-2 3 0,4 5 0,2 8-48,0-1 0,0-5 0,0-1 53,0 3 0,2 1 1,2 3 12,2-1 0,2-5 0,-3 0-49,7 1 1,-2-5 0,1 0-11,3-1 0,1-5 0,3 4-147,-1-4 0,1-2-53,-1 0 1,1 0 125,-1 0 0,-5-6 1,-2-1-2,-3-3 1,1-2 112,-2-5 1,-4 5-35,4 1 1,-4 5 72,-2-6-13,0 8 1,0-2-26,0 12 1,5-2 0,3 6 0,0-1 6,0 1 1,3-4 0,-3 4-1,2-1-11,3 1 0,-3-4 1,2 4-1,1-1-28,3 1 0,1-6 0,1 2 0,-3-2-20,-3 1 0,3-3 1,-3 4-6,4-4 1,1-4 0,1-2 7,-1-2 1,-7-7 0,-2 3 0,-3-1 5,1-1 1,0 0-1,-6-5 1,0-1 5,0 1 1,0-1 0,0 1 0,0-1-63,0 1 0,0 0 1,-2-1 34,-4 1 0,4 5 1,-5 0-363,-1-1 0,4 5-239,-8 2 1,6 4 606,-5 2 0,7 8 0,-12 2 0,7 7 0</inkml:trace>
</inkml:ink>
</file>

<file path=ppt/ink/ink1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7.3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0 8293,'-10'12'-581,"4"0"1,4-7 660,2 7 1,0-6 0,0 6 50,0 1 0,2-3 0,2 1-80,2 3 1,6 2 0,-6 1-228,-3 1 1,5-1 0,-2 0-112,-2 1 0,-2-1 1,0-1 286,4-4 0,-5 11 0,7-4 0</inkml:trace>
</inkml:ink>
</file>

<file path=ppt/ink/ink1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8.2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23 7981,'17'0'-1485,"1"-2"1402,-1-4 0,-5 4 0,-1-4 122,3 4 0,1 2 292,3 0 1,-1 0-206,1 0 0,-1 0 0,1 0-40,-1 0 0,1 0 0,-1 2 1,1 2-150,-1 2 0,1 6 0,-1-4 1,1-1 29,-1 1 0,-5 4 0,-3-5 0,-1 3 6,-4 4 0,-2-5 1,-2 3 16,0 2 1,0 1 0,-2 3 10,-4-1 1,-4-5-1,-5-1 1,1 1-52,3-2 1,-1 3-1,-5-7 26,-1-2 0,1-2 195,-1-2-140,8 0 0,3-2 1,7-4-39,0-5 1,6-5 0,1-1-1,3 1-21,4 4 0,-1-3 0,1 5 0,-3-1-13,3-1 0,-4 2 0,-1-3 0,1 3 19,0 2 1,-4-3 0,3 3 20,-1-2 0,4 4-7,-6-5 0,1 7 0,-3-4 32,2 0 0,2 0 1,-4-5 74,1 1 0,3 8 0,-4-3-18,2-1 1,0 4-82,-6-8 1,2 3-1,2-5 39,1 2 70,1 8-24,-6-3 0,-2 9 7,-4 3 0,5-1 0,-5 8 0,2 0 27,-2-3 1,4 7-1,-4-5-23,4 5 1,4 1 0,2 1-58,2-1 1,8-5-1,-5 0 1,3-1-90,0-1 1,-1 6-1,7-7 1,-3 3-142,-3 0 1,3-7 0,-3 5 0,2 0-149,-3-1 1,3-3-1,-6 6-85,1 2 1,1-5 423,2 3 0,3 0 0,-5 5 0</inkml:trace>
</inkml:ink>
</file>

<file path=ppt/ink/ink1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8.46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682,'17'0'-1665,"0"0"2053,-7 7 0,-2 3-29,-8 8 1,0-1-1,0 1-299,0-1 1,0 0 0,0 1-1,0-1-122,0 1 0,0-1 1,2 1-1,2-1-159,2 1 1,-1-1 220,-5 1 0,8 7 0,2 2 0</inkml:trace>
</inkml:ink>
</file>

<file path=ppt/ink/ink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3.9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795,'18'0'-845,"-1"0"756,1 0 0,-7 0 0,1 0 203,1 0 0,3 0 0,1 2-38,1 4 0,-1 1 0,1 7 0,-1-2-44,1 1 1,-7 3 0,1 1 0,2 1-51,1-1 1,-3 2 0,-2 3 0,-1 1 38,1-2 0,-4 5 0,3-3 1,-1 0-70,-4 2 1,4-3 0,-2 5 0,-2-2 30,-3-4 1,-1 5 0,0-1 0,0 0 3,0 0 1,0 5-1,0-7 1,0-2 8,0-1 1,0 3 0,-1 0 0,-3-2 11,-2-1 0,-2-5 0,4-1 0,-2-2 24,2 1 0,-3-3 0,-1 0 0,0-1 59,0 1 1,1-6 0,1 4-18,-6-1 0,3-5-180,-3 4 1,0-4 50,-5-2 0,5 0 0,2-2 55,3-4 0,-7-3 0,4-9 0</inkml:trace>
</inkml:ink>
</file>

<file path=ppt/ink/ink1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9.1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8084,'17'0'-640,"-5"0"631,0 0 1,-7 0-203,7 0 1,0 0 297,5 0 1,1 0-1,1 0 1,2-2-8,3-4 1,7 4-1,-2-3 1,2 3-93,-2 2 1,10 0 0,-4 0-1,0 0-88,-4 0 1,2 5 0,-4 1 0,2-2-67,-2-2 1,2 4-1,-8 0 1,-1-2-454,-3-2 619,6 5 0,-5-5 0,5 6 0</inkml:trace>
</inkml:ink>
</file>

<file path=ppt/ink/ink1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9.4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8037,'0'12'-117,"0"-1"0,0 1 0,0 5 73,0 1 0,2-7 0,2 1 1,2 2-11,-3 1 0,-1 3 0,-2-1-110,0 1 0,6-1 0,0 0 0,-2 1 76,-2-1 88,6 1 0,1-1 0,9 1 0</inkml:trace>
</inkml:ink>
</file>

<file path=ppt/ink/ink1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10.24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7190,'0'12'130,"0"-1"0,0 1 1,2 3-70,4-3 0,-2 3 1,5-3-73,-1 4 1,0-7-1,-4-1 1,4-2-22,1 0 0,-3 5 0,6-5 0,-1 0 18,-1 2 0,6-6 0,-5 4 0,5-4-37,1-2 0,1 5 0,-1 1-11,1-2 1,5-2 0,0-4-1,-1-4 0,-5 2 0,-3-5 0,-3 1-2,3 4 0,-4-6 114,1-1 1,-7 1 305,2-2-134,-4 8-195,-2-3 55,0 7 1,2 7-68,4 5 1,3 2 0,9-1 0,-1-1-2,1 1 0,-1-5 0,1 0 0,-1-2 2,1 0 1,-1-1 0,1-5-1,-1 0 47,0 0 1,1 0-1,-1 0-13,1 0 1,-7 0 0,-1-1 0,0-5-38,0-6 0,-7-3 1,3-3-1,-4 1-55,-2-1 0,0 1 0,0-1 0,0 1-117,0-1 0,-6 1 0,-1-1 0,-3 3-104,-4 3 1,-1-3 0,-3 5-86,1 0 348,-1 2 0,-7 1 0,-2-3 0</inkml:trace>
</inkml:ink>
</file>

<file path=ppt/ink/ink1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10.8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88 7662,'-9'-2'-71,"1"-2"-102,0-2 1,6-2-136,-4 3 0,2 3 1,0-6 321,-1 0 0,-1 4 0,8-6 62,4 3 1,3 1 0,9 4 20,-1-4 1,1 4 0,-1-4 0,1 4-4,-1 2 0,1 0 1,-1 2-52,0 4 0,-5-4 0,-2 6 1,0-2-90,-1 0 1,-5 7-54,2-1 0,-4 3 34,-2 3 1,-2-1-1,-4 1 22,-6-1 0,-1-5 0,-1-2 0,3-1 24,-3 1 0,-1-4 1,-3 3 32,1-1 0,-1 4-8,1-6 1,7 1 15,4-1 43,4-4 1,4 6 0,4-8 53,6 0 1,-3 0 0,3-2 0,2-2-61,1-2 0,3 0 0,-1 6 0,0 0-39,1 0 1,-6 0-1,-1 0 1,3 0-231,1 0 0,3 0 0,-1 0-15,1 0 1,-1 0-1,1 0 225,-1 0 0,1 0 0,-1 0 0</inkml:trace>
</inkml:ink>
</file>

<file path=ppt/ink/ink1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11.54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8 8286,'10'-2'-567,"-2"-2"205,-1-2 1,-3-2-1,8 4 379,1-1 1,-3-7 0,2 6 74,1 2 1,-3 0-1,2 1-21,1-3 1,3 0 0,1 6-58,1 0 1,-7 6-1,1 0 1,0-1 44,-3 3 0,5-4 1,-6 6-135,1-3 1,1 7-1,4-4 44,-3-1 0,-7 7 0,2-4 19,-4 3 0,-2-3 0,0-1 3,0 3 1,-8 2 5,-3 1 0,-5-5 0,-1-3 0,-1-1 4,8-2-1,3-6 1,7-2 0,0-4-1,0-5 0,6 1 1,1 0-1,1 0 0,0 1 0,5-1 0,-3-4 1,2 3-8,-1-3 1,-5 4 0,6-1-13,1-3 1,1-1 0,0-1 0,-5 3 1,-1 1 0,4 6 1,-5-4-1,1 1 15,0-1 1,4-2-16,-7-5 1,1 5 157,-6 1 0,0 5 275,0-6-220,0 8 1,-7-3-42,-5 7 0,2 7 0,0 5-46,3 3 0,1 3 1,6-1-82,0 1 0,0-1 1,0 1-1,2-1-183,4 1 1,-2-1 0,7 1 0,3-1-161,1 1 0,3-3 0,-1-1 0,1-3-35,-1 3 1,6 0 349,1-3 0,7 5 0,-4-7 0</inkml:trace>
</inkml:ink>
</file>

<file path=ppt/ink/ink1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11.92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8258,'10'-8'0,"-4"-3"0,-2-3 61,1 2 0,-1 3 0,8 5-290,2-2 1,1 0-1,3 6 236,-1 0 1,0 0-1,1 0 1,-1 0 82,1 0 0,-1 0 1,1 0-59,-1 0 0,-7 8 0,-2 4-83,0 3 0,-7 3 1,5-1-26,-4 0 0,-8 1 1,-1-1-1,-1 1 11,0-1 0,-5-1 1,3-3-1,-2-1 29,1 2 0,5-5 1,-4 3 20,2 2 1,0-5 113,3 3 1,3-6 26,-4 5 0,12-7 0,5 2 70,5-4 1,3-2-1,3 0-131,1 0 0,0 0 0,-5 0 0,1-2-27,4-4 1,-3 4 0,5-4 0,-2 5-158,1 1 1,5 0 0,-6 0 0,-2 0-873,-1 0 991,5 0 0,-6 7 0,7 3 0</inkml:trace>
</inkml:ink>
</file>

<file path=ppt/ink/ink1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3.4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5 35 6410,'0'-9'979,"0"1"-877,0 8 0,0-2-69,0-4 1,-1 4-63,-5-4 0,2 4 0,-8 2-23,-1 0 0,-3 6 0,-1 2 45,-1 2 0,1-5 1,-1 5-1,1 0-18,-1 0 0,1 1 0,-1 7-42,1-1 1,5 1 44,1-1 0,7 1 49,-2-1 1,6-7-1,6-4 1,5-5 12,5-1 1,1 0 0,1 0 0,-1 0 30,1 0 0,5 0 0,2 0 0,1 0-33,-1 0 1,0 0 0,-4 0 0,3 0-40,-3 0 0,4 0 0,-2 0 0,-1 2 19,-3 4 1,-7-2-1,-1 8-134,3 1 0,-6-3 0,-2 2 108,-4 1 1,-2-3 47,0 2 1,0-1 23,0 7 1,-2-3-1,-4-1-16,-6-3 1,2-7 0,-1 2-41,-3-4 1,-1-2-1,-3 0 1,1 2-60,-1 4 1,1-4-1,-1 4 1,-1-4-63,-4-2 0,1 0 1,-5 0-1,0 0-18,0 0 1,6 5-1,-3 1 1,5-2-159,1-2 1,1-2 288,-1 0 0,9 0 0,1 0 0</inkml:trace>
</inkml:ink>
</file>

<file path=ppt/ink/ink1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3.70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35 7964,'6'-11'-271,"0"-1"-616,0 8 836,-6-4 87,0 8 1,-6 2 169,0 4 0,0 4-299,6 7 1,0 1-1,0-1 18,0 1 1,0-1 74,0 1 0,-8 7 0,-1 2 0</inkml:trace>
</inkml:ink>
</file>

<file path=ppt/ink/ink1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3.85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53 6840,'0'-18'-273,"-8"9"0,-2-7 0,-7 6 0</inkml:trace>
</inkml:ink>
</file>

<file path=ppt/ink/ink1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5.2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7 105 7369,'-2'-16'-623,"-2"3"449,-2 1 1,-7 6 0,1-3 232,-4 1 1,5 0 0,-1 4-1,-1-2 95,-3 2 1,4 1 0,1-1 0,-3-2-122,-1 2 1,-3 2 0,1 2-57,-1 0 0,1 6 0,-1 2 1,1-1-18,-1 1 1,1 4-1,0-4 1,1 1-10,4 5 0,-1 1 0,7 3 59,2-1 0,2-5 1,2 0 44,0 1 1,8-5 0,4-2 0,3-4-38,3-2 1,-1 0 0,0 0 0,1 0-1,-1 0 1,7 0-1,-1 0 1,-2-2-32,-1-4 0,-9 2 0,1-6 0,0 1 23,-3-1 0,5-2 0,-6-5 39,1-1 0,-5 1 1,4 1 106,0 5-20,-6-5-147,5 14 0,-7-4 0,0 12 0,2 6 11,4 3 1,-4 5 0,6 1 0,-2 4 17,0 3 1,5-5 0,-3 6 0,2 2-9,3 2 1,-3 8 0,0 0 0,-1-3-6,1-1 1,-6-2-1,2 0 1,-4-2 7,-2-4 1,0 2-1,-2-6 1,-2 1 3,-2-1 1,-8-2-1,3-5 1,-5-3-7,-1-3 1,-1 3 0,1-5 4,-1 0 0,7-3 1,-1-7-28,-1 0 1,-1-7 0,0-5 9,3-3 0,5-9 0,-4 1 1,3 0-12,3-3 1,2 5-1,2-6 1,0 0-11,0 0 1,2 3 0,2-3 0,3 2-27,3 4 0,2-5 0,5 3 0,1 2-39,-1 1 1,0 3 0,1-1-1,-1 1 43,1-1 1,-3 1 0,-1 0 0,-2 1 53,1 4 0,3-1 0,-1 5 0,-1 0-33,-3 1 1,1-7 0,6 4 175,-1 1 1,1-1 0,-1 6-78,0-2 0,1-2 0,-1 4 34,1-1 0,-1-1-73,1 6 0,-7 0 0,-1 2-33,-2 4 0,-2-3 1,-4 7 22,3-2 0,-3 6 0,6-5-92,0 1 0,-6 5 1,4-3-65,-4 4 0,3-5 106,1 1 1,0 0-60,-6 5 63,0-7-27,0-3 35,0-7 0,0-1 1,0-5 33,0-6 0,6-3-8,0-3 0,5 1 1,-3 1-1,0 3 33,0 1 0,-1 8 0,-3-4 0,4 2 20,2 1 0,-4-1 0,5 4-8,3-4 0,1 4 1,3-4-1,-1 4-39,1 2 0,-1 0 0,1 0 0,-1 0-3,1 0 1,-7 2-1,1 2 1,0 4-38,-3 2 0,5 1 1,-6 7-63,1-1 1,-5-5 0,2-1-6,-4 3 0,-2 2 3,0 1 1,0-5-61,0-1 145,0-7 0,0 2 14,0-12 1,0-4-1,0-7 33,0 0 1,0 5 0,0 0-1,0-1-34,0-3 1,2 1-1,2 1 1,3 4-8,3 3 1,2-5-1,5 4-12,1-2 1,-1 7 0,1-3-1,-1 4-10,1 2 1,-1 0-1,1 2 1,-1 2-50,0 1 0,1 7 0,-3-4 0,-1 0-68,-2-1 0,-6 5 1,3-4-34,-1 2 0,4 1 1,-5 5-1,1-3-129,0-1 1,0-6 292,-3 5 0,5-7 0,8 4 0</inkml:trace>
</inkml:ink>
</file>

<file path=ppt/ink/ink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5.7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52 6553,'12'-5'352,"-1"-1"-233,-7 0 42,4 6 109,-8 0-43,0 0-27,0-8-160,0 6 1,0-7-5,0 3 2,0 4 0,-2-6 0,-4 8-38,-5 0 1,-5 0 0,-1 0 15,-1 0 0,1 0 0,-1 0 0,1 0 42,-1 0 1,-5 6 0,0 2-1,0-1 58,-3 1 1,7 0-1,-4-4 1,3 4-82,3 1 0,1-3 0,3 4 0,3 0-38,2-1 0,-5 3 0,3 5-2,0 1 1,0-1 0,7 1 0,-3-1 38,2 1 0,2-1 0,2 1 31,0-1 0,0 1 0,2-1 12,4 0 0,-2-5 0,7 0-1,3 1 1,1-5 0,3 0-1,-1-2 0,1-1 0,-1 1 0,1-6 0,-1 0-71,1 0 1,5 0-1,0 0 1,-1 0-173,-3 0 1,-2 0 0,1 0 54,-1 0 1,1 0-1,-1 0-440,1 0 1,-1-2-1,1-2-136,-1-1 0,-1-3 688,-5 2 0,13-4 0,-5-7 0</inkml:trace>
</inkml:ink>
</file>

<file path=ppt/ink/ink1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5.6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0 123 8140,'0'-11'-240,"0"-1"1,0 6 293,0-6 1,0 7-1,-2-5-850,-4 2 657,4 2 0,-7 6 300,3 0 0,2 2-125,-8 4 0,8-2 0,-1 8-7,3 1 0,-4 3 0,0 1-19,2 1 1,2-7-1,2 1-25,0 1 1,2-5 0,4 0 23,6 0 1,3-6-1,3 4 1,-1-5 0,1-1 1,-1 0 0,0-1 0,1-3 27,-1-2 0,-5-6 1,0 4-1,-1-1 23,-1-5 0,0 1 0,-6-1 0,1 2-34,-1-1 0,-2-3 1,-2-1-41,0-1 0,-2 3 0,-2 1 0,-3 4-127,-3 3 1,-2 1-1,-5 6 1,-1 0-102,1 0 1,-6 0-1,-1 2 144,3 4 0,4-2 0,3 5 0,4 1 97,3 0 0,1 1 0,6 7 0</inkml:trace>
</inkml:ink>
</file>

<file path=ppt/ink/ink1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5.8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36 7513,'9'-8'-515,"-1"-2"1,-10 1 525,-4 3 0,3 4 216,-9 2 1,8 8-126,-2 3 1,4 5-214,2 1 0,2 1-26,4-1 0,2-5 0,5-2 137,-1-3 0,0 7 0,5-4 0</inkml:trace>
</inkml:ink>
</file>

<file path=ppt/ink/ink1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5.9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1 105 8140,'-18'-8'0,"1"-3"-52,-1-5 0,1 5 0,-1-1-1158,1-2 1210,7 7 0,-5-9 0,5 6 0</inkml:trace>
</inkml:ink>
</file>

<file path=ppt/ink/ink1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6.5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7 637 8099,'0'-17'-475,"-5"5"1,-3 0 163,-2-1 0,4 5 1,-5 0 229,-3 1 0,4 5 0,-1-4 201,-3 4 1,-1 2 0,-3 0 0,1 0-32,-1 0 1,-5 0-1,0 0 1,1 0-64,3 0 1,-4 8-1,-1 1 1,3 3-2,2 0 0,7-7 0,2 7-34,2 2 0,3 1 25,5 3 1,5-7-1,3-1 1,2-2-17,3-4 0,9-2 0,1-2 0,0 0 2,3 0 1,-7-2 0,6-2-1,-1-4 4,-1-2 1,0 1 0,-5-7 0,-3 1 10,-3-5 0,1-1 1,-5 1-1,0-1 11,0-2 1,-3-6 0,-5 3-1,0-1-13,0-4 1,0-4 0,0-4-1,0-1-15,0 1 0,-2 2 0,-1 2 0,-3 2-7,2 4 1,-4-2 0,2 8 0,0 1 193,-1 3-140,5 1 1,-6 11 0,8 7 15,0 9 1,0 13 0,0 3 0,0 2 60,0 4 0,0 8 0,0 2 0,0-2-77,0-3 0,6 5 0,0 0 0,-1-2-93,3-2 0,2 3 1,5 1-1,-1-2-526,-2-2 572,-1 5 0,15-5 0,1 6 0</inkml:trace>
</inkml:ink>
</file>

<file path=ppt/ink/ink1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7.1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2 262 8171,'0'-12'-59,"0"1"0,0-3 1,0-1-1,0-3 0,0 1-127,0-1 1,0 1-1,-2-1 1,-2 1 197,-2-1 1,-5 1 0,3 1-1,-2 3-89,-3 1 0,-1 6 1,-1-3 79,-3 1 1,5 2 0,-11 6 0,5 0 60,1 0 0,1 8 1,-1 4-1,1 5-29,0 6 1,1 3-1,2 5 1,3-2 11,-3 2 0,6 4 0,1 3 0,1 3 57,0-2 0,0 6 0,6-1 0,0 3-24,0-1 0,8 1 0,2 3 0,1-1-75,1-2 1,0-3 0,3 5-1,-1-5-23,-3-1 0,-5-2 1,4-8-1,-2-2-58,-4-2 0,3-8 0,-1 3 0,-2-5-164,-2-2 0,-2 1 0,-2-3-614,-4-3 854,-4 4 0,-15-15 0,-2 7 0</inkml:trace>
</inkml:ink>
</file>

<file path=ppt/ink/ink1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7.75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7426,'11'0'-1305,"1"0"1255,2 0 1,1 0-1,3 0 1,1 0 107,4 0 0,-1 0 1,5 0-1,0 0 5,0 0 0,2 0 0,6 0 0,0 0 152,0 0 1,6 0 0,0 0 0,-1 0-230,3 0 1,-6 0 0,6 0 0,-3-2-67,1-4 1,-6 4 0,-8-3-1,0 1 47,0-2 0,-5 4-3,1-4 1,-5 2-6,-7-2 99,-3 4 0,-10-11 1,-4 7 69,-5 2 0,1 2-86,-2 2 1,8 8-31,-1 4 0,3 3 0,2 3-12,0-1 1,2-5 0,3-1 22,7 3 0,4 0 1,1-1-1,0-3-31,1-2 1,-1-3-1,3-3 1,1 2 20,2 2 1,1 0-1,-7-6 1,1 0-123,-1 0 0,1-6 0,-3-2 0,-1 1 75,-3-1 1,-5-4-1,4 4 1,-2-1 101,-5-5 0,1 4 103,2-1-147,-4-1-66,6 2 1,-8 5-43,0 10 1,0-1-1,0 8-165,0 1 0,2 1 0,4 0 249,5-3 0,5-7 0,1 4 0</inkml:trace>
</inkml:ink>
</file>

<file path=ppt/ink/ink1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8.1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7786,'8'-10'-923,"1"3"690,9 7 1,-6 0 0,-3 2 314,-1 3 1,-2-1-41,-6 8 1,6-6 0,-1 5 59,-1 3 1,-2-4-2,-2 1-104,0 1 0,0 0 1,-2-3-209,-3-1 221,3-2 0,-6-14 1,10-2 27,4 1 0,-3-7 0,9 6 1,0-1 21,-3-1 0,7 1 0,-4-7 0,3 3-32,3 3 0,-1-2 0,1 7 0,-1-1 17,0 0 0,1 2 1,-1 6-1,1 0 12,-1 0 1,1 0-1,-1 2 1,1 2-68,-1 2 0,-5 7 0,-2-1 0,-1 4-84,1 1 0,-6 1 1,2-1-1,-4 0-283,-2 1 0,0 5 377,0 1 0,0-1 0,0-6 0</inkml:trace>
</inkml:ink>
</file>

<file path=ppt/ink/ink1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9.1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6919,'11'0'528,"1"0"-587,2 0 0,1 0 0,2 0-88,1 0 0,-1 2 0,1 1-101,-1 3 1,-5 0-1,0-6 248,1 0 0,-5 8 0,0 2 0</inkml:trace>
</inkml:ink>
</file>

<file path=ppt/ink/ink1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9.3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8084,'8'10'-611,"-4"-3"0,7-7 334,3 0 1,1 6 276,3 0 0,-1 0 0,1-6 0</inkml:trace>
</inkml:ink>
</file>

<file path=ppt/ink/ink1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0.3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8 7389,'0'-11'877,"0"-1"-1005,0 8 1,0 4 0,0 12 22,0 3 0,0 3 1,0-1-1,0 1-36,0-1 1,0 0 0,0 3 0,2 1-247,4 3 0,-2-1 387,8-6 0,-1 8 0,7 3 0</inkml:trace>
</inkml:ink>
</file>

<file path=ppt/ink/ink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6.3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106 7767,'12'-6'-249,"0"0"1,-9-8 433,3 3 0,-4 1-134,-2-2 0,-2 3 0,-4-5-44,-5 3 0,-5 7-213,-1-2 240,-1 4 0,-5 2 0,0 0 0,-1 0-27,-1 0 0,6 0 0,-6 0 0,1 0-50,1 0 0,0 2 0,5 2 0,1 3 32,-1 3 0,3-4 0,1 6 50,3 1 1,7 3 0,-2 1 0,4 1 0,2-1 1,0 1-1,2-1-12,4 1 0,-2-7 0,7-1 0,3 0 5,1-1 1,3-5 0,-1 4-30,1 0 0,-1-6 0,1 3 0,-1-3-10,1-2 1,-1-5 0,1-3 1,-1-2 1,-5 0 0,-1-3-1,1 1-6,-2-1 1,-1 3 0,-5-2-17,2-1 1,6 3 53,-6-2 0,-1 6 0,-3-3 44,4 1 0,-4 4-37,4 10 0,2-2 0,-1 6-2,3-3 1,-4 5 0,4-4-85,-3 1 0,7 3 1,-2 4-129,3-5 1,-3-3 0,-3-6 0,1 2-155,0 2 0,-4-1 0,5-5 333,3 0 0,1 8 0,3 2 0</inkml:trace>
</inkml:ink>
</file>

<file path=ppt/ink/ink1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1.0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88 7456,'-18'0'-1361,"7"0"1948,-1 0-268,8 0-38,-3 0-276,7 0 0,7 0 1,5 0-24,3 0 0,3 0 1,-1 0-1,1 0-7,-1 0 1,1 0-1,1 0 1,4 0 38,7 0 1,3 0 0,1 0 0,1 0 40,0 0 1,0 0 0,2 0 0,2 0-18,2 0 1,7-6 0,-1 0-1,3 2-19,3 3 1,5 1 0,2 0-1,0 0-1,0 0 0,4 0 1,-3 0-1,-1 0 16,0 0 0,0 0 0,-4 0 1,2 0 26,-1 0 0,3 0 0,-2 0 1,-2 0 10,-1 0 0,3 0 0,0 0 0,-4 0 4,-5 0 1,7-6 0,-3 0 0,1 2-15,0 2 1,-1-4 0,-1 0 0,-1 3 23,-5 1 1,8-4 0,-5 0 0,-2 2-34,-3 2 1,5 2 0,-5-2-1,3-2-67,-1-1 0,-5-1 0,2 6 0,-4 0-205,-6 0 1,-4 6 0,0-1 0,-6 1-160,-3 2 1,-5-4-1,-3 7-736,-6 3 1114,-4 2 0,-10 9 0,-2 2 0</inkml:trace>
</inkml:ink>
</file>

<file path=ppt/ink/ink1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1.6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28 6405,'-10'-12'1166,"4"1"-1282,4 7 0,2 4 1,2 9 131,4 1 1,-4 6-1,4-5 1,-2 5 15,2 1 1,-5 1-1,7-1 1,-2 1-24,0-1 1,5 1-1,-3-1 1,0 1-58,0-1 0,3 0 1,-3 1-1,0-1-147,0 1 1,-1-3 0,-3-1 0,2-2-314,-2 1 508,6-5 0,-1 7 0,9-5 0</inkml:trace>
</inkml:ink>
</file>

<file path=ppt/ink/ink1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2.0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740,'17'0'-115,"-5"0"1,-1-2 0,3-2 125,2-2 1,-5 0 0,1 6-1,1 0-45,3 0 1,1 0 0,1-1 0,-1-3 74,1-2 1,-1 0 0,1 6-1,1 0 59,4 0 0,-3 0 0,5 0 0,-2 0-106,1 0 0,-1 0 1,-6 0-1,1 0 8,-1 0 0,1 0 1,-1 0-773,1 0 0,-7 0 770,1 0 0,-8-8 0,4-1 0</inkml:trace>
</inkml:ink>
</file>

<file path=ppt/ink/ink1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2.2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8 7959,'-10'-7'-929,"2"7"906,8 0 1,0 2 0,0 9 99,0 3 0,0 1 0,0 3 0,0-1-14,0 1 0,0 5 0,2 0 0,2-1-139,2-3 1,0-2-1,-6 1 1,2 1-767,3 5 842,-3-5 0,14 14 0,-7-6 0</inkml:trace>
</inkml:ink>
</file>

<file path=ppt/ink/ink1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2.8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88 8055,'12'0'0,"-1"0"-94,3 0 1,2 0 0,1 2-83,0 4 0,1-4 238,-1 3 0,-1-1 0,-3 0 18,-1 2 1,-6 0-85,6-6 0,-1 0 1,5-2-65,-5-4 0,-1 4 0,-6-6 57,2 1 0,0 3 0,-6-8-171,0-1 1,0 3 160,0-2 0,0 1-24,0-7 1,-2 8 0,-4 5-7,-6 3 0,-3 2 1,-3 0 24,1 0 1,-1 0-1,1 0 1,-1 0 21,1 0 1,-6 0-1,-1 2 1,3 1 20,2 3 0,1 8 0,3-3 0,1 5 51,2 1 0,8-5 0,-1 0 0,3 1-26,2 3 1,0 1 0,0 1 95,0-1 0,8-5 0,3-2 0,5-1-72,1 1 1,3-6-1,1 2 1,2-2-58,-1 1 0,3-3 0,-2 4 0,-2-4-215,-1-2 0,-3 0 0,1 0 0,-1 0-476,1 0 682,-1 0 0,1-8 0,-1-1 0</inkml:trace>
</inkml:ink>
</file>

<file path=ppt/ink/ink1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3.1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 1 8038,'-8'9'-593,"8"-1"422,0-8 0,8 0 0,9 0 0,1 0 140,-1 0 0,7 0 0,1 0 0,0 0-37,0 0 0,4 0 0,-3 0 0,-1 0 35,0 0 1,4 0-1,-4 0 1,3 0-264,3 0 296,-6 0 0,8 0 0,-6 0 0</inkml:trace>
</inkml:ink>
</file>

<file path=ppt/ink/ink1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3.8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40 7267,'18'0'0,"-1"0"-331,0 0 0,1-6 430,-1 0 1,1 0 0,-1 6-14,1 0 1,-1 0-1,1 0 1,-1 0 5,1 0 1,-3 2-1,-1 2 1,-3 4-153,3 2 0,0-5 1,-3 7-1,-3 0-30,0-3 1,-6 7 0,3-4 60,-3 3 0,-2 3 0,-2-1 0,-3 1 1,1-7 0,-8-1-4,-1-2 0,3 3 27,-2-5 7,1 0 1,-5-8-10,4-4 1,5-4 0,7-7 7,0 0 1,2 1 0,1 2-1,5 3 1,2-3 0,-4 1 0,5-1-2,3 2 1,1 1 0,3-7-27,-1 1 1,-5 5-1,0 2-23,1 3 1,-5-7-57,-2 3 1,2 1 50,-3-2 1,3 2 0,-4-3 54,2 1 0,0 6 75,-6-5-76,0 7 1,-2-4 70,-4 8 1,2 2-32,-8 4 1,9-2 0,-5 5 0,2 1 54,0 0 1,0 2-34,6 5 0,0 0 1,0 1-24,0-1 1,0-5-1,2 0 20,4 1 1,-2 3 0,6 1 17,-3 1 1,5-7 0,-4 1-52,2 2 0,-5-5 1,7 3 8,2 1 1,-5-3-1,3 0 55,2-2 1,1 3 0,3-5 9,-1-2 0,-5-2 1,-1-2-1,3 0-8,1 0 1,3 0 0,-1-2-115,1-4 0,-3 2 0,-1-5 0,-4-1-180,-3 0 0,5 4 0,-4-3 0,0-1 202,-1 0 0,7-1 0,-4-7 0</inkml:trace>
</inkml:ink>
</file>

<file path=ppt/ink/ink1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17.32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5872,'10'0'-28,"-2"-8"1,-8-1 0</inkml:trace>
</inkml:ink>
</file>

<file path=ppt/ink/ink1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17.6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7348,'0'-10'-314,"0"2"-273,0 8 587,0 0 0,0 0 0</inkml:trace>
</inkml:ink>
</file>

<file path=ppt/ink/ink1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18.5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0 6913,'-9'8'3,"1"-4"15,8 8 0,0-1 10,0 7 1,0-7 40,0 1 0,0-6-46,0 5 1,0 1-14,0 6 1,0-7 16,0 1 1,0-1-3,0 7 1,0-6-6,0-1 0,0 1-21,0 5 1,0-5 0,0 0 0,6-7 4,-1 7 1,1-6 12,-6 6 1,6-7-19,0 7 1,0-6-2,-6 5 10,0-7 18,0 12 69,0-14 36,0 6 124,0-8-391,0 0 0,0 0 0</inkml:trace>
</inkml:ink>
</file>

<file path=ppt/ink/ink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6.7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049,'0'-10'-770,"0"0"89,0 4 1322,0 5-538,0-7 0,0 10 0,0 4-29,0 5 0,0 5 0,0 1 0,0 3 90,0 3 1,0-2 0,0 8 0,2 2-107,4 2 0,-4 2 0,4 0 1,-4 0-16,-2 0 1,0-2 0,0-2 0,0-2-10,0 2 1,0-4-1,0 1 1,0-1 12,0 0 0,0-6 1,1 4-1,3-1-55,2-1 1,6 0 0,-6-5-104,-2-1 1,3 1-40,-1-1 1,2-1-649,-2-5 200,-4-3 598,5-8 0,1-8 0,2-1 0</inkml:trace>
</inkml:ink>
</file>

<file path=ppt/ink/ink1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04.989"/>
    </inkml:context>
    <inkml:brush xml:id="br0">
      <inkml:brushProperty name="width" value="0.11429" units="cm"/>
      <inkml:brushProperty name="height" value="0.11429" units="cm"/>
      <inkml:brushProperty name="color" value="#E71224"/>
    </inkml:brush>
  </inkml:definitions>
  <inkml:trace contextRef="#ctx0" brushRef="#br0">0 35 8300,'10'0'-385,"3"-2"321,-7-4 0,2 5 325,-2-5 1,-4 2-51,4-2-378,-4 4 56,-2-6 1,0 10 96,0 4 1,0-2-1,0 8-51,0 1 1,0-3 49,0 1 0,0 1-11,0 6 0,0-1 1,2-1 26,3-5 1,-1 3-1,6-6 26,-2 1 0,3-3 0,-3 4-55,2-2 0,-4-3 12,5-5-58,-7 0-55,12 0 30,-7 0 51,9-7 31,-1 5 0,-5-6 1,0 8 24,1 0 0,-3 6 0,0 2 14,-3 1 0,5 3 0,-4 3 0,-1-1-8,1-2 0,0-7 1,-4 7 140,2 2 0,7-7 1,-3 1-47,0 0 1,5-6-1,-3 4-74,3-4 0,-3-4 0,0-2 1,1-2-40,3 2 0,1-6 0,1 1 0,-1-3-8,1 0 1,-7 1 0,1-7 0,2 1 1,-7-1 0,-1 1-8,-4-1 0,-2 7 0,0-1-80,0-1 0,-2-1 0,-2 0 0,-4 5-86,-1 1 0,3 2 1,-4 4-1,1-2 85,-1-2 0,4 1 0,-6 5 0,-1 2 98,-3 3 0,-1 5 1,-1 8-1</inkml:trace>
</inkml:ink>
</file>

<file path=ppt/ink/ink1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05.5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7 0 6632,'-11'6'62,"-1"0"1,6 5-1,-3-3 3,1 2 1,0-4 0,4 5-8,-2 3 0,-5 1 0,3 3-78,-2-1 0,4 1 0,-3-1-2,1 1 0,-4-7 0,5-1-6,-3-2 172,6 6-91,-4-13 1,10 7-1,4-8 1,6 0-19,3 0 0,3 0 0,1 0 0,2 0-42,3 0 1,1 0 0,-4 0 0,4 0-57,3 0 1,-7 0 0,4 0 0,-2 2-69,1 4 1,5-4-1,-6 4 1,-2-4 5,-1-2 0,-3 5 0,1 1-245,-1-2 370,-7-2 0,6 6 0,-7 2 0</inkml:trace>
</inkml:ink>
</file>

<file path=ppt/ink/ink1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06.0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6372,'0'11'284,"2"-1"-199,3-2 1,-3 0 0,4-3 0,-2 5 9,2 0 0,-4 5 1,4-3-1,-2 3-14,1 3 0,-3-1 0,4 1 0,-2-1 6,2 1 1,-4-1-1,4 3 1,-4 1-116,-2 2 1,0 1-1,0-7 1,0 0-121,0 1 0,0 5 0,0 0 0,0-1 65,0-3 0,-6-1 83,0-1 0,-8 1 0,5-1 0</inkml:trace>
</inkml:ink>
</file>

<file path=ppt/ink/ink1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19.5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 35 8005,'10'-11'-610,"-4"-1"1150,-4 8-128,-2-4-290,0 8 1,-2 8 0,-4 4-22,-5 3 1,3 3 0,2-1 0,4 3-84,2 3 1,0-4 0,0 5 0,0-5-41,0-2 0,0 1 1,2-1-12,4 1 0,-2-1 0,7-1 0,3-3 18,1-1 0,9-8 1,-1 2-1,-2-4-63,-1-2 1,3 0 0,0 0-1,-1 0-43,-3 0 0,4-6 0,1-2 1,-3-2 53,-2-3 1,-3 3 0,-3-2 0,-3-1-18,-2-3 1,4-1 0,-7-1 29,-1 1 0,4-1 1,-2 1 132,-2 0 0,-4-1 185,-6 1-35,-4-1 0,-7 3-105,-1 3 0,9 6-37,3 12 1,4 4 0,2 7-20,0 1 0,8-1 0,3 1-200,5-1 0,1 0 0,1-1 0,-1-2-190,1-3 1,5-5 0,0 4 0,-1-2 2,-3-5 1,-2-1 0,1-2 318,-1 0 0,9 8 0,1 2 0</inkml:trace>
</inkml:ink>
</file>

<file path=ppt/ink/ink1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19.8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1 8005,'0'-17'-226,"0"5"231,0 1 1,2 7 136,4-2 1,-4 6 0,3 6 0,-3 5-58,-2 5 0,2 1 0,2 3 1,2 1 1,-2 2 0,-2 8 1,-2-2-1,0 4-17,0 2 1,0 0 0,0 0 0,0 0-90,0 0 1,0 2 0,0 2 0,0 2-185,0-3 0,0-3 0,0-4 1,0-2-113,0 2 0,0-5 0,0-3 0,0-4-392,0-1 707,0-1 0,0 1 0,0-1 0</inkml:trace>
</inkml:ink>
</file>

<file path=ppt/ink/ink1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0.0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3 7751,'12'-17'-263,"-1"-1"0,1 1 1,5 1-1,-1 3 241,-4 1 0,9 6 0,-4-4 0,3 3 134,-1 3 1,-1 2-1,-1 2 1,2 0 29,5 0 0,-5 2 0,4 2 0,-3 3-86,-3 3 1,1 2-1,-3 5 1,-1-1-60,-2-5 0,-9 5 1,3-4 47,-4 3 0,-4 3 1,-2-1-100,-1 0 0,-9-7 0,2-2 0,-5-2-91,-6 0 1,3 5 0,-3-5 0,3-2-80,3-2 1,0 4 0,-1 0 0,1-3 223,-1-1 0,8-2 0,-5 0 0,5 0 0</inkml:trace>
</inkml:ink>
</file>

<file path=ppt/ink/ink1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0.4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05 7993,'2'-10'-877,"2"3"678,2-1 345,0-2 65,-6-7 0,0 5 1,-2 2-25,-4 3 1,-4-5 0,-9 6 0,-3 2-139,-1 2 0,-6 2 0,4 2 3,-2 4 0,3-2 1,-3 8-1,2 1 0,3 1 30,3-3 0,2 5 0,1-5 0,4 5-41,7 1 0,3 1 0,2-1 0,0 1-31,0-1 0,2-5 0,3 0 0,7-1-144,4-1 1,3 4 0,2-9 0,5-1-155,1-2 0,2-2 1,6 0-1,0 0-58,0 0 1,0-8 0,0-3 0,-2-3 345,-4 3 0,11-13 0,-3 5 0</inkml:trace>
</inkml:ink>
</file>

<file path=ppt/ink/ink1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0.7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95 7993,'-10'-17'-1040,"3"-1"959,-1 1 0,6 5 231,-4 1 1,4 5-38,2-6 1,0 10 0,0 2 0,0 10-27,0 5 1,0 11 0,2 1 0,2 2-38,2 0 1,1 6 0,-3 8 0,2-1-17,-2 1 1,4 4 0,-2-5 0,-1 3-7,3 3 1,-4-5-1,6-2 1,-1-4-72,1-2 0,-4 0 1,6 0-1,-1-2-300,-1-4 1,6 2 0,-7-8 0,3-2 342,0-1 0,7-3 0,8 1 0</inkml:trace>
</inkml:ink>
</file>

<file path=ppt/ink/ink1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1.2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1 35 7505,'10'-8'-403,"-3"4"481,-7-7 1,-2 7-1,-3-2 18,-7 4 1,-9 2 0,-3 0-1,3 0 2,2 0 0,-5 0 1,-1 0-1,0 0-21,0 0 0,-4 2 0,5 2 1,1 4-36,-2 1 1,5 3-1,-1 5 1,5 1 15,5-1 0,7 1 1,-2-1-1,2-1-39,-2-4 1,4 3-1,-1-3-10,6 3 1,7 1 0,8-3 0,1-3-111,4-2 0,-3-2 0,5-6 0,-2 0-10,1 0 0,7 0 0,-4-2 1,2-4-3,0-6 1,-8-3-1,3-3 1,-5 1 43,-2-1 0,-5 1 0,-2-1 1,0 1 128,-1-1 1,-5 7 0,2-1 120,-4-1 10,-2 5 1,-2 0-154,-4 8 1,4 8-1,-4 3 3,4 5 1,2 1 0,2 1 0,2-1-132,2 1 0,2-1 1,-2 1-1,3-1-262,1 1 1,6-7 0,-5-1 0,5-2 351,1-4 0,1 5 0,-1 1 0</inkml:trace>
</inkml:ink>
</file>

<file path=ppt/ink/ink1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1.5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993,'0'-11'-488,"0"-1"387,0 8 125,0-4 0,0 10 1,0 6-1,2 6 78,4 1 0,-4 12 1,4-7-1,-2 3-47,2 2 1,-2 6 0,5-2 0,-1 4-68,-4 2 0,-2-6 0,-2 1 0,2-1-110,4-2 0,-4 6 0,3-6 0,-3 0-124,-2-4 0,0 3 0,0-3-40,0-2 1,0-1 285,0-3 0,-7-7 0,-3-2 0</inkml:trace>
</inkml:ink>
</file>

<file path=ppt/ink/ink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8.3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470 7618,'10'-7'-707,"-2"3"836,-8-8 0,0 6 299,0-5-351,0 7 0,-2-4 1,-4 6-10,-6-4 0,3 4 0,-3-3-49,-2 3 0,-1 2 1,-3 0-1,1 2-6,-1 3 0,-1-3 0,-2 6 0,-3-2 31,3 0 1,2 7 0,1-1-36,1 3 0,5 1 1,2-2-1,3-3 15,3 3 1,2 1-1,2 3 1,0-1 50,0 1 0,0-1 1,0 1-33,0-1 0,2-1 0,2-3 0,3-3 17,3-2 0,-4 3 1,6-3-31,1 2 1,3-4-1,1 3-26,1-1 1,-1 0 0,0-4 0,1 2-56,-1-3 0,1-1 0,-1-2 9,1 0 0,1 0 1,3 0-1,1 0-45,-2 0 0,-1-2 0,-3-1 5,1-3 0,-1-6 1,0 4 42,1-1 0,-1-3 20,1-5 1,-3-1 0,-1 3 0,-4 1-10,-3 2 0,-1 6 0,-6-5 43,0-3 1,6-1 39,0-3-27,0 1 0,-6 5-45,0 1-11,-8 7 1,4-4 35,-8 8 0,9 2 1,-3 4 72,4 5 1,2-1-1,0 2 35,0 1 1,0 3 0,0 1 0,0 1-73,0-1 1,0 1-1,0-1 56,0 1 1,8-1-194,3 0 1,5-1 53,1-4 1,1-5-1,-1-7-2,1 0 1,-1 0 0,0 0 0,1 0-6,-1 0 1,-1-2-1,-2-1 1,-3-5-1,3-2 0,1-2 15,3-5 1,-3 0 0,-3-1 0,-4 3 58,-1 3 1,-5-4-1,6 7 1,-2-3-13,0 0 1,0 1-15,-6-7 1,0 7 0,0-1-11,0-2-94,0 7 59,0-1 1,0 10 69,0 4 1,0-2-1,0 7 33,0 3 1,0 1-1,0 3 1,0-1 8,0 1 0,0-7 0,2 1 0,1 2-1,3 1 1,2 1 0,-4-3-1,2-1-57,-2 1 1,5-3 0,3 0 1,3-2 0,-3-3 1,0-3-1,1 2-31,3 2 0,3 0 0,3-6-49,1 0 1,0-6-1,-5-2 1,-1 0-39,1 1 1,-1-7 0,0 2 0,-1-3-18,-4-2 1,3-1-1,-5 1 1,2-3 4,-1-3 0,-1 3 0,1-5 0,-5 2 42,-4 0 0,0-3 0,2 5 0,2-2 32,-2 1 1,-2-3-1,-2 2 1,0 2 58,0 1 1,-2 3-1,-2-1 1,-2 1-20,2-1 0,0-5 1,0 0-1,-1 1 2,1 3 1,0 2 0,0-1 0,-2 1 107,2-1 0,2 1 0,2-1-22,0 1 0,-2-1 31,-3 1 0,3 5-85,-4 1 1,2 7-33,-2-2 0,4 6 26,-4 6 1,4 3 1,2 9 0,0-1 0,0 1 0,0-1 19,0 1 0,0-1 0,0 1 0,0-1-6,0 1 1,0 5-1,0 0 1,0-2 24,0-1 1,0-3-1,0 3 1,0 1-32,0 2 1,0 3-1,0-5 1,0 2-11,0-1 0,2-1 0,2 0 0,2 3-8,-2-3 1,4-2 0,-2-1 0,-1-1-9,3 1 1,-4-1 0,6 1 0,-3-1-16,-3 1 1,6-1 0,0 1-1,-1-1 1,5-5 0,-6-3 0,1 1-180,5 0 1,2-4 0,1 3 60,1-1 0,-1-2 0,0-4 1,1 2 124,-1 1 0,9 1 0,1-6 0</inkml:trace>
</inkml:ink>
</file>

<file path=ppt/ink/ink1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1.9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70 7601,'-18'-9'-658,"9"-1"1196,3 4-396,4 4 0,4-5 0,4 7-95,5 0 1,5 0 0,3 0 0,2 0-68,3 0 1,5 0-1,-4 0 1,2 0-67,4 0 1,-4 0 0,3 0 0,-1 0-43,-2 0 1,4 0-1,-6 0 1,0 0 47,1 0 0,3 0 0,-6 0 0,-2 0 25,-1 0 0,-3-6 1,1 0 120,-1 2 0,-5 0 1,-1 0 105,3-2 75,-6 1-179,-1 5-53,-7 0 1,-1 0-1,-5 0 1,-4 2 42,0 3 1,-5-1-1,5 8 1,-2 0 11,1-3 0,5 7 1,-4-5-1,1 5 50,-1 1 0,4 1 0,-4-1-6,3 1 0,1-1 0,6 1-6,0-1 0,2 1 0,4-3-91,5-3 0,-1-4 0,2-6 1,1 1-195,3 3 1,3 0-1,2-6 1,3 0-326,-3 0 0,-2-2 1,-1-4-1,-1-5 502,1-5 0,-1-1 0,1-1 0</inkml:trace>
</inkml:ink>
</file>

<file path=ppt/ink/ink1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2.1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98 7993,'-6'-18'-341,"0"1"0,0-1-35,6 1 0,0 5-201,0 0 577,0 8 0,8 4 0,2 10 0</inkml:trace>
</inkml:ink>
</file>

<file path=ppt/ink/ink1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2.6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6393,'9'7'362,"-3"5"1,-4 3 0,-2 3-232,0-1 0,0 1 0,0-1-128,0 1 0,0-1 0,0 1-42,0-1 1,0 1-35,0-1 0,0-5 155,0-1-47,0-7 1,0-4 0,2-9 0,2-3-14,2 0 0,-1 1 0,-3-9 0,4-1-35,6-2 0,1-1 0,1 5 0,-2-2-22,1-3 1,9 1-1,1 6 1,-2-1 16,-1 1 1,-3 7 0,1 2 0,-1 2-32,1 1 0,-1-1 0,0 6 0,1 0 49,-1 0 1,1 6 0,-1 1-1,1 1 20,-1 0 0,-1 5 1,-3-1-1,-1 4 59,2 1 1,-1 0-1,1 1 1,-5-1-94,-1 1 0,-2-1 0,-6 3-90,0 3 1,0 2 0,0 4-483,0-5 1,0-11 585,0-1 0,8 0 0,1 5 0</inkml:trace>
</inkml:ink>
</file>

<file path=ppt/ink/ink1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3.3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88 7453,'10'-8'-299,"-4"-3"1,-4 1 489,-2-2 0,0 6 0,-2-3-122,-4 1 0,-4-4 0,-9 7-94,-4 1 0,3 2 1,-5 2-1,2 0 74,0 0 1,-1 0-1,5 0 1,-3 0 1,-1 0 0,0 6 0,5 1 0,1 3-33,0 4 1,1 7 0,2 2-1,5-1-32,1-3 1,-4-2-1,6 1-26,3-1 59,1 1 1,4-1 0,3-1-53,7-5 0,4 3 1,1-6-1,1 0-97,-1-1 1,0-1-19,1-6 133,7 0 0,-5 0 1,5 0-1,-2-2 1,0-4-1,-1-3 84,-3-1 0,-1-6 0,-1 5 0,0-5 19,1-1 1,-6-1-1,-1 1 1,1-3-30,-2-3 0,5 4 0,-5-5 1,-1 5 98,-3 2 1,2 5 72,-2 0-307,0 8 70,-6 4 0,0 10 1,0 8-1,0 1 1,0 4-1,0 6 0,0 4 77,0 2-349,0 0 284,0 8-20,0-6 1,2 11 247,3-7 1,-3 8-182,6-5 1,-8 5 251,0 3-268,8-3 30,-6 3-397,6-2 396,-8 3-10,0-7 99,0 13-69,0-15-292,0 9 282,0-9-101,0 7 104,0-7 5,0 9 16,0-9-213,0-1-1,0-8 171,-8 0-147,6 0 1,-14-2 148,5-4 0,1-4 0,-2-7 1,1-1 201,1 1 0,-5-9 1,3-3 67,-4-4 0,1-4 1,1-4-1,3-5-228,-3-5 1,6-9 0,1-6 0,1-6-71,0-4 0,0-13 1,8 2-1,4-5-285,5-3 1,7 0-1,5-8 1,4 2-129,1 0 1,12-12 0,1 9-1,8-3 74,3 0 1,0 2 307,1 0 0,7 0 0,2 1 0</inkml:trace>
</inkml:ink>
</file>

<file path=ppt/ink/ink1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4.4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8 7938,'-6'-8'-87,"0"8"1,-5 8-1,5 10 1,2-1 142,2 0 1,0 1 0,-2 1 0,-2 3-28,2 1 0,2 0 0,4-5 0,4-3-38,6-3 0,-2 3 1,-1-3-1,1 2 45,0-3 1,1 3 0,7-6-94,-1 1 0,1-5 15,-1 2 0,1-6 0,-3-6 1,-1-3 14,-3-1 1,-1-6-1,4 5 1,-3-5 38,3-1 0,-4-5 0,-1 3 0,-1 3 38,-4 1 1,4 5-1,-2-1 213,-3-3-202,-1 6 0,-4 2-62,-3 12 0,3-2 0,-4 8 19,4 1 1,4 1 0,2-1 0,3-1 0,1 2-9,0 1 1,6 3-1,-3-3 1,5-1-16,1-3 1,1-5 0,-1 6 4,1 1 1,1-5 0,2-2 0,3-4-6,-3-2 1,-2-2 0,-1-2 0,-1-4 3,1-1 0,-3-3 0,-1-5 0,-4-1 2,-3 1 1,5-1-1,-6-1 1,0-3-95,1-1 0,-5-6 0,4 6 0,-4 1-196,-2 3 1,-8 2 91,-3-1 0,-5 8 0,-1 5 0,-1 3 0,1 2 197,-1 0 0,1 7 0,-1 3 0</inkml:trace>
</inkml:ink>
</file>

<file path=ppt/ink/ink1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5.1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75 7490,'17'0'-385,"1"0"0,-1 0 356,1 0 0,-1 0 0,1 0 1,-3-2 67,-3-3 1,3 1-1,-5-8 4,0-2 1,3-1-1,-7-3 7,-2 1 0,-2 5 0,-4 3 0,-2-1-8,-2 0 1,-7 4 0,1-3-1,-3 1 1,-3-4-1,1 6 1,-1 3 77,1 1 1,-1 2-1,1 0-3,-1 0 0,1 2 1,0 3-47,-1 7 1,6 4-1,3 1 1,1 0-18,4 1 1,2 1 0,2 3 0,0 1-29,0-2 1,2-1-1,2-3 1,4 1-40,1-1 0,3 1 0,6-3 1,-3-1 14,-3-3 0,3-5 0,-3 4 0,3-2-8,3-4 0,1 3 0,3-1 0,1-2-13,-2-2 1,-1-4-1,-1-2 1,2-4-55,3-1 0,-1-1 0,-6-4 1,1 3 8,-1-3 1,-1-1-1,-3-3 1,-1 1 4,2-1 0,-5 1 0,1-1 0,0 1 29,-1-1 1,-3 1 0,4-1 30,-2 1 0,-2 5 0,-6 1 253,0-3-212,0 6 1,-2 1 6,-4 7 1,4 1 37,-4 5 0,-2 4 1,2 7-1,3 1 5,1-1 0,2-5 0,0 0 0,2 1-59,3 3 1,-1-1 0,6-1 0,0-2 20,-1 1 0,3-3 0,6 0-182,-1-3 0,6 5 0,1-6 0,-3-2-252,-2-2 0,-1-2 0,-1 0 0,-1-2 380,-5-4 0,13-4 0,-5-7 0</inkml:trace>
</inkml:ink>
</file>

<file path=ppt/ink/ink1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5.2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18 7700,'-12'-6'-171,"0"0"0,7 1 8,-7 5 0,8 7 0,-2 5 163,4 4 0,-5 1 0,-3 1 0</inkml:trace>
</inkml:ink>
</file>

<file path=ppt/ink/ink1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6.4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559 7730,'0'-12'-572,"-2"3"0,-1-1 582,-3 0 1,-8 4 253,3-5 0,-5 7 1,-1-2-1,-1 4-230,1 2 0,-1 0 1,1 0-1,-3 0-20,-3 0 1,4 6 0,-5 2 0,5 1-2,1 5 0,1 2 1,1 1 19,5 0 0,3 1 0,8-1 0,0 1-11,0-1 0,8 1 0,3-1-92,5 1 1,1-9 0,1-1 0,-1-2-42,1 0 0,1 0 0,3-6 0,3 0 64,2 0 1,-6-6-1,5-2 1,-3-2-4,0-3 1,0-3 0,-5-1 0,-3-1 50,-3 1 0,2-1 1,-7 1-1,1-1 192,0 1 0,-2 0-80,-6-1 1,-2 3 6,-4 3 0,2 4-32,-8 8 1,7 8 0,-5 6-1,2 5-59,4 4 1,2 8-1,2-2 1,0 4-19,0 2 0,0 0 1,2 2-1,2 2 27,2 2 1,6 5 0,-5-3 0,1 0-47,0-1 0,-2 5 1,-6-6-1,0-3-5,0-1 0,0-2 1,0 0-1,-2 0-20,-4 0 0,-4-8 1,-9-2-1,-2-1-4,-3-1 19,-7-8 5,12 1 10,-14-6-34,13-1 292,-13-1-259,14-8 0,-14 0 15,14 0-4,-14 0-2,13-8-1,-5-1 19,8-9-15,-1 1 43,1-8-219,-1 5 127,8-13 0,3 0 1,9-10-1,1 3 24,3 3 1,14-8 0,-1 8-90,6-5 0,-1 3 1,5 0-1,2 6 1,2 6 1,2 2 0,0 1 0,1 7 0,3-2-29,2-5 0,0 5 0,-4-4 0,1 3 63,3 3 1,6-7-1,-6 1 1,-5 0-21,-5-2 1,-3-3 0,-7-7-1,2 1 23,-1-1 1,-9-2-1,-1-2 1,1-2 303,3 2 1,-1-3 0,-1 1 0,-4 4-156,-3 6 1,-1 0 0,-6 6 0,0 0 6,0-1 0,0 3 0,-2 6 128,-3-1 0,3 6 1,-6 3-183,0 1 0,4 2-52,-7 6 0,7 2 0,-2 4 0,4 6 38,2 3 1,0 3 0,0 1 0,0 2-4,0 3 0,0 7 0,0-2 1,0 4-1,0 2 1,0 0 0,0 0 0,0-1-10,0 1 0,0 0 0,0 0 10,0 0 0,0-6 0,0-2 0,0 1 0,0-3 4,0 0 0,0-2 0,0-5-20,0-1 0,0-5 33,0 0 1,2-9-70,4 3 1,-4-12 0,5-5 21,1-5 1,-6-1 0,6-3 0,0-1-41,3-2 0,-1-6 0,2 3 1,1 1-8,3 0 0,1 2 0,1 5 110,-1 1 1,1 1 0,-1 5-38,1 5 1,-1 4 0,0 2 0,1 0 0,-1 2 2,1 4 1,-1 1 0,1 7-1,-1-2-13,1 1 0,-1 1 1,1-1-1,-1-1-68,1 2 0,-3 1 0,-1 3 0,-5-1-276,-1 0 0,4 1 0,-6-1-64,-3 1 1,-1-6 402,-2-1 0,-7-7 0,-3 4 0</inkml:trace>
</inkml:ink>
</file>

<file path=ppt/ink/ink1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6.7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4 7329,'2'-18'0,"2"1"-175,2-1 0,5 1 851,-5-1-461,8 9 1,-10 3 0,5 12-74,-1 5 0,-2 5 0,-4 3 1,2 5-15,2 5 1,-1-2-1,-5 4 1,0 4-11,0 4 0,0 1 0,0-3 0,0 2-189,0 2 1,6 1 0,0-3 0,-2 2 40,-2-2 0,4-8 0,0-2 134,-3 2-100,7 2-798,-8-6 363,6-2 204,-8 1 51,8-7-555,-6-1 255,5-3 225,1-5 251,-6-1 0,21 7 0,-3-6 0</inkml:trace>
</inkml:ink>
</file>

<file path=ppt/ink/ink1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7.1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6 123 7916,'11'-18'-151,"1"1"0,-8 5 0,2 0 222,-4-1 1,-2 3 23,0-2 0,-2 3-104,-4-3 1,-4 4 0,-7 8 0,-1 0 8,1 0 1,-1 2 0,1 2 0,1 4 21,5 2 1,-3 1 0,6 7-28,-1-1 0,5-5 0,-2-1 0,6 1-9,6-2 0,-2 3 1,7-5-1,3 0 17,1 0 0,9 3 0,-1-5 0,-2-2 9,-1-2 1,-3 4 0,3 0-1,1-1 62,2 3 0,0-4 1,-5 6-6,-1-2 1,-5 3-1,-2-3-92,-3 2 0,-1-5 6,-6 7 0,-2-2 0,-2 3 10,-1-1 1,-9-8 0,2 4 0,-3-3 0,-3 1-10,1-2 1,-6-2 0,-1-2 0,3 0-300,2 0 291,1 0-151,1 0 0,-1 0 1,1 0-1,-1 0 1,1 0-1,-1 0 175,1 0 0,-1-8 0,1-1 0</inkml:trace>
</inkml:ink>
</file>

<file path=ppt/ink/ink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8.9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70 7870,'0'-17'-278,"-2"5"233,-4 1 1,-4 1-1,-7-2 171,-1 6 1,1 4 0,0 2-64,-1 0 0,1 0 1,-1 0-1,1 0 5,-1 0 1,1 0-1,-1 2 1,1 2-20,-1 2 1,7 8-1,-1-3-19,-2 5 0,1 7 0,1 0-49,6-1 1,4-3 0,2-1 11,0-1 0,0 1 0,2-3 0,2-1 4,2-3 0,8-5-22,-3 6 1,5-8 19,1 1 1,1-3 0,-1-2 3,1 0 0,-7-5 0,1-1 0,0 0 0,-1-2-8,1-4 1,-2 3 0,3-3 0,-1-1-38,1-3 1,-3 1 0,0 1 0,0 2 10,-1-1 0,-5-3 1,4 1 36,0 3 0,-6-4 61,3 5-38,-3 3-63,-2 0 1,2 8-1,2 2 55,2 4 0,0 4 1,-6 7-1,2-1-3,4-5 0,-4 5 1,5-4-1,-1 3-9,0 3 0,2-3 1,-4-1-1,3-3 10,3 3 0,-4-4 1,6-1-91,1-1 0,-3 4 0,1-6-218,3-3 1,-4-1 0,1-2 9,3 0 1,1-5 282,3-1 0,-1-16 0,1 3 0</inkml:trace>
</inkml:ink>
</file>

<file path=ppt/ink/ink1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27.4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6880,'17'-10'399,"1"-3"0,-1 7 1,1 2 165,-1 2-458,0 2 96,9 0-81,1-7 81,0 5-112,6-6 70,-6 8-70,8 0 0,4-6-63,-4 0 122,11 0 0,-24-1-523,19 5 234,-22-6 29,6 8-965,0 0 516,-13 0 285,11 0 274,-13 0 0,7 0 0,1 0 0</inkml:trace>
</inkml:ink>
</file>

<file path=ppt/ink/ink1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48.7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57 7954,'2'-17'-735,"2"-1"840,2 1 291,0 7 12,-6-5-9,0 13-385,0-6 1,0 16-1,0 3 27,0 5 1,0 1 0,0 1 0,0-1-14,0 1 0,0-1 1,0 1-16,0-1 1,0 1-1,0-1 1,0 0-1,2 1-3,3-1 1,-1-5 0,6 0 0,0 1-16,-1 3 0,3 1-42,6 1 63,-1-1 6,0 1-14,-7-9 1,4 1 13,-8-4-6,7-4-250,-3 6 241,0-8-28,5 0-77,-13 0-87,14 0 170,-14 0-22,13 0 1,-13-8 17,6 6 0,-2-14 0,-1 5-1,-1-5 0,-2-1 95,-2-1-99,8 1 18,-6-1 0,6 7 1,-8-1-1,0-2-11,0-1 12,0 5-6,0-5 7,0 13 0,0-8 15,0 4-18,0 4 1,5-4 0,3 10 0,0 4 20,0 2 1,0 1-1,-3 5 1,5-2 363,0-3-202,5 1-148,-5 5 5,0-7 0,5 4 68,-3-9-286,-4 9 221,7-12 4,-5 13 1,7-13-8,1 6-8,-1-8 0,1 0-270,-1 0 265,1 0-25,-1 0 18,1 0-28,-1-8 21,0 6 50,1-13 0,-1 5 76,1-7-121,-8-1-1,5 1 0,-11-1 21,8 1-14,-8-8 15,3 5-2,1-5-7,-6 0-1,6 5 5,-8-5 1,0 8 19,0-1-162,0 1 30,0-1 101,0 1-18,-8-1-132,6 9-26,-13-7 146,5 14-484,-8-6 123,1 1-204,-1 5 311,1-6 1,5 8-1,1 2 268,-3 4 0,6 3 0,1 9 0</inkml:trace>
</inkml:ink>
</file>

<file path=ppt/ink/ink1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49.4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1 5982,'-17'0'702,"5"0"0,0 2-534,-1 4 1,3-3 0,-2 9 151,-1 2-184,5-7 1,-2 9-33,5-4 1,3-3-1,-4 3 83,4 1-313,2 3 75,8-6 0,-4-3 21,7-7 1,-5 6 0,6 0 63,1-2 0,-3-2 28,2-2-57,-1 0-80,-1 0 113,5 0-33,-5 0 20,0 0-20,5 0 0,-11 0 2,8 0 110,-8 0 178,11 0-242,-5 0-109,0 0 123,5 0-15,-5 0-199,0 0 174,5 0 1,-11 0-90,8 0 89,-8 8-2,11-6-190,-13 13 178,14-5-21,-14 7 1,5-5-194,-7 0 194,8-9-44,-6 13 1,6-6-51,-8 7 80,0-7 2,0 5 0,0-11-17,0 8 3,-8 0 67,6-3-56,-13 7 0,5-14 1,-6 6-20,5-1 1,-5-5-11,4 4 21,-3-4 291,-3 6-275,1-6 19,0 5 31,-1-7-36,8 0 0,-5 0 1,3 0 51,4 0-47,1 0-2,-1-7-1,6 5 0,-6-8 45,8 4-36,0 4-42,0-5-488,0 7-669,0 0 131,0 7 1057,0-5 0,0 14 0,0-7 0</inkml:trace>
</inkml:ink>
</file>

<file path=ppt/ink/ink1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49.8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493,'7'-10'-1130,"-5"0"1310,4 5 291,-4 3-60,-2-6-118,0 8-177,0 0 0,8 0 1,3 0-65,5 0 1,1 0-1,1 0 1,-1 0 11,1 0-260,-1 0 234,1 0 0,-7 0 42,1 0-45,0 0-8,5 0 0,1 0-10,-1 0 21,-7 0-87,5 0-84,-5 0 0,2 0-926,-1 0 1059,-7 0 0,-4 8 0,-10 1 0</inkml:trace>
</inkml:ink>
</file>

<file path=ppt/ink/ink1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1.4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05,'10'0'-367,"0"0"495,-4 0 1,-2 2-84,7 4 1,-5-2-1,6 6-24,1-3 0,-3 7 0,2-2-205,1 3 0,1-3 1,-1-3-414,-1-1 610,-8 6-318,11-12 133,-13 13 172,14-13 0,-6 6 0,7-8 0</inkml:trace>
</inkml:ink>
</file>

<file path=ppt/ink/ink1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1.6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18 7805,'-2'-10'-201,"-4"4"1,2 4 165,-7 2 1,-1 6-1,-5 2-48,-1 2 1,6-5 0,1 7-144,-3 2 0,1-5 1,-1 1 225,2-2 0,1 5 0,-7-3 0</inkml:trace>
</inkml:ink>
</file>

<file path=ppt/ink/ink1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1.8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794,'12'0'-767,"-1"0"1,-5 0 766,6 0 0,-8-8 0,3-2 0</inkml:trace>
</inkml:ink>
</file>

<file path=ppt/ink/ink1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1.9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0 7054,'-2'18'220,"-1"-1"1,-5-1-217,-2-5 1,4 11-1,-3-5-26,1 3-68,-6-1 1,10-2 0,-7 1 0,-1-1 57,2 1 32,-5-1 0,5 1 0,-7-1 0</inkml:trace>
</inkml:ink>
</file>

<file path=ppt/ink/ink1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2.1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14,'17'0'0,"1"0"-378,-9 0 229,7 0 98,-6 0 0,1 0 0,1 0 0,1 0 2,3 0-79,1 0 0,-5 0 1,0 2-442,1 4 569,-5-4 0,8 13 0,-7-5 0</inkml:trace>
</inkml:ink>
</file>

<file path=ppt/ink/ink1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2.7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36,'12'0'-474,"0"0"487,-8-8 1,11 6-16,-3-4 0,3 4 0,3 2 0,-1 0-119,1 0 1,-1 0-1,1 0-297,-1 0 0,6 0 418,1 0 0,-1 8 0,-6 2 0</inkml:trace>
</inkml:ink>
</file>

<file path=ppt/ink/ink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00.4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460,'6'11'0,"2"-1"14,2-2 1,-5 5 0,7-3-27,2 0 0,-5 5 0,3-5 0,2 2 0,1-1-9,3 3 0,-3-4 0,-1-1 0,-5 1-36,-1 0 0,6-7 0,-5 5 0,3-2-74,0 0 131,-1 0 0,7 1 0,-1 3 0</inkml:trace>
  <inkml:trace contextRef="#ctx0" brushRef="#br0" timeOffset="317">402 53 7569,'6'-12'-86,"0"0"0,1 3-946,-1-3 1017,-4 4 1,4 8 61,-12 0 0,-4 8 0,-7 4-4,-1 3 0,1 1 0,0-1-39,-1 3 0,1 1 1,-1 10-1,1-6-6,-1-3 0,7-3 1,-1 3-1,-2 1 7,-1 2 0,-1 1 0,3-7-44,1 1 45,8-1 1,-11 6 0,5 1-33,0-3 1,3-2 0,5-1-186,-4-1 1,4 1 210,-4-1 0,4 1 0,2-1 0</inkml:trace>
  <inkml:trace contextRef="#ctx0" brushRef="#br0" timeOffset="883">472 507 7569,'0'9'-714,"0"-1"0,-2-8 714,-4 0 0,2 0 0,-7 0 0,-1 0 58,-6 0-27,9 0 0,1-2-27,8-4 1,8-1-1,1-7-5,1 2 1,6 8-1,-7-3 1,3 1 23,0 0 0,-1 0 1,7 6-9,-1 0 0,1 0 0,-1 2-24,1 4 0,-7-2-24,1 8 0,-8-1 23,2 7 0,-6-3 1,-4-1-1,-4-5 9,-2-1 0,4 6 1,-5-5-1,-3 3 4,-1 0 0,-1-6 0,3 3 0,1-1 11,-2-4 1,5 4 27,-3-2-35,0 7 23,3-11 0,3 6 0,12-8-17,5 0 1,-1 0 0,2 0 0,1 0-13,3 0 0,1 0 0,1 0 1,-1 0-39,1 0 1,5 0-1,0 0 1,-1 0-14,-3 0 1,4-6 0,0 0 0,-1 2-6,-3 2 0,-1 2 1,-1 0 54,1 0 0,-1-7 0,1-3 0</inkml:trace>
</inkml:ink>
</file>

<file path=ppt/ink/ink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9.3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8049,'0'-17'-227,"0"5"0,0 1-209,0-3 785,0 6-138,8 1-7,-7 7 1,13 2-140,-8 3 0,0-1 0,-6 8 0,2 3 19,3 7 0,-3-1 0,4 6 0,-2 0-36,2 1 1,-4 1-1,4 6 1,-4-2-26,-2-4 1,0 4 0,2-4 0,1 2-29,3-2 0,0 4 1,-6-6-1,0 2-5,0 0 1,2-7 0,2 3 0,2-2-7,-2 1 1,-2 5-1,-2-6 1,0-2 17,0-1 1,2-3 0,1 1 0,3-1-104,-2 1 1,-2-7-1,-2 1-813,0 1 1,6-3 913,0 2 0,7-1 0,-3 7 0</inkml:trace>
</inkml:ink>
</file>

<file path=ppt/ink/ink1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2.9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686,'0'9'-84,"8"7"-681,-6-14 257,13 6 201,-5-8 357,7 7 0,7-5 253,-1 4-92,8-4-211,-4-2 0,16 0 0,1 0 0</inkml:trace>
</inkml:ink>
</file>

<file path=ppt/ink/ink1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3.6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3 7164,'0'18'717,"0"-1"-591,0 1 1,0-1 0,0 1 0,0-1-33,0 1 1,0-1 0,0 1-1,0-1-80,0 1 1,0-7 0,2 1-32,4 1-124,-4 3 205,13-6-95,-5-3 0,2-1-49,-1 0 114,1 0-156,6-6 140,-1 0-20,-7 0 4,5 0 0,-5-6-10,7 0 1,1-7 0,-1 1-71,1-4 1,-3-1 0,-1 1 0,-4 3-100,-3 1 0,1 3 0,-4-5 0,2 2 190,-2-1 0,-2 3 0,-2-2-19,0-1 124,0 5 0,-2 0 160,-4 8-246,4 0-16,-6 8 32,8 2 3,0 7-18,0 1-28,8-9 0,0 7 0,5-4 33,-1 3-4,0 3-12,5-9 13,1 7-20,-1-7 12,0 1-54,1 6 1,-1-14 55,1 3-11,-1-3-1,9-2 1,-7 0-21,6 0-9,-7 0 21,-1 0 5,1 0-1,-1-7 1,-7-3 2,5-8 2,-5 1 177,7 0 0,-7-1-168,-2 1 1,-2-3 25,0-3-23,-1 3 0,-5-5-131,0 8 135,0-1 0,0-7 3,0 6 0,-2-7 0,-3 9-524,-7 0 201,4 7 0,-7 2 257,5 0 0,-8 6-48,1-3 1,0 5-770,-1 5 327,1 5 519,7 8 0,-6-1 0,7 0 0</inkml:trace>
</inkml:ink>
</file>

<file path=ppt/ink/ink1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4.1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0 7954,'-11'0'-276,"-1"0"196,-2 0 0,5 2 27,-3 4 8,8 4 121,-4 0-1,1 5 53,5-13 1,-6 8 55,8-4 0,2 1-59,4 5 1,-2-4-27,7-8-36,1 0 0,5 0 5,1 0-1,-1 0 1,1 0 11,-9 7-29,7-5 12,-6 6-63,7-8 52,1 0-8,-1 0 1,-5 2-144,-1 4 144,1-4-10,-2 13 0,5-11-175,-3 8-20,-4-8 185,-1 11-133,1-5 0,-6 2 0,4-1 44,-4 3 26,-2 1-25,0 3 50,0-1-296,0 1 272,0-9-33,0 7 53,0-6 0,-2 1-33,-4 1-10,4 0 8,-13-3 240,5-1-189,-8 0 1,1-4 0,-1 5 48,1-1 0,-6-2-84,-1-6 196,1 0-163,6 0 1,-1 0-71,1 0 72,-1 0 22,9 0-244,-7 0-2,6 0 210,1 0-3,1 0 1,8-2-1,0-4 19,0-5 0,-8-13 0,-2-3 0</inkml:trace>
</inkml:ink>
</file>

<file path=ppt/ink/ink1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4.4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409,'6'-11'0,"1"1"-245,3 2 1,2-3 0,5 5 730,1 2-405,-9 2 1,7 2-21,-6 0 0,7 0 61,1 0-20,-1 0-694,0 8 313,1-6 147,7 5 132,-5-7 0,13 8 0,-6 2 0</inkml:trace>
</inkml:ink>
</file>

<file path=ppt/ink/ink1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4.7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23,'18'8'520,"-1"-6"-287,1 4-45,7-4-355,-6-2 337,6 0-34,-7 0-584,7 0 274,-5 0 26,5 0 248,0 0-613,-6 7 283,14-5 230,-5 6 0,7 0 0,-1 1 0</inkml:trace>
</inkml:ink>
</file>

<file path=ppt/ink/ink1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6.8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10 7682,'10'8'-55,"-2"-5"414,-8 9-286,0-8 0,-2 4 119,-4-8-231,4 0 0,-6-2 0,8-4 4,0-6 0,0 3 0,0-3 20,0-2 1,6-1 0,2-1 0,-1 3 16,1 1-81,6 8 84,-4-4-26,7 8 1,0 0-17,1 0 33,-1 0-7,1 0-1,-1 0 6,1 8-1,-1-6-22,-7 14 0,4-7 0,-7 7 0,1-2 12,0-3 0,-2 1 0,-6 5 8,0 1 0,0-1 1,0 1 9,0-1 1,0 1-1,0-1 1,0 1 0,0-7 1,0 1 0,0-6 0,-2 3 14,-4-1-8,4-2 0,-6-14 1,8-4-24,0-3 1,0-2-1,0-1-41,0 1 0,0-1 0,0 1 1,0-1 31,0 1 2,8 7 12,-6-6-128,13 7 116,-13-9-18,14 1 160,-14-1-142,13 1-8,-5 7-1,8-5 228,-9 5-218,7 0 14,-7-5 54,9 5-44,-1 0 0,-5-3-193,0 7 189,-1 0 8,7-2 3,-1 6-10,1-5-76,-1-1 81,1 6-14,-1-6 84,-7 8 1,5 0-15,-3 0 1,-2 0 0,1 0-8,3 0 1,-4 0-9,1 0-17,-7 0 0,6 0 67,-4 0-66,3 0 97,1 8-14,-2-6-61,0 6-15,-7-8 107,15 0-72,-14 7-1,13-5-23,-5 6-8,0-8 1,0 0-47,-5 0 91,-3 8 2,6-6-167,0 6 99,-6-1 0,6-3 1,-8 8-1,0 1 54,0 3-91,0 1 0,0-5 0,0 0 0,0 1 47,0 3 1,-2 7 0,-2 0-1,-2-1 13,2-3 1,0 1 0,0 1 0,-2 4-16,3 2 0,-5-3 0,2 3-88,2-2 93,-6 6-8,8-4-55,-5 0 54,-1 6 4,6-13-5,-14 13-117,15-14 110,-7 14-16,8-13-44,0 13 46,-8-14 0,6 12-6,-4-8 1,4 6 0,2-5 0,0-3 1,0-2 1,6-1 0,2-1-1,0 1 34,-1-1 0,5-5 0,-4-2 0,2-1-3,3 1 0,-3-6 0,1 2 1,3-4-17,2-2 0,1 0 0,1 0 0,-1-2 18,0-4 0,7 2 1,-1-8-1,-2-1 3,-1-3 0,-3-1 0,3 1 0,-1 3-51,-2 1 1,5 0-1,-11-5-369,5 0 1,-6 5-729,-4 0 1114,-5 8 0,-16-11 0,-4 5 0</inkml:trace>
</inkml:ink>
</file>

<file path=ppt/ink/ink1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7.9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280 7351,'10'-2'-586,"-5"-4"798,-3 4 0,-4-8-46,-3 4 1,-5 4-7,-8-3 0,1 3-163,0 2 0,-1 0 1,1 0 54,-1 0 0,3 2 0,1 1 0,2 3 86,-1-2-86,-3 6-74,7 0 70,-7-1 5,6 7-6,1-6-123,-7 7 119,14 0 4,-6 1-124,8-1 122,0 1-16,0-8-21,0 5 0,2-5 1,4 5-1,4-1-13,0-2 1,5-3-1,-3 5 43,3-3-19,3-7 4,-1 4-9,1-8-130,-1 0 129,1 0-10,-1 0-101,-7 0 102,5 0 1,-5 0-14,7-8-15,1-1 17,-8-1 5,5-6 158,-5 7-157,0-9 0,-1-1-1,-3-4 101,-4 3 0,6-5-80,-8 7-10,0-7 7,0 6 1,-6-12-31,0 7 0,-7-5 0,1 6 1,-4 2-3,-1 1 0,5-3 0,1 0 0,-3 1-237,-1 3 246,-3 2 6,1 7-30,-1-6-257,8 14 1,-5-5 230,5-1-35,-7 6 0,-1-6-150,1 8 184,-1 0-3,1 8 1,-1 0-138,1 3 125,7 5 73,-5-6 0,5 7 0,-7 0 0</inkml:trace>
</inkml:ink>
</file>

<file path=ppt/ink/ink1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8.4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576,'0'18'191,"0"-1"1,0-5 0,0-1 0,0 3 0,0 1-142,0 3 1,0-1 0,0 1-16,0-1 0,0 1 1,0-1-33,0 1 0,0-1 0,2-1 50,3-5 1,-1 3-1,6-6-1,-2 1 0,5-5 0,-1 2 6,4-4 1,1-2 0,0 0 0,1 0-36,-1 0 1,1 0 0,-1 0-26,1 0 1,-7 6 0,1 0-37,2-3 1,1-1 0,3-2-65,-1 0 1,-5 2 0,-1 2-667,3 2 0,-4 0-334,1-6 1102,1 0 0,5 0 0,1 0 0</inkml:trace>
</inkml:ink>
</file>

<file path=ppt/ink/ink1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8.7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8183,'0'-9'-189,"8"1"1,-4 8 261,8 0 1,-7 0 0,7 0-96,2 0 1,-5 0 0,3 0 107,2 0-160,-7 0 0,9 0 0,-4 0 115,3 0-683,-5 0 319,5 0 131,-5 0-325,0 0 517,-3-8 0,1 6 0,2-6 0</inkml:trace>
</inkml:ink>
</file>

<file path=ppt/ink/ink1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2:58.9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8183,'0'-9'-548,"2"1"0,2 6 0,3-2 701,3-2 0,-4 0 1,6 4-74,1-3 0,3 3 0,1-6 13,1 0-47,-1 6 1,1-6 0,1 8 59,4 0-39,-11 0-360,19 0 182,-19 0-23,5 0 182,-1 0-688,-7 0 640,1 0 0,6 8 0,-7 2 0</inkml:trace>
</inkml:ink>
</file>

<file path=ppt/ink/ink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39.8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0 7955,'11'0'-366,"1"0"0,0 0 1,5 0 363,0 0 0,-5 0 1,0 0-39,1 0 1,3 0 55,1 0 0,-1-8 34,-5-3 1,-1-3 0,-6 0-1,2 3 2,-2-3 1,-2 5-1,-4-1-7,-4 2 0,2-4 0,-6 5 0,1-1 84,-1 0 0,4 2-44,-5 6 1,-1 0 0,-6 2-49,1 4 0,5-2 1,3 8-1,-1 1-2,0 3 0,6 1 0,-2 1 3,5-1 1,1 1 0,0-1 0,0 1 9,0-1 1,0 0 0,1 1 19,5-1 1,-4-5-1,6-2-49,0-3 0,1 5 0,9-6-64,-1-2 1,1-2 0,-1-2-1,1 0-60,-1 0 0,1 0 0,-1-2-279,1-4 0,-7 2 0,-1-8 0,0 1-327,-1 1 711,-5-5 0,12-3 0,-6-9 0</inkml:trace>
</inkml:ink>
</file>

<file path=ppt/ink/ink1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00.3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8104,'-9'0'-1993,"1"0"2693,8 0 588,0 0-1061,0 8-148,0-6 30,0 6-37,8-8 13,1 0 2,1 0-46,6 0 1,-5 0 94,13 0-99,-5 0 1,12 0 0,-6 0 103,2 0-217,2 0 141,6 0 9,0 0-28,8 0 42,2 0-43,-1 0 31,7 0-44,1 0-453,2-8 475,7 6 3,-1-6 197,-6 8-168,6 0-20,-7 0 1,-1 0-2,0 0 39,-7 0-47,6 0 60,-7 0-198,1-8-77,5 6 238,-13-5-159,6 7 146,-1 0 11,-5 0-11,6 0-200,-16 0-1,6 0 178,-13 0-254,5 0-189,-8 0 443,-7 0-168,6 0 0,-13 0-47,9 0 171,-8 0 0,4 0 0,-8 0 0</inkml:trace>
</inkml:ink>
</file>

<file path=ppt/ink/ink1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01.1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79 262 8166,'2'-10'-278,"2"3"0,4 1-206,2 0 1,-4 0 453,5 6 1,-5 0-173,6 0 529,-8 0-83,3 0 0,-14 0-196,-5 0 1,-4 0-1,-1 0 1,-1 0 28,1 0 1,0 0 0,-1 0 0,1 0 7,-1 0 0,1 2 0,-1 2 0,1 4-59,-1 1 1,7 3-1,-1 4 1,-2-3-8,-1-1 0,3-1 0,3 7 0,1-1 14,4 1 0,2-1 0,2 1 0,0-1-14,0 1 0,2-7 1,4 1-28,5 2 0,-1-1 0,2 1 0,1-5 19,3-1 1,1-2 0,1-6 0,-1 0 22,1 0 1,-1 0 0,1-2 0,-1-2-22,1-2 1,-1-7 0,-1 1 0,-3-3 6,-1-3 0,-6 1 0,3-1 1,-1-1 19,-4-4 0,-2 1 0,-2-5 0,0 0-33,0 0 1,0 0-1,-2-3 1,-2 5 2,-2 0 0,-7 6 0,1-7 0,-4 3-86,-1 0 0,0 1 1,-1 9-1,1 1-109,-1-1 0,-5 5 1,0 2-1,-1 4-65,-1 2 0,6 0 0,-5 0 0,5 0-207,2 0 0,7 8 457,4 4 0,4 3 0,2 3 0</inkml:trace>
</inkml:ink>
</file>

<file path=ppt/ink/ink1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01.7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53 7426,'0'-9'109,"0"1"0,-6 10 0,-2 2 0,0 3-27,1 3 0,-5 2 1,4 5-36,-2 1 1,7-1 0,-3 1 0,4-1 13,2 1 0,0-1 0,0 1 0,2-1-81,4 0 0,-3 1 0,7-1 89,-2 1-96,-2-8 1,1 5 86,5-3-121,4-5 0,1 7-36,1-8 111,-1 0 0,0-6 1,1 0-73,-1 0 63,-7 0 1,6-8-22,-7-2 18,9-7-9,-8-1 7,5 9 118,-13-7-116,14 6 3,-15-7-2,7-1 3,-8 1 1,6 5 0,0 1 32,-2-3-23,-2 6 1,-2-7 0,0 11 7,0-8 0,-2 8-179,-4-1 1,4 10 129,-4 7 1,4 4 0,2 1 19,0 1 0,6-1 0,2 0 11,1 1 0,3-1 0,6-1-1,-1-4 0,-5 1 1,-1-7-1,3-2 13,1-2-11,-5 6-7,6-7 1,-7 7 106,1-8-100,6 0 265,-7 0-254,1-8-5,6 7 13,-15-15-10,15 6 120,-14-7 1,8-1-65,-5 1 8,-3-1-43,6 1 0,-8-2 2,0-5 8,0 5-57,0-14 0,0 14-4,0-5 1,0 5-1,0 1-155,0 1 0,-6 5 1,-1 3-589,-3 1 438,-2 2-322,3 6 274,-7 8 234,6-6 0,-1 11 0,1-5 133,2 2 0,-5 9 0,3 8 0</inkml:trace>
</inkml:ink>
</file>

<file path=ppt/ink/ink1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02.3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35 8015,'0'-10'86,"0"1"31,0 3 1,-1 4-423,-5-4 266,4 4 1,-14 4 148,5 4 1,1-2 0,0 7-204,2 3 1,3 1 44,5 3 1,0-1 80,0 1 20,0-1-32,0-7 17,0-2 98,7 0-92,3-7-23,0 7 68,5-8-65,-13 0 11,14 0 6,-7 0 131,1 0-133,6 0 17,-7 0 6,9 0-23,-8 0 6,5 0 1,-5 0 47,7 0-51,1 0 1,-1 2-20,1 4 0,-1-4 0,-1 6 0,-3-2-11,-1-1 0,-6 3 0,5-2-65,3 6 0,-6-3 1,-3 3-3,-3 2 1,-2 1 0,0 3 0,0-1 37,0 0 0,-7-5 0,-5 0 1,-4-1-46,-1-1 1,0 4 0,-1-7 0,1 1 39,-1 0 1,1 4 0,-1-7 164,1-1-20,-1-2 0,3-4-81,3-4 1,4-3 0,10-7-46,4 5 1,-4-5-1,6 6-63,0 1 0,1-1 27,9 4 0,-7 4 1,-1-2-214,-2 8 0,4 0 44,-7 8 1,3-3 0,-4 5-1140,2-2 1347,0-8 0,-6 11 0,0-5 0</inkml:trace>
</inkml:ink>
</file>

<file path=ppt/ink/ink1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02.7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6675,'8'-10'671,"2"1"-397,7 3 0,1 4-141,-1-4 0,1 4 0,-1 2-6,1 0-51,-1-8 0,0 6 1,3-4-1,1 5 48,3 1 0,5 0 0,-6 0 0,0 0-10,2 0 0,-3-6 0,5 0 0,-2 2-76,-3 2 0,3 2 0,-2 0-279,-2 0 1,-1 0 0,-3 0-541,1 0 781,-9 0 0,7 0 0,-6 0 0</inkml:trace>
</inkml:ink>
</file>

<file path=ppt/ink/ink1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19.2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02 70 7640,'0'-10'-1688,"0"3"1822,0 7 1,0-2 142,0-4-157,0 4 356,0-6-312,0 0 0,0 5-125,0-9 1,-7 8 0,-5-2-267,-4 4 264,-1 2 19,7 0-88,-5 0 1,5 0-33,-7 0 94,-1 0-37,-7 8-153,5-6 159,-5 6 7,0-8 222,6 0-221,-7 0-9,1 0 6,6 0 8,1 0-7,3 0 3,5 0-1,0 0 201,-5 0-188,13 8 14,-6-7 113,8 7-90,-8-8 11,6 0-60,-5 8 27,7-6 1,0 13 0,2-5 0,3 0 0,-1 3 0,6-5 0,0 0-19,-1 0 1,-3 3-1,4-3 13,-2 2 1,3 2 0,-5 5-38,-2 0 1,4 1 0,-2-1 8,-2 1 1,-3-7 0,-1 1 0,2 2 0,2 1 44,2 3-38,0-1-37,-6 1 1,0-1 22,0 1 1,6 5 0,0 0-13,-3-2 19,-1-1 0,-2-3-13,0 1 14,0-1-2,0 1-9,0-1 10,0-7-2,0 5-2,0-5-39,0 8 35,0-9-17,0 7 1,0-6 15,0 7 0,0-5 152,0-1-82,0-7 0,0 6 1,2-6 52,4 2 0,-2-1-45,8-5 1,-1 0-23,7 0 1,-1 0-72,1 0 0,-1 0 0,1 0-50,-1 0 0,-5 0 0,-1 0-159,3 0 0,-4 0 1,1 0-319,3 0 1,-4 0-268,1 0 816,1-7 0,5-3 0,1-8 0</inkml:trace>
</inkml:ink>
</file>

<file path=ppt/ink/ink1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19.5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546,'8'10'-1173,"3"-4"978,-3-4 519,0-2 0,-6 0-29,3 0-211,5 0 0,2 0 48,-1 0 0,1 0 0,6 0 212,-1 0-458,0 0-1,1 0-14,-1 0 1,1 0-577,-1 0 568,9 0-73,-7 0 210,6 0 0,0 0 0,3 0 0</inkml:trace>
</inkml:ink>
</file>

<file path=ppt/ink/ink1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19.9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36,'10'0'-231,"5"0"345,-13 0 1,12 2 0,-7 2 0,3 2 15,4-2-118,-7-2 1,9-2 0,-4 0-207,3 0 0,-3 0 1,-2 1-584,-3 5 777,7-4 0,-4 6 0,7-8 0</inkml:trace>
</inkml:ink>
</file>

<file path=ppt/ink/ink1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0.0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749,'0'9'-155,"8"-1"1,3-8 0,5 0 148,1 0 1,1 0 0,-1 0-1,1 0 6,-1 0 0,8 0 0,2 0 0</inkml:trace>
</inkml:ink>
</file>

<file path=ppt/ink/ink1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3.3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283,'17'0'309,"-7"0"-20,-2 0 34,-8 0-216,0 0 1,6 2 0,0 4-95,-3 6 1,-1 3-1,-2 3 1,0-1-98,0 0 179,0 1 1,0-1 23,8 1-1168,-6-1 788,6 1 0,0-7 1,1 1 260,1 2 0,13 1 0,-3 3 0</inkml:trace>
</inkml:ink>
</file>

<file path=ppt/ink/ink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40.2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493,'0'10'-558,"8"-2"677,3-8 1,5 0 0,1 0-19,1 0 1,-1-2 0,1-2 0,-1-2-24,1 2 0,-1 2 0,1 2 1,-1 0-43,1 0 1,1 0 0,2 0 0,3-2 0,-3-3 1,-2 3 0,-1-4 0,-1 4 15,1 2 0,-1 0 0,1 0-47,-1 0 1,-5 0-71,-1 0 0,-7 2 0,4 2-715,0 1 296,-6 1 1,6-4 482,-8 4 0,-8-4 0,-2 6 0</inkml:trace>
</inkml:ink>
</file>

<file path=ppt/ink/ink1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3.5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1 8398,'-17'6'128,"0"-1"-83,7 9 0,-6-4 0,5 7 131,-5 1 0,-1-1 28,-1 1-598,1-1 264,-1 8 0,1-3 139,-1 7-365,1-8 226,-8 12 0,11-14-187,-3 5 88,3 3 181,-3-8 1,-1 9-553,1-5 600,7-4 0,-6 6 0,7-7 0</inkml:trace>
</inkml:ink>
</file>

<file path=ppt/ink/ink1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4.0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7894,'0'-17'-311,"0"5"131,0 1 1,2 5 542,4-6-268,-4 8-14,6-3 0,0 1 0,3-2-23,5-2 0,1 6 1,1-1-1,1 3-161,4 2 199,-11 0-18,11 0-1,-13 0-190,8 0 201,-1 0-35,-7 0-237,5 7 91,-13-5 1,8 14 83,-4-4-135,-4-5 1,5 9 86,-7-5 0,0 5 1,0 1-58,0 1 1,-5-1 0,-3 1 0,-2-1 0,-3-1-210,-3-5 231,-1 5-20,-1-6 93,8-1 144,-5 7-190,5-14 56,0 6 207,3-1-248,7-5 119,0 6 230,0-8 144,0 0-156,7 0-245,3 0 93,8-8-85,-1 6 1,1-5 43,-1 7-10,0 0-37,1 0 43,-1 0-24,9-8 15,-7 6-14,6-6 18,-7 8-18,-1 0 3,1 0-2,-1 0-371,-7 0 0,5 0 1,-5 2 302,0 4 0,5-4 0,-5 6 0</inkml:trace>
</inkml:ink>
</file>

<file path=ppt/ink/ink1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4.8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5 35 7955,'-2'-12'-291,"-4"1"0,-4 7 0,-7-2 291,-1 4 0,1 2 97,-1 0 0,1 0 0,-1 2 0,1 4 0,0 4-5,-1-1 1,3 7 0,1-3 0,2 7 10,-1 3 1,-9 8 0,-1-2 0,2 4 110,1 2-115,3 8-29,-1 1 1,-1 3-1,-2 0 115,-3 1-301,1 3-262,6 1 480,-1-7-306,8 5 271,-5-5-24,13 7 1,-12-5-352,9-1 350,-1-7 1,14 9-130,3-7 1,5 0 0,3-6 0,4-2-64,7-4 1,4 2-1,7-8 1,4-1-44,-1-3 0,7-3 0,-6-5 1,1-3-48,1 0 240,-8-6 0,9 5 0,-7-7 0,-2 0 0,-3 0 0</inkml:trace>
</inkml:ink>
</file>

<file path=ppt/ink/ink1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5.3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919,'-8'-10'-161,"6"2"341,-5 8-112,7 0 0,0 8 0,0 4 5,0 3 0,0 3 1,0-1-1,0 1-9,0-1 0,0 0 0,0 3 0,0 1 5,0 2 1,0 1 0,0-7 0,0 1 126,0-1-155,0 8 0,0-5 0,0 3 42,0-4 1,2-1-1,1-1-3,3 1 1,6-1 0,-4-1 67,1-5-359,3-3 280,-2 0-88,5-6 0,-11 6-235,8-8 280,-1 0-4,-1 0 1,6 0 18,-5 0-54,-3 0-273,8 0-23,-7 0 143,1 0-65,5 0-117,-5 0 98,0 0 16,5-8 100,-13 6-161,14-6-60,-14 0 241,6 7-189,-8-7 0,7 0 181,-5 6 1,6-13 121,-8 3 0,-8-4 0,-1-1 0</inkml:trace>
</inkml:ink>
</file>

<file path=ppt/ink/ink1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5.5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576,'12'0'176,"0"0"1,1 0 0,3 0-148,1 0 0,1 0 0,-1 0 0,1 0-584,-1 0 442,8 0 1,-5 0 42,5 0 1,-8 0-379,1 0 208,7 0 194,-5 0-352,5 0 149,-8 0 249,1 0 0,-1 0 0,1 0 0</inkml:trace>
</inkml:ink>
</file>

<file path=ppt/ink/ink1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5.8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61,'0'18'181,"0"-9"-164,0 7 1,0-12 234,0 7 2,0 1-202,0 6 0,0-1 0,0 1 0,1-1 63,5 0 1,-4 1-1,4 1-257,-4 5 1,4-5-1,0 4 1,-3-3-653,-1-3 1,-2-5 793,0-1 0,0 1 0,0 6 0</inkml:trace>
</inkml:ink>
</file>

<file path=ppt/ink/ink1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6.2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750,'12'0'-529,"-1"0"815,3 0 0,-4 0 0,1 0-367,3 0 1,1 0 0,3 0-250,-1 0 0,1 0 330,-1 0 0,8 0 0,3 0 0</inkml:trace>
</inkml:ink>
</file>

<file path=ppt/ink/ink1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7.1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69 6773,'2'-16'0,"4"5"0,3 3 0,3 2 149,0 0 0,-1-2 6,7 3 1,-7 3-11,1-4 0,-8 12 0,2 5-23,-4 5 0,4-5 1,-1 1-1,-1 2-70,-2 1 0,4 3 0,2-1 37,2 1 0,1-3 0,5-1 0,-3-5-154,-1-1 1,0-2-1,5-6 1,0 0 5,1 0 0,1 0 0,3 0 0,1 0-23,-2 0 0,-1-2 0,-3-4 0,1-3 49,-1-1 0,-1-6 0,-3 5 25,-1-5 0,-6-1 0,3-1 32,-1 1 1,-2-1 90,-6 1 0,-2 5 274,-4 1-333,-3 7 1,-3-2-1,2 12-11,2 5 1,3 5 0,5 1 0,2 3-27,3 3 0,-1-4 0,6 7 0,-2-3-95,-4 0 1,3 2-1,-1-3 1,-2 3 42,-2 2 1,-2-4 0,0 5 0,0-1-32,0 0 1,-6-6 0,-2 4 0,-1-1 3,-5-1 0,-1-2 1,-1-7-1,2-2 62,3 1 1,-1-5 0,-5 0 0,-1-2 17,1-1 0,5 1 0,1-6 16,-3 0 1,4-2-1,1-4-28,1-5 0,2-5 1,6-1-1,0-1-35,0 1 1,8-1 0,1 1-1,3-1-48,0 1 0,5 5 0,6 3 0,-1 1-208,-3 4 0,-1 2 0,-1 2 0,1 0-385,-1 0 668,1 0 0,-1 0 0,0 0 0</inkml:trace>
</inkml:ink>
</file>

<file path=ppt/ink/ink1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7.3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353,'0'12'333,"0"-1"-164,0 3 0,6 1 0,0 3 0,-2-1-326,-3 1 0,5-1 0,0 1 1,0-1-92,2 1 1,-6-1 0,3 1 247,-3-1 0,6 0 0,2 1 0</inkml:trace>
</inkml:ink>
</file>

<file path=ppt/ink/ink1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7.6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36 7872,'-6'-12'-352,"-2"3"326,-2 1 1,-1 2 0,-7 8 0,1 4 212,-1 5 0,1 11 1,-1 3-1,1 2-43,-1 4 0,1 2 1,1 2-1,5 0-103,5 0 1,-2 0-1,2 0-259,2 0 184,2-8 0,2 6 0,2-6 0,2 2-32,2 0 1,8-7 0,-3 1-1,5-4 66,1-1 0,1-1 0,-1 1 0</inkml:trace>
</inkml:ink>
</file>

<file path=ppt/ink/ink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42.1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106 6686,'9'-8'-738,"-1"4"894,-8-8 1,2 7-27,4-7 1,-4 0 154,4-5 1,-2 7 49,1 4 0,-3 2 183,4-1-407,-4 3 0,-4-6 0,-2 10 0,-4 2-71,-1 2 1,-1 7 0,-4-1 0,3 3-23,-3 3 1,1 5-1,-1 0 1,2 1-84,-1 1 1,3-6-1,-1 6 1,-1-1 25,2-1 1,-5 0 0,5-5 0,-2-1-50,1 1 0,5-1 0,-4 1 1,2-1-172,4 1 0,-3-7 1,-1 1 10,-2 1 0,6-3 0,-3 0-37,-1-2 1,6-1 284,-4-1 0,-4-4 0,1 6 0</inkml:trace>
</inkml:ink>
</file>

<file path=ppt/ink/ink1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8.0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36 7811,'-18'0'-174,"1"0"1,0 0 0,-1 0 276,1 0 1,5 8 0,2 3 0,3 5 184,3 1 0,2 1 0,2-1 0,0 1-275,0-1 1,0 1 0,2-1-1,3 0-74,7 1 1,2-6 0,-1-3 0,-1-1-145,1-4 1,5-2 0,3-2 19,3 0 1,3-2 0,-8-2 0,-3-4 145,-1-1 0,-1-3 1,-1-6-1,-3 1 44,-2 0 1,-2-7 0,-6 1-1,0 2 28,0 1 0,-2 3 1,-4-1-39,-6 1 0,-3 1 1,-5 5-1,-1 5-46,-2 4 0,-1 2 0,7 0 0,-1 2-270,1 4 0,5-2 321,1 7 0,-1 1 0,-5 5 0</inkml:trace>
</inkml:ink>
</file>

<file path=ppt/ink/ink1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8.7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63 7669,'10'-8'83,"-2"6"1,-8-4 51,0 12 1,-2 4-1,-2 7-26,-2 1 0,0-1 1,6 1-74,0-1 1,0 1 0,0-1 0,2 1-124,4-1 0,-2-5 1,8-3-1,1-1-68,3-4 0,1 4 1,1-2 43,-1-3 0,0-1 0,1-4 0,-1-1 71,1-3 0,-1-8 0,1 3 1,-3-5 30,-3-1 0,3-7 0,-3 1 1,2 2 47,-3 1 1,3 3-1,-8-1 1,-2 1 4,-2-1 1,-2 1 24,0-1 64,0 9 1,-2 3-1,-2 12-85,-2 5 0,0 5 1,6 1-1,0 1-44,0-1 0,2 1 1,2-1-1,4 1-95,1-1 0,3 1 0,6-1 51,-1 1 0,-2-7 0,-1-1 1,-2 0-65,1-1 0,3-5 0,1 2 1,1-4-11,-1-2 0,1 0 0,-1-2 0,-1-4 70,-5-5 0,5-5 0,-6-1 0,1-1-21,1 1 1,-6-1 0,3-1 0,-1-3 36,-4-1 1,-2-2 0,-2 4 0,0-5 145,0-1 0,0 0 0,0-2 0,0 4-85,0-1 1,0 7-1,0-4 408,0 3-274,0 11 0,-2 1 1,-2 10-1,-2 4-123,2 5 1,2 11-1,2 3 1,-1 0-53,-5 0 0,4 4 0,-4-3 0,4-1-66,2 0 0,0 4 0,2-6 1,2-1-57,2-3 1,1 5-1,-3-1 1,2-2-51,-2-1 1,-2-3 179,-2 0 0,8 1 0,1-1 0</inkml:trace>
</inkml:ink>
</file>

<file path=ppt/ink/ink1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8.9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704,'0'-9'11,"7"1"1,5 8-49,4 0 0,1 0 1,0 0-1,1 0-107,-1 0 0,1 0 0,1 0 144,5 0 0,3-8 0,8-1 0</inkml:trace>
</inkml:ink>
</file>

<file path=ppt/ink/ink1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9.1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970,'18'-10'0,"-1"4"0,1 4 0,1 2 200,4 0 0,-3 0 0,3 2 1,-4 4-36,-1 6 0,1 3 1,3 5-1,1 3-161,-2 6 0,-3 4 0,-5 2 0,-3 0-98,-2 0 1,-2 0 0,-6 2-1,0 2-138,0 1 1,-8 1 0,-6-6 231,-7 0 0,-6 0 0,-8 0 0</inkml:trace>
</inkml:ink>
</file>

<file path=ppt/ink/ink1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29.9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698,'17'0'-256,"1"0"0,-9-2 162,-3-3-111,-4 3 280,-2-6 0,0 6 127,0-4 0,2 4-123,4-4 1,-2 5 0,7 1-25,3 0 1,2 0-1,1 0-12,0 0 1,1 0 0,-1 1 0,1 3 59,-1 2 1,1 2 0,-1-4-39,1 2 0,-1 7 0,1-1 1,-3 3-45,-3 3 1,3-1 0,-3 1 0,3-1-14,3 1 0,-1 5 1,1 2-1,-3 2-30,-3 4 1,4 2 0,-5 2-1,3 0 9,-3 0 1,3 6 0,-6 2 0,0 1 0,-1 5 1,-1-1 0,-6 1 0,0-3-55,0 3 1,0-1-1,-2 1 1,-4-4-50,-5-3 1,-5 5 0,-1-6 0,-1-5-257,1-5 1,-6 1 0,-3-9 0,1-2 370,0-1 0,-6-11 0,4-1 0</inkml:trace>
</inkml:ink>
</file>

<file path=ppt/ink/ink1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0.5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6844,'0'-10'97,"2"2"1,2 6 0,4-1 18,2-3 1,1 0-1,7 6-63,-1 0 1,1 2 0,-1 2-48,1 2 0,-9 7 0,-1-3 0,-2 1-35,0 1 0,-1 0 0,-5 5 21,0 1 0,0-1 0,0 1 0,-1-1 3,-5 1 1,2-3 0,-8-1 29,-1-3 1,-3-1 0,1 4 246,3-3-93,4-7 0,10 4-127,4-8 0,-2-6 1,7 0-1,3 0 4,2-1 0,7 5 0,0-4 1,-2 2-12,-1-2 0,3 2 1,0-5-1,-1 1-145,-3 4 0,4 2 0,1 2-285,-3 0 1,-7 0 384,-3 0 0,1-8 0,5-1 0</inkml:trace>
</inkml:ink>
</file>

<file path=ppt/ink/ink1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1.2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862,'11'0'-349,"1"0"365,2 0 0,-5-2 1,3-2-1,1-2 98,3 2 0,1 2 0,1 2 0,-1-2-52,1-3 0,1 3 1,3-4-1,1 4-50,-2 2 0,1 0 0,-1 0 0,2-2-155,-1-4 0,-3 4 0,-2-4-1390,1 4 1533,-1 2 0,-7 0 0,6-7 0,-7-3 0</inkml:trace>
</inkml:ink>
</file>

<file path=ppt/ink/ink1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1.4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76,'0'18'0,"0"-1"32,0 1 1,2 1 0,2 2 0,2 3-86,-2-3 1,3 0 0,-1 1 0,0 1-45,2-2 0,-4-1 0,5-3 0,-1 1-322,-4-1 0,4-5 419,-2-1 0,15-7 0,-2 4 0</inkml:trace>
</inkml:ink>
</file>

<file path=ppt/ink/ink1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1.6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4 7862,'8'-16'101,"3"5"0,-1 5 16,2 12 1,-7 1 0,5 9 0,0-1-110,0 5 1,-1 1-1,5-1 1,-4 1-158,-3 2 0,5 0 0,-4-5 1,1-1-159,5 1 1,-4-1 0,-1 1 0,1-3 306,0-3 0,1 3 0,7-5 0</inkml:trace>
</inkml:ink>
</file>

<file path=ppt/ink/ink1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1.9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1 7583,'8'0'-44,"-6"2"224,-6 4 0,-10 1 0,2 9 0,-3 0-118,-3 3 1,1 4-1,0-1 1,-1 3-138,1 2 1,-1-4 0,1 4 0,-1 1-175,1-1 1,-1-4 0,1 4 0,1-2-101,5-3 1,-3-3 348,8-1 0,-7-1 0,3 1 0</inkml:trace>
</inkml:ink>
</file>

<file path=ppt/ink/ink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42.5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533,'9'2'420,"-3"4"1,4-4 0,0 6-315,-1 0 1,7-4 0,-4 5 0,1 1 6,-1 0 0,3-5 1,-3 7-1,3 2-88,3 1 0,-1-3 1,1 0-1,-3 1-46,-3 3 1,4-1-1,-7-1 1,3-3-22,0 3 1,-1 1 23,7 3 1,-3-1 0,-1-1 0,-5-2-119,-1-3 1,4-5 0,-4 4-20,1-3 0,-5 1 0,4-4-874,0 2 434,-6 7 595,5-3 0,-7 0 0,0-2 0</inkml:trace>
</inkml:ink>
</file>

<file path=ppt/ink/ink1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2.2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832,'7'-12'294,"5"0"0,4 6 0,1-3-218,1 1 1,-1 2 0,0 6 0,1 0-76,-1 0 0,1 0 0,-1 2-117,1 4 1,-7-2-1,-1 7-108,-2 3 1,-2 2 0,-6 1 77,0 0 0,-8 1 0,-4-1 0,-3 1 99,-3-1 0,1-5 0,-1-2 0,1-1 177,-1 1 0,1-4 0,0 4 449,-1-3-471,8 7 0,5-6 0,10 3-51,7-5 1,5-4 0,5-2-1,3 0-88,2 0 0,2-2 0,6-2 0,0-2-128,0 3 0,0-5 0,0 2 0,-2 0 159,-4-2 0,12-1 0,-4-9 0</inkml:trace>
</inkml:ink>
</file>

<file path=ppt/ink/ink1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2.7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0 7677,'-18'0'0,"1"0"-72,-1 0 0,1 0 0,-3 2 0,-1 4 196,-2 6 0,-6 5 0,5 4 0,1 5-48,-2 1 0,2 8 1,-5 7-1,7 3 18,0 4 0,1 7 0,7 2 1,3-2-76,2-1 1,2 3-1,6 0 1,0-2-209,0-1 1,0-5 0,2-1-1,4-5-104,6-1 1,5-2 0,5-6-1,3 0 293,2 0 0,2-8 0,6-2 0</inkml:trace>
</inkml:ink>
</file>

<file path=ppt/ink/ink1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3.2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77 7582,'12'0'-1306,"0"0"1400,1 0 0,3 0 360,1 0 1,1-2-377,-1-4 1,1-4 0,-3-7-93,-3-1 0,1 1 0,-5-3 0,0-1-45,0-2 0,-1-2 0,-3 1 0,2-3-41,-2 0 0,-2-4 0,-2 6 0,0-3 43,0-3 1,0 4 0,0 0-1,0 2 34,0 4 0,-2-5 1,-2 3 221,-2 2 0,-1 7-120,1 2 0,-2 7 243,-4-7-158,-3 8-115,13-4 0,-6 10 0,8 4 56,0 6 1,0 3 0,0 5 0,0 1-52,0 2 1,6 6 0,0-3 0,0 1 2,1 4 0,-3-4 0,6 0 0,0 0 0,-1 1 1,1-7 0,4 2 0,-3-3-256,3-3 0,1 0 0,3-1 0,-1-2-92,1-3 1,-1-7 0,1 2-1,-1-4-173,1-2 0,-1 0 463,1 0 0,-1 0 0,0 0 0</inkml:trace>
</inkml:ink>
</file>

<file path=ppt/ink/ink1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3.4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70 7847,'-5'-11'-54,"-1"-1"1,0 6-1,8-4 45,4 3 1,3 1 0,9 4-1,1-2-30,5-2 0,-5 0 1,6 6-1,-2 0-239,1 0 1,5 0 0,-4 0 0,0 0 56,1 0 221,-3 0 0,-6 0 0,1 0 0</inkml:trace>
</inkml:ink>
</file>

<file path=ppt/ink/ink1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3.9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3 105 7885,'-12'0'-524,"2"-2"580,2-3 190,3 3-51,5-14-300,0 14 283,0-13-36,0 13 0,0-14-53,0 14 1,2-11 0,3 7 0,7 2 91,4 2-53,1-6-160,1 6 23,-9-5 1,7 8 181,-5 5-458,5-4 162,-6 14-32,5-7-214,-13 9 198,6-1 62,-8 1 0,0-1 0,0 1 1,0-1-1,0 1-344,0-1 397,-8 1-112,-2-1 120,-7 1 1,5-7 138,1 1-205,-9-8 135,1 11 0,-1-13 213,9 4-104,-1-4 120,2 6-126,-5-6 38,13 5 95,-14-7-55,14 0 0,2-5 1,14-1-132,7 2 1,-1 2 0,3 0 0,-2-2-53,3-2 0,-5 1 1,6 5-1,-1 0-140,-1 0 0,0 0 1,-5 0-1,-1 0-376,1 0 0,-1 0 1,1 0 496,-1 0 0,8 0 0,2 0 0</inkml:trace>
</inkml:ink>
</file>

<file path=ppt/ink/ink1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4.0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2 7701,'10'-7'493,"5"-1"-289,-3-4 0,4 5 0,1 5 0,0-2-244,1-2 0,5 0 0,2 6 0,3 0 40,3 0 0,2 8 0,2 2 0</inkml:trace>
</inkml:ink>
</file>

<file path=ppt/ink/ink1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4.9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0 7862,'0'-18'-683,"6"6"533,0 1 0,7 7 1,-1-2-1,4 4 272,1 2 1,-5 0 0,-1 0 13,3 0 1,1 2 0,1 4 0,-2 4-1,-3 1-40,3 1 0,-1 0 1,1 5-1,-4 1-59,-3-1 0,5 0 0,-4-1 0,0-2-72,-1-3 0,5-5 0,-4 4-44,1-3 1,-3-1-1,6-6 63,2 0 0,1-2 1,3-2-1,-1-3 7,0-3 0,1-2 1,-3-5-1,-1-1 29,-2 1 1,-7 0 0,5-1 0,-2 1 124,-4-1 1,-2 1 94,-2-1-77,0 1-147,0 7 0,0 10 1,0 12-1,2 3-5,4 3 0,-5-1 0,5 3 1,-2 1-23,2 2 0,-4 6 1,4-4-1,-2 1-13,1-1 0,-3 4 0,4-6 1,-4 1 16,-2 1 1,6-6 0,0 5 0,-2-5 22,-2-2 1,-2 1 0,-2-1 46,-4 1 1,2-1 0,-8-1-30,-1-5 0,-3-1 1,-1-6-1,-1 2-28,1-2 1,-1-2 0,1-2 0,-1 0-241,1 0 1,-4-2-1,-1-2-18,1-2 1,5-8 251,-7 3 0,4-5 0,1-1 0</inkml:trace>
</inkml:ink>
</file>

<file path=ppt/ink/ink1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5.2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6683,'-9'-2'391,"3"-4"1,4 2-331,2-8 1,8 8 0,1-3-1,3 1-42,0 0 0,5 0 0,6 6 1,-1 0-64,-3 0 1,-1 2-1,-1 2 1,-1 4 51,-5 1 1,3-3 0,-8 6-159,-3 2 1,-1 1 0,-4 3 115,-3-1 0,-5 0 0,-8-1 0,1-2 109,0-3 0,-1-5 0,1 6 237,-1 1 0,6-3 424,1 2-578,7-9 0,4 5 1,12-8-1,3 0-79,3 0 0,-1 0 1,1 0-1,1 0-223,4 0 1,-1 0 0,5 0 0,0 0-294,0 0 0,-4-6 0,5 1 0,-3-1 437,-4-2 0,6-9 0,0-11 0</inkml:trace>
</inkml:ink>
</file>

<file path=ppt/ink/ink1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5.5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18 7862,'-15'-2'0,"1"-2"0,3-2 0,5 1 186,-6 5 0,6 2 133,-5 3-287,-1 5 102,2 8 0,-3 7 184,7 4-490,-8 4 174,12 10 0,-7-5-192,3 9 146,4-8 51,-6 11 0,8-13-434,0 4 240,0-4 86,0-2 1,2-2 79,4-4 1,4 2 0,7-6-662,1 2 0,-1-11 682,1 1 0,7-3 0,2 3 0</inkml:trace>
</inkml:ink>
</file>

<file path=ppt/ink/ink1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5.9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53 7862,'-10'0'-216,"-5"-6"187,3 0 0,-3 2 0,-1 10 641,5 6-272,-5 3-1,14 3-225,-6-1-213,8 1 1,0-1 123,0 1 1,0-1-41,0 1 0,8-3 0,2-1 0,2-3 216,-1 3-128,1-6-4,5-1-787,8 1 341,-5-6 189,5 6-110,0-8 130,-5 0 0,5-8 62,-8-3 234,1-5-193,-1-1 0,-1-1 291,-4 1-141,3-1 0,-13-1-46,4-5 0,-4 5 0,-2-4 0,-2 3-10,-4 3 1,-4 1-1,-7 3 1,-1 3-85,1 2 0,-1 3 0,1 5 12,0 0 0,-3 0-242,-3 0 94,11 7-188,-11-5 122,21 14 15,-6-7 242,0 1 0,6 6 0,-5-7 0</inkml:trace>
</inkml:ink>
</file>

<file path=ppt/ink/ink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43.1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6164,'10'0'695,"0"0"-518,-5 0 0,5-6-1,8 0 0,-1 0-106,1 6 0,-1 0 0,0 0-55,1 0 1,-1 0 0,3 0-11,3 0 0,-4 0 1,5 0-1,-3 0 0,0-2 20,3-3 1,-1 3 0,-5-4 0,1 4-54,4 2 0,-9 0 1,3 0-1,-1 0 16,-1 0 0,-3 0 1,0 0-4,1 0 0,3 0 14,1 0 0,1 0 0,-1 0-285,1 0 0,-1 0-213,0 0 1,-5 0 498,0 0 0,-1 0 0,7 0 0</inkml:trace>
</inkml:ink>
</file>

<file path=ppt/ink/ink1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6.5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97 7835,'-7'-10'352,"5"2"1,-6 10-381,8 4 1,0 10-1,0 7 77,0-2 0,0-1 0,0-3 1,0 1-75,0-1 1,6 1 0,1-1-137,3 1 1,-4-7 0,6-1 32,1-2 0,3-3 0,1-5 58,1 0 0,-3-1 0,-1-3 0,-3-4 44,3-2 0,-4-1 0,1-7 0,1 1-13,-2-1 1,3-5 0,-5 0-1,0 1 22,-1 3 1,-1 1 651,-6 1-596,0-1 0,2 11 0,2 7-26,2 9 0,0 7 0,-6 1 0,2 1-30,4-1 0,-5 1 1,7-1-75,0 1 1,2-1-1,7-1-33,1-5 1,-1 3-200,1-8 291,-1 0-8,0-6-194,1 0 179,-1 0-7,-7 0 110,6-8-118,-14 6 0,13-14 19,-13 7 0,12-15-73,-9 1 29,1-8 199,-6 12 0,6-14 9,0 3 1,0-2 0,-6-3-3,0 0-126,0 7 47,0-5 301,0 14-141,0-6 6,0 7 80,0 1 0,0 7-198,0 2-16,0 1-55,0 5 86,0-6 22,0 8-121,0 0 1,-2 8 0,-2 3 0,-2 5-19,2 1 1,2 1-1,2-1 1,0 3 34,0 3 1,0-2 0,2 7 0,2-1-116,2 0 0,0-4 0,-6 4 1,2-1 26,3-5 1,-3-2-1,4-1 1,-2-1-600,2 1 1,-4-7 673,4 1 0,-4 0 0,-2 5 0</inkml:trace>
</inkml:ink>
</file>

<file path=ppt/ink/ink1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6.6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517,'0'-18'-435,"2"8"402,4 5 1,4 3 0,7 2-63,1 0 0,-1 0 1,1 0 94,-1 0 0,1-8 0,-1-2 0</inkml:trace>
</inkml:ink>
</file>

<file path=ppt/ink/ink1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6.9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0 7862,'17'0'8,"-5"2"0,0 2 0,-1 4 129,-1 1 0,3 3 1,-5 6-1,2 1 19,3 4 1,1-1-1,0 7 1,-5 2-203,-1 2 0,4 7 0,-6 1 0,-3 0-85,-1 2 0,-2-6 0,0 5 1,0-1-100,0 0 0,-2-2 1,-3-8-1,-7-4 43,-4-2 0,-3-2 0,-2-5 1,-3-1-120,3 1 1,-4-9 305,2-3 0,-1 4 0,7 0 0</inkml:trace>
</inkml:ink>
</file>

<file path=ppt/ink/ink1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7.9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014,'17'0'-219,"1"0"0,-1 0 0,1 2 394,-1 4 1,1-2 0,-1 5 0,3 1-17,3 0 1,-2 1 0,6 7 0,-1 1-48,-5 4 1,4 5-1,-2 7 1,-1 1-37,-3 5 1,-1-2-1,-3 8 1,-1 1-112,-3 2 1,-7 3-1,2-1 1,-4 1 34,-2-1 0,0 0 1,-2 1-1,-4-1-147,-5 1 0,-5-9 0,-1-3 0,-1-4-34,1-2 1,-7-2 0,-1-4 0,0-6-62,0-3 0,0-3 0,3-1 242,-1-5 0,-16-3 0,2-8 0</inkml:trace>
</inkml:ink>
</file>

<file path=ppt/ink/ink1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38.5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88 6253,'-12'0'241,"1"0"-102,-3 0 0,-1 0 0,-3 0 82,1 0 0,1-7-102,4-5 1,-1 2-59,7-1 0,0 5 0,8-4 0,4 2-105,6 4 1,-3 0 0,3 1 15,2-3 1,1 0 0,3 6 14,-1 0 1,0 8-1,-1 3-77,-4 5 0,1 1 1,-7 1 52,-2-1 1,-2 1 0,-2-1 0,0 1 11,0-1 1,-8 1 0,-2-1 0,-1-1 60,-1-5 1,0 5 0,-3-5 0,1 5 80,3 1 1,7-5 0,-4 0 21,0 1 1,6-3 0,-3 2-11,3 1 0,2 3-76,0 1 1,2-7 0,3-4 0,7-4-11,4-2 0,1 0 1,2 0-1,3 0 9,1 0 1,2 0-1,-3 0 1,1 0 25,-2 0 0,4 0 0,-1 0-200,-3 0 0,-3 2 0,-7 3 122,-5 7 0,-12 4 0,-3 1 0</inkml:trace>
</inkml:ink>
</file>

<file path=ppt/ink/ink1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59.3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55 367 8037,'10'-8'-186,"-3"6"0,-1-7 135,0 3 1,0 2 101,-6-8 0,-2 8 78,-4-1 1,-4-3-53,-7 2 1,-1 0-44,1 6 1,-1 0 0,1 0 0,0 0 85,-1 0 0,1 0-26,-1 0-317,1 8 272,-1 2 0,1 1-214,-1 1 215,1 0-18,-1 5 0,3 0-94,3 1 106,-3-1-29,13 1 1,-6-1-58,8 1 63,-8-1-40,6 1 0,-5-7-4,7 1 27,7 0-28,3 5 0,7-1 0,1-5 0,-1-3 17,1 0 5,-1-6 0,9 6-7,-7-8 1,6 0-5,-7 0 9,-1 0 136,1-8-128,-1 6-3,-7-6 32,5 0-28,-5 6 1,2-11 7,-1 7 49,-7-8-53,4 5 1,-2-3 143,0 0-137,-1 1 8,-5-7 1,2 1-1,2-1 1,2 1 0,-2-1 107,-2 1-195,-2-1 95,0-7-24,-8 6 0,4-8 8,-7 3 15,7 5-39,-12-14 0,8 14-15,-3-5 42,-5-3 0,6 8 16,-7-5-21,0 5-19,-1 2 16,1-1-23,-1 1 19,-7-1-18,6 9-248,-14-7 260,13 14 2,-13-6-195,14 8 92,-14 0 1,11 0 74,-7 0-591,8 8 385,3 2 1,5 1-622,7 1 852,-7 0 0,11 13 0,-6 2 0</inkml:trace>
</inkml:ink>
</file>

<file path=ppt/ink/ink1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3:59.8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837,'10'2'-98,"-4"4"1,-6-2 278,-6 7 0,4 1 0,-6 4 1,2-3-50,1-1 0,-1-1 0,6 7-44,0-1 1,0 1 0,0-1-40,0 1 0,0-1 0,0 1 1,0-1-42,0 1 1,0-1-106,0 1-45,0-1 112,0 0 0,0 1 0,0-1 24,0 1 33,0-1-51,0-7 49,7 6-117,-5-14 121,6 5-38,0 1 13,-6-6-13,13 6 18,-13-8 145,14 8 17,-14-7-155,13 7 12,-13-8 17,14 0-1,-14 0 8,13 0-140,-5 0 111,7 0 0,-5 0-50,0 0 50,-1 8-8,-1-6 1,6 6-40,-5-8 46,5 0-16,1 0 0,1 0-95,-1 0 97,1 0-96,-1 0 1,-5 0-262,-1 0 168,1 0 53,5 0 1,-5 0-360,0 0 208,-8 0-265,3 0-70,-7 0 614,0 0 0,0-8 0,0-2 0</inkml:trace>
</inkml:ink>
</file>

<file path=ppt/ink/ink1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0.1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 35 6864,'-7'-10'331,"7"5"0,7 3 0,11 2-306,-1 0 1,1 0-1,-1 0 1,1 0-261,-1 0 1,1 0 0,-1 0-66,1 0 0,-7 0-180,1 0 480,0 0 0,5-8 0,0-2 0</inkml:trace>
</inkml:ink>
</file>

<file path=ppt/ink/ink1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0.3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954,'8'-17'-290,"2"1"-22,7 4 509,1-3-372,-8 13 316,5-6-28,-5 8 0,7 0-414,1 0 195,-1 0-29,1 0-53,-1 0-8,1 0 218,-1 0 1,0 0-23,1 0 0,-1 0 0,1 0 0</inkml:trace>
</inkml:ink>
</file>

<file path=ppt/ink/ink1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0.7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512,'0'12'-59,"0"-1"1,2-7-1,2 4 1,4-2 342,2 0 0,-5 1 0,7-3 0,2 2-162,1-2 0,10-2 0,4 0 1,3 2-14,-3 2 0,11-1 1,-1-5-1,8 0-2,5 0 1,-1-5-1,13-3 1,0 0-167,-2 0 1,10-3 0,-5 3 0,1 0 84,0 0 1,2-3 0,-10 5 0,0 0-115,1-2 1,-9 6 0,-7-3 0,-3 3-382,-3 2 0,-2 0 469,-2 0 0,0 7 0,0 3 0</inkml:trace>
</inkml:ink>
</file>

<file path=ppt/ink/ink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44.1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6785,'9'-8'383,"-1"6"1,-8-7-174,0 3 77,0 4-227,0-6 1,0 16 15,0 4 1,0 3 0,0 3-49,0-1 0,0 1 0,0-1 0,0 0-59,0 1 1,0-1 0,0 1 33,0-1 1,0 1-1,0-1-21,0 1 0,0-1 1,2-1 4,4-5 0,-2-1 0,7-6 0,3 2 0,-4 0 1,1-6-75,3 0 1,-4 0 0,1 0 65,3 0 0,-4 0 1,1 0-1,1-2-33,-2-4 0,3 2 1,-5-8-9,2-1 0,-1-3 0,5 1 0,-4 1 1,-3 2 0,5 1 1,-6-7 104,-2 1 1,-2 5 199,-2 1-157,0 7-33,0-4-62,0 8 0,0 2 0,2 2 52,3 2 1,-3 7 0,6-1-22,0 3 0,-4 3 0,5-1 21,-1 1 0,4-1 0,-4-1 1,-1-3 15,1-1 0,6-2 0,-3 3-39,5-1 1,1-8 0,-1 4 0,-3-3-53,-1 1 0,0 0 0,5-6-8,1 0 1,-1 0 18,1 0 1,-1-2 66,1-4 1,-7-2 0,-1-5 0,-2 1 9,-4-1 0,3-3-37,-1-1 0,6-1 0,-6 1 1,-3-1-1,-1 1 25,-2-1 1,6 1-1,0-1-16,-2 1 1,-2 5 0,-2 1-35,0-3 1,0 4-1,0-1-109,0-3 0,-2 6 0,-2 1 35,-2-1 0,-5 4 0,3-6-200,-2 3 0,4 1-401,-5 6 0,5 0 680,-6 0 0,8 0 0,-3 7 0,7 3 0</inkml:trace>
</inkml:ink>
</file>

<file path=ppt/ink/ink1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1.4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350 8038,'-8'-18'-33,"-4"1"1,-3 7 0,-1 2 118,5 0 0,-5 6 0,5-3 26,-5 3 1,-1-4-1,-1 0-52,1 2 1,-1 4 0,1 4 0,-1 4-75,1 2 1,1 1 0,3 7-1,1-1-15,-2 1 1,5-1 0,-1 0-1,2 1 35,4-1 1,2 1-1,2-1 1,0 1-8,0-1 0,8-5 0,2 0 0,2 1 2,-1 3 1,1-7-1,7-1 1,3-2-5,1 0 0,2 0 1,-4-6-1,3 0-15,-3 0 0,4 0 0,-1 0 1,-3-2 2,-2-4 0,3 2 0,-3-8 0,-3-1 6,-1-3 0,-1-7 0,-3 0 0,-5-1 61,-4-1 0,-2 4 1,0-6-1,0-1 27,0 1 0,0 0 0,-2-2 0,-4 4-35,-5 0 0,1 3 0,-2-7 0,-1 0 3,-3 2 0,-1 2 0,-1 7 0,1 1-43,-1-1 0,-1 3 0,-2 3 1,-3 6-220,3 4 1,2 2-1,1 0 1,1 2-163,-1 4 1,1 4 0,1 7 0,3 1 376,1-1 0,0 8 0,-5 3 0</inkml:trace>
</inkml:ink>
</file>

<file path=ppt/ink/ink1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2.1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87 7995,'8'-9'0,"-6"1"-25,6 8 15,-8 0 133,0 0-48,-8 0 1,4 0 0,-6 2 90,2 4 1,-5 3-1,3 9 225,0-1-590,-5 1 145,13-8 1,-6 5 86,8-3-210,0 3 231,0 3 0,0-1-82,0 1 1,0-7 0,0 1 0,2 0-1,4-3 0,-2 7 0,7-7 19,3 1 0,-4 0 0,1-6 8,3 2 1,2-1 0,1-5 0,0 0-89,1 0 1,-1 0 45,1 0 0,-1-7 41,1-5 1,-7-4 0,-1-1-24,-2 0 0,-2 5 70,-6 0 31,0 1-73,0 1 1,6 4-1,-1 12 1,3 4 0,-4 7-6,2 1 1,5-7 0,-3 1 0,2-1-17,3-1 0,3 0 0,1-6 0,1 2 3,-1-3 0,1 5 0,-1-2 0,1-2 5,-1-2 0,1-2 1,-1-2-1,1-2 25,-1-2 0,-1-7 1,-3 1-1,-3-4 30,-2-1 1,-1 0 0,-3-1-1,2 1 50,-2-1 1,-2-1 0,-2-3 0,0-1-58,0 2 0,-6 1 0,-2 3 1,-1-1-40,-5 1 1,4 1 0,-1 3 9,-3 1 1,-1 3-1,-3-3-360,1 6 0,5 4 1,2 4-1,1 4 351,-1 6 0,6 3 0,-4 3 0</inkml:trace>
</inkml:ink>
</file>

<file path=ppt/ink/ink1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2.8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8 7119,'-8'-10'148,"4"2"0,-7 10-81,-3 4 1,4-2 0,1 8-22,1 1 0,0-3 0,4 2 30,-1 1 0,-1 3 0,6 1 27,0 1 1,0-7-45,0 1 1,7-2-20,5 1 0,4-3 1,1-8 64,1 0 0,-1 0 0,0 0 24,1 0 0,-6 0 0,-1 0 3,3 0 0,1 0-116,3 0 1,-3 8 0,-1 2-97,-2-1 0,-9 7 0,3-5 0,-4 5 13,-2 1 0,0 1 1,0-1-4,0 1 1,0-1 0,0 1 0,-2-1-37,-4 1 1,3-1 0,-9-1 0,0-3 109,3-1 1,-7-6-1,4 3 10,-3-1 1,-3 0-1,1-4 0,-1 2 1,7-1-1,1-7-4,2-3 0,3 1 1,5-8-1,0-1 13,0-3 1,0-1 0,1-1 19,5 1 0,-2 5 0,8 0-16,1-1 0,-3 5 0,2 2 15,1 4 1,-5 4 0,-2 4-255,-4 6 0,0-3 0,2 3-263,2 2 1,-1 1 174,-5 3 1,-2-3-1,-1-1 300,-3-3 0,-8-7 0,4 4 0</inkml:trace>
</inkml:ink>
</file>

<file path=ppt/ink/ink1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3.0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81,'12'-6'-204,"-1"0"0,1 0 0,5 6 294,1 0 0,-1 0 0,1 0 0,-1 0 4,1 0 1,5 0 0,0 0 0,-1 0-64,-3 0 0,-1 0 0,-1 2 0,1 2-808,-1 2 777,-7 0 0,5-6 0,-5 0 0</inkml:trace>
</inkml:ink>
</file>

<file path=ppt/ink/ink1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3.7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920,'11'0'-227,"1"0"1,-6 0 0,6 0 223,1 0 0,-3 0 0,1 0 0,3 0 100,2 0 0,1 0 0,2 0-13,5 0 0,-5-2 0,4-2-78,-3-2 1,-3 0 0,1 6-253,-1 0 0,1 0-6,-1 0 1,-5 2-315,-1 4 566,-7-4 0,4 14 0,-8-7 0</inkml:trace>
</inkml:ink>
</file>

<file path=ppt/ink/ink1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3.9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966,'2'11'-12,"4"-1"256,5-2 0,-1-3 0,2-5-177,1 0 0,-3 0 0,2 0 0,1 0 1,3 0-25,1 0 0,1 6 1,1 0-177,4-2 1,-3-2 132,3-2 0,-4 8 0,-1 1 0</inkml:trace>
</inkml:ink>
</file>

<file path=ppt/ink/ink1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6.5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20 350 7433,'9'-8'-353,"-1"6"795,-8-6-140,0 0-217,0-1 0,-6-3-101,1 0 0,-3 9 0,2-3 1,-4 4 0,-7 2 17,-1 0 0,1 0 1,-1 0-16,1 0 0,0 0 35,-1 0-15,-7 0-2,5 0 1,-7 6 80,4-1-74,4 1-1,-7 2 0,3-4 33,0 8-24,-1-9-3,7 13 8,7-14-6,-5 13 16,13-13-20,-14 14 99,14-6-91,-5-1 65,7 7-51,0-7 0,7 9 0,5-3 1,4-1-6,1-2 0,0-1 0,3 5-29,3-4 0,-3 3 1,7-11 0,-6 6 0,4-3-5,2-3 0,-3-2 1,3-2-1,0 0-32,0 0 0,-5 0 1,1 0-1,-4 0-26,-1 0 1,-1-8-1,-1-3 1,-3-5 25,-1-1 0,-2-1 0,1 1 0,-3-1 23,0 1 0,-6-6 1,4-3-1,-4 1-11,-2 0 0,0 0 0,-2 3 0,-4-1 27,-6 2 1,2 1 0,1 3-1,-1-1 59,0 1 1,-1 0 0,-7-1-1,1 1-88,-1-1 0,1 3 0,-1 1 0,1 2-84,-1-1 1,-5 3 0,0 0 0,0 1-102,-3-1 1,7 6-1,-4-2 1,3 4-11,3 2 1,-1 0-1,1 0 218,-1 0 0,1 8 0,-1 2 0</inkml:trace>
</inkml:ink>
</file>

<file path=ppt/ink/ink1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7.6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7232,'0'-10'-615,"0"2"711,0 8 35,0-7-16,0 5 174,0-6 12,0 8 73,0 0-348,0 8 0,0-4 0,0 7-21,0 3 0,0-5 1,-2 3 93,-4 2-150,5-7 96,-7 9-21,8-6-126,0 7 137,0 1-19,0-1 0,0 1-90,0-1 81,0 0 0,0 1 1,0-1 3,0 1 1,0-1-1,0 1 1,0-1 31,0 1-32,0-9 1,0 7 0,0-4 0,2 3 45,4 3-50,-5-9 0,13 7 1,-6-7-1,0 3 0,1 0 1,1-1 42,4-1-47,-7-2 0,9-6 0,-5 2-19,5 2 0,1-1 1,1-5-1,-1 0 18,1 0 0,-1 0-9,1 0 11,-1 0-3,-7 0 1,5 0-11,-3 0 11,4 0 0,1 0 1,1 0-200,-1 0-4,-7 0 179,5 0-10,-5 0-393,7 0-91,-7 0-77,6-7 266,-14 5 327,5-6 0,1 0 0,2-2 0</inkml:trace>
</inkml:ink>
</file>

<file path=ppt/ink/ink1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7.8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577,'0'-9'-79,"0"1"1,2 8 76,4 0 0,-2 0 0,8 0-16,1 0 0,3 0 0,1 0-351,1 0 80,-1 0 307,1 0-261,-1 0 0,-7 0 243,5 0 0,-5 0 0,8 0 0</inkml:trace>
</inkml:ink>
</file>

<file path=ppt/ink/ink1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8.0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957,'0'-18'-526,"0"9"442,8 1 0,2 2 1,7 0-1,1 2 119,-1 2 18,1 2-150,-1 0 1,6 0 164,1 0-30,7 0-156,-12 0 140,14 0 0,-11 0-310,7 0 144,-8 0-5,4 0 122,-7 0 27,-9 0 0,7 8 0,-6 2 0</inkml:trace>
</inkml:ink>
</file>

<file path=ppt/ink/ink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44.8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92 7748,'10'0'301,"5"0"-205,-5 0 0,8 0-93,-1 0 0,-5 0 0,-3-2-13,-1-3 0,4 1 1,-4-6-1,-1 0-22,1 1 1,4 3 0,-6-6 33,-3-1 1,5-3-1,-2-1-14,-2-1 1,4 6-45,-2 1 0,-1-1-38,-5-5 0,2 7 75,4 4 3,-4 4 39,6 2 0,-8 2 28,0 4 1,0 4-1,0 7 17,0 1 1,0-7 0,0 1-5,0 1 1,0 3-29,0 1 0,2-1 1,2-2-7,1-3 0,3-1 1,-2 4-88,6-3 0,-3-7 0,3 2-89,2-4 0,-5-2 0,3 0-94,2 0 1,1 0 0,3 0-104,-1 0 1,-5 0-44,-1 0 386,-7-8 0,4-2 0,-8-7 0</inkml:trace>
</inkml:ink>
</file>

<file path=ppt/ink/ink1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09.8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6238,'0'-10'437,"0"2"-293,0 1-46,0 5 1,0-6 4,0 8 0,2 0-10,3 0 0,-1-6-38,8 0 1,-6 0 0,5 6-24,3 0 0,-4 0 1,1 0-1,3 0-25,1 0 0,3-2 0,-1-1-21,1-3 29,-1 0 0,7 6 0,1 0 0,0 0 7,0 0 0,0 0 0,-3 0 0,1 0 30,-2 0-96,-1 0 64,5 0-4,-6 8-12,7-6 1,-9 5 0,1-7 0,1 0 9,4 0 1,-3 0 0,5 0 0,-2 0 2,0 0-8,1 0 0,-1 0 74,0 0-74,1 0 1,-5 0-1,2 0 1,3 0 6,-3 0 1,4 0-1,-1 0 1,-3 0 19,-2 0-19,6 0-74,-5 0 68,13 0 1,-14-5 8,5-1-42,3 0 29,-8 6 1,12 0 4,-8 0-17,9 0 8,-5 0 1,0-6 11,-4 0-8,4 0-5,-7 6 0,5 0-16,-8 0 20,9 0-8,-7 0 1,6 0-2,-7 0 8,-1 0-14,1 0 0,-1 0-12,1 0 24,-1 0-2,1 0-98,-1 0 93,0 0 1,1 0-3,-1 0 1,1 0 0,1 0 0,3 0 0,1 0-2,-2 0 1,-1 0 0,-3 0 0,1 0 6,-1 0 1,0 2-1,1 2 2,-1 2 1,1 0-1,-1-6 1,1 0 28,-1 0 0,-5 0 0,0 0 52,1 0 0,3 0 73,1 0 1,1 0-109,-1 0 0,-5 0 0,-1 0-19,3 0 0,-4 0-29,1 0-701,1 0-29,-2 0 730,-3 0 0,-7 0 0,0 0 0</inkml:trace>
</inkml:ink>
</file>

<file path=ppt/ink/ink1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1.1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332 7064,'10'-8'-778,"-3"4"1540,-7-7-755,0 7 1,-2-4 0,-3 8 43,-7 0 0,-4 0 1,-1 0-1,0 0 29,-1 0 0,1 0 0,-1 0 1,1 0 16,-1 0 1,1 0 0,-1 2 0,1 2-7,-1 2 1,-1 5 0,-2-3-1,-3 2-31,3 3 1,4-3-1,3 2 1,2 1-95,-1 3 1,5 1 0,2 1-1,4-1-44,2 1 0,0-1 0,0 1 0,2-1-1,4 1 0,4-7 0,7-1 0,1-2 50,-1-4 1,1-1 0,-1 1 0,2 2 8,5-2 1,-5-2 0,4-4 0,-3-2 27,-3-2 0,1-5 0,-1 3 0,1-2 10,-1-3 1,-1-3-1,-3-1 1,-1-3-10,1-3 1,-3 2 0,0-7 0,-2 1 56,-5 0 0,-1 4 1,-2-6-1,0 0-42,0 1 1,0-3-1,0 6 1,-2 0-13,-3 0 0,1 1 1,-8 7-1,-1 0-25,-3-1 1,-1 1-1,-3 1 1,-1 4 12,-2 7 0,-3-3 0,5 2 0,-2 2-275,1 2 0,3 2 1,1 2-93,1 4 1,1 4 0,5 7 366,5 1 0,-4-1 0,1 1 0</inkml:trace>
</inkml:ink>
</file>

<file path=ppt/ink/ink1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1.8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227,'0'12'-544,"0"-1"674,0 3 1,0-4 0,0 1-4,0 3 1,0 1-1,2 3-38,3-1 0,5-5 1,8-2-100,-1-3 1,0-1 0,1-6-135,-1 0 181,1 0 10,7 0-213,-6 0-1,7 0 166,-9 0 21,8 0-161,-5-8 144,5-1-23,-7-1 18,-1-5-34,0 13 29,-7-14 4,6 6 1,-14-1 0,5-1 3,1-1 10,-6-3 1,6 4 0,-8 1 36,0-3 1,0 4-1,-2 1 162,-4 1 0,2-4-82,-7 6 0,5 1-5,-6 5 0,6 2-41,-5 3 0,7-1 1,-2 8-102,4 2 1,2 7-1,0 2 1,2-1 4,4-3 1,-4 4 0,5 0 0,-1 1-23,0 1 1,0-4 0,-4 7 9,4-3 10,-4-2 0,5 0 0,-7 1 0,0-3-20,0-2 0,-2 5 0,-1-1 24,-3-2 0,-6-1 1,4-3-1,-1-1 33,-5-5 0,4 3 1,-1-8-1,-3 0-8,-1 1 1,-3-5 0,1 4 0,-1-4 295,1-2 0,-1 0-237,1 0 1,5-6-1,2-2 1,3-1-56,3-5 1,2 4 0,2-1-1,0-3-133,0-1 1,8 3 0,1 0 0,3 1 26,0 1 0,-1 0 1,7 6-1,-1-1-147,1 1 1,-1 2 0,1 2 0,-1 0 235,1 0 0,-1 8 0,0 1 0</inkml:trace>
</inkml:ink>
</file>

<file path=ppt/ink/ink1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2.0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28,'10'8'213,"4"-4"0,-8 7 1,-1 3-277,3 2 0,-6 1 1,4 2-1,-4 3-64,-2 1 1,0 0 0,0-5 0,0-1-33,0 1 0,0-1 159,0 1 0,0 7 0,0 2 0</inkml:trace>
</inkml:ink>
</file>

<file path=ppt/ink/ink1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2.6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18 7562,'-2'-9'-13,"-4"3"0,-4 4 0,-7 2 0,-1 0 115,1 0 1,-1 2-1,-1 2 1,-3 3 64,-1 3 1,-2 2 0,4 5 0,-3 1-84,3-1 1,2 3 0,1 3 0,1 4 18,-1 0 1,1 4-1,1-5 1,5-1-192,5 0 0,-2 6 1,2-4-1,2 0-71,2-3 1,8 1-1,2-2 1,2-2-106,3-1 0,3-3 0,1 1 0,1-1 264,-1 1 0,16-1 0,4 1 0</inkml:trace>
</inkml:ink>
</file>

<file path=ppt/ink/ink1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3.1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71 6601,'-18'0'178,"1"2"0,-1 2 90,1 1 1,5 9 0,3-2-167,1 3 0,-4 3 0,6-1 0,3 1-45,1-1 1,2 1 0,2-1 0,1 0-56,3 1 0,6-6 1,-4-3-1,1 1 9,5 0 1,1-6 0,3 1 0,-1-3-142,1-2 1,5 0 0,0 0 0,-1-2 95,-3-3 1,3-5-1,-3-6 1,-4 3 11,1 1 0,-6-5 0,-1-7 1,-1 3 17,-4 2 0,-2-5 0,-2 1 1,0 2-48,0 1 0,-2 3 0,-4-1 9,-5 1 1,-5 1 0,-1 5-1,-1 5-45,1 4 0,-3 2 1,1 2-1,-1 2-93,5 2 1,3 7-1,-1-3 1,3 2 179,2-1 0,-5 1 0,3 5 0</inkml:trace>
</inkml:ink>
</file>

<file path=ppt/ink/ink1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3.8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 219 6664,'-9'0'1179,"1"8"-1058,8 4 0,0 3 0,0 3-4,0-1 0,2 1 0,2-1-146,2 1 1,5-1-1,-3-1 1,0-3-49,0-1 0,3-6 0,-3 3 26,2-1 1,1-2-1,7-6-47,-1 0 0,-5 0 1,0 0 37,1 0 1,1-8-1,-1-3 26,-1-5 0,-2-1 1,3-1-1,-3 1-21,-2-1 0,-2 1 0,-6-1 184,0 1 1,0 5-90,0 0-25,0 9 1,0-3 0,0 12 0,0 5 104,0 5 0,0 1 0,0 1-32,0-1 1,1 1 0,5-1 0,4 1-130,0-1 1,5-1 0,-5-3 0,2-3 36,-1-2 0,1 3 0,5-5-202,1-2 0,-1-2 1,1-2-49,-1 0 1,1-8-1,-3-4 287,-3-3 1,1-3-1,-5-1 1,0-2-43,0-3 0,-3-1 1,-5 4-1,0-4-11,0-3 0,0 5 0,0-4 0,0 0 2,0 0 0,0 5 0,0-1 0,-1 4 83,-5 1 1,4 1 114,-4-1 1,4 7-92,2-1-49,0 8 1,0 4 0,0 12 42,0 3 1,0 5-1,0 1 1,0 2-49,0-1 0,0-3 0,2 0 0,2 3-19,2 1 1,-1 0 0,-5-5 0,2-1-28,4 1 0,-4 5 1,4 0-1,-2-3-171,2-7 0,-2 3 0,7-4-165,3 3 1,-4 1 346,1-5 0,9-3 0,7-8 0</inkml:trace>
</inkml:ink>
</file>

<file path=ppt/ink/ink1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4.1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505,'2'-10'-903,"4"2"1013,5 1 0,5 5 0,1-4 84,1 4 1,-1 2 0,1 0-177,-1 0 1,7 0-1,-1 0 1,-2 0-286,-1 0 1,-3 0 0,1 0-235,-1 0 501,-7 0 0,13 0 0,-4 0 0</inkml:trace>
</inkml:ink>
</file>

<file path=ppt/ink/ink1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4.4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97,'18'-6'0,"-1"0"-69,1 3 1,-7 1 0,1 2 0,2 0 203,1 0 0,3 5 0,-1 1 1,0 0-46,1 2 1,1 1 0,3 9-1,1-1 8,-2 1 0,5 1 0,-3 3 0,0 3-90,2 2 1,-5 2-1,3 6 1,-6-2-103,-5-4 1,2 8 0,-8-4-1,-3 2-43,-1 4 0,-2 0 0,-2-5 0,-1 1-76,-3 0 1,-14-2 0,1-2 0,-6-3-133,-6-3 0,-2 4 1,-2-6 344,0-1 0,-8 5 0,-2 0 0</inkml:trace>
</inkml:ink>
</file>

<file path=ppt/ink/ink1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5.2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546,'0'10'-1400,"0"-3"1687,0-7-74,0 0-74,8 0 1,1 0-87,9 0 0,-3-2 0,-1-2 0,-2-1-4,1 1 1,3 2 0,3 2 0,2 0-1,3 0 1,7 0-1,-2 0 1,4 0-2,2 0 0,0 0 0,0 0 1,0 0-6,-1 0 0,1 0 0,0 0 0,0-2-40,0-4 1,0 4-1,0-4 1,0 4-22,0 2 1,-6 0 0,-2 0-1,0 0 15,0 0 0,1 0 1,3 0-1,-4 0-7,-2 0 1,6 0-1,-4 0 1,2 0 48,1 0 0,-7 0 0,4 0 0,-2 0 28,-3 0 1,3 6 0,-2 0 0,-2-2-51,-1-2 1,-3-2 0,1 0 0,-1 0 15,1 0 1,5 0 0,0 0-1,-1 0-20,-3 0 1,4 0 0,1 0 0,-3 0-2,-2 0 0,5 0 0,-1 0 0,-2 0-15,-1 0 0,3 0 0,0 0-14,-1 0 0,-3 0 0,-2 0-68,1 0 1,-6 0-153,-1 0 1,-7 2-233,2 4 0,-4-3 469,-2 9 0,-8-8 0,-2 4 0</inkml:trace>
</inkml:ink>
</file>

<file path=ppt/ink/ink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45.1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513,'12'0'-268,"0"0"0,-9 0 0,5 0 0</inkml:trace>
</inkml:ink>
</file>

<file path=ppt/ink/ink1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5.7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090,'0'-10'-72,"0"3"1,8 7-1,2 0 1</inkml:trace>
</inkml:ink>
</file>

<file path=ppt/ink/ink1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6.5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280 7393,'-8'-9'-188,"-3"3"1,-5 4 0,-1 0 0,-1-2 266,1-2 0,-3 0 1,-1 6-34,-2 0 0,-8 0 0,4 0 0,-2 0 47,-1 0 0,9 2 1,-4 2-1,2 4-16,-1 2 0,3 1 0,9 7 0,5-3-53,-1-3 1,6 4 0,-4-5 0,6 5 30,6 1 1,2 1 0,5-1-1,1 1-87,5-1 0,-1-1 0,7-3 0,-2-3 22,0-2 0,7 3 0,-7-5 0,0-2-21,2-2 0,-5-2 0,3 0 0,-4 0-19,-1 0 0,-1-2 1,1-4 38,-1-5 1,-7-5 0,-2-1 0,-2-1 4,-1 1 1,1-7-1,-6-1 1,0 0-5,0 0 0,-2-6 1,-2 1-1,-3-3 115,-3-1 0,4 4 0,-6 3 0,1 2-49,1 4 1,-5 1-1,5 3 1,-2-1-35,1 1 0,-1 5 0,-7 3 0,-3 1-130,-1 4 1,-6 2 0,4 2 0,-1 0-31,1 0 1,-4 0 0,6 0-1,1 0-354,3 0 1,7 2 491,1 4 0,-1 3 0,-5 9 0</inkml:trace>
</inkml:ink>
</file>

<file path=ppt/ink/ink1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7.3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45 7444,'-9'8'207,"1"2"1,8 7-119,0 1 0,2-1 1,2 1-80,2-1 1,7 1 0,-1-3-20,3-3 0,3 1 1,-1-7-1,1-2-57,-1-2 0,1-2 0,-1 0 1,1 0 23,-1 0 0,6 0 0,1-2 0,-3-2-20,-2-2 1,-1-7-1,-3 1 1,-1-1 72,-2 1 1,-9-4 0,3 5-1,-4-5-25,-2-1 1,0-1 0,0 1 223,0-1 0,0 7-147,0-1 0,0 6-19,0-5-32,0 7 0,0 4 1,0 11 0,0 5 0,0 3 1,0 3-1,0 1-30,0-2 1,0 5 0,2-1 0,2 0-26,2 0 0,0 4 0,-6-3 1,2 1 1,3 4 1,-3-4-1,4 0 1,-4-2 8,-2-3 1,0 3-1,0-2 1,-2-1 34,-4-3 0,3-3 0,-7-3 0,0-1 29,0 1 1,-1-5-1,-7 0 1,1-2 9,-1-1 1,1 1-1,-1-6 1,1 0 1,0 0 1,-1 0 0,1 0-2,-1 0 1,6-6 0,3-1 0,1-3-39,4-4 1,2 5 0,2-3-1,0-1-16,0-3 1,8-1 0,4-1-1,3 1 1,3 1 0,-1 4 0,2 5-125,5-1 0,-5 6 0,4-4 0,-3 4-211,-3 2 0,1 0 0,-1 0 345,1 0 0,-1 8 0,1 2 0</inkml:trace>
</inkml:ink>
</file>

<file path=ppt/ink/ink1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7.5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954,'17'8'163,"-7"2"1,-4 7-1,-2 0 1,1 1 0,-1-1 1,6 3-1,-2 1-122,-4 2 1,-2 7 0,-1-5 0,3 0-10,2 0 1,0 4-34,-6-5 0,0 7 0,0-4 0</inkml:trace>
</inkml:ink>
</file>

<file path=ppt/ink/ink1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8.0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3 17 7781,'-18'-1'-763,"1"-3"800,-1-2 1,-1 0-1,-4 6 1,-4 0 0,-3 0 279,1 0 0,0 8 0,-6 3 0,2 5-210,4 1 0,-4 7 0,6 1 0,0 2-53,4 4 1,-3 2-1,5 4 1,4 2 28,3 2 0,8-1 0,-3-5 0,1 0-197,4 0 1,4 0 0,6-2 0,7-2-135,9-2 1,-1-7 0,6 3 0,0-4-84,0-3 0,3 3 0,4-11 1,1-1 330,0-3 0,8 4 0,2 0 0</inkml:trace>
</inkml:ink>
</file>

<file path=ppt/ink/ink1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8.4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6 105 7951,'0'-10'-106,"-8"3"1,4 1-21,-8 0 0,6 0 0,-5 6 386,-3 0 1,5 2-1,-1 4-126,2 6 0,-4-1 66,7 7-173,-1-5 25,6 13 0,0-9 0,0 2 0,0 3 1,0 1-21,0-2 1,2-1 0,4-5-1,3-1-75,1-2 0,9-7 1,-3 5-1,1-2-347,5-4 254,7-2-25,-10-2 120,6 0-193,1-8 192,1-2 15,0 1-20,-2-15 0,-7 13-70,-1-13 72,1-3 145,-1 8 0,-7-14-150,-2 13-6,-8-13 224,0 14-180,0-6 0,-2 7 0,-4 1 0,-8 1-15,-7 5 0,-1 3 0,-7 6-254,-2-4 263,6 4-276,-8-6-9,14 8 249,-14 0 10,13 8-178,-5-6-16,15 14 146,3-14 92,-1 13 0,6-5 0,-6 7 0</inkml:trace>
</inkml:ink>
</file>

<file path=ppt/ink/ink1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9.1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43 7769,'0'12'265,"0"0"0,0 1-159,0 3 1,0 1-1,0 1 1,0-1-32,0 1 1,2-1 0,2 0 0,2 1-22,-2-1 0,-1 1 0,3-1-430,6 1 161,-4-8 272,7-3-36,-13 1 1,14-6-192,-5 4-15,-3-4 173,8-2 0,-7-2 0,9-4 13,-1 4-61,1-13 0,-7 5-33,1-8 48,0 1 45,-3-1 1,5 1 0,-8-1 3,0 1 0,-1-2-7,1-5 1,0 5-1,-6-4 12,0 3 0,0 9 214,0-1-186,0 8 0,0-2 1,0 12-36,0 6 0,2 3 0,2 3 1,2-1 8,-2 1 0,3-1 1,-1 3-1,0-1-13,2-2-181,-6 5-10,13-13 184,-5 9 0,1-3-9,1-3-6,0 4-37,5-14 1,1 5-268,-1-7 304,1 0 1,-1 0-8,1 0 0,-3-2 0,-1-2 0,-3-3 17,3-3 1,1-2 0,3-7 0,-3-2 56,-3-3 0,4-5 1,-7 4-1,3-2-78,0-4 1,-3-2-1,5 0 1,-4 2 5,-3 2 1,1 5 0,-4-3-1,2 2 70,-2 4 1,-2 7 0,-2 2 11,0-1 1,-2 3-36,-4-2 0,2 9 100,-8-3 0,8 6 0,-3 4-61,-1 1 0,6 9 1,-4-2-1,4 3-17,2 3 0,0 5 0,0 0 0,0 1-19,0 1 0,0-4 0,2 6 0,2-2-16,2-3 0,2 3 1,-5-2-1,5-1-87,2-3 1,-6-1 0,4-3 0,-3-1-289,1-3 0,6-5 0,-4 4-14,1-2 1,-3-3 383,6-5 0,-8 8 0,3 2 0</inkml:trace>
</inkml:ink>
</file>

<file path=ppt/ink/ink1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9.4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819,'18'0'23,"-1"0"0,1 0 0,-1 0-2,1 0 1,-1 0 0,1 0-1,1 0 1,2 0 75,3 0 1,1 0 0,-4 0 0,2 0-227,-1 0 0,-3 0 0,-1 0 0,-3-2-200,-3-4 0,3 4 0,-3-4 329,4 4 0,-7-5 0,-1-3 0</inkml:trace>
</inkml:ink>
</file>

<file path=ppt/ink/ink1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19.9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36,'17'0'-160,"1"0"1,-1 0-1,1 0 323,-1 0 0,1 6 1,-3 2-1,-1 0-238,-3-1 1,1 1 0,3-2 0,-1 4 114,-2-1 1,-1 5 0,7-6 0,-1 1 22,1 5 0,-3 1 0,-1 3 0,-3-1-22,3 1 1,0-1-1,-1 1 1,-3-1-19,-2 1 0,5 1 0,-3 2 0,0 5-15,-5 1 1,3-4 0,-2 6 0,-2 0-52,-2-1 1,-2 5-1,0-4 1,0 4 19,0 2 0,-2-6 0,-2 0 0,-2 0 11,2-2 1,-3 4 0,-1-6 0,-2 1 1,-3-1 1,3-2 0,-2-5 0,1-1 27,1 0 0,-6-5 0,5 0 0,-5 1 0,-1-5 0,-1 0 1,1-2-151,-1-1 0,1 1 0,-1-6 0,1 0-285,-1 0 0,1 0 417,0 0 0,-9 0 0,-1 0 0</inkml:trace>
</inkml:ink>
</file>

<file path=ppt/ink/ink1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1.8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05 7466,'-9'0'-347,"1"0"0,10 0 428,4 0 1,3 0-32,9 0 0,-7 6-54,1 0 1,0 0-2,5-6 0,1 0 0,1 0 0,2 0 0,3 0 21,-3 0 0,6 0 1,2 0-1,4 0 19,2 0 1,0 0-1,2 0 1,2 0-23,2 0 1,1-6 0,-3 0 0,4 2-19,1 2 1,-3 2-1,6 0 1,-1 0 1,-1 0 0,3-2 0,-5-1 0,2-3 20,3 2 1,-3 0 0,2 0 0,1-2-4,2 2 0,9-3 0,1 1 0,-2 2-54,-4 2 1,10-4-1,-7 0 1,3 0 36,-2-1 1,2 5-1,0-4 1,2 4-17,4 2 16,2 0-953,-6-8 989,14 6-38,-20-5-27,28 7 319,-28 0-224,20 0 0,-16 0 44,4 0-54,4 0-13,-6 0 1,8 0 9,0 0-4,-8 0-12,6 7 0,-18-5 27,8 4-4,-15-4-28,15-2 0,-15 0 41,4 0-34,-5 0 17,1 0 1,2 0 53,7 0-71,0 0 3,1 0 0,-1 0 47,1 0-12,-1 0-61,0 0 50,1 0-14,-1 0-330,1 0 321,-9 0 1,5 0 41,-9 0-29,1-8 507,-6 6 0,0-5-473,0 7-94,-8 0 47,-2 0 22,-7 0-10,-1 0-221,-7 0 0,0 0-113,-4 0-521,-5 0 511,7 7 1,-8-3-63,0 8 354,-8-8 0,-9 11 0,-10-5 0</inkml:trace>
</inkml:ink>
</file>

<file path=ppt/ink/ink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45.6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641,'12'0'178,"-1"0"1,-5 0-153,6 0 0,-1 0-66,7 0 0,-1 0 1,1 0-9,-1 0 1,-5 0-1,-1 0-378,3 0 0,-4 0 5,1 0 1,-5 0 420,6 0 0,-8 0 0,11 0 0,-5 0 0</inkml:trace>
</inkml:ink>
</file>

<file path=ppt/ink/ink1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2.5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5 297 7954,'-2'-10'-272,"-4"2"222,-6 1 0,-3 5 0,-3-4 1,1 4-15,-1 2 0,-5 0 0,0 0 0,0 0 117,-3 0 1,7 0-1,-6 0 1,1 0 13,1 0 0,0 0 0,5 2 1,1 2-39,-1 2 1,1 7 0,-1-1-1,3 3-46,3 3 0,-1-1 1,5-1-1,0-3 13,0-1 1,3 0 0,5 5 0,2 1-2,3-1 0,-1-1 0,10-3 0,3-1 6,5 1 1,1-5 0,-4 0 0,5-2-1,5 0 0,-2-1 0,0-5 0,0 0-3,0 0 0,-5-5 1,3-3-1,-4-2 45,-3-3 1,7-3 0,-11-1-36,-1-1 1,-1 1-1,1-3 1,-3-1-1,-2-2 3,-4 1 1,-2-5-1,-4 0 1,-2-2-11,-2 0 1,-8 2-1,3-5 1,-3 5 18,3 2 0,-11-4 0,5 6 0,-3 3-53,1 7 0,-4-3 0,-3 6 1,-1 1 20,-4 3 0,0 4 1,0 2-1,4 0-123,2 0 1,-4 0 0,3 0 0,1 2-141,0 4 0,4-2 1,7 5-1,4 1 275,3 0 0,1 1 0,6 7 0,0-1 0</inkml:trace>
</inkml:ink>
</file>

<file path=ppt/ink/ink1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3.2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30 7675,'8'-9'-167,"-8"3"1,0 6 0,-6 6 275,4 5 1,2-1-1,0 2-37,0 1 1,0 3 0,2-1 0,4-1-58,5-2 0,-1-3 1,2 5-1,1-4-6,3-3 0,1 5 0,1-6 0,-1-2-45,1-2 1,5-2-1,0 0 1,1 0-3,1 0 0,-6 0 0,5-2 0,-3-2-7,2-2 1,-3-8-1,3 3 1,-6-5-11,-5-1 1,4-1-1,-7 1 1,3-1 50,-1 1 0,-7-1 1,2 1 100,-4-1 1,-4 1 0,-2 0-46,-2-1 1,-1 6-1,1 3 51,-6 1 0,5 0-47,1 2 1,-2 6-20,2 0 0,0 2 0,6 10-18,0 2 1,0 1-1,0 3 1,2-1-13,4 0 0,-4 7 1,6-1-1,-2 0-22,-1 3 0,3-1 1,-4 6-1,2-4 17,-2-2 1,3 4 0,-1-3 0,-2-1-36,-2 0 1,-2 4 0,0-6 0,-2-1 16,-4-3 1,2-1 0,-5-1-1,-1 1 31,0-1 0,-1 0 1,-7-1 44,1-4 1,-1 1-1,1-7 1,-1-2-43,1-2 0,-1-2 1,1 0-1,0 0 0,-1 0 0,1 0 0,-1 0 0,1-2 15,-1-4 0,1 2 0,1-7-26,5-3 0,-3-2 1,8-1-39,2 0 1,2 5-1,4 2 1,4 1-31,6-1 0,3 6 0,3-4 0,1 2-42,4 1 1,3-1 0,5 6 0,-4 0-118,-2 0 0,6 0 0,-2 0 0,2 0 220,-2 0 0,4 0 0,-5 0 0</inkml:trace>
</inkml:ink>
</file>

<file path=ppt/ink/ink1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3.5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 7954,'0'-9'-51,"6"9"1,0 11 199,-3 5 0,-1 7 0,0 0 0,2 1 49,2 1 1,0 0 0,-6 6 0,2-4-135,4-2 0,-4 7 0,3-5 0,-1 0-29,2-4 1,-4 2 0,4-1 0,-4-3-669,-2-2 0,0-1-611,0-1 1244,0 1 0,8-1 0,1 1 0</inkml:trace>
</inkml:ink>
</file>

<file path=ppt/ink/ink1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4.0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603,'17'8'0,"1"1"0</inkml:trace>
</inkml:ink>
</file>

<file path=ppt/ink/ink1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4.6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245 8182,'-6'-11'0,"-1"1"0,-1 0-62,0 0 1,-6 7-1,3-3 1,-5 4 99,-1 2 0,-7 0 0,-1 0 0,0 0 80,0 0 0,-4 0 0,5 2 0,3 4-64,2 5 1,3 5 0,3 1 0,3 1-100,2-1 0,2 3 1,6 1-1,0 2-46,0-2 0,0-1 1,2-3 33,4 1 1,4-1-1,7 1 1,1-1-1,-1-1 24,1-5 0,5 3 0,2-8 0,0-2-84,1-2 0,3-2 0,-4 0 1,0 0 98,0 0 1,-1-2-1,-7-4 1,1-6 110,-1-3 0,-5-5 0,-3-1 0,1-4 4,0-2 1,-6 3 0,1-5 0,-3 0-42,-2 2 1,0-6 0,-2 6 0,-1-2 52,-3-1 1,-6 7 0,4-4 0,-1 2-123,-5 3 0,-1 5 0,-3 3 0,1 5-89,-1 1 1,-5-4 0,0 6-1,-1 3-29,-1 1 0,4 2 1,-6 0-1,1 2-691,5 3 1,2-1 821,1 8 0,1 0 0,-1 5 0</inkml:trace>
</inkml:ink>
</file>

<file path=ppt/ink/ink1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5.3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09,'0'11'491,"0"1"-405,0 2 1,0-5 0,0 3 0,2 2-89,4 1 0,-2 1 0,5-3 0,1-1 14,0 1 1,1 1 0,7 0 0,1-3-91,4 3 0,-3-6 0,3-1 0,-3-1-67,-3 0 1,6 0 0,1-6 0,-1 0 47,2 0 0,-5 0 1,3-2-1,-4-2 37,-1-2 0,-1-6 0,-1 5 0,-3-3 137,-1-4 0,-8-1 1,2-3-58,-4 1 1,-2 0 0,0-1 21,0 1 0,0-1 266,0 1 0,-2 5-235,-4 0-72,4 9 1,-6 3-1,8 11 38,0 5 0,0 1 1,0 1-1,2-1-30,4 1 0,-4 1 1,6 2-1,-3 5-75,1 1 1,2-4-1,-4 6 1,2 0-27,-2-2 1,3 4 0,-1-5-1,-2-1 27,-2 0 1,-2 0 0,0-3 16,0 1 1,-2 0-1,-2-5 1,-4-3 106,-1-3 1,-3-2 0,-5-7 0,-1 3 48,1-2 0,-7-2 0,1-2 0,2 0 90,1 0 1,3-6-1,-1-2-85,1-1 0,1-3 0,3-5 6,1-1 1,8 1 0,0-1-295,8 1 0,0 1 1,8 3-1,1 1-140,3-2 1,1 7 0,3 1-120,3 4 0,-4 2 0,5 0 434,-5 0 0,6 0 0,3 0 0</inkml:trace>
</inkml:ink>
</file>

<file path=ppt/ink/ink1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5.6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333,'10'2'185,"-2"4"1,-2 6 25,-1 3 0,1 3 0,-4-1 0,2 3-194,2 3 0,0-2 0,-6 8 1,0 1-316,0-3 0,0 4 0,0-6 0,0 0 298,0 0 0,-8 6 0,-2-3 0</inkml:trace>
</inkml:ink>
</file>

<file path=ppt/ink/ink1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6.3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 53 6944,'-8'-10'78,"6"-5"1,2 13 0,12-4 33,3 4 0,5 2 0,1 0 0,3 0 7,-3 0 1,12 0 0,2 0 0,2 0-27,0 0 0,5 0 0,5 0 1,3 0-16,3 0 0,1 0 0,2 0-63,2 0 0,-3 0 0,-7 0 0,3 0 0,-3 0 41,3 0 0,5-2 1,4-2-1,0-2-21,0 3 0,10 1 1,-4 2-1,0 0 20,2 0 0,-8 0 1,-1 0-1,-5 0 26,-2 0 0,-7 0 1,-2 0-1,-5 0-17,-3 0 0,4 0 0,-12 0 0,2 2-365,1 3 0,-9-1-732,2 8 1,-11 0 1032,-6 5 0,-12 0 0,-4 1 0</inkml:trace>
</inkml:ink>
</file>

<file path=ppt/ink/ink1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7.0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293 6475,'0'-17'276,"0"7"1,-2 0-1,-4 6 1,-6-1-179,-3 1 0,3 2 1,1 2-1,-5 0-28,-5 0 0,1 2 1,-3 4-1,4 3 5,1 1 1,-5 5 0,0-3-1,1 4-32,3 1 1,3 6-1,3 1 1,3-3-80,2-2 1,2-1-1,6-1 1,0 1 12,0-1 1,8 1-1,4-1 1,3-1-30,3-5 1,-1 3 0,1-6 0,1-1-38,4 1 1,-1-2 0,5-6 0,0 0 54,0 0 1,-5-2 0,3-4 0,-2-3 29,0-1 0,1-11 0,-7 3 0,1-1 46,-1-1 0,-7 1 1,-2-3-1,-3-1 27,1 2 1,0-6 0,-6 0 0,0-3 36,0 1 0,0 6 0,-2-4 1,-2 2-28,-2 3 1,-5-3 0,3 2 0,-2 1-54,-3 3 0,-3 2 1,-3-1-1,-3 1-179,-1-1 0,-2 8 0,4 5 0,-3 1 68,3-2 1,2 4 0,1-2 0,1 6-371,-1 4 0,3 7 0,1-3 0,4 2 455,3-1 0,-7 1 0,12 6 0,-6-1 0</inkml:trace>
</inkml:ink>
</file>

<file path=ppt/ink/ink1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7.7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23 6707,'8'-10'-568,"-6"0"1350,3 5-681,-3 3 0,-4-6 77,-3 8 0,3 2-40,-4 4 0,2 3 1,0 9-103,-2-1 1,0 1 0,6-1 0,0 1-10,0-1 1,0 1-1,0-1-48,0 1 1,2-1 0,4 1 45,6-1 1,-2-7 0,1-3-41,3 1 0,1-6 0,3 4 0,-1-4-22,1-2 0,-1-2 0,1-2 0,-1-4 19,1-1 1,-3 3 0,-1-6 0,-3 1 16,3 1 1,-4-6 0,-1 5 0,1-3-5,0 2 1,-6-3 12,1 3 1,-3 3 283,-2-3-271,0 8 0,0 4 0,0 12-14,0 3 1,0 3 0,0-1 0,0 1-2,0-1 1,6 1 0,0-1 0,0-1-48,2-5 0,-1 5 1,7-5-1,-2 3 4,1-2 1,3 1-1,1-7 1,1 0 40,-1 2 0,-5-7 0,-1 5 0,3-4-12,1-2 0,3-2 0,-1-2 0,1-3 158,-1-3 1,-5-2-1,0-5 1,-1-1-30,-1 1 1,5-6 0,-5-1 0,0 1-77,-4-2 0,1 0 1,-1-6-1,-2 3-8,-2 3 0,-2 2 0,0 3 1,-2 1-2,-4 2 1,2-5 0,-7 13 0,-3-1-102,-1 4 0,-3 2 0,1 0 0,-1-2-322,1 3 1,-1 1 0,1 2 0,-1 2-220,1 3 0,1-1 606,5 8 0,-5 0 0,7 5 0</inkml:trace>
</inkml:ink>
</file>

<file path=ppt/ink/ink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58.2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393,'0'9'163,"2"5"0,2-6-112,2 1 0,8 3-44,-3 6 0,3-1 1,-1 0-1,-1 1 18,2-1 0,-5-5 1,3 0-1,2 1-30,1 3 0,-3 7 1,-1 0-1,3-1-43,1-3 1,-3-1-1,0-1-70,1 1 1,1-1 0,-1-2-1,-3-1-4,-2-2 1,0-8 0,-4 3 121,1 1 0,1-6 0,2 6 0,2-8 0</inkml:trace>
  <inkml:trace contextRef="#ctx0" brushRef="#br0" timeOffset="313">350 53 7569,'0'-10'-470,"-2"3"0,-2 5 319,-2-4 1,-2 4 183,2-4 1,2 6-16,-7 6 1,5 2 0,-4 5 0,1-1 1,-1 1 0,4 3 0,-6 1 0,1 1-15,1-1 0,-3 1 1,5-1-1,-2 3 9,-4 3 1,5-4-1,-3 7 1,0-3-42,3 0 1,-7 1 0,7-7 0,-3 0-24,0 1 1,6-1 0,-3 1-56,1-1 1,-4 1 0,7-1 104,1 1 0,2-9 0,2-1 0</inkml:trace>
  <inkml:trace contextRef="#ctx0" brushRef="#br0" timeOffset="934">577 490 7320,'-12'0'-515,"0"0"1,1 0 442,-7 0 0,7 0 87,-1 0 1,6-6-9,-6 0 0,9-8 1,-1 5-13,8-1 1,-1 0 0,9 6 28,2-1 0,1-7 1,3 6 1,-1 2 1,1 2 0,-1 2 0,1 0 1,-7 0-24,1 0 0,-6 2 0,5 4 0,-7 4 1,2 7-31,-4 1 1,-10-3 0,-2-1-1,-1-2 25,-1 1 1,3-3-1,-5 1 1,2 1 3,-1-2 1,-3 5-1,-1-3 0,-1 3-1,1 3 0,7-6-58,4-1 50,4-7 10,2 4 1,8-8-1,4 0 1,3 0 1,-3 0 0,0 0 0,1 0 6,3 0 0,1 0 0,1 0 0,-1 0-1,0 0 0,1 0 1,-1 0-1,1 0-22,-1 0 0,1 0 0,-1 0-89,1 0 0,-1 0 39,1 0 61,-9 0 0,7 0 0,-6 0 0</inkml:trace>
</inkml:ink>
</file>

<file path=ppt/ink/ink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46.1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840,'0'9'-647,"0"-1"0,2-8 812,4 0 0,-3 0 133,9 0-215,-8 0 0,11 0-80,-3 0 0,-2 0 9,1 0 1,1 0 6,6 0 0,-7 0-1,1 0 1,-6 0-41,5 0-267,-7 0-186,12 0-134,-14 8 325,5-6 284,-7 5 0,8 1 0,2 2 0</inkml:trace>
</inkml:ink>
</file>

<file path=ppt/ink/ink1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8.4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531,'-6'12'207,"0"-1"-155,2 3 0,3 2 1,1 1 0,0 1 0,0-7 0,0 1-85,0 1 0,0-3 44,0 2 0,7-8 69,5 1 0,3-3 0,3-2 1,-1 0 0,1 0 0,-1 0 1,1 0 0,-1 0 0,1 0 3,-1 0 0,1 0 0,-1 0-35,1 0 0,-1 0 0,1 0-34,-1 0 1,-5 6-1,-1 2-2,3 2 0,-6 1 1,-1 7-71,1-1 0,-6 1 1,4-1-15,-4 1 0,-4-1 1,-2 1-1,-2-1 8,2 0 0,-3 1 0,-1-1 0,-2-1 26,-3-4 1,3 3-1,-2-5 31,-1 0 1,-3 3 0,-1-7 0,-1 0 22,1 2 1,-1-7 0,1 5 16,-1-4 1,7-4 0,-1-4-60,-2-5 0,7 1 1,1-2-1,2 1-86,-2 1 1,4-5 0,-4 3 0,6-2 7,6 3 0,-2-5 0,8 6 50,1 1 1,3 1 68,1 8 0,1 0 0,-3 2 16,-3 4 0,1-2-235,-7 7 0,6 1-513,-6 5-98,0 1 812,-6-8 0,0-3 0,0-7 0</inkml:trace>
</inkml:ink>
</file>

<file path=ppt/ink/ink1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28.7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8334,'0'-12'-1430,"0"0"1510,0 9 0,0-7-34,0 4 1,2 4 0,3-4 112,7 4 1,-2 2 0,1 0-14,3 0 1,2 0 0,1 0-61,1 0 1,1 0 0,2 0 0,3 0 12,-3 0 0,-2 0 0,1 0 0,1-2 36,2-3 0,6 3 0,-3-4 0,-1 4 56,0 2 1,-2 0 0,-5 0 0,-1 0-72,1 0 1,-1 0-830,1 0-1523,-9 0 2232,-1 8 0,-8 1 0,0 9 0</inkml:trace>
</inkml:ink>
</file>

<file path=ppt/ink/ink1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36.3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38 193 6987,'-17'-8'0,"-1"-4"-307,1-3 0,5 3 285,1 1 1,-1 7 195,-6-2 1,7 4 80,-1 2-215,8 0 1,-2 0-48,12 0 1,4-2 0,7-2 0,1-2 8,-1 2 1,3 2 0,1 1-1,4-3 50,2-2 0,-5 0 1,3 4-1,-2-2 7,1-2 1,5 1 0,-4 3 0,0-2-9,0-2 1,6 0 0,-3 6 0,1 0 62,0 0-93,0 0 1,2 0-1,0 0-21,0 0 1,6 0 0,-8 0 0,4 0 1,2 0 1,-2 0 0,-2 0 0,-2 0 7,2 0 1,2 0 0,2 0 0,-2 0-41,-4 0 0,4-6 1,-4 0-1,2 3 27,-2 1 0,4 2 0,-5-2 1,1-2 8,0-2 0,-8 0 0,4 6 0,-1 0-24,-1 0 0,0 0 0,-5 0 1,-3-2-72,-3-4 1,3 4 6,-3-3 1,4 3-117,1 2 0,-5 0-389,-1 0 70,1 7 517,-2-5 0,-3 6 0,-7-8 0</inkml:trace>
</inkml:ink>
</file>

<file path=ppt/ink/ink1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36.6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1 7673,'-10'0'-369,"4"0"1,12 0-1,6 0 411,3 0 0,3 0 1,-1 0-1,3 0-33,3 0 0,-4 0 1,5 0-1,-5 2 3,-2 4 0,-5-4 0,-2 5 0,-1-1 64,1 0 0,-6 8-65,2-3 0,-4 5 1,-2 1-1,-2 1 0,-4-1 1,-4-1 0,-7-3 0,-1-1-1,1 2 1,-1 1-1,-1 3 1,-2-3-147,-3-3 1,1 3-1,6-3 1,-3 1-192,-3-1 0,9 2 326,-3-9 0,3 9 0,-3-4 0</inkml:trace>
</inkml:ink>
</file>

<file path=ppt/ink/ink1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37.2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56 6655,'6'11'-168,"0"1"264,7-8 1,-9 3-60,8-7 1,-7 0-24,7 0 0,-6-5 1,4-3-6,-3-2 0,-1 4 0,-6-5 0,2-1 17,4 2 0,-4-5 0,4 3-12,-4-3 0,-2 3 1,2 2-1,1 1-11,3-1 0,0 4 1,-4-4 47,4 3 0,-4-1 290,4 2-299,-4 4 1,-2-4-33,0 12 1,0 4-1,0 7 7,0 1 0,5-1 1,1 1-10,-2-1 1,4 3 0,-2 3-7,-2 6 0,-2-4 0,-2-2-15,0-3 1,1-3 0,3 1-181,2-1 1,0 1-128,-6-1 0,0 1-338,0-1 658,0-7 0,-8 5 0,-1-5 0</inkml:trace>
</inkml:ink>
</file>

<file path=ppt/ink/ink1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37.4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0 8135,'-18'0'-805,"7"0"322,-1 0 0,6 0 576,-6 0 82,9 0 202,-5 0-274,8 0 164,0 0-181,8 0 0,1 0-155,9 0 109,-1 0 1,1 0 0,-1 0 0,1 0-22,-1 0 1,1 0 0,1 0-1,2 0-76,3 0 1,-1 0-1,-6 0 1,1 0-54,-1 0 0,1 6 0,-1 0 0,1-2-597,-1-2 91,-7 5 616,-2-5 0,-8 14 0,0-7 0</inkml:trace>
</inkml:ink>
</file>

<file path=ppt/ink/ink1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4:38.4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996 245 7144,'-12'-18'-1303,"2"1"1301,3-1 1,-1 7 0,4-1 144,-2-2 1,-8-1-98,3-3 1,-5 1-1,-1 1-2,-1 5 1,1-3 0,-1 6-1,1-1 1,0 5 0,-1-4-1,1 2-18,-1 0 0,1 1 0,-1 3 0,1-2-35,-1-2 0,-1 0 0,-2 6 0,-3 0 9,3 0 0,1 0 1,3 0-1,0 0 35,-1 0 0,1 0 0,-1 0 0,1 2 9,-1 4 1,7-2 0,-1 5 0,-2 1-16,-1 0 0,-3 1 0,1 7 0,-1-1-16,1 1 1,0-1-1,-1 1 1,1 1-23,-1 5 1,1-5-1,-1 4 1,-1-1 25,-4 1 0,3-4 1,-3 6-1,3-1 24,3-1 1,5 0-1,1-3 1,-3 1-27,-1 2 1,3 3 0,2-5 0,2 2 8,5-1 1,-5 3 0,2-2 0,2 0 48,2 3 1,2-7 0,0 4-1,0-1-9,0 1 1,0-4 0,0 5-1,0-5-27,0-2 0,6 7 1,0-1-1,0-2 1,1-1 1,-3-3 0,6 1 0,0-1-14,-1 1 14,3-1-9,5 1 0,1-1-30,-1 0 1,1 1 0,-1-1-1,1 1-8,-1-1 0,7-5 0,-1 0 0,-2 1 16,-1 3 0,3-5 1,0 1-1,0 2-28,3 1 0,-7 1 0,6-3 1,-1-1-2,-1 1 23,8-5 20,-12 8 1,12-12-22,-7 7 0,5-7 0,-4 4 1,0-2 12,0 0 1,5-1-1,-5-5 1,0 0-5,0 0 0,4 0 1,-3 0-1,-1 0 26,0 0 0,-2 0 1,-5 0-1,1 0-15,4 0 0,-3 0 0,3 0 0,-3 0-20,-3 0 1,6-2 0,1-1-1,-3-3 15,-2 2 0,5-6 0,-1 0 0,-2-1 21,-1-1 0,3 1 1,0-7-1,-1 1-6,-3-1 0,4 1 1,1-1-1,-3 1-11,-2-1 1,-7 7 0,0-1-1,-1-2-27,-1-1 1,4-5 0,-7-1-1,1-2 1,0 2 1,3-1 0,-3 1 0,0-4 2,0-3 0,-1 5 0,-1-6 0,4-2 22,0-2 1,3-2 0,-5 0 0,0 2 82,0 4 1,-3-4-1,-3 4 1,2-2 12,2 2 0,0-2 0,-8 7 1,-2 1-121,-2-2 0,-7 6 0,1-7 0,-4 3-71,-1 0 0,-8-1 0,-4 5 0,-4-2-104,-2-3 1,-8 1-1,-4 6 1,-5-1-396,-6 1 0,-6 5 575,-12 0 0,-3 1 0,-9-7 0</inkml:trace>
</inkml:ink>
</file>

<file path=ppt/ink/ink1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4.1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90 367 6907,'11'-9'818,"1"3"-414,-8-4-50,4 8-478,-8-13 0,-2 13 97,-4-4 1,2-2 12,-8 2 1,1 0-1,-7 6 9,1 0 1,-1 0-1,1 0 1,-1 0 1,1 0 0,-6 0 0,-1 0 0,3 0 43,2 0 0,-5 2 0,1 2 1,2 4 30,1 2 0,-3-5 0,0 7-40,1 2 1,3 1 0,3 3-1,3-1 0,1 1 0,8-1 0,-2 1 0,5-1-31,1 0 1,0-5 0,0 0 0,0 1 9,0 3 1,7-5 0,5 1 22,3 2 1,3-7 0,-1-1 0,1-2-5,-1 2 0,3-4 0,1 4 0,2-4-10,-1-2 1,-3 0 0,-1-2 33,-1-4 0,0-4 1,1-7-1,-1 1-13,1 5 0,-3-5 0,-1 4 0,-4-3 63,-3-3 1,5-5 0,-4 0 0,0 2-94,-1 1 0,-1 1 0,-6-3 1,0-1 6,0 2 0,0-4 0,0-1 0,0 1-31,0 0 1,-6 2-1,-1 5 1,-3-1-7,-4-5 1,-1 7-1,-3-2 1,1 5 3,-1 0 1,-1-1 0,-4-1-1,-6 5-43,-4 5 0,0-2 0,2 2 0,3 2 12,3 2 0,-4 2 1,6 0-1,1 0-697,3 0 1,2 2-921,-1 4 1664,8 4 0,3 7 0,7 1 0</inkml:trace>
</inkml:ink>
</file>

<file path=ppt/ink/ink1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4.6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844,'0'-17'-1004,"0"5"1647,0 0-146,0 9-343,0-5 0,0 10 1,0 4-88,0 5 0,0 5 0,0 1 0,0 1-56,0-1 1,0 1 0,0-1 0,0 1-5,0-1 1,0 0 0,0 1-1,0-1 40,0 1 1,0-1-1,0 1-60,0-1 1,0 1 132,0-1 0,2-7-8,4-4 0,-2 1 0,7-1-45,3-2 1,-4 0-1,1 0-30,3 2 1,1 0 0,3-4-31,-1 3 1,1-3-1,-1 4 1,1-4-10,-1-2 0,-5 0 0,-1 0 0,3 0-237,1 0 1,-3 0 0,0 0-212,1 0 1,-3 0 0,2 0-180,1 0 1,-5-2 628,-2-4 0,4-3 0,-1-9 0</inkml:trace>
</inkml:ink>
</file>

<file path=ppt/ink/ink1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4.8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88 7306,'-9'-8'199,"3"6"1,10-6-18,2 1 1,7 5-1,-1-4 1,3 4-86,3 2 1,-1 0 0,1 0-1,-1-2-147,1-4 0,5 4 0,0-4 0,-1 4-221,-3 2 0,-2 0 0,1-1-410,-1-5 0,-5 4 681,0-4 0,-8 4 0,3-6 0,-7-1 0</inkml:trace>
</inkml:ink>
</file>

<file path=ppt/ink/ink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53.0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07 103 7826,'16'-2'-439,"-4"-3"1,1 1 0,-5-6 762,2 2 0,-6-5-61,1 1 0,3 2 292,-2-1-297,0 7 0,-6-6-154,0 4-133,0 4 0,0-4 1,2 10 63,4 2 0,-5 8 1,5-3-24,-4 5 1,-4 1 0,-2 1-1,-1-1-13,1 1 1,-4-7 0,0 1 0,0 2-10,1 1 1,-5 3 0,4-1 0,-1 1-28,-5-1 1,4 0 0,-1 1 0,-1-1 1,2 1 1,-5-1-1,3 1 1,-3-1 21,-3 1 0,1-1 0,-1 1 2,1-1 0,-1-1 0,1-3 0,-1-3 12,1-2 1,-1-1 0,1-3 3,-1 2 1,1 0 0,0-6 0,1-2-6,4-4 1,-3 2-1,3-5 1,-1-1-20,1 0 0,-4-1 1,5-7 3,-5 1 1,5-1 0,-1 3 0,0 1-5,3 2 0,-5 1 0,6-7-13,-1 1 1,5 5 0,-2 1 12,4-3 1,2 4-4,0-1 0,6 5 0,2-4-13,1 2 1,3-3 24,5 5 0,1 0 1,-1 6 11,1 0 1,-1 0 0,1 0-5,-1 0 1,-5 0-1,-1 0 1,3 0 8,2 0 0,1 0 0,0 0-4,1 0 0,5 0 1,0 0-5,-1 0 1,-3 0 0,-1 0 57,-1 0 1,-5 6 0,-2 2-5,-3 1 1,5-3-1,-4 4 39,1-2 1,-3-1-34,6-1 1,-1 2-1,7 4-45,-1-7 0,-5 3 1,0 0-5,1 2 1,3-4 0,1 5 1,1-5-29,-1 6 0,1-9 1,-1 5 6,1 0 0,-7-6 1,-1 6-1,0-2 26,-1-1 1,-3 3-1,6-4 14,1 2 1,-3 5 20,2-5 0,-8 2 0,3-4 5,1 2 1,-4 0-119,8-6-238,-8 0-729,3 0 62,-7 0 967,0 0 0,0 0 0</inkml:trace>
</inkml:ink>
</file>

<file path=ppt/ink/ink1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5.0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22 7746,'-12'-15'0,"2"1"-322,3 3 1,1 5 572,6-6 0,2 2-197,4-1 1,5-3 0,11 8 0,1 2-141,-2 3 1,1-1 0,-1-2 0,4-2-449,2 2 0,0 2 534,3 2 0,3 8 0,-6 2 0</inkml:trace>
</inkml:ink>
</file>

<file path=ppt/ink/ink1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5.2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86,'10'7'267,"-3"-3"1,-7 8 0,0 1-168,0 3 0,0 1 0,2 3 0,2 1 34,2 2 1,0 3-1,-6-5 1,0 4-727,0 2 0,0 1 592,0 1 0,-8 4 0,-2-6 0</inkml:trace>
</inkml:ink>
</file>

<file path=ppt/ink/ink1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6.0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879,'11'0'-602,"1"0"480,2 0 0,-5 0 0,3 0 164,1 0 0,-3 0 1,2 0 55,1 0 0,3-6 0,1 1 1,1 1-41,-1 2 0,7 2 1,-1 0-1,0-2 14,2-4 0,3 4 0,7-4 1,-1 4 4,1 2 0,2 0 0,4 0 0,4 0-26,-1 0 0,7 0 0,-5 0 0,7 0-4,5 0 1,-4 0 0,6 0 0,-1-2 13,-1-4 1,8 5 0,-2-5 0,2 4-22,-2 2 0,-4 0 0,-8 0 0,1 0 8,-1 0 0,-7 0 0,-4 0 0,-5 0-66,-1 0 0,-2-2 1,-2-2-1,-3-2 11,-3 2 0,-2 2 0,-5 2-552,-1 0 1,-5 0 229,-1 0 329,-7 0 0,4 8 0,-8 2 0</inkml:trace>
</inkml:ink>
</file>

<file path=ppt/ink/ink1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6.7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72 263 6259,'-10'-12'386,"4"1"0,3 5-336,-3-6 0,2 8-37,-8-2 0,1 4 0,-7 2 1,1 0 28,-1 0 0,7 6 1,-1 2-1,-2 0-6,-1 0 0,-3 5 1,1-3-4,-1 0 0,7 5 0,-1-3 13,-1 3 0,5 3 1,2-1-44,4 1 1,-4-1 0,0 1-1,2-1 35,3 1 1,2-7-1,5 1 37,6 1 1,-2-5-1,1-2-24,3-4 0,1-2 0,3 0-23,-1 0 1,1-2 0,-3-4 0,-1-5 5,-2-5 1,-3-1 0,5-1 0,-3 1 26,3-1 0,-4 1 1,-1-3-1,-1-1-51,-4-2 0,-2-3 1,-2 5-1,0-4 14,0-2 0,-2 3 0,-2-3 0,-4 2-125,-1 4 1,-3 1 0,-7 3 0,-3 1 79,-1 5 0,0-3 0,5 8 1,-1 0-74,-4-1 0,1 5 0,-5-4 0,0 4-84,0 2 0,5 8 1,-3 1-1,2 3-51,0 0 0,5-3 0,8 5 0,3-2 229,3 1 0,-6 3 0,0 1 0</inkml:trace>
</inkml:ink>
</file>

<file path=ppt/ink/ink1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7.4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33 7283,'0'-10'-272,"-2"2"623,-4 8-27,4 0-160,-6 0 0,8 8-156,0 4 0,6-3 0,2 1 0,0 0 47,0-1 0,3-3 1,-3 4-1,2-2-40,3-4 1,-3 3 0,2-1-1,1-2-83,3-2 0,1-2 0,1 0 60,-1 0 0,1-2 0,-1-2 1,-1-4 10,-5-1 0,5 3 0,-7-6 0,3 1 28,0 1 0,-3-6 0,5 5 1,-4-5-12,-3-1 1,5-1-1,-6 1 89,-2-1 1,-2 7-101,-2-1 0,0 6-57,0-5 63,0 7 1,-2 4-1,-2 11-10,-2 5 0,-2 1 0,4 1 0,-1-1 11,1 1 1,2 5 0,2 2-1,0 0-34,0 1 0,0 3 0,0-4 0,0 0 21,0 0 0,0 1 0,0-5 0,0 2-30,0-1 0,0-3 1,0-1-1,0-1-39,0 0 1,-6 1 0,-2-1 79,-1 1 1,-3-1 0,-6-1 5,1-5 0,5-3 0,1-8 0,-3 0-3,-1 0 1,-3 0-1,1-2 73,-1-4 1,1-3 0,1-9 0,3 1-71,1-1 0,8 7 0,-2-1 0,4-1-37,2-3 1,2 0 0,2 3 0,4 1-88,2-1 0,1 5 0,7 2 0,-1 4-101,1 2 0,-1 0 0,1 0 0,-1 0-993,1 0 1198,-1 0 0,0 0 0,1 0 0</inkml:trace>
</inkml:ink>
</file>

<file path=ppt/ink/ink1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7.6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156,'9'2'-72,"-3"4"0,-2-2 0,0 8 203,2 1 1,0-3-1,-6 2 1,0 1-53,0 3 0,0 1 0,0 1 0,0-1-58,0 1 1,0-1 0,0 0 0,0 1-600,0-1 1,0 1 577,0-1 0,0 1 0,0-1 0</inkml:trace>
</inkml:ink>
</file>

<file path=ppt/ink/ink1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8.0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49 7932,'0'-18'-1351,"-2"7"1507,-3-1 1,-5 8 0,-8 0-55,1 8 1,0 0 0,-1 10 0,1 3 96,-1 5 0,1 3 0,-1-4 0,1 4-52,-1 3 1,3 1-1,1 4 1,4-2-116,3-2 1,-1-2 0,4 4 0,-2-4-143,2-2 1,2 1-1,2-5 1,2 2-143,4-1 1,-2-3 0,8-2 0,1-1-205,3-4 0,1 1 0,1-7 456,-1-2 0,1-2 0,-1-2 0</inkml:trace>
</inkml:ink>
</file>

<file path=ppt/ink/ink1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8.4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7 7151,'0'-9'-264,"-6"3"1,-1 12 357,-3 5 1,4 7 0,-4 3 0,3 4 0,3 1-10,2-1 1,2-2 0,0-5 0,0-1-30,0 1 1,0-1 0,2 1-27,4-1 0,-2-7 0,7-4-55,3-5 1,1-1-1,3 0 1,-1 0-9,1 0 0,-3-7 0,-1-5 1,-3-3 21,3-3 1,-4 1 0,-1-1 0,1 1 14,0-1 1,-6-5 0,2 0 0,-5 1-53,-1 3 1,0 1-23,0 1 1,-1 1 0,-5 5 1,-6 5 0,-3 4 0,-3 2 0,1 0-117,-1 0 0,3 2 0,1 4 0,2 3 185,-1 1 0,-3 6 0,-1-7 0</inkml:trace>
</inkml:ink>
</file>

<file path=ppt/ink/ink1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9.2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26 5925,'0'17'232,"0"-5"1,0-1 0,0 3-115,0 1 0,0 3 0,2-3 0,2-1-47,2-2 0,0-1 1,-6 7-1,1-3-34,5-3 0,-4 3 0,6-5 0,-2 2 12,0-1 1,1-7 0,-3 4 0,4-2-43,2 0 0,-4 0 0,5-6-49,3 0 1,-4 0 0,1-2-43,3-4 0,1-4 0,1-7-21,-5-1 0,-1 1 1,-6-1 82,2 1 0,5-1 0,-5 1 10,-2-1 1,-2 7-1,0 1 38,4 2 0,-4 0 104,4 3 0,-4 5-110,-2 0 1,0 7-1,0 11 1,0-1 10,0 1 1,5-1-1,1 1-57,-2-1 1,6 1 0,0-1-75,-1 1 1,7-7-44,-5 1 0,-1-8 0,2 2 87,1-4 0,-3-4 10,2-4 1,-7-4 0,5-7 0,-2-1 38,-4 1 0,-2-3 0,0-1 0,2-4 15,1-2 1,1-3-1,-6-3 1,0 2-21,0 2 1,0 2-1,-2-2 1,-2 6 6,-1 3 0,-3-3 0,4 0 116,-2 1 1,0 9 226,6 1-336,-7 8 1,5-2-1,-4 12 43,4 6 1,2 3-1,0 3-7,0-1 1,0 7 0,0-1-1,2 0 1,2 1 1,1-1 0,1 2 0,-6-4 1,2 3-22,4-3 0,-4 0 0,4 1 1,-2 1-99,2-2 1,-5-7 0,7-2-224,0 1 0,-4 1 1,6-1 301,-3-1 0,-1-8 0,2 4 0,2-8 0</inkml:trace>
</inkml:ink>
</file>

<file path=ppt/ink/ink1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9.4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28,'12'-2'-550,"0"-4"0,-1 4 0,7-4 496,-1 5 0,1 1 1,-1 0-1,1 0 54,-1 0 0,6 0 0,1 0 0,7 7 0,-4 3 0</inkml:trace>
</inkml:ink>
</file>

<file path=ppt/ink/ink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54.9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6629,'-10'0'1197,"3"0"-993,7 0 44,0 0-40,0 8 0,0 1-90,0 9 0,0-7 1,0 1-40,0 2 1,0 1 0,0 3-58,0-1 1,0-5-1,2-1-59,3 3 1,-3 2 0,4 1-2,-4 0 0,-2 1 0,0-1 29,0 1 1,0-1 0,0 1-2,0-1 1,0 1 0,0-1 2,0 1 0,2-9 96,4-3 0,-2 2 1,7-2-59,3-2 0,-4-2 1,1-2-1,1-2 1,-2-4 0,5 4 0,-3-6-35,3 0 1,-3 6-1,0-3 1,-1 1-79,-1-2 1,5 4-1,-3-4 0,4 4 0,1 2 51,1 0 0,-7 0 1,1 0-1,1 0 1,3 0 37,1 0 0,1 0-86,-1 0 0,1 0-146,-1 0 0,-5 0-67,0 0 0,-7 0-287,7 0-318,-8 0 896,4 0 0,-16 0 0,-2 0 0</inkml:trace>
</inkml:ink>
</file>

<file path=ppt/ink/ink1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09.7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28,'18'2'0,"-1"2"-127,0 1 1,1 3 0,-1-4 0,1 4-16,-1 1 1,7 3 0,-1 6 0,-2-1 254,-1 1 1,-3 5 0,1 2-1,-1 2-49,0 4 1,-5 2 0,-2 2-1,-2-2-87,-5-4 0,-1 4 1,-2-4-1,0 2-130,0-1 0,-2 1 1,-1-8-1,-7 0-280,-6 2 0,3-5 433,-11 3 0,-3-4 0,0-1 0</inkml:trace>
</inkml:ink>
</file>

<file path=ppt/ink/ink1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0.2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206,'17'0'-953,"1"0"964,-1 0 1,1 0 0,1 0 0,2 0 0,4 0 89,3 0 1,1 0 0,4-2-1,-2-2-2,-2-2 1,0 0 0,6 6 0,0 0-53,0 0 0,0 0 0,-2 0-42,-4 0 0,4 0 0,-4 0 0,2 0 0,0 0 24,-2 0 1,0-6 0,6 1-1,-2 1-69,-4 2 0,4 2 0,-6-2 0,1-2 5,-5-2 1,-4 0-1,-1 6-424,-1 0 93,1 0 366,-9 0 0,7 0 0,-6 0 0</inkml:trace>
</inkml:ink>
</file>

<file path=ppt/ink/ink1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0.7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70,'17'0'-154,"1"0"-134,-1 0 0,-5 0 1,0 0 299,1 0 1,3 0-1,1 0-21,1 0 1,-1 0-1,1 0-45,-1 0 0,-5 0 0,-1 0-377,3 0 44,-6 0 387,-1 0 0,1 8 0,2 2 0</inkml:trace>
</inkml:ink>
</file>

<file path=ppt/ink/ink1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1.0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70,'2'9'-649,"4"-3"0,4-4 741,7-2 1,1 0-1,-1 0 1,1 0-41,-1 0 1,-5 0-1,-1 0 1,3 0-26,1 0 0,-3 0 0,0 0-72,1 0 1,1 2-72,-2 4 116,3-4 0,-13 13 0,6-5 0</inkml:trace>
</inkml:ink>
</file>

<file path=ppt/ink/ink1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3.9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34 35 8106,'-2'-12'-363,"-4"1"1,2 7-1,-8-2 395,-1 4 0,-3 2 1,-1 0-1,-1 0 48,1 0 1,-1 0 0,1 2 0,-1 2-30,1 2 1,-6 7 0,-3-1 0,1 4-2,0 1 0,-6 6 0,2 5 0,-4 3 47,-2 5 1,0 9 0,0-2 0,0 1 21,0 5 0,6 3 1,0 5-1,0 1-12,2-2 1,2 0-1,9 1 1,2 1-15,3-2 0,7-2 0,-2-1 0,4-3-69,2-3 0,2 3 1,4-5-1,6 0-40,3-5 0,3-5 1,-1-4-1,2-2-175,5 2 1,-3-5 0,6-3 0,0-2 41,1 3 1,1-11 0,6 3 0,0-7 148,-1-5 0,9-2 0,2-2 0</inkml:trace>
</inkml:ink>
</file>

<file path=ppt/ink/ink1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4.6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42 7809,'11'0'-701,"-1"2"777,-2 4 0,-1-5 1,-1 5 58,6-4 0,-2 0 0,1 2-48,3 2 1,1 0 0,3-6-12,-1 0 1,1-6 0,-3-2 0,-1 0-116,-3 1 0,-1-7 1,4 2-1,-5-3-8,-1-3 1,-2 1 0,-4-1-1,2-1-2,2-4 0,0 3 0,-6-5 0,0 2-15,0 0 1,0-7-1,0 5 1,0 0 42,0 0 0,-2-4 0,-2 5 0,-2 3 11,2 2 1,2 1 0,2 1 42,0-1 1,0 1 19,0-1 0,0 7 19,0-1 127,0 8-227,0-4 0,-6 10 45,0 4 1,-5 4-1,5 7 1,0 3 17,-2 3 0,6-4 1,-3 7-1,3-3-19,2 0 0,0 6 1,0-3-1,0-1 30,0 0 0,0-2 0,2-3 0,1 1-15,3 2 0,8 1 0,-2-7 0,1 0-65,-1 1 1,3-1 0,-3 1-92,3-1 0,3-1 0,-3-3 1,-1-3-250,-2-2 0,-1-2-41,7-6 1,-1-2 414,1-4 0,-9-4 0,-1-7 0</inkml:trace>
</inkml:ink>
</file>

<file path=ppt/ink/ink1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4.9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654,'0'10'-1172,"2"-2"1354,4-8 0,-2 0-59,7 0 0,1 0 0,5 0 0,1 0-35,-1 0 1,1 0-1,1 0 1,3 0-80,1 0 1,2 0 0,-4 0 0,5 0-148,1 0 1,-6 0-1,4 0 1,-1 0-167,-1 0 0,0 0 0,-5 0 304,-1 0 0,1-8 0,-1-2 0</inkml:trace>
</inkml:ink>
</file>

<file path=ppt/ink/ink1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5.2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53,'0'12'-194,"0"0"256,0 1 1,0-3 0,0 2 0,0 1-7,0 3 0,0 7 0,1 0 0,3 1-61,2 1 0,0-4 1,-6 6-1,0-2-92,0-3 1,0 3-1,0-2 1,0 1-115,0 1 1,0-6 0,2 3-1,2-7-498,2-3 709,-1-1 0,3-1 0,2-2 0</inkml:trace>
</inkml:ink>
</file>

<file path=ppt/ink/ink1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5.5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85,'12'0'-274,"-1"0"290,3 0 0,2 0 1,1-2-1,0-2 49,1-2 1,5 0 0,2 6-1,1 0-10,-1 0 1,0 0 0,-4 0 0,3 0-485,-3 0 0,0 0 429,3 0 0,3 8 0,8 2 0</inkml:trace>
</inkml:ink>
</file>

<file path=ppt/ink/ink1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6.6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4 7791,'0'-18'49,"0"8"-161,0 3 1,0 9 185,0 3 1,0-1-1,0 8-31,0 1 0,0 3 1,0 1-1,0 1 2,0-1 1,5-5-1,3 0 1,2-1-18,3-1 0,3 4 0,1-9 0,1-1-9,-1-2 0,1 4 0,1 0 1,3-2-154,1-2 1,2-4-1,-4-2 1,3-2 98,-3 2 0,-2-6 0,-1-1 1,-1-3 49,1 3 1,-3-5 0,-1 4 0,-4-3-5,-3-3 0,5 7 0,-6-1 1,0 1 8,1 1 1,-5-6-1,4 5-2,-4-5 1,-2 4 0,-2 3 3,-4 1 1,4 0 115,-3 2-54,-5 5 1,8-5-49,-4 12 0,4 3 1,2 9-1,2-1-30,4 1 0,-2 5 0,6 0 1,-3 0-56,-3 3 1,4-1-1,-2 4 1,0-4-6,1 0 1,-5-3 0,4 5 0,-4-2 14,-2-3 1,0-3-1,0-2 1,-2 1 22,-4-1 0,2 1 1,-7-3-1,-3-1 13,-1-2 1,-3-9-1,1 3 1,-1-4 6,1-2 0,-1 0 0,1 0 0,-1 0 195,1 0 0,0-2-178,-1-4 1,6-3 0,3-9-22,1 1 1,2-1-1,8 1 1,4 1-38,6 5 1,3-5-1,3 6 1,-1-1-84,0-1 1,7 8 0,-1-2 0,-2 5-150,-1 1 1,3 0 0,0 0 0,-1 0 268,-3 0 0,6 0 0,2 0 0</inkml:trace>
</inkml:ink>
</file>

<file path=ppt/ink/ink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55.2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971,'12'0'-352,"-1"0"530,-7 0 1,12 0-116,-5 0 1,5 0 0,1 0-36,1 0 0,-1 0 0,1 0 0,-1 0-101,1 0 1,-1 0 0,1 0 0,-1 0-15,0 0 0,1 0 0,-1-2-103,1-4 1,-6 4 0,-3-5-315,-1-1 0,-2 4 504,-6-8 0,0 1 0,0-7 0</inkml:trace>
</inkml:ink>
</file>

<file path=ppt/ink/ink1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6.8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14,'10'0'-124,"-2"2"0,-8 4 238,0 5 0,0-1 1,0 2-1,0 1-36,0 3 0,0 1 0,0 1 0,0-1-112,0 1 1,0-1-1,0 1 1,0-1-220,0 1 1,0-1 0,0 1-580,0-1 832,7 0 0,3 1 0,8-1 0</inkml:trace>
</inkml:ink>
</file>

<file path=ppt/ink/ink1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7.1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8 7355,'-12'-6'0,"1"0"67,-3 2 0,-1 2 1,-3 2 39,1 0 0,5 0 1,0 2-1,1 4 0,-1 6-32,0 3 1,3 11 0,-5 3 0,4 4-4,3 2 1,-5 0 0,6 0 0,2-2-68,2-4 1,2 4 0,0-4 0,0 2-229,0-2 0,6 2 1,2-8-1,2-1-33,3-3 0,-3-2 1,2-1-1,1-4 256,3-7 0,1 5 0,1 0 0</inkml:trace>
</inkml:ink>
</file>

<file path=ppt/ink/ink1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7.5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1 7668,'-18'0'14,"1"0"1,5 0 0,1 2-1,-3 4 1,1 5 0,-1 5 0,4 1-1,3 1 438,3-1-430,2 1 0,2-1 0,0 1 0,0-1-50,0 1 0,2-3 0,2-1 1,3-3-71,3 3 0,2-4 0,5-1 0,1-1 15,-1-4 1,0-2 0,1-2-1,1 0 14,5 0 1,-5 0 0,2-2 0,-5-2 77,-4-2 1,-3-7-1,3 1 1,-4-3 42,-1-3 1,-5-1 0,4-3 0,-6-1-20,-6 2 1,2 3 0,-7 5 0,-3 1-19,-1-2 1,-3 7 0,-1-1 0,-2 2-156,-3 0 0,1 0 1,5 6-1,1 0-49,0 0 1,-1 8 188,1 4 0,-1 3 0,1 3 0</inkml:trace>
</inkml:ink>
</file>

<file path=ppt/ink/ink1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8.3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78 7617,'0'-10'-426,"-2"4"521,-4 12 0,4-2 0,-4 8-14,4 1 1,2 3-1,0 1 1,0 1-50,0-1 1,0 1 0,0-1-1,0 1-7,0-1 0,0 1 0,2-1-14,4 1 0,-2-3 1,5-1-1,1-5-141,0-1 0,1-2 0,7-6 74,-1 0 1,1 0 0,-1-2 24,1-4 0,-1 2 1,1-7-1,-1-3 15,1-1 0,-7-3 1,1-1-1,2-3 29,1-1 0,-3 0 0,-3 3 17,-1-3 1,0 4-1,-4-5 121,2 5 0,-1 7-6,-5 1-109,-7 7 0,5 4 0,-6 11-33,0 5 1,6 1 0,-4 1 0,5 1-7,1 5 0,5-5 0,3 4 0,0-3-25,0-3 1,5 3 0,-1-1-1,1 0-53,-1-3 1,4-4-1,-5 1 42,5-1 1,1-8-1,1 1 23,-1-3 0,1-4 0,-1-3 1,-1-7 28,-5-4 0,5-1 1,-7 0-1,3-3-23,0-3 1,-6 2-1,5-9 1,1 1-56,-2 2 1,-1-6 0,-5 4 0,2-4 49,-2-2 0,0 6 1,0 2-1,1 2 57,-1 3 1,-2 3-1,-2 1 128,0 1 0,0-1 28,0 1-161,0 7 0,0 5 0,0 10-6,0 7 1,0 3 0,0 5 0,0 1-34,0 3 1,0 1 0,0-4 0,0 2 8,0-1 0,6 3 1,0-2-1,0 1-22,2 1 1,-5-6 0,7 4 0,0-3-226,-1-3 0,-3 1 0,6-1-143,2 1 0,-5-7 138,3 1 245,0-8 0,5 4 0,0-8 0</inkml:trace>
</inkml:ink>
</file>

<file path=ppt/ink/ink1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8.5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192,'17'0'85,"1"0"0,-1 0-31,1 0 0,-1 0 1,1 0-1,-1 0-217,1 0 1,-1 0 0,0 0 0,1 0 162,-1 0 0,1-8 0,-1-2 0</inkml:trace>
</inkml:ink>
</file>

<file path=ppt/ink/ink1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18.9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466,'18'2'0,"-1"2"0,1 1 0,-3 1-73,-3 2 0,7-4 1,-3 8 225,3 1 1,-3 3 0,9 1 0,-4 1-99,-3-1 1,9 0 0,-9 3 0,1 1-43,0 3 0,-1 5 0,-1-4 1,1 2-7,-1 4 0,-5 0 0,-2 0 0,-1-2-9,1 2 1,-6 4 0,2 4 0,-4 2 26,-2-2 1,0-3 0,-2-1-1,-4 0 8,-6 0 0,2 0 0,-1 0 0,-5 0-69,-5 0 0,0-6 1,-7-2-1,1-2-17,0-3 1,-2-3 0,-6-1 0,0-1 52,0 1 0,-7-9 0,-3-1 0</inkml:trace>
</inkml:ink>
</file>

<file path=ppt/ink/ink1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45.0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318,'10'-8'56,"0"6"-43,-4-3 0,-3 3 0,9 2-94,2 0 100,1 0 1,3 0-1,-1 0 27,1 0 0,-7 0 0,1 0 0,1 0-19,3 0 0,1 0 0,1 0 0,-1 0-26,1 0 1,1 0-1,3 0 1,1 0-185,-2 0 1,-1 0 0,-3 0 0,1 2-55,-1 4 1,-1-3-1,-3 7 237,-1-2 0,-8 5 0,11-11 0,-5 6 0</inkml:trace>
</inkml:ink>
</file>

<file path=ppt/ink/ink1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48.7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8 7478,'-18'0'-614,"7"0"1233,-1 0 31,8 0-644,-3 0 1,8 0 0,5 0-27,6 0 0,3-6 0,3 0 0,-1 2-150,1 2 0,-1 2 0,3 0 0,1 0-364,2 0 0,1 0 534,-7 0 0,1 0 0,-1 0 0</inkml:trace>
</inkml:ink>
</file>

<file path=ppt/ink/ink1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48.9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774,'12'0'247,"0"0"-341,1 0 0,3 0 0,3 2 1,3 2-205,1 2 1,2 0 297,-2-6 0,5 0 0,6 0 0</inkml:trace>
</inkml:ink>
</file>

<file path=ppt/ink/ink1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49.3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066,'12'0'-101,"0"0"197,1 0 1,3-2-1,1-2 1,1-2-60,-1 2 0,8 3 1,2 1-1,3 0-219,-1 0 1,-2 0 0,4 0-1,-4 0 182,-2 0 0,6 0 0,-4 0 0</inkml:trace>
</inkml:ink>
</file>

<file path=ppt/ink/ink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55.5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8413,'0'-18'-399,"1"6"328,5 1 0,2 5 1,6-4 63,-3 2 1,1 3 0,5 5 32,1 0 1,-1 0 0,1 0 19,-1 0 1,1 0 0,-1 0-324,1 0 0,-7 0 0,1 0-201,2 0 0,-5 0 478,3 0 0,-8 0 0,3 0 0</inkml:trace>
</inkml:ink>
</file>

<file path=ppt/ink/ink1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49.9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92 70 8065,'0'-17'-525,"0"5"265,0 1-229,0 7 586,0-12 1,-8 14 0,-3-3 0,-5 3 28,-1 2 0,-3 0 0,-3 2 1,-6 3-9,-4 7 1,-2 4 0,0 3-1,0 2-43,0 3 0,-6 7 0,1-4 1,1 2 1,2 0 0,8 6 0,2 6 0,1-2-112,5-3 0,8-1 0,3 0 0,2-2-67,4-4 0,4 4 1,6-6-1,6 3-108,3-1 1,5-8-1,3 4-378,6 0 411,4-5 0,2-1 0,2-9 177,3-2 0,-3 5 0,6-3 0</inkml:trace>
</inkml:ink>
</file>

<file path=ppt/ink/ink1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0.3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70 7830,'-18'0'-322,"8"0"1,-5 0 0,5 2 469,0 4 1,-3-2-1,7 8-67,2 1 1,2 3-1,2 1-40,0 1 1,8-3-1,4-1 1,3-5-57,3-1 0,5 4 0,0-6 10,-1-3 1,3-1-96,-2-2 128,8 0-28,-11 0-102,5 0 106,0-7 6,-6 5-27,7-14 21,-17 6-39,7-7 34,-14 0 282,13-1-241,-13 1 1,6-1-1,-10 3 1,-2 1 43,-2 2 1,-7 3-1,-1-5 1,-5 4-127,-4 3 0,-1-1 0,5 4 1,-3-2-89,-1 2 1,0 2 0,3 2-1,-1 0-46,-2 0 1,2 8-1,7 2 1,4 1 175,2 1 0,-5 0 0,3 5 0</inkml:trace>
</inkml:ink>
</file>

<file path=ppt/ink/ink1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0.5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8137,'0'-12'-11,"-2"2"-1167,-4 3 262,4 1 916,-6 6 0,8 0 0,0 0 0</inkml:trace>
</inkml:ink>
</file>

<file path=ppt/ink/ink1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0.9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6 88 7970,'-12'0'-384,"0"0"1,1 0 0,-7 2 661,1 4 0,5 4 0,3 7-223,1 1 1,2-1-1,6 1 1,0-1-38,0 1 1,6-1-1,2 0 1,1 1-19,5-1 1,1-5 0,3-2-1,-1-2-81,1-5 1,1-1-1,2-2 1,3 0 23,-3 0 0,-1-2 0,-3-1 0,0-5 27,1-2 1,-1-2 0,1-7 0,-1-2 5,1-3 1,-3-1 0,-3 4 0,-6-2 159,-4 1 0,-2-3 1,0 2-1,-2 3-69,-4 7 0,-6-3 0,-9 6-88,-2 1 1,-1 1 0,5 8 0,-2 0-121,-3 0 1,1 0 0,6 0 0,-1 2-51,1 4 1,1-2-1,4 7 1,5 1 190,-1-2 0,6 13 0,-6-4 0</inkml:trace>
</inkml:ink>
</file>

<file path=ppt/ink/ink1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1.1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111,'0'-11'25,"2"1"4,3 2 0,-1 3 1,6 6 112,-2 5 0,-1 4 0,-3 7 1,2 1-222,-2-1 1,4 3-1,-2 1 1,-3 2 14,-1-1 0,-2 3 0,0 0 0,0 0-197,0 1 1,0-1 0,0-4-1,0 3-45,0-3 1,0-2 305,0-1 0,16-1 0,3 1 0</inkml:trace>
</inkml:ink>
</file>

<file path=ppt/ink/ink1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1.4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68,'17'0'-664,"1"0"0,-1 0 663,1 0 1,-1-2 0,1-2-1,-1-1 250,1 1 1,5 2 0,0 2-1,-2 0-304,-1 0 1,3 0-1,0 2 1,-1 2-83,-3 1 137,-1 1 0,-1 2 0,1 2 0</inkml:trace>
</inkml:ink>
</file>

<file path=ppt/ink/ink1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2.2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8 8233,'-11'-2'-1006,"-1"-2"1006,-2-1 0,-1-1 0,-3 6 0,1 0-126,-1 0 1,1 6 0,-1 1 0,1 3 239,0 4 0,5 1 1,2 3-1,2-1 27,5 1 1,1-1 0,2 0-1,0 1 63,0-1-93,7 1-82,3-1 1,8 1-30,-1-1 1,0-7 0,3-2 0,1-2 13,2-1 1,7 1-1,-5-6 1,0 0-20,0 0 1,4-2 0,-5-4 7,-3-5 0,-7-3 41,-3 3-36,-7-13 1,4 13 53,-8-13 1,0 5 0,0 1 0,0 1-27,0 0 1,-8-7-1,-4 1-26,-3 2 0,-3 9 0,1 6 1,0 4-381,-1 2 1,1 0 0,-1 0-198,1 0 0,1 8 567,5 4 0,3 3 0,8 3 0</inkml:trace>
</inkml:ink>
</file>

<file path=ppt/ink/ink1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2.4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150,'0'-10'-1219,"2"3"826,4 7 0,-3 0 393,9 0 0,0 0 0,5 0 0</inkml:trace>
</inkml:ink>
</file>

<file path=ppt/ink/ink1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2.7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8221,'12'-6'-144,"-1"0"0,-1-1 0,4 3 0,-3-2 30,3 2 0,7 2 0,2 2 1,-1 0 91,-3 0 0,-1 0 0,-1 0 134,1 0 0,-3-2 0,-1-2 0,-3-2 4,3 2 0,-4 3 1,1 1-33,3 0 1,-4 0-50,1 0 1,-7 7-1,2 5 9,-4 3 1,-2 3 0,0-1-1,0 1-65,0-1 1,0 7-1,0-1 1,0-2-74,0-1 0,0-3 0,0 1 1,0-1-226,0 0 0,2 1 1,2-1 318,2 1 0,7-1 0,-3 1 0</inkml:trace>
</inkml:ink>
</file>

<file path=ppt/ink/ink1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3.0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 8068,'17'2'-71,"0"2"0,1 3 125,-1 3 1,3 0 0,1 3 0,4-1-8,3 2 0,-7 1 1,2 3-1,-3-1-1,-3 1 0,1-1 1,-3 1-1,-3-1-59,-6 0 1,-5 1 0,-2-3-42,-5-3 0,-4 2 1,-7-8-1,-1-3-121,1-1 0,-9-2 0,-1 0 1,-2 0 79,0 0 1,6 0-1,-4 0 1,1 0-193,5 0 1,2-7 286,1-5 0,1-4 0,-1-1 0</inkml:trace>
</inkml:ink>
</file>

<file path=ppt/ink/ink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55.9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187,'12'0'-348,"-1"0"1,-1 2 0,3 2 657,-1 2 1,-6 1 0,6-3-153,1 2 1,3 6-1,-1-5 1,1 1-55,1 0 0,-3 4 0,9-5 0,-4 3-63,-1 4 0,1-5 1,3 3-1,1 0-57,-2-3 0,-1 5 1,-1-6-1,2 1-169,3 5 1,-1-4 0,-6-1-194,1-1 0,-1 0 0,1-4-10,-1 2 0,-1 1 0,-3-3 388,-1 2 0,0 0 0,5-6 0</inkml:trace>
</inkml:ink>
</file>

<file path=ppt/ink/ink1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3.2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0 8101,'15'-18'0,"-1"1"0,-2 0-209,1-1 0,3 6 0,1 3 0,1-1 196,-1 0 1,1 6 0,-1-1 0,1 3-233,-1 2 0,0 0 0,1 0 245,-1 0 0,1-8 0,-1-2 0</inkml:trace>
</inkml:ink>
</file>

<file path=ppt/ink/ink1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3.4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21,'10'11'120,"-2"1"-161,-1 1 0,-5 3 1,4 1-1,-4 1 184,-2-1 1,0 7 0,0 1 0,0 0-275,0 0 1,0 1 0,0-5 0,0 2-136,0-1 0,2 3 0,2-2 1,2-2 265,-2-1 0,5-3 0,1 1 0</inkml:trace>
</inkml:ink>
</file>

<file path=ppt/ink/ink1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3.7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8215,'12'-17'0,"-2"-1"-174,-3 1 0,9 5 0,0 2 0,5 1 275,0-1 0,4 6 1,-1-2-1,-1 4-30,2 2 0,-3 0 1,5 0-1,-2 0-79,-4 0 0,-1 6 0,-5 2-237,-3 2 0,1 1 215,-7 7 1,0-1-1,-8 1-180,-4-1 1,-1 1 194,-5-1 0,-2 0 1,9 1 82,1-1 0,9-5 0,7 0 0,4-1 13,1-1 1,1 6 0,-1-5 0,0 3 9,1-3 0,-1 5 0,-1-4 7,-4 3 0,1 3-14,-7-1 0,-8-1 0,-10-5 0,-3-5-38,-3-4 0,-7-2 0,-6 0 0,-6 0-109,-3 0 0,-3 0 1,4 0-1,-4 0 63,-1 0 0,-3 0 0,-5 0 0</inkml:trace>
</inkml:ink>
</file>

<file path=ppt/ink/ink1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4.3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53 8277,'-6'-12'274,"1"0"0,-1 7 1,4-5-164,-4 2 0,-4 2 1,-7 6-1,-1 0-163,1 0 0,-1 2 0,1 4 1,0 6 54,-1 3 0,1 9 0,-1 1 1,3 0-82,3 0 1,-2 6 0,9-4-1,1 3 60,2-1 0,2-8 1,2 2-1,4-3-40,5-3 0,5-1 0,1-3 1,3-3-94,3-2 1,-4 3 0,5-5-1,-3-2 10,2-2 1,-3-2 0,3-2 0,-6-4 71,-5-5 0,4 1 0,-7-2 0,1-1 19,-4-3 1,-4-1-1,-2-1 1,0 1 63,0-1 1,-8 7 0,-4 1 0,-5 2-31,-6 4 1,-5 2 0,-5 2 0,2 0-78,2 0 0,6 6 1,-4 2-1,2 2-110,3 3 1,11-3 0,5 2 202,4 1 0,2 3 0,0 1 0</inkml:trace>
</inkml:ink>
</file>

<file path=ppt/ink/ink1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4.6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51 8302,'9'-8'-177,"-3"-1"488,-12-9 1,2 9-338,-7 3 1,7 6-1,-2 6-52,4 5 0,2-1 1,0 2-1,2 1 46,4 3 1,-2 1-1,9 3 1,5 1-24,3 2 1,2 0-1,-3-5 1,1-1 40,2 1 1,1-1 0,-7-1 0,-1-3-1,-5-1 0,3 0-42,-8 5 1,-2-1 0,-10-5 0,-6-5-190,-3-4 1,-5-2-1,-3 0 1,-6 0-103,-4 0 0,-8-2 347,0-4 0,-7-3 0,3-9 0</inkml:trace>
</inkml:ink>
</file>

<file path=ppt/ink/ink1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4.8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993,'17'-6'0,"1"-1"0,-1-1 0,1-2-257,-1 0 0,0 7 0,1-5 1,-1 2 218,1 0 0,5-2 0,2 5 0,1-3-133,-1 2 0,0 2 171,-2 2 0,5-8 0,6-2 0</inkml:trace>
</inkml:ink>
</file>

<file path=ppt/ink/ink1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5.1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0 8060,'-17'6'-1091,"-1"2"1380,1 2 0,0 1 0,-1 7 0,1-1-198,-1 1 0,8-1 0,5 1 0,3-1-41,2 1 1,0 5 0,2 0 42,3-2-112,5-1 0,8-3 0,-1-1 0,1-3-95,-1-1 0,0-6 0,1 4 0,-1-3 43,1-3 41,7-2-31,-5-2 1,5-2-326,-8-4 280,-7-3 62,5-9 1,-7 1 22,4-1 0,1 1 0,-7-3 0,-2-1 12,-2-2 1,-4 0-1,-4 5 1,-5 3-77,-5 3 1,-1-4 0,-1 7 0,1-1-302,-1 4 1,1-2 385,-1 3 0,1-1 0,-1 6 0</inkml:trace>
</inkml:ink>
</file>

<file path=ppt/ink/ink1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5.4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3 8299,'9'-18'-146,"1"1"1,-6-1 141,2 1 0,5 5 1,-3 3 130,2 1 0,1 0 0,7 4 0,-1-2-92,1 2 1,5 2 0,0 2-1,1 0-69,1 0 1,-4 0 0,6 0-1,-1 0-35,-5 0 0,-2 2 0,-1 2 34,-1 2 1,-1 2 0,-3-2-1,-3 5 20,-2 5 1,-2 1 0,-6 1 0,0-1 25,0 1 1,0 5 0,0 0 0,0-1 33,0-3-111,0-1 1,-6-1-1,0 0-104,2 1 0,2-1 0,0 1 0,-2-1-341,-1 1 0,-3-1 511,2 1 0,-4-9 0,-7-1 0</inkml:trace>
</inkml:ink>
</file>

<file path=ppt/ink/ink1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5.6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76,'8'-10'-441,"1"2"0,9 8 0,-1 0 895,1 0-384,7 0-103,-6 0 0,12 0 0,-5 0 0,-1 0 0,2 0 0,-2 0-447,0 0 97,7 0 383,-13 0 0,6 0 0,-7 0 0</inkml:trace>
</inkml:ink>
</file>

<file path=ppt/ink/ink1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5.8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299,'20'0'-69,"3"0"1,-4 0 0,7 0-1,-3 0 131,0 0 1,6 2 0,-4 4-1,3 4 58,3-1 0,-4 13 0,0-3 1,0 6-75,0 6 1,-5 2 0,1 2-1,-6 2-59,-5 4 0,-4-2 1,-8 5-1,0 1-315,0 0 1,-8-7 0,-5 3 327,-9-4 0,-5 6 0,-8 1 0</inkml:trace>
</inkml:ink>
</file>

<file path=ppt/ink/ink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56.4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02 1 7738,'-17'0'-363,"5"0"0,1 2 467,-3 3 1,6-1 0,1 6-1,1 0-111,0-1 0,-6 3 0,5 4 0,-1-3 92,0-1 1,-6 0 0,5 5 3,-1 0 1,-6 1 0,5-1-21,-5 1 1,-1-1 0,-1 1-1,3-1-7,3 1 1,-3-1 0,3 1-1,-3-1-58,-3 1 1,6-3 0,1-1-1,-1-3 29,2 3 0,-3-4 0,5-1 69,-2-1 1,7 0-55,-3-2-481,4-4-543,2 5 382,0-7 1,2 0 593,4 0 0,3-7 0,9-3 0</inkml:trace>
</inkml:ink>
</file>

<file path=ppt/ink/ink1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7.5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98,'10'-7'-300,"5"5"0,-3-4 175,4 4 1,1 2 0,0 0 0,1 0 4,-1 0 0,1 0 0,-1 0-381,1 0 501,-1 0 0,1 0 0,-1 0 0</inkml:trace>
</inkml:ink>
</file>

<file path=ppt/ink/ink1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7.7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06,'8'10'-23,"2"-3"1,7-7 0,0 0-47,1 0 0,1 2 0,5 2 1,5 2 234,4-2-166,2-2 0,0-2 0,-1 0 0</inkml:trace>
</inkml:ink>
</file>

<file path=ppt/ink/ink1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8.1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53 8260,'-18'0'-200,"1"0"0,-1 2 72,1 3 1,1 5 0,3 9 0,3 3 193,2 1 1,-3 6-1,5-4 1,2 1-93,2-1 1,2 4 0,0-4 0,2 0 47,4 1 1,3-3 0,9-8 0,1-1-41,5-2 1,1-8-1,6 1 1,-4-3 12,-2-2 0,6 0 0,-3 0 1,1-2 52,0-3 1,-8-5-1,4-8 1,-3 1 37,-5-1 0,4-5 0,-11-2 0,0 0-8,-4 0 1,-4-7 0,-2 5 0,-2-2-90,-4 0 0,-4 6 0,-9-4 0,-3 3-142,-1 9 0,-8-3 0,2 9-41,-4-1 0,-2 2 0,0 8 0,2 0 1,4 2 44,6 4 1,3 2 0,3 5 0,1-1 148,5 2 0,-5 1 0,6 3 0</inkml:trace>
</inkml:ink>
</file>

<file path=ppt/ink/ink1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8.3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8295,'-2'-10'-781,"-2"2"-369,-2 1 1173,0 5-23,6-6 0,0 16 0,0 1 0</inkml:trace>
</inkml:ink>
</file>

<file path=ppt/ink/ink1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9.0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1 53 7179,'-18'-18'-167,"3"7"740,3-1-559,-4 8 1,22-4 0,0 8 10,8 0 1,9 0 0,2 0 0,0 0-91,1 0 1,5 0 0,-4 0-1,2 0 25,0 0 0,-6 0 0,4 0 0,-1 0 2,-5 0 0,-2 0 1,1 0 10,3 0 1,-4 0-1,5 0 1,-5 0 94,-1 0 0,-7 0 425,1 0-280,-8 0 0,-4 6 0,-10 2-88,0 2 1,-5-5-1,3 7 1,-3 0-97,-3-3 1,7 7 0,1-4 0,0 3-66,1 3 0,5-7 0,-2 1 0,2 1-105,-2 3 1,4 1-1,-4 1 1,4-1-55,2 1 0,0-1 0,0 1-11,0-1 1,2-1 0,2-3 0,2-1-445,-2 2 650,-2-7 0,6 9 0,1-6 0</inkml:trace>
</inkml:ink>
</file>

<file path=ppt/ink/ink1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9.3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4 8172,'11'-6'0,"-1"-2"-218,-2-1 155,-2 5 0,-6-2 172,0 12 1,0-2-1,0 7-66,0 3-55,0 1 1,0 3 0,-2-1-1,-2 1 5,-2-1 1,0 3 0,4 1 0,-2 2 13,-2-1 1,1-3-1,5-1 53,0-1 0,0-5 1,2-3-1,3 1-12,7 0 0,4-6 0,1 3 0,0-1-9,1 0 0,7 0 0,4-6 0,2 0-158,-2 0 158,4 0-93,-5 0 0,6-6-228,1 0 142,-7 0-20,5 6 1,-14-5-167,4-1 1,-3-2-1,-3 4-56,1-2 382,-1-7 0,-7 3 0,-2-7 0</inkml:trace>
</inkml:ink>
</file>

<file path=ppt/ink/ink1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5:59.6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4 7059,'0'-12'115,"0"0"-5,0 9 1,0-3-1,0 12 16,0 5 1,0 5 0,0 3 0,0 3-77,0 1 0,0 0 1,0-4-1,0 3-59,0 1 0,0 0 0,0-5 0,0-1-160,0 1 0,0-1 0,0 1 0,0-1-61,0 1 0,6-1 0,0 1 230,-2-1 0,6 1 0,-1-1 0</inkml:trace>
</inkml:ink>
</file>

<file path=ppt/ink/ink1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0.1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10,'9'0'-10,"1"1"197,-4 5 0,-4 4 0,4 9-62,-4 5-91,-2-5 1,0 8 0,0-5-1,0 1-32,0-2 1,0 4 0,0-1-1,0-3-123,0-2 1,0-1-1,0-1 1,0 1-403,0-1 0,0 1-360,0-1 883,0 1 0,7-9 0,3-1 0</inkml:trace>
</inkml:ink>
</file>

<file path=ppt/ink/ink1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0.7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8295,'0'-17'-285,"0"5"0,2 2 0,2 0 98,2 1 1,8 3 0,-3-4 228,5 2 1,3-3 0,2 5 112,3 2 1,-1-4-1,-6 3 1,3 1-86,3 2 1,-3 2 0,3 0 0,-4 0-65,-1 0 0,-1 0 0,1 0 1,-3 2-102,-3 3 1,-4-1-1,-8 8 59,0 2 0,-2 1 1,-2 3-1,-4-3 11,-2-3 0,-1 1 0,-7-5 1,1 2 14,-1 3 0,1-5 0,-1 0-16,1 0 0,1-4 36,5 7 1,5-7-14,12 2 1,3-4 0,11-2 0,1 0 20,2 0 0,7 0 0,-7 0 0,0 0 7,2 0 1,-5 6 0,1 1 0,-5 1-9,-5 0 1,1 6-8,5-3 0,-7 5 1,-4 1-9,-4 1 1,-4-1 0,-4 1 34,-6-1 0,-3-1 1,-4-3-1,-3-1 22,-1 1 0,-2-3 1,3 0-1,-3-2-37,-2-5 0,4 5 0,-5-2 0,3 0-67,4 2 1,1-6-1,3 3 1,2-1-555,3 2 599,-4-4 0,14 6 0,-5-8 0</inkml:trace>
</inkml:ink>
</file>

<file path=ppt/ink/ink1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1.1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9 18 7082,'-2'-10'184,"-4"4"-25,-4 4 0,-2 2-61,1 0 1,7 2 0,0 2-24,8 2 0,0 7 0,7-3-53,3 0 0,2 3 0,-1-5 1,-1 0 22,-3 0 0,1 3 0,5-5 1,1 0-55,-1 2 1,1-4-1,-1 5 1,1 1-63,-1 0 0,1-5 1,-3 7 31,-3 2 0,1-5 1,-7 3 22,-2 2 0,-4-5 1,-4 3-1,-4 0 9,-1-3 0,-3 1 0,-5-4 1,-1 4-108,1-1 0,-1 1 0,1-6-63,-1 2 1,1 1 0,-1-3 0,1 2 0,-1-2-588,1-2 764,7-2 0,-5 0 0,5 0 0</inkml:trace>
</inkml:ink>
</file>

<file path=ppt/ink/ink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57.2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56 7945,'2'9'14,"3"-3"0,-3-2 98,4 2 1,-2-4 0,0 6 83,2-1 0,2-5-64,-3 4 1,-1-4-20,8-2 1,0 0-201,5 0 1,0-2 18,1-4 0,-6-1 1,-3-7-1,1 4 34,0 3 0,-6-7 0,3 2-26,1-3 0,-6 3 0,4 0-9,-4-1 1,0 3 52,4-1 0,-5-1 17,5-6 24,-4 9 4,-2 1-21,0 0-40,0 6 0,0-4 0,-2 10 14,-4 2 1,5 8 17,-5-3 0,4 5 93,2 1 1,0 1 5,0-1 1,2 1-55,4-1 0,-3-1 0,7-3 11,-2-1 1,5-8 0,-1 4-50,4-1 0,-5-5 0,1 4-55,1-4 1,1 0 0,0 2 0,-3 2-145,3-2 0,-4-2 0,1-2-548,3 0 240,-6 0 1,-1-8 499,-7-4 0,0-3 0,0-3 0</inkml:trace>
</inkml:ink>
</file>

<file path=ppt/ink/ink1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1.4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600,'12'-16'0,"-1"4"-183,3 7 1,1-3 0,3 2 0,-1 2 336,1 2 1,-1 2 0,3 0 0,3 0-101,6 0 0,-2-6 0,2 0 0,0 3-34,-1 1 0,5 2 0,-6 0 1,0 0-194,-4 0 0,2 0 0,-1 0-231,-3 0 1,-7 0 403,-3 0 0,-7-8 0,4-2 0</inkml:trace>
</inkml:ink>
</file>

<file path=ppt/ink/ink1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2.6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105 8063,'0'-18'-1276,"0"7"1172,0-1 0,-1 0 181,-5-5 1,-4 7 0,-7 4 0,-1 3 45,1-3 0,-1 4 0,1-4 0,-3 4 16,-3 2 0,2 0 1,-8 2-1,-1 4-74,3 5 0,-4 1 0,6 4 0,2 3-61,3 0 0,-7 3 1,12-1-1,-1 2 24,2-1 0,11 5 0,-3 0 0,4 0-7,2-3 0,0 1 0,2-2 0,4-2-118,5-1 0,5-3 0,3 1 0,3-1 6,1 1 0,8-9 1,-4-1-1,2-2 33,0 0 1,-5 0-1,3-6 1,-2-2 31,-4-4 1,-3 2 0,-5-8 0,-1 1 22,2 1 1,-7-6 0,-1 3 0,-4-7-22,-2-3 1,0 0 0,-2 5 57,-4 1 0,-3 1 0,-9 3-28,1 1 1,-1 8 0,1-2-79,-1 5 0,1 1 0,-1 1-138,1 5 1,7-2-1,4 8-114,4 1 0,2-3 324,0 2 0,0-1 0,0 7 0</inkml:trace>
</inkml:ink>
</file>

<file path=ppt/ink/ink1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3.0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6 36 8018,'-8'-16'-1474,"-4"5"1605,-3 5 0,3 4 0,0 2 1,-1 0 1,-3 2-48,-1 4 0,7-2 13,4 7 1,4 1-63,2 5 1,2-7 0,4-4-41,6-4 0,3 4 0,3-1 1,-1-1 36,1-2 1,-1-2 0,1 0-1,-3 2 3,-3 4 0,3-4 0,-3 4 0,3-4 34,3-2 1,-1 6-1,1-1-25,-1-1 0,1 4 0,-1 0-26,1 1 1,-9-3-119,-3 6 1,-4 0 0,-4 5 53,-4 0 1,-3-5-1,-11-2 1,-1-2-86,-2-5 1,-7 5 0,5-2 0,0-2-104,0-2 0,-6-2 0,4 0 0,-3 0 233,1 0 0,8 0 0,-12 0 0,6 0 0</inkml:trace>
</inkml:ink>
</file>

<file path=ppt/ink/ink1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3.2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8130,'16'-17'0,"-2"1"0,-5 3 0,1 3-241,0 2 1,1-3 0,7 3 279,-1-2 1,1 6 0,-1-1-1,3 3-223,3 2 1,-4 0-1,5 0 1,-5 0-485,-2 0 668,9 0 0,-7 7 0,6 3 0</inkml:trace>
</inkml:ink>
</file>

<file path=ppt/ink/ink1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3.5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6 53 8229,'-10'-8'0,"-6"6"0,5-4 55,-5 4 1,5 2 0,-1 0 0,-2 2-133,-1 4 0,3-2 1,3 7-1,-1 5 69,0 5 0,6-1 1,-2 3-1,6-4 20,6-1 1,-2-1 0,8 1 0,1-1-36,3 1 1,3-1-1,3-1 1,1-5-21,-2-5 1,5 2 0,-3-2 0,-2-2-87,-1-3 1,-3-1 0,0-1-1,1-3 77,-1-2 0,-1-8 0,-4 3 0,-5-5-32,1-1 0,-6-7 0,4 1 0,-6 2 172,-6 1 1,-4-3-1,-5 0 1,-1 1-60,-1 3 0,3 2 0,-9 1 0,4 2-58,1 3 0,1 7 1,-1-2-1,1 4-87,-1 2 1,1 0-1,1 2 116,5 4 0,3 4 0,8 7 0</inkml:trace>
</inkml:ink>
</file>

<file path=ppt/ink/ink1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4.0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26,'2'-15'-326,"4"3"1,3 4 449,9 8 0,-1 0 0,1 0 0,-1 0-101,1 0 1,-1 0-1,0 0 1,1 0 21,-1 0 1,3 0 0,1 0 0,2 0-158,-1 0 0,3 0 0,0 0 36,2 0 0,-5 0 69,1 0-18,-4 0 0,5-5-38,-1-1 28,0 0 45,-5 6 0,-1 0-9,1 0 1,-7 0 71,1 0 0,-8 2-32,2 4 1,-4 3 0,-2 9 0,0-1 34,0 1 1,0 1 0,0 2 0,0 5-29,0 1 1,0-4 0,0 4 0,0 0-88,0 1 0,0-7 0,0 2 0,0-1 35,0 1 1,5-4 0,1 5-509,-2-5 220,-2-2 42,-2-7-243,0 6 121,0-14 372,0 5 0,-8 1 0,-1 2 0</inkml:trace>
</inkml:ink>
</file>

<file path=ppt/ink/ink1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04.4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645,'17'0'146,"-5"0"1,-1 0-96,3 0 1,2 0 0,1 0-1,0 0-4,1 0 0,-1 0 1,1-2-1,-1-2 11,1-2 1,-1 0 0,1 6-21,-1 0 0,1 0 0,-1 0 1,1 0-20,-1 0 0,0 0 0,1 0-15,-1 0 1,7 0 0,-1 0 0,-2 0-84,-1 0 104,-3 0-73,1 0 1,5 0-1,0 0 0,1 0 0,-7 0 0,0 0-115,1 0 1,-6 0-1,-1 0-715,3 0 878,-6 8 0,7-6 0,-5 6 0</inkml:trace>
</inkml:ink>
</file>

<file path=ppt/ink/ink1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3.6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20 437 6767,'-6'-12'701,"-2"2"-560,-1 3 0,3 1 0,-4 4 0,0-2-12,1-2 1,3 0 0,-6 4-45,-1-3 1,-3 3 0,-1-4 0,-1 4-37,1 2 0,-1 0 0,1 2-42,-1 4 1,1-2 0,-1 7-81,1 3 116,-1-7 21,9 9-42,-7-6-59,14-1 0,-7 7 0,5-4 32,-2 3 35,0-5 0,6 5 13,0-3-36,0 4 1,0-5 0,2 1-23,4 1 19,-4-5-39,13 0 43,-13 0 5,14-6 2,-7 5-54,1-7 49,6 0-1,-7 0-39,9 0 38,-1 0-6,1 0 4,-1 0-20,-7 0 16,5-7-6,-5 5 3,8-14 1,-1 8-1,-1-5 1,-3 1-1,-1-1 0,-2-3 1,3-1-1,-1-1 14,1 1 1,-3-1 0,0 1-14,-2-1 1,-3-5-1,-3 0 1,2-1 0,2 1 3,-2 0 0,-2-6 0,-2 5 1,-2 1 0,-4-2 0,-2 6 0,-5-5 0,1 7-30,-2 5 1,-3-3-1,-4 3 1,-5-2-89,-1 3 108,6-5 1,-12 14-5,14-13 4,-14 13-202,5-6 1,-7 0 149,8 6-33,2-5-290,0-1 162,5 6-44,3-6 197,1 8-69,14 0-40,-5 0 110,7 0 64,0 8 0,7-6 0,3 6 0</inkml:trace>
</inkml:ink>
</file>

<file path=ppt/ink/ink1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4.4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88 7677,'-12'-6'-1099,"0"0"1180,8 0 1,-11 8 157,3 4 1,5-2-109,1 7 1,4 1 0,2 6-23,0-1 1,2-5 0,2-1 0,3 1-1,3-2 0,-4 5 0,6-3-3,1 3 1,-3-3 0,1-2-160,3-3 0,2 1 0,1-4 1,0 2 71,1-2 1,-6-2 0,-1-2 0,3 0 12,1 0-237,3 0 233,-1-8-8,1 6-4,-1-14-183,8 15-15,-5-15 187,5 6-28,-7-7-80,-9-1 92,7 1 1,-8-1 0,5 1 0,-3 0 0,-2-1-21,-5 1 1,-1-1-1,-2 1 82,0-1 0,0 7-1,0-1 1,-2 8-2,-3-2-41,3 4 1,-6 4 0,8 4 0,0 6-2,0 3 1,0 3-1,0-1 1,0 1 18,0-1 0,0 1 0,2-1 0,2 2 8,2 5 1,1-5-1,-3 6 1,2-1 0,-2-1 0,-2 6 0,-2-4 0,0 0-38,0 1 1,0 3 0,0-6-1,-2-2 15,-4-1 1,-2-3 0,-5 1-212,1-1 207,0 1-10,-5-1 9,7 1-45,-5-9 36,5 7-14,-7-14 31,-1 6-26,1-1 2,-1-5-8,1 6 50,-1-8-41,1 0 1,-1 0 2,1-8-3,7 6 13,-5-13-11,5 5 40,0-7-34,2-1 1,3 1-1,-1-1 1,0 1-1,6-1 32,8 1-31,-6-1 0,13 9 1,-5-7-153,0 14-1,5-13 147,-5 13-542,7-6 245,1 8-10,-1 0 267,1 0-345,-1 0 155,1 0-66,-1 0 301,1 0 0,-1 0 0,1 0 0</inkml:trace>
</inkml:ink>
</file>

<file path=ppt/ink/ink1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4.6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56,'10'0'-235,"-1"0"1,-5 2 750,2 3-320,0-3-39,2 14 18,-6-6 0,7 7 76,-3 1-401,-4-1 184,6 1-73,-8-1 219,0 0-808,8 9 360,-6-7 181,5 6-27,-7 1 114,0-7 0,0 14 0,0-6 0</inkml:trace>
</inkml:ink>
</file>

<file path=ppt/ink/ink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5:57.7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 7055,'-10'0'241,"3"1"-73,7 5 0,0 4 54,0 7-271,0-7 105,0 6 1,2-14-7,3 3 0,-3-5 1,6-3-18,0-3 0,-6-8-10,4 3 1,-4 1-152,-2-2-49,0 8 0,-2-3 1,-4 7-1,-4 1-259,0 5 1,-3-2 435,7 8 0,-8-8 0,5 3 0</inkml:trace>
</inkml:ink>
</file>

<file path=ppt/ink/ink1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5.1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0 7859,'-11'0'-251,"-1"0"0,0 0 1,-5 0 423,-1 0 1,7 6 0,-1 2 357,-2 2-434,-1 1 0,-3 13 0,-1 1 0,-2 2 30,-3 4 0,3 2 0,7 2 74,3 0-37,-1 0-307,2 0 17,3 0 253,7 0 6,0 0-495,0-8 204,0 6 0,7-6-546,3 0 359,8-2 234,7-7 1,-4-1 0,8-1 0,4-5 110,6-5 0,-2 4 0,6 0 0</inkml:trace>
</inkml:ink>
</file>

<file path=ppt/ink/ink1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5.5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6 18 7799,'-18'0'0,"1"0"11,-1 0 0,6 6 1,3 2-1,1 1 139,4 5 0,-4 1 0,3 3 0,1 1-6,2 5 0,2-5 0,0 4 0,0-1-119,0 1 0,0-4 0,2 5 0,3-5-35,7-2 1,2-5 0,-1-2 0,-1-2-85,2-5 1,1 5 0,3-2 0,-1-2 49,0-2 0,1-8 0,-1-2 0,1-1 21,-1-5 1,-1-2 0,-3-1 0,-1-2 71,2-5 1,-7 3-1,1-6 1,-2 2-53,0 3 0,0 3 0,-8-1-72,-4-3 1,2 9-1,-8-3 1,-1 3 37,-3 5 37,7-7-15,-15 14-131,13-5 0,-15 7-122,9 0 0,-1 1 0,1 5 1,0 6-520,-1 3 605,1 3 182,7-1 0,-6 1 0,7-1 0</inkml:trace>
</inkml:ink>
</file>

<file path=ppt/ink/ink1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6.2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80 8018,'0'-12'-311,"0"1"1,-2 7 452,-4-2 0,4 12 1,-3 5-3,3 5 0,2 1 0,0 1-72,0-1 0,0 1 0,0-1 0,0 1-10,0-1 1,2 1 0,1-1-1,5-1-6,2-5 30,-6 5-93,11-7 0,-11 7 0,6-2 0,0-5 0,-1 1 37,5 0 18,1-7-210,3 5 0,-1-8 165,-7 0-253,6 0 242,-7-8 10,9 7-24,-1-15 1,-1 6-1,-3-9 1,-1-2 5,2-3 0,-1 1 0,1 4-19,-3-5 1,-1-1-22,2-4 244,-5 12-199,-7 1 15,0 14 43,0-6-45,0 8-54,0 0 88,0 8 0,0 2 1,0 7-1,2 1 1,4-1 0,-2 1 1,8-1 7,1 1-25,-5-1-8,8 0 22,-7-7-19,9 6 35,-1-14-113,1 13 89,-1-13-5,1 6-1,-1-8 0,1 0 0,-1 0 17,1 0-322,-1 0 1,0-8 258,1-2 15,-1-7-28,-7-1 22,6-7-42,-14 6 36,13-14-69,-13 13 63,6-13-73,0 6-1,-7-8 62,7 8 5,-8-6-14,0 6 13,0 0 17,0-6-15,0 13 197,0-5-1,-8 8-196,7-1 8,-7 9-2,8 1 2,-8 0 7,6 6 317,-6-6-115,1 8-3,5 0-124,-6 0-5,8 8 3,-8-6-20,6 14 56,-6-7 144,8 9-183,0 7 1,0-6 154,-7 7-147,5-1-26,-6-6 1,8 12 0,2-5-1,2-1 1,2 2-4,-3 0 46,7-6 3,-8 12-15,14-13-211,-7 5 0,1-7 184,6-1 22,-15 0-553,15 1 250,-14-8 91,13 5-434,-5-13 241,0 6-17,5-8 205,-13 0-97,14 0 1,-12-2 259,7-4 0,1-4 0,5-7 0</inkml:trace>
</inkml:ink>
</file>

<file path=ppt/ink/ink1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6.4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050,'18'0'79,"-1"0"0,1 0 0,-1 0 1,1 0-94,-1 0 1,1 0 0,-1 0-103,1 0 215,7 0-99,-6 0 0,6 0 0,-7 0 0</inkml:trace>
</inkml:ink>
</file>

<file path=ppt/ink/ink1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6.7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18,'17'0'-410,"1"0"638,-1 0-296,1 0 53,-1 0 174,1 0 107,-1 0-92,8 7 33,-5-5 0,13 14-156,-14-6 93,14 15-43,-6-6 1,6 8 0,-2-3 0,-4 3 0,-1 2 0,-3 0-37,2 2 0,-11 8 0,1 2 0,-5-3-142,-6-1 0,-2-2 0,-4 0 0,-4 0-111,-6 0 0,-11 0 0,-6-2 0,-6-2 188,-6-2 0,-3 0 0,-9 6 0</inkml:trace>
</inkml:ink>
</file>

<file path=ppt/ink/ink1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7.5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10 7855,'17'0'12,"1"0"1,-1 0 0,1 0-115,-1 0 0,0 0 0,1 0 0,-1 0 123,1 0 0,1 6 0,3 0 0,1-2 17,-2-2 0,4-2 1,1 0-1,1 0 9,4 0 0,4 0 0,6 0 0,3 0 6,1 0 1,5 0-1,-3 0 1,3 0-30,3 0 1,-1-2 0,0-2 0,1-2-35,-1 2 1,6 2-1,3 2 1,-1 0 32,0 0 1,4-2 0,-4-2 0,0-1 6,0 1 0,4 2 0,-5 2 0,-1-2-10,2-4 1,-4 4 0,10-4 0,2 4 8,0 2 1,10 0 0,-12 0 0,0-2-25,2-4 0,-6 5 1,0-5-1,-2 4 43,-4 2 0,4 0 0,1-2 0,-1-2-29,0-2 0,4 0 1,-4 4-1,-2-2 12,-3-1 1,7-3 0,-10 4 0,2-4 23,1-1 0,-3 3 0,1-4 0,-1 0-2,0 1 0,1 5 0,-1-4 0,-1 2 29,-5 0 1,-1-5 0,-6 5 0,1 2-32,-1 2 0,-2-4 0,-2 0 0,-2 3-134,-4 1 0,2 2 1,-6 0-1,1 0-608,-1 0 0,-2 0-168,-5 0 0,-9 7 859,-3 5 0,-20 11 0,-5 4 0</inkml:trace>
</inkml:ink>
</file>

<file path=ppt/ink/ink1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8.2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262 7511,'-7'-10'-145,"-5"5"0,-4 3 0,-1 2 0,0 2 198,-1 3 0,-3-1 1,-1 6-1,5 0 53,1-1 0,-3-3 1,7 6-1,-3 2-66,-3 1 0,3 3 0,3-1 0,4 0-27,1 1 1,5-1 0,-4 1 0,4-1 33,2 1 0,2-3 0,2-1 0,4-2-3,1 1 1,3-3-1,5-1 1,1-1 2,-1-4 0,3-2 0,1-2 1,2 0-5,-1 0 0,3 0 0,-2-2 0,-1-4-73,-3-5 1,-2-5-1,1-1 1,-1-1 63,1 1 0,-7-7 0,-1-1 0,-2-2-67,-4-4 1,-2-2 0,-2 0 0,0 2-11,0 2 0,-8 0 0,-4-4 0,-3 4 31,-3 5 0,-5-1 0,0 2 1,1 3 19,3 7 0,2-1 1,-1 9-1,1-1-117,-1-2 0,1 6 0,-1-4 0,1 4-1,-1 2 1,3 8 0,1 2 0,4 1-4,3 1 1,-5 0-1,6 5 113,2 1 0,2-1 0,2 0 0</inkml:trace>
</inkml:ink>
</file>

<file path=ppt/ink/ink1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8.9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787,'10'-8'-480,"-3"6"727,-7-6-149,0 8 0,0 2-126,0 4 57,0 4 58,0-1 1,0 7-50,0-7 1,0 9 0,2-3-1,2-1-60,2-2 104,0-1-11,2 7-3,-6-1-5,13-7 20,-5 5-20,0-13-231,5 14 127,-5-14 93,7 6-18,8-8 26,-5 0-58,5 0 53,-7 0-65,7 0-190,-6 0-15,14 0 233,-13-8-33,13 6 24,-14-14-29,6 7 25,0-9-290,-5 9 267,5-7-5,-15 6 0,5-7-15,-13-1 16,14 9-29,-14-7 158,5 6 1,-7-1-83,0-1 0,-1 2 85,-5-1-68,-4 3-26,-7 8 24,7 0 1,2 8 0,8 3-1,0 5 1,0 1 17,0 1 0,0 1 1,0 3-1,0 1-45,0-2 0,6 5 0,0-1 22,-2 2-5,-2-6-200,-2 12 197,0-6-10,0 1-3,0 5 5,0-6-26,0 0 22,0 6-231,0-14 3,0 7 178,-8-1 21,6-6 40,-14 6-46,7-7-24,-9-8 119,8 5-106,-5-5 8,5-1-4,-7-1 4,-1-8-3,9 8 3,-7-6 31,6 6 192,-7-8 11,7-8-208,-5 6 21,13-14-17,-14 7 21,14-1-15,-13-5 73,13-3-67,-6-1-21,8-7 1,0 9 0,2 0-1,2-1 35,2 1-118,7-1 103,-3 8-6,0-5 0,5 13-326,-5-6 145,7 8 0,9-8 131,-7 7 23,6-7-38,0 8 33,-5 0 20,13 0 0,-6 0 0,8 0 0</inkml:trace>
</inkml:ink>
</file>

<file path=ppt/ink/ink1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39.2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670,'16'8'-611,"-4"3"658,-5 5-1,-7 1 0,0-7 1,0 5 375,8-5-145,-6 8-44,6-1-123,-8 0 255,0 9-257,0-7 0,0 6-168,0-7 191,0-1-11,0 1 31,0-1-310,0 1 1,0-1 288,0 1-258,0-1 32,0 1 146,0-1-15,0 0 1,0 1-39,0-1 1,0-5-1,0 0 1,-2-1 2,-4-1 0,-4 6 0,-7-7 0</inkml:trace>
</inkml:ink>
</file>

<file path=ppt/ink/ink1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44.3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6906,'7'-10'110,"-3"3"1,8 7-90,1 0 0,3 0-16,1 0 0,-5 0 0,0 0-1,1 0 0,3 0 0,1 0 0,1 0 0,-1 0-6,1 0 1,-1 0-1,2 0 1,3 0-172,1 0 1,0 0 0,-3 0 0,1 0-82,2 0 0,1 0 254,-7 0 0,1-8 0,-1-2 0</inkml:trace>
</inkml:ink>
</file>

<file path=ppt/ink/ink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1.1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7661,'-10'8'65,"5"3"-71,3 5 0,2-5 0,0 1 94,0 2-92,0 1 1,-2 3 0,-2-1-25,-2 1 1,0-1 1,6 1 20,0-1 99,0 0-71,0-7 0,2-2 8,4-8 0,-2-6 1,5-2-36,-1-1 1,0 5 0,-4-4 0,4 2 17,1 0 0,-3-1 0,6 3 34,1-2 0,-3-6 0,2 6 17,1 3 0,-3-1 1,2 0-2,1-2 0,-3 0 0,2 6-19,1 0 1,3 0-1,1 0-47,1 0 1,-1 0 0,1 2-31,-1 4 1,-5-4-1,-1 6 6,3-1 1,-4 3-1,1 8-7,3-1 1,-6 0 0,-3 1-9,-3-1 0,4-5 0,0 0 14,-2 1 1,-2 3-1,-2 1 35,0 1 0,-2-7 0,-4 1-10,-6 2 0,3-7 0,-3 1 0,-2-2 40,-1 0 1,-3 5 0,1-5 0,0-2 14,-1-2 1,1 0-1,-1 2 1,1 2-7,-1-2 1,1-2 0,-1-1-33,1 5 0,5-4 1,1 4-1,-3-4 1,-2-2 0,-1 0-240,0 0 0,5 0-151,0 0 0,8-2-140,-1-4 0,3 2 516,2-7 0,0-1 0,0-5 0</inkml:trace>
</inkml:ink>
</file>

<file path=ppt/ink/ink1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44.7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139,'18'0'106,"-1"0"0,1 0 0,-1 0-61,1 0 0,-1 0 1,1 0-1,-1 0-34,0 0 0,7 0 0,-1 0 0,0 0-69,3 0 1,-5 0 0,6 0 0,-2 0-159,-3 0 1,3 2-1,-2 2 1,-2 1 215,-1-1 0,5 6 0,2 0 0</inkml:trace>
</inkml:ink>
</file>

<file path=ppt/ink/ink1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4.0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21 7728,'0'-12'-846,"-2"2"1450,-3 2 214,3-5-505,-6 11-199,8-6 1,0 10-1,2 4-114,4 6 1,-3 3-1,7 3 41,-2-1 1,6-5 0,-5-1 0,3 1-89,0-2 0,-1 3 0,7-5 1,-1 0 22,1-1 1,-1-1 0,0-6-96,1 0 1,-1 0 0,1 0 0,-1-2 36,1-3 0,-1 1 1,-1-8-1,-3-2 46,-1-1 0,-2-3 0,3 1 1,-3 0 34,-2-1 1,-2 1 0,-6-1 135,0 1 0,0 5 331,0 0-383,0 1 0,-2 1-91,-4 4 0,4 6 25,-4 6 1,4 4 0,2 7 4,0 1 0,6-1 0,2 1 1,1 1-13,5 4 0,-4-3 1,-1 5-1,1-2-31,0 0 0,-6 7 1,1-7-1,-3 0-34,-2 2 0,0-3 0,0 5 0,0-2-12,0-4 1,-5-1 0,-3-3 0,-2 1 40,-3-1 0,-3 1 0,-1-3 50,-1-3 0,1-2 0,-1-7 103,1 3 1,-1-2-48,1-10 0,1-3 1,3-9-66,1 1 1,8-1-1,-2 1 31,4-1 0,2 1 0,2 1-183,4 5 1,4 3 0,9 6 0,3-2-195,1-2 0,2 0 0,-4 6 1,5 0-813,1 0 1143,-6 0 0,4 0 0,-7 0 0</inkml:trace>
</inkml:ink>
</file>

<file path=ppt/ink/ink1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4.2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511,'16'2'-90,"-4"4"338,-7 6 1,3 3 0,-2 3-1,-2-1-152,-2 1 0,0-1 0,2 1 0,2-1-322,-3 1 1,-1-1 0,-2 1 0,0-1-156,0 1 0,6-1 381,0 0 0,8 1 0,-5-1 0</inkml:trace>
</inkml:ink>
</file>

<file path=ppt/ink/ink1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4.6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18 7968,'-17'-10'24,"-1"2"0,1 8 113,-1 0 0,1 8 1,-1 4-1,3 5-71,3 7 110,-4-5 46,7 14-257,-9-6 1,1 8 186,7 0-160,-5 0 1,11 0 0,-6 0 0,2 0 0,4 2 0,2-1-89,2-1 0,0 4 0,0-10 0,2 2-175,4-2 1,2-1-1,6-7 1,-1 0-307,7-5 1,-3-1 576,6-9 0,4 8 0,1-4 0</inkml:trace>
</inkml:ink>
</file>

<file path=ppt/ink/ink1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4.9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53 7968,'-17'0'-105,"0"0"1,-1 0 442,1 0-278,-1 8 0,3 1 0,1 9 0,4-1 19,3 1 1,-5-1 0,6 1 0,2-1-31,2 1 0,2 5 0,0 0-108,0-2 0,8-1 1,4-5-22,3-3 0,5-4 0,1-8 0,2 0-2,-1 0 0,-3-2 0,0-4 0,1-6 81,-3-3 0,5-3 1,-11-1-1,3-2 14,-3-3 0,3-5 0,-8 4 0,-2 0-20,-2 0 0,-2 1 1,0 7-38,0-1 1,-2 3 0,-4 3 0,-6 6-86,-3 4 0,-3 2 1,1 0-1,-1 0-88,1 0 0,-6 8 0,-1 2 1,3 2 216,2-1 0,1 1 0,1 5 0</inkml:trace>
</inkml:ink>
</file>

<file path=ppt/ink/ink1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5.6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55 7929,'9'0'-245,"-1"2"1,-8 4 335,0 6 0,0 3 0,0 3-31,0-1 0,0 3 0,0 1 0,0 2 10,0-1 1,6-9 0,0-1 0,0 1-61,1 3 1,-3 0 0,6-3-1,0-3-39,-1-2 0,3 3 1,6-5-33,-1-2 0,0-2 0,1-2 0,-1 0-9,1 0 0,-1-8 0,1-2 1,-1-1 55,1-1 0,-1-1 0,1-9 0,-1-1 13,1 2 0,-7 1 0,-1 3 1,0-1 1,-1 1 1,-5 5 0,4 0 0,-2-1 35,0-3 1,-1 5 199,-5-1-189,0 8 0,0-2-43,0 12 1,-5 10 0,-1 7-1,2-2-4,2-1 1,2-1 0,0 3 0,0 1-10,0-2 0,6-1 1,2-3-1,1 0-6,5 1 1,1-1 0,3-1 0,-3-2-20,-3-3 1,9-7 0,-3 2 0,1-4-50,1-2 0,-3-2 0,1-4 0,-1-4 59,0 1 0,-5-13 0,0 5 0,-1-5-11,-1-3 1,6 4 0,-7-8 0,1 0 40,-4 2 0,2-6 0,-1 5 0,1-1 23,0 0 1,-2 8 0,-6-2 0,0 3 198,0 3 0,0-1 97,0 1-337,0 7 1,0 4 28,0 12 1,0 4-1,0 7 8,0 1 0,0 5 1,0 0-1,0-1-20,0-3 1,0 4 0,0 1 0,0-3-65,0-2 0,2 5 1,2-1-1,1-2-243,-1-1 1,6-3-848,2 1 1148,3-1 0,3 0 0,-1 1 0</inkml:trace>
</inkml:ink>
</file>

<file path=ppt/ink/ink1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5.8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632,'18'0'88,"-1"0"1,1 0-1,1 0 1,2-2-86,3-4 1,-1 4 0,-6-4-1,1 4-1571,-1 2 1568,9 0 0,-7-7 0,6-3 0</inkml:trace>
</inkml:ink>
</file>

<file path=ppt/ink/ink1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6.1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895,'23'0'0,"0"0"0,0 0-117,3 0 0,-5 1 1,8 5-1,2 6 186,2 3 0,2 9 1,0 1-1,-2 2 20,-4 4 0,0 4 1,-9 4-1,-7 2-95,-3-3 1,-4 5-1,-6 0 1,0 2-73,0 3 1,-10-3-1,-7-1 1,-11-1 77,-5-4 0,-9 5 0,-3 1 0</inkml:trace>
</inkml:ink>
</file>

<file path=ppt/ink/ink1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7.1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72 53 6879,'-17'-10'-262,"1"2"1,3 2 279,1 0 1,0 1 0,-5 5 0,-1-2 22,1-4 1,0 4-1,-3-4 32,-3 4 1,3 2-1,-3 0 1,4 0-36,1 0 1,1 0-1,-1 0 3,1 0 0,-1 0-46,1 0 1,0 8-6,-1 4 1,8-3-1,3 1 47,-1-2 1,4 5 0,-6-1-3,2 3 1,3-3 0,5 0 0,0 1-3,0 3 1,-6 1 0,0 3-1,2 1-2,2 2 1,0 3 0,-2-5 0,-1 4 0,1 2 1,2-3 0,2 5 0,0 0 9,0-2 0,0 4 1,2-6-1,2 0 3,1 1 1,1 5-1,-4-2 1,2 2 1,2-2 1,0 4 0,-6-6 0,0 2-10,0 0 1,0 1 0,0 2 0,0 0 1,0-3 0,-6-2 1,0 4-1,2-2 13,2 2 0,2 0 0,0 0 0,0-4-8,0-1 1,0 3-1,0-4 1,2 2 35,4 4 1,-4-6 0,6 1-1,-1-3-20,5 0 1,-4 6-1,0-6 1,-3 1-56,1 1 0,6-6 0,-4 5 0,-1-5-25,1-1 1,4-1-1,-4 0 15,1 1 0,3-1 1,5-1 13,1-4 1,-1 1 0,1-5-39,-1 2 1,1-7 0,-1 3 0,1-4-77,-1-2 0,6 0 0,3 0 0,-1 0-132,0 0 1,4-6 0,-6 1 0,1-1-11,1-2 1,-4 0 0,8-5 0,1 1 245,-3-2 0,6-9 0,-6-4 0</inkml:trace>
</inkml:ink>
</file>

<file path=ppt/ink/ink1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7.5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6 7415,'0'-9'-162,"0"3"0,0 12 218,0 5 1,0 5-1,0 1 1,0 1 95,0-1 1,0 3 0,0 1 0,0 2-138,0-2 1,0 5 0,0-1-1,0 0-126,0 0 0,2-1 0,2-7 0,2 1-100,-2-1 0,0 1 0,1-1 211,7 0 0,3 1 0,3-1 0</inkml:trace>
</inkml:ink>
</file>

<file path=ppt/ink/ink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29T16:05:30.417"/>
    </inkml:context>
    <inkml:brush xml:id="br0">
      <inkml:brushProperty name="width" value="0.35" units="cm"/>
      <inkml:brushProperty name="height" value="0.35" units="cm"/>
      <inkml:brushProperty name="color" value="#FFFFFF"/>
      <inkml:brushProperty name="ignorePressure" value="1"/>
    </inkml:brush>
  </inkml:definitions>
  <inkml:trace contextRef="#ctx0" brushRef="#br0">0 1,'0'0</inkml:trace>
</inkml:ink>
</file>

<file path=ppt/ink/ink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56.1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267,'-8'-10'-1032,"6"3"1173,-5 7-42,7 0 1,2 0-59,3 0 0,-3 2 0,6 1 0,-2 5-21,0 2 1,5-4 0,-3 3 0,2 1-32,4 0 0,-1-4 0,1 5 1,-3 1-39,3-2 0,1 5 0,3-5-64,-1 0 0,1 3 1,-1-5 66,1 2 1,-7-6 0,1 1 45,2-3 0,1-2 0,3 0 0</inkml:trace>
  <inkml:trace contextRef="#ctx0" brushRef="#br0" timeOffset="342">437 53 7024,'0'-10'-484,"2"-3"170,4 7 359,-4 0 0,4 6 3,-12 0 0,-4 6 0,-7 2-25,-1 1 0,7 1 1,-1 4-1,0-3-2,3 3 1,-7-1 0,5 3 0,-5-2-34,-1-1 1,5 7 0,0-9-1,-1 5 3,-3 1 1,5 3 0,-1-1 0,0 0-11,3-3 0,-7-2 1,6 3-1,-1 0-9,-1 1 0,6-3 1,-3-1-1,1-2-43,4 1 1,2-3 0,2 2-278,0 1 348,-8-5 0,6 7 0,-6-5 0</inkml:trace>
  <inkml:trace contextRef="#ctx0" brushRef="#br0" timeOffset="679">560 350 6491,'-8'10'59,"6"-1"1,-4-3-88,4 6 0,2 3 0,0 3 16,0-1 0,0 1 0,0-1-41,0 1 1,0-1-1,0 1-50,0-1 1,0 1-54,0-1 156,0 0 0,0-7 0,0-2 0</inkml:trace>
</inkml:ink>
</file>

<file path=ppt/ink/ink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1.7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114,'11'0'264,"1"0"-173,-1 0-19,-1 0 0,6 0-2,-7 0-1,1 0-5,6 0 27,-7 0-24,1 0-9,6 0 7,-7 0 3,1 0-20,5 0 47,-5 0-333,0 0 293,5 0 2,-13 0 10,14 0-274,-14 0 250,13 0-79,-13 0 1,8 0-246,-4 0 288,-4-8 5,13 6-207,-13-5-37,6 7 220,0 0-324,-6 0-12,5 0 256,-7 0 35,0 0-364,8 0 421,-6 0 0,6 0 0,-8 0 0</inkml:trace>
</inkml:ink>
</file>

<file path=ppt/ink/ink20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7.8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30,'17'0'10,"1"0"0,-1 0 0,2 0 66,5 0 0,-3 0 1,6 0-1,0 2-33,1 4 1,1-4 0,6 4-1,0-4-446,-1-2 1,1 6 402,0-1 0,8 9 0,2-4 0</inkml:trace>
</inkml:ink>
</file>

<file path=ppt/ink/ink20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8.7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4 7951,'-9'-8'82,"1"6"1,8-4-187,0 12 77,0-4 1,0 13 0,0-3 112,0 4 0,8 1 0,3 0-26,5 1 1,-1-1 0,-1-1-1,-2-2-62,1-3 1,3-5-1,1 4 1,1-3-98,-1-3 0,1-2 1,-1-2 10,1 0 1,-1 0 0,0 0 0,-1-2 30,-4-4 1,3 3-1,-3-9 1,3-2 18,3-1 0,-7-5 0,-1-1 51,-2-2 1,-2 0 0,-6 5 202,0 1 1,0 5 43,0 0-235,0 8 1,-2-1-1,-2 10 4,-2 7 0,0 4 0,6 1 0,2 1-68,4-1 1,-4 6 0,6 3 0,-2-1 7,-1 0 1,7 4 0,-6-6 0,-2 1-81,-2 1 1,-2-6 0,0 7 0,0-3 62,0 0 0,-2 0 1,-2-5-115,-2-1 128,-8-7 78,5 6 0,-9-15 1,-1 5-1,-2-4 0,-3-2-62,3 0 37,1 0 75,3 0-94,0 0-6,-1-8 11,8 7 162,-5-15-163,5 6-2,0 1 33,3-7-28,7 6-4,0 1 0,0-7 0,2 4 0,3-1 0,7-1 0,4 5-14,1 1 22,1-6 6,7 12-419,2-5 189,0 7 0,6 0 167,-13 0-512,12 0 225,-12 0 333,5 0 0,0 0 0,3 0 0</inkml:trace>
</inkml:ink>
</file>

<file path=ppt/ink/ink20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8.9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68,'0'9'0,"0"-1"22,0-8 0,0 2 104,0 4-130,0-4 179,0 5-71,0 1 0,0 2 135,0 7-342,0 1 1,2-1 195,3 1 37,-3-1-301,6 1 1,-6-1 0,2 1 0,2-1-1,0 1 1,-1-1-398,1 0 568,8-7 0,-5 6 0,9-7 0</inkml:trace>
</inkml:ink>
</file>

<file path=ppt/ink/ink20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9.2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18 7968,'-18'0'-39,"3"-2"1,1-1 0,2-3 0,-1 2 230,-3 2 0,-3 10 0,-2 3 0,-3 5-70,3 1-102,2 9-52,1 1 189,1 8 40,7 0-39,-6-1-346,14 1 157,-13 0 0,13 0-153,-6 0 25,0-8 255,7 6 0,-7-13-515,8 13 235,8-6-38,-7 0 268,15-2-372,-6-7 161,7-1-98,1 1 238,-1-9 25,8 7 0,10-14 0,10 6 0</inkml:trace>
</inkml:ink>
</file>

<file path=ppt/ink/ink20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6:59.6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1 36 7822,'-18'0'101,"1"0"1,-1 0 293,1 0-590,7 8 159,-5-6 30,13 13 128,-14-5-269,14-1 258,-6 7-99,8-6 1,-2 7 0,-1 1-1,-3-1 1,2 1-27,2-1 1,10-1 0,3-5 154,5-5-78,1 4-319,1-8 131,-1 5 59,8-7 0,-5-2 0,3-1 0,-3-5 31,-3-2 1,0-1-1,-1-7 41,-4 1 1,-5-7 0,-7 1-1,0 2-53,0 1 0,-2 3 1,-3-1 29,-7 1 1,-4 5-1,-1 3 1,0 1-173,-1 4 0,1 2 0,-1 2-22,1 0 0,1 8 1,3 3 210,1 5 0,8-6 0,-4 5 0,8-5 0</inkml:trace>
</inkml:ink>
</file>

<file path=ppt/ink/ink20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0.3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225 7968,'-7'-9'-119,"5"3"83,-4 12 1,4 3-1,0 9 97,-4-1 0,4 7 1,-4-1-52,4-2 0,8-1 0,2-3 16,2 1 46,-6-1-271,11 1 245,-13-9-22,14 7-80,-7-6 1,3-1-1,0-1 1,1-2-12,3 0 0,1-1 1,1-5 50,-1 0 1,1-2 0,-1-1 0,0-5-15,1-2 1,-6-1 0,-3-7 0,1 1 15,0-1 1,-4 1 0,3-1 0,-1 1 19,-4-1 1,-2 1-1,0-1 1,2 1-30,1-1 1,1 7 171,-6-1-110,0 8 1,0-2 0,2 12 0,2 6 25,2 3 0,0-3 0,-6 0 0,0 1-65,0 3 1,6 1 0,1 1-24,3-1 1,-4-1-1,5-3 1,1-1-1,0 0-9,-1-3 1,3-1 0,7-6 0,3 2-106,-3 2 0,-2 0 0,-1-8 1,-1-2 79,1-2 0,-1-8 1,-1 3-1,-3-5 60,-1-1 0,-6-7 0,4-1 1,-1 0-13,1 0 1,-6-10-1,4 4 1,-3 0 25,1-2 0,0 6 0,-6-1 0,0 3 259,0 4 0,0 1 249,0 3-450,0 7 0,0 4 12,0 12 1,0-2 0,0 8 0,0 1-46,0 3 0,0 3 0,0 3 0,2 3-182,4 2 1,-4-6 0,4 5 0,-3-3-11,3 0 1,-4 6-1,4-5 1,-2-3-54,2-2 0,-4-1 0,3-1 0,-3 1-281,-2-1 484,8-7 0,-6 5 0,6-5 0</inkml:trace>
</inkml:ink>
</file>

<file path=ppt/ink/ink20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0.5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769,'-10'-7'21,"3"5"1,14-6 0,5 8-1,4 0 1,7 0 0,0 0 0,0 0-88,3 0 1,-7 0 0,6 0 0,-1 0 100,-1 0 0,6 0 1,-6 0-36,-1 0 0,5 0 0,0 0 0</inkml:trace>
</inkml:ink>
</file>

<file path=ppt/ink/ink20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0.8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815,'17'0'-159,"1"0"1,-1 0 0,1 0 0,-1 0 274,1 0 0,1 0 0,2 0 0,3 0-47,-3 0 1,0 7 0,1 5-1,3 4 63,2 1 0,0 3 1,4 1-1,-4 4-105,-1 2 0,-3 2 0,-4 6 0,3 0-67,1 0 0,-6 6 0,-5 0 1,0-3-76,-3-1 0,-1 4 1,-8 0-1,0-2-68,0-2 1,0-3 0,-2-1 0,-4-3 86,-5-7 0,-5 2 0,-3-2 0,-3-1-592,-1-3 688,0-9 0,-2 5 0,-2-5 0</inkml:trace>
</inkml:ink>
</file>

<file path=ppt/ink/ink20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1.4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316,'18'0'-221,"-1"0"0,-5 0 0,0 2 0,1 2 289,3 2 0,3-1 0,2-5 0,3 0-40,-3 0 0,4 0 0,0 0 1,1 0 1,-1 0 1,4 0 0,-6 0 0,1 0 4,1 0 0,-6 0 0,5 0 0,-5 0 21,-2 0 0,1 0 1,-1 0-1,1 0 25,-1 0 1,1 0-59,-1 0 1,1 0-1,-3 2 16,-3 4 1,-2-4 0,-7 6-27,3 0 1,2-5 0,-4 9-17,2 2 1,0 1 0,-5 3 0,3-1-7,2 1 1,0-1 0,-4 2 0,2 3 8,2 1 0,-1 6 1,-5-4-1,0 1-1,0-1 0,2 6 0,2-2 1,2 4-5,-2 2 1,-2 0-1,-2 0 1,0 0 14,0 0 0,0 0 0,0 0 0,0-1 26,0 1 0,-2 0 0,-2 0 0,-2 0-2,2 0 0,-3 0 0,1 0 0,0 0-8,-2 0 0,6 0 1,-5 0-1,1-2 9,0-4 0,0 4 0,6-4 0,-2 2 2,-4-2 1,4 4 0,-3-6 0,3 2 10,2 0 1,0-7 0,-2 1-1,-2-2 9,-2 3 1,0-11 0,4 5-1,-2-3 20,-2 1 1,-5-5 0,3-1 0,-2-2-54,-3-4 1,-3 4 0,-3-3-1,-4-1-222,-7-2 1,-3-2 0,-5 0 0,-5 0-512,-4 0 709,-22 0 0,12-8 0,-20-1 0</inkml:trace>
</inkml:ink>
</file>

<file path=ppt/ink/ink20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2.6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59 7101,'12'0'173,"0"0"-143,1 0 0,3 0 0,3-2 1,2-2-11,3-2 1,1-7 0,-2 3 0,6-2 25,4 1 0,2-1 0,0-5 0,0-1-17,0 1 0,2-3 0,2-1 1,1-2-7,-1 1 1,0-3-1,0 2 1,2-1-33,-3-1 0,-1 0 0,0-4 0,2 4 24,2-1 0,-1 7 0,-5-4 0,-2 5-8,-3 7 0,1-3 0,-8 6-86,-2-1 0,-3 3-371,-7-6 103,-3 8 203,-8-3 1,-8 7 143,-3 0 0,-5-8 0,-1-2 0</inkml:trace>
</inkml:ink>
</file>

<file path=ppt/ink/ink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2.3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8132,'18'-2'-302,"-1"-2"169,0-2 1,-5 0 0,0 6 236,1 0-137,-5 0-29,8 0 180,-7 0-154,9 0 0,-1 6 114,1 0 17,-1 0-122,1 2 113,-1-6 0,1 5-160,-1 1 130,0 2 38,1 0-89,-1 5-72,1-5 109,-1 7 0,1 1 10,-1-1-196,-7 1 169,5-1 0,-5 2-135,8 5 139,-9-5-9,7 6 12,-14 1-17,6-7 9,-1 6-32,-5 0 1,6-3-199,-8 7 212,0-8-18,0 4-67,0 1 67,0-7-5,0 14 11,0-13-66,0 5 61,0 0-1,0-6 5,-8 14-13,6-13 5,-13 13 0,13-14 45,-14 14-44,7-13 0,-9 13 30,8-14-25,-5 6-4,5 0 1,-7-5 55,-1 5-49,1-8 0,-1 1-2,1-1 153,-1 1-143,1-1 5,0 1 287,-1-8-274,-7 5-10,5-13 22,-5 14-15,8-15 27,7 7-23,-5 0 44,5-6 78,-8 6-75,1-8-29,7 0-224,-5 0 0,13 0 226,-14 0-18,14 0-427,-13 0 202,13 0-332,-6 0-113,8 0 647,0-8 0,-8-2 0,-1-7 0</inkml:trace>
</inkml:ink>
</file>

<file path=ppt/ink/ink20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2.8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164,'18'-8'-570,"-6"6"838,-1-3 1,-5 3-1,6 4-135,1 3 1,-3 5 0,0 8-152,-3-1 1,5 6 0,-6 1 0,-2-3 35,-2-2 1,-2-1-1,0-1 1,-2 1-673,-4-1 1,-4-5 653,-7 0 0,-1-1 0,1 7 0</inkml:trace>
</inkml:ink>
</file>

<file path=ppt/ink/ink20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3.3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06 7797,'-9'11'16,"3"1"-75,4 1 1,2 3-1,0 1 1,0 1 82,0-1 0,2 1 0,2-1 0,4 1-76,1-1 1,3 1 43,5-1 0,1-1 1,-1-5-1,1-5 1,-1-4 23,1-2 0,-1 0 0,1 0-82,-1 0 0,1 0 0,-3-2-5,-3-4 1,3-3 6,-3-9 0,3 1-35,3-1 113,-8 8 0,-1 3 26,-3 7 1,-4 2-1,6 3 45,0 7 0,1 4-37,9 1 0,-1-5 0,1-3 0,-1 1-22,1 0 0,-1-6 1,0 2-1,1-4-21,-1-2 0,-5 0 0,0 0 0,-1-2 11,-1-4 1,4-4 0,-9-7-24,-1-1 0,-2 1 1,-2-1-1,0 1-83,0-1 1,-2-5 0,-3 0 0,-7 1-36,-4 3 1,5 0 0,-1-3 0,0-1-248,3 2 1,-5 1 371,8 3 0,-7-1 0,3 1 0</inkml:trace>
</inkml:ink>
</file>

<file path=ppt/ink/ink20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4.3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346,'0'17'-715,"0"1"921,0-1 0,0 1 1,2-1-1,2 2-155,2 5 1,5-5 0,-3 6 0,0-1 2,0-1 1,3 8-1,-3-4 1,0 0-1,0-3 1,-1 1-1,-3-2 1,4 0-143,2 3 1,-6-7-1,1 4 54,-3-3 0,-2-9-232,0 1 192,0-8 1,0 2 0,-2-10 0,-1-4 28,-3-2 0,0-1 1,6-7-1,0 1 29,0-1 1,0 1 0,2-1 0,4 1-9,5-1 1,-1 3 0,2 1 0,1 5 33,3 1 0,1 2 0,1 4 69,-1-4 0,1 6 67,-1 0 1,1 8 0,-3 9-101,-3 1 0,1-1 0,-7 1 0,0-3-6,2-3 1,-6 4-1,5-5 1,-1 5-18,0 1 0,2-5 1,-2-2-22,5-3 1,5 5-1,1-6-38,1-2 0,-7-2 0,1-4 1,2-2 23,1-2 1,-3-8 0,-1 5 0,1-3-48,-2 0 0,3 1 0,-7-7 0,0 1 31,2-1 0,-6 7 0,4-1 120,-5-2-20,-1 7-48,0-1 0,6 16 1,0 3 9,-2 5 0,4 1 1,-1-1-20,3-4 0,2 3 0,5-5-14,1-1 0,-1-1 0,1-8 0,-1 0-4,1 0 1,-1 0-1,1 0 5,-1 0 1,0 0 0,-1-2-1,-2-4-16,-3-5 1,-1-5 0,2-1 22,-7-1 1,-3 1-1,-2-1 35,0 1 1,0-1 0,0 1 13,0 0 0,0 5-4,0 0-87,0 8 1,0-1 0,0 10 10,0 7 0,0 4 0,0 1 1,2 2 47,4 5 1,-4-5 0,6 6-7,0 1 0,-5-5 1,7 6-1,0 0 1,-2-2-14,-1 1 1,1 5 0,-4-4 0,2 2-7,-2 0 1,-2-6 0,-2 5 0,0-3-5,0-4 1,0-1 0,0-3 0,0 0 3,0 1 0,-2-3 1,-2-1-1,-4-4 78,-2-2 0,5-1 1,-7-3-16,-2 2 0,5-2 1,-1-10 31,2-6 1,2 3 0,6-3 0,0-2-85,0-1 0,0-8 0,0-3-63,0-1 1,0 6-1,2-2 1,2 3 0,4 3-58,2-1 1,-5 1 0,7 1-416,2 5 1,1-3 0,3 8 522,-1 2 0,1-5 0,-1-1 0</inkml:trace>
</inkml:ink>
</file>

<file path=ppt/ink/ink20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4.6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792,'0'-18'-558,"2"9"680,4 3 0,-2 4 1,7 2-1,3 0-134,2 0 1,1 0-1,1 0 1,1 0 16,4 0 0,-3 0 0,3 0 4,-4 0 1,-7 6-61,0 0 84,-1 7 27,-1-11-35,-2 14 9,-8-7-28,0 9 1,0-1 5,0 1 1,0-1 0,0 1-1,0-1 30,0 1 1,-8-1-1,-2 1 40,1-1 0,-5 0-42,8 1 1,-6-1 0,5 1-14,-3-1 0,6-5 0,-2 0 0,4 1-120,2 3 1,0-5 0,0 1-151,0 2 0,0-5 0,2 1 0,4 0 243,6-1 0,3-5 0,3 4 0</inkml:trace>
</inkml:ink>
</file>

<file path=ppt/ink/ink20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4.7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 1 8074,'-5'11'0,"-1"1"0,-16-8 0,3 4 0</inkml:trace>
</inkml:ink>
</file>

<file path=ppt/ink/ink20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5.0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014,'29'0'-20,"0"0"0,0 0 1,6 0-1,0 0-114,0 0 0,0 0 1,2 0-1,2 0 113,1 0 1,1 0-1,-4 2 1,0 2-175,-2 2 1,9 2 0,-9-4 194,2 1 0,0 9 0,-2-4 0</inkml:trace>
</inkml:ink>
</file>

<file path=ppt/ink/ink20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9.2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48,'11'0'-183,"1"0"0,-1 0 0,7 0 1,-1 0 414,1 0 1,-1 0-274,1 0 1,-1 1 0,1 3 0,-1 2 0,1-2-161,-1-2 0,-5-2 0,-1 2 0,3 2 201,2 2 0,1-1 0,0-5 0</inkml:trace>
</inkml:ink>
</file>

<file path=ppt/ink/ink20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09.4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 1 7758,'-10'0'-925,"18"0"892,4 0 0,19 0 1,-8 0-1,0 0-170,2 0 0,-3 0 0,7 0 203,2 0 0,-6 0 0,0 0 0</inkml:trace>
</inkml:ink>
</file>

<file path=ppt/ink/ink20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0.0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18 7978,'-12'0'-96,"0"0"1,1 0-1,-7 0 1,1 0 100,-1 0 114,1 0 1,-1 0-102,1 7 120,7-5-28,-5 14 0,13-14-54,-6 13 47,8-5 0,0 8 27,0-1-215,0 1 128,0-1 1,0 0-1,2 1 1,2-1-9,2 1 0,7-1 1,-1 1-1,3-1-68,3 1 0,-1-7 1,1-1 60,-1-2 0,1-2-172,-1-6-33,1 0 130,-1 0 1,6 0-52,1 0 98,-1-8-39,-5 6 191,-1-14-174,0 7 6,-7-9-5,6 1 210,-14-1 7,13-7-196,-13 6 10,6-7 0,-8 3 0,0 0 1,-2 2 24,-4 1-45,4 3 1,-13 1 0,3 3-280,-4 1 166,-1 8 128,0-4 7,-1 8-24,8 0 0,-5 0-86,3 0-1076,-3 0 502,5 8 672,2-6 0,0 13 0,-1-5 0</inkml:trace>
</inkml:ink>
</file>

<file path=ppt/ink/ink20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0.2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97,'10'0'321,"-2"0"-377,-8 0-461,0 0 1,7 7 0,3 3-1</inkml:trace>
</inkml:ink>
</file>

<file path=ppt/ink/ink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3.9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8 8142,'-12'0'-1379,"0"0"1301,9-8 189,-5 6 43,8-5-102,0 7 142,0 0-161,0 7 1,-2 3-1,-2 7-3,-2 1 1,0-1 0,6 1 0,0-1 5,0 1 1,0-7 0,0 1 0,0 2 2,0 1 1,2 3 0,2-1 0,4 1-6,2-1 1,-5 0 0,5 1 0,0-1 5,0 1 1,-1-6 0,5-1 0,-3 1 5,3-2 0,2 5 0,3-5 0,2-1-1,3-3 1,1 2 0,-4-2 0,2-2-35,-1-2 0,3-2 0,0 0 1,1 0-17,-1 0 0,0-2 0,-4-2 0,3-4 14,-3-2 1,-2 1 0,-1-5-12,-1 2 0,-1 1 0,-3-7 0,-1 1 0,0-1 1,-3 1 0,1 1 1,-6 1-2,2-3 0,0 5 0,-6-10 1,0 3-69,0 3 1,0-1 0,0 1-86,0-1 1,-2 3-1,-2 1-37,-2 3 1,-2 1-1,4-4-241,-2 3 1,-1 7 432,1-2 0,4 4 0,-14 10 0,7 1 0</inkml:trace>
</inkml:ink>
</file>

<file path=ppt/ink/ink20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0.6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569,'8'-10'240,"2"2"-154,7 8-177,1 0 0,-1 0 158,1 0 16,-1 0-189,8 0 26,-5-7 130,5 5-124,0-6 101,-5 8 0,5-6 19,-8 0-205,1 0 161,-1-1 1,-5 5 142,0-4 15,-1 4-144,-1 2 3,-2-8 7,-8 6 32,0-6 0,0 10 0,0 4-13,0 6 1,0 3-1,0 3 176,0-1-17,0 9-13,0-7-128,0 6-163,0-7 169,0 7-15,0-6 4,0 7-397,0-1 186,0-6 1,0 6-488,0-7 431,0 7 0,0-11-78,0 3-418,0-3 705,0-5 0,7 7 0,3-6 0</inkml:trace>
</inkml:ink>
</file>

<file path=ppt/ink/ink20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0.9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7526,'0'-10'128,"-2"-4"345,-4 9-322,4-1-30,-6 6-290,8 7 266,0-5-51,0 14 1,0-6 0,0 7-19,0 1 1,2-9-1,2-1 1,4 0-67,1 3-72,3-3 164,6 0-60,-1 0-115,-7-6 139,13 5 16,-19-7-32,19 0 74,-13 8-64,7-6 5,1 6 50,-1-8-46,1 0-11,-9 0 5,7 8-30,-14-6 32,13 5 6,-13 1-125,6-6 0,-8 8 0,0-4 0,0 5-115,0 5 178,0-7 1,-2 7-96,-4-4 104,-3 3-38,-9-5 20,1 5-31,-1-13 22,9 14-78,-7-14 86,6 6-3,-7-1-10,-1-5-372,1 6 183,-1-8-17,9 0 268,-7 0 0,7 8 0,-9 1 0</inkml:trace>
</inkml:ink>
</file>

<file path=ppt/ink/ink20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1.1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8026,'17'-10'620,"-7"2"-401,5 0-206,-5 7 1,7-9 0,3 6 128,3-2 0,-2 0 1,7 4-1,-1-1-322,0-3-1042,2 0 627,-2 6 595,-2 0 0,1-8 0,1-2 0</inkml:trace>
</inkml:ink>
</file>

<file path=ppt/ink/ink20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1.7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470,'6'18'233,"0"-1"0,-2 3-192,-2 3 1,-2 2 0,0 4-1,0-4 1,0 1-217,0 3 1,0-2-1,2 0 1,1-2-119,3-3 0,0-3 0,-6-1 1,2-1-186,4 0 478,-4 1 0,13-1 0,-5 1 0</inkml:trace>
</inkml:ink>
</file>

<file path=ppt/ink/ink20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2.2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05,'17'-8'347,"1"5"-267,-1-9 1,1 8-1,-1-2 1,0 2-43,1-1 0,-1 3 1,1-4-1,-1 4-68,1 2 0,5 0 0,0 0 0,-1 0 96,-3 0 1,2 2 0,-1 4-206,-5 5 0,-3 5 1,0 1-65,-7 1 1,-3-1-1,-2 1 1,0-1-18,0 1 1,-5-1-1,-3-1 123,-2-5 0,0 5 0,-3-7 0,3 3-45,2 0 194,-5-8 1,13 3-1,0-7 57,10 0 1,5 0-1,2 0 1,3 0 0,3 0 1,-3 0 0,3 0-1,-2 0-26,3 0 0,-5 0 0,4 2-104,-3 4 0,-3-2 1,-1 8-7,-5 1 0,3 3 0,-8 1 71,-2 1 1,-4-7-1,-4 1 1,-4 0 54,-2-3 0,-1 5 0,-9-6 0,-1-1-29,-3 1 0,1 0 0,4-4 0,-3 2-41,-1-2 1,-2-3 0,4-1-1,-3 0-168,3 0 0,2 0-1103,1 0 423,1 0 818,7-7 0,10-3 0,10-7 0</inkml:trace>
</inkml:ink>
</file>

<file path=ppt/ink/ink20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5.1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69 8017,'0'-18'-373,"0"1"0,-8 7 0,-4 3 634,-3-1 0,-3 6 0,1-4 0,-1 6 18,1 6 0,-3 4 0,-1 9 0,-4 4-70,-2 6 0,5 4 1,-1 2-1,4 0-34,1 0 0,3 8 0,3 3 0,6 5-305,4 1 0,10 1 1,6-1-1,7 0-264,8 1 0,12-1 0,9 1 0,10-1 394,10 0 0,12-7 0,-3-2 0</inkml:trace>
</inkml:ink>
</file>

<file path=ppt/ink/ink20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3.0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0 7109,'-17'0'293,"-1"0"1,1 8 0,1 3-208,5 5 0,-5 1 1,4 1-1,-1-1-6,1 1 0,-1 5 1,7 2-1,0 1-82,-2-1 1,6 0 0,-4-4 0,4 3-17,2-3 0,0 0 0,2-1 0,2-1-11,2-3 1,6-3 0,-4 3 0,1-3-17,5-1 0,1-8 0,3 2 0,-1-4-29,1-2 0,-1 0 1,1 0-1,-1-2 22,1-4 1,-1-4 0,1-5 0,-1 1 70,0 2 0,-7 1 0,-2-7 1,-2 1-31,0-1 1,-3 1 68,-8-1 0,-5 3 0,-8 3 1,1 6-57,0 5 1,-3 1-1,-1 0 1,-3 1-45,3 5 1,2-2 0,1 8 0,1 1-135,-1 3 0,7-1 1,1-1-1,2-2-352,4 1 0,2-3 528,2 2 0,0-1 0,0 7 0</inkml:trace>
</inkml:ink>
</file>

<file path=ppt/ink/ink20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3.3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598,'8'10'372,"4"-5"1,3-1 0,3 0-235,-1 2 1,1 6 0,-1-5 0,1 3-232,-1 4 0,0-5 0,1 3 39,-1 2 0,1 1 1,-3 3-4,-3-1 1,-4 1-214,-8-1 1,-2 0-1,-4-1 56,-6-4 0,-3-5 0,-3-5 0,1 2-504,-1 2 718,-7 0 0,-2-6 0,-8 0 0</inkml:trace>
</inkml:ink>
</file>

<file path=ppt/ink/ink20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3.4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421,'12'-5'-185,"-1"-1"1,-5-6 0,6 6 0,-1 0 128,-1-1 1,6 5-39,-5-4 1,5 4 93,1 2 0,1-8 0,-1-1 0</inkml:trace>
</inkml:ink>
</file>

<file path=ppt/ink/ink20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3.8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 7917,'-10'8'-495,"-5"1"285,13 1 0,-14 6 225,14-14 653,-13 13-192,13-5-178,-6-1 0,8 7-474,0-6 138,0 7 0,0 1 0,0-1 0,2 1 0,4-3-9,6-3 0,-3-3 0,3-5 0,2 2 69,1-2 0,3-2 0,-1-2 0,0-2-87,1-4 1,-1 2 0,1-7 0,-1-1 173,1 2 0,-7-5 0,-1 3 1,-2-3-2,-4-3 1,-2 1 0,-2-1-121,0 1 1,-2 5 0,-4 2 0,-6 3-165,-3 3 1,-9 2 0,1 0-1,2-2-140,1-2 0,3 0 1,0 6 315,-1 0 0,8 8 0,3 2 0</inkml:trace>
</inkml:ink>
</file>

<file path=ppt/ink/ink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4.3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362,'9'8'85,"-1"1"1,-8 9-1,0-1-14,0 1 0,6-1 0,0 3 0,-2 1-42,-3 2 0,-1 2 0,0-3 0,2 3 3,4 2 0,-4 0 0,6 4 1,-2-4-50,0-1 0,-1 5 0,-3-4 0,2 2-242,2 0 281,0 0-35,2-2-213,-6-1-23,5-1 239,-7-6-296,0-1-31,0-3 258,0-5-45,0 7-42,0-7 166,0-2 0,0-8 0,0 0 0</inkml:trace>
</inkml:ink>
</file>

<file path=ppt/ink/ink20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4.1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973,'12'-6'0,"-2"-1"0,-1-1 146,1 0 1,2-4-137,5 7 1,1-1-1,-1 6 125,1 0 1,-3-2-1,-1-2-226,-3-2 1,1 0-1,5 6 1,1 0 0,-1 0 61,1 0 1,-7 0 0,1 0 18,2 0 1,-1 8-1,-1 4 4,-6 3 0,2 5 1,-3 1 34,-1 2 0,-2 1 1,-2-7-1,0 1-10,0-1 1,0 6 0,0 1-1,0-3-28,0-2 1,0-1 0,0-1-1,0 1-193,0-1 1,0 1 0,0-1-367,0 1 0,0-7 568,0 1 0,0-8 0,0 4 0</inkml:trace>
</inkml:ink>
</file>

<file path=ppt/ink/ink20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4.3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390,'18'0'-105,"-1"0"0,1 0 0,-1 0 0,1 0-219,-1 0 1,7-2-1,1-2 324,2-2 0,-6-7 0,4 3 0</inkml:trace>
</inkml:ink>
</file>

<file path=ppt/ink/ink20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4.5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04,'18'0'0,"-1"0"0,1 2 7,-1 3 1,1-1 0,-1 8-1,1 3 193,-1 7 0,0 3 0,1 6 0,-3-2-141,-3 2 1,-2 4-1,-6 4 1,2 4-198,-3 1 1,-3 3 0,-5 3 0,-9 1-1270,-7 1 1407,-7-11 0,-22 17 0,-4-13 0</inkml:trace>
</inkml:ink>
</file>

<file path=ppt/ink/ink20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6.1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0 7263,'-17'0'-597,"-1"0"0,1 0 682,-1 0 1,1 0-1,0 0-26,-1 0 0,1 0 1,-1 0 40,1 0 0,5 0 1,0 0-10,-1 0 1,3 0-19,-2 0 1,9 8-3,-3 4 0,4-3 0,2 3-1,0 1 0,0 3 0,0 3 0,0 3-14,0 1 0,0 0 0,0-3 0,0 3 24,0 6 1,0-2-1,0 2 1,0 0-1,0-1 0,0 5 0,0-4 1,0 2-66,0-2 1,0 4 0,0-4-1,0 4 2,0 2 1,0-2-1,2-2 1,2-2 27,1 2 1,1 2 0,-4 2 0,2 0-10,2 0 1,0-6 0,-4 0 0,2 2-6,1 2 1,1 0-1,-4-2 1,2-4 41,2-1 0,0 3 1,-6-4-1,0 0-16,0 0 0,0 1 1,2-5-1,1 2-22,3-1 0,0-3 0,-4-4 1,2-1-32,2-2 0,7-3 0,-1 5-123,4-2 0,3-9 0,4 3 0,4-4-137,1-2 1,5 0 0,-6 0 0,2 0 20,0 0 0,0 0 1,6 0-1,-2-2-27,-4-4 0,2 3 0,-6-7 262,2 2 0,-5-5 0,3 3 0</inkml:trace>
</inkml:ink>
</file>

<file path=ppt/ink/ink20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6.4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134,'9'-10'41,"-1"2"0,-8 16 0,0 3 1,0 5 29,0 1 0,0 3 0,0 1 0,0 2-143,0-1 1,0 3 0,0 0 0,2 0-107,4 1 1,-4-3-1,4-6 1,-5 1-234,-1-1 1,8-5 410,4 0 0,3-8 0,3 3 0</inkml:trace>
</inkml:ink>
</file>

<file path=ppt/ink/ink20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6.6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67,'17'0'0,"1"0"-132,-1 0 1,-5 0 0,-1 0 0,5 0 269,5 0 0,-1 2 0,5 2 0,-2 2-287,1-2 1,7 3-1,-2-1 1,4 0 148,2 2 0,0-6 0,-1 6 0</inkml:trace>
</inkml:ink>
</file>

<file path=ppt/ink/ink20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7.2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1 1 7841,'-18'0'0,"1"0"0,-1 0-117,1 0 1,-7 0 0,1 0 0,2 2 436,1 3 1,5-1 0,1 8 0,5 1-253,1 3 0,2 1 0,6 1 0,0 1 77,0 5 0,8-5 1,3 4-151,5-3 1,1-5 0,3-1 0,1-5-82,2-1 0,7 0 0,-7-4 0,0 2-50,2-2 0,-5-2 0,3-4 0,-4-2 129,-1-2 0,-3-8 0,-1 3 0,-4-5 36,-3-1 0,-1-1 1,-6 1-1,0-1-76,0 1 1,-2-1 0,-3 3-1,-7 1-120,-4 3 0,-1 7 1,-1-2-1,1 4-91,-1 2 0,1 0 1,0 0-111,-1 0 1,6 6 367,1 0 0,7 7 0,-4-3 0</inkml:trace>
</inkml:ink>
</file>

<file path=ppt/ink/ink20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7.4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8290,'0'-11'-697,"0"-1"0,8 8 697,3-2 0,12-3 0,5-1 0</inkml:trace>
</inkml:ink>
</file>

<file path=ppt/ink/ink20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7.7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8145,'0'-11'287,"2"1"123,4 2 0,-2 2-471,7 6 0,1 0 0,5 0 0,1 0-85,-1 0 0,3 0 0,1 0 1,4 0 65,3 0 1,-7 0 0,2 0 21,-3 0 0,-3 0 10,0 0 1,-5 2 0,-2 4 81,-2 6 1,-3 3 0,-5 3 30,0-1 0,0 1 0,-2-1 1,-1 1-37,-3-1 1,0 1 0,6-1 0,0 0-207,0 1 1,0-1 0,0 1-85,0-1 1,0 1 260,0-1 0,0 1 0,0-1 0</inkml:trace>
</inkml:ink>
</file>

<file path=ppt/ink/ink20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8.1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 7427,'-18'0'272,"7"6"0,1 1-152,2 3 0,2-4 0,6 5-13,0 3 0,6-4 1,2-1-73,2-1 0,1 4 1,7-6-1,-1 0 7,1 1 1,-1-5-1,3 4 1,1-4-96,2-2 0,2 2 0,-3 2 0,1 2 17,-2-3 1,5 1 0,-3 0-1,-2 2 0,-1-2 1,-5 6 0,-1-1-96,-3 1 0,-1 6 0,2-5 69,-6 5 1,-6-5 0,-6 1 0,-6 0-81,-3-3 0,-3 1 0,1-6 0,-3 2-45,-3-2 0,4 3 0,-7-1 1,3-2-292,0-2 478,-1-2 0,-1 0 0,-2 0 0</inkml:trace>
</inkml:ink>
</file>

<file path=ppt/ink/ink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4.6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778,'15'-8'0,"-1"-2"-12,-3 0 1,1-3 0,5 7 0,1 2 19,-1 2 1,7-4-1,-1 1 1,-2 1-116,-1 2 1,3 2 0,2 0 0,2 0 137,4 0 1,-5 0 0,-1 0 0,-2 0-43,0 0 1,1 6 0,-7 1-1,1 3 1,-7-4 0,-1 6 12,-2 1 0,-2 3-8,-6 1 1,-2-1-1,-4-5 1,-6-3 13,-3 0 0,-3-4 1,1 5-1,-1-1 16,1-4 0,-1 4 0,-1-2 1,-2-1-40,-3 3 1,1-6 0,6 4 0,-1-4-193,1-2 1,5 6-742,0 0 948,1-1 0,1-5 0,2 0 0</inkml:trace>
</inkml:ink>
</file>

<file path=ppt/ink/ink20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8.2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45,'12'-6'-58,"0"0"1,-3-2-1,5 4-82,-2-1 0,-6-1 0,5 6-94,3 0 0,1 0 0,3 0 234,-1 0 0,8 0 0,3 0 0</inkml:trace>
</inkml:ink>
</file>

<file path=ppt/ink/ink20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8.4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321,'0'18'551,"0"-1"0,0 3-444,0 3 1,0-4 0,0 5-1,0-5-456,0-1 0,2 5 1,2 0-1,2-2 338,-3-1 1,1-5 0,0-1 10,2-2 0,8-1 0,-5 7 0</inkml:trace>
</inkml:ink>
</file>

<file path=ppt/ink/ink20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8.8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8145,'11'-16'0,"-1"3"-131,-2 1 0,6 8 0,-3-4 0,5 3 143,1-1 1,6 0-1,1 6 1,-3 0 315,-2 0 0,5 0 0,1 0 1,0 0-339,0 0 1,-7 2 0,-6 2-1,-1 4-391,-1 1 1,-2 3 0,-8 5 268,0 1 0,-2-1 0,-4 1 99,-6-1 1,-1 1 0,-1-3 0,4-1 54,3-3 0,1-5 0,4 6 59,-4 2 0,6-5 0,-2 3 0,8 0 33,4-3 1,1 1 0,7-6 0,-1 4-69,1 1 1,-1-3 0,1 4 8,-1-2 0,-5 3 0,-3-3-345,-1 2 302,-2-6 0,-14 3 0,-3-7 0,-5 0-93,-1 0 1,-1 0 0,1 0-1,-1 0 11,1 0 0,-1 0 1,3-2 64,3-3 5,4 3 0,8-14 0,0 6 0</inkml:trace>
</inkml:ink>
</file>

<file path=ppt/ink/ink20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9.0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923,'10'-8'-352,"-4"-4"303,-4 5-1177,-2-1 1226,7 8 0,3 0 0,8 0 0</inkml:trace>
</inkml:ink>
</file>

<file path=ppt/ink/ink20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9.2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340,'6'-11'0,"0"-1"0,6 6 0,-6-6 0,7 1 0,-3-7 0</inkml:trace>
</inkml:ink>
</file>

<file path=ppt/ink/ink20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19.6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6 8145,'12'0'-51,"0"0"0,-6-2 1,5-2-1,3-2 142,1 2 0,-3 0 1,0 0-111,1-2 0,9 1 0,1 5 0,0 0-79,2 0 1,-5 0 0,5 0 0,0 0 47,4 0 1,-3 0 0,-3 0 0,-4 0 74,-1 0 0,-1 0 0,1 0 0,-1 0 105,1 0 1,-7 2 0,-1 3-15,-2 7 0,3 4 0,-5 1 0,-2 0-31,-2 1 0,-2-1 0,2 3 0,2 1-163,2 2 1,-1 7 0,-5-5 0,0 2-24,0 4 1,0 2 0,2 0 0,2-2 114,2-2 1,2 6-1,-4 6 1,1-2 89,-1-3 1,-2-1 0,-2-2 0,0-2-34,0-1 1,0-3 0,0 4 0,0-4 6,0-2 0,0-2 0,-2-5 0,-3-1-14,-7 1 0,2-3 0,-3-1 0,-5-4-100,-3-3 0,-10 5 0,2-4 0,-2 0-195,1-1 0,-8 5 0,1-4 0,-6-1-743,-5 1 1,-3-2 973,-1-6 0,-8 0 0,-2 0 0</inkml:trace>
</inkml:ink>
</file>

<file path=ppt/ink/ink20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1.9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834,'12'0'-606,"-3"-1"1382,-1-5-764,6 4 0,-10-6 0,7 8-102,3 0 0,1-2 28,3-4 0,-1 4 1,1-4-153,-1 5 0,-5 1 1,0 0 213,1 0 0,3 0 0,1 0 0</inkml:trace>
</inkml:ink>
</file>

<file path=ppt/ink/ink20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2.1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972,'-10'9'47,"3"7"1,14-8-1,5 3 29,4-5 1,3-2-1,2 0 1,3 2-39,-3-2 1,0-2-39,3-2 0,3 0 0,8 0 0</inkml:trace>
</inkml:ink>
</file>

<file path=ppt/ink/ink20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2.5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88 7633,'10'-17'-38,"-4"7"189,-12 4 1,2-2 0,-7 3-26,-3 1 1,-2 2 0,-3 4 0,-2 2 5,-3 1 0,1 9 1,6-2-1,-1 3-40,1 3 0,5-1 1,2 1-1,3-1-10,3 0 1,2 1 0,2-1 0,0 1-144,0-1 1,8 1 0,3-1 0,5-1 16,1-5 0,8 3 0,4-6 0,4 0-68,2-1 0,0-1 1,0-6-1,0 0 42,0 0 0,0-6 0,-2-1 0,-4-3 42,-6-4 0,3-1 1,-3-3-1,-2 1-9,-1-1 1,-9-5-1,-1 0 1,-2-1 56,-4-1 0,-2 6 1,-2-4-1,0 3-64,0 3 0,-8-1 0,-6 3 1,-5 1 10,-4 2 1,-7 9 0,5-3 0,-2 4-182,-4 2 0,0 0 1,0 2-1,4 4-237,2 5 1,1-1 450,7 2 0,-1 7 0,1 8 0</inkml:trace>
</inkml:ink>
</file>

<file path=ppt/ink/ink20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2.9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 18 7214,'-10'0'1146,"3"1"260,7 5-1061,0-4 1,-2 6 332,-4-8-742,4 0 0,-4 0-728,12 0 1,-4-2 791,4-4 0,3-3 0,1-9 0</inkml:trace>
</inkml:ink>
</file>

<file path=ppt/ink/ink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5.1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36 6516,'10'-2'409,"-4"-4"-224,-4 4 0,-2-8-20,0 4 0,-2 4-149,-4-3 0,2 3 1,-7 2-1,-3 0-29,-2 0 1,-1 0 0,-1 0 0,-1 0 23,-4 0 1,3 0 0,-5 0 0,2 2 36,0 3 1,-1-1 0,7 6 0,-1 0-10,1-1 1,5-3-1,3 6 1,-1 2-28,0 1 1,6-3-1,-2-1 1,5 3 22,1 1 0,0-3 0,1 0-19,5 1 0,4 1 0,7-1 0,1-3-63,-1-2 0,3 0 0,1-4 0,2 1-85,-1-1 0,3-2 0,0-2 0,0-2-150,1-4 1,3 3 0,-6-9-1,0-2 282,3-1 0,-7-3 0,6 1 0,-7-1 0</inkml:trace>
</inkml:ink>
</file>

<file path=ppt/ink/ink20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3.5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455,'0'18'0,"-2"-1"90,-4 1 1,4-1 0,-4 1-18,4-1 0,2 2 0,0 3 0,0 1 0,0-2-54,0-1 1,0 3 0,0 0 0,2 1-22,4 1 0,-4-6 0,4 5 0,-4-5-369,-2-2 1,6 1-1,0-1 371,-3 1 0,7-1 0,0 1 0</inkml:trace>
</inkml:ink>
</file>

<file path=ppt/ink/ink20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4.1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158 7898,'18'-2'-99,"-1"-4"1,-7 2 0,-2-6 0,-2 0 29,-1 1 0,7 3 0,-6-6 145,-2-1 1,-2 3-1,-2-2 75,0-1 0,0 3-197,0-2 0,-2 3 0,-4-3 0,-6 6 80,-3 4 1,-3 2 0,-1 0-141,-4 0 0,1 0 200,-7 0-77,8 0 5,-12 0 0,13 0 158,-3 0-148,4 8-8,1-6 0,1 8 78,-1-4-53,9-5-11,-7 15-98,14-14 98,-6 13 8,8-13-37,0 14 1,8-8-1,4 5 1,3-3-1,3 0-61,-1-1 82,8 3-14,3-2-5,7 5 0,0-11 6,-1 8-135,1-1 76,0 7 42,0-1-2,0-7 18,-8 6-15,-1-7 0,-9 9 3,0-1-3,1 1-2,-8-1 1,-3 1-147,-7-1 145,0 1-1,0-1 1,-7-5-27,-5-1 23,-4 1-1,-9-2 1,-2 3-5,-8-7-1,0 0 1,0-6 0,4 0 4,-4 0 1,12 0-1,-8 0 69,4 0 0,7-2 1,-1-4-40,7-6 1,1 3 0,7-3 0,2-1 8,2-3 1,4-1-1,4-1 1,4 1-17,-1-1 0,9 1 0,-3-1 1,7 1-80,-1-1 0,-1 1 1,-1 1-1,2 3-164,3 1 0,-1 6 0,-4-3 1,3-1-179,1 0 405,0 6 0,2-11 0,3 5 0</inkml:trace>
</inkml:ink>
</file>

<file path=ppt/ink/ink20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4.5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0 7898,'10'0'-102,"-16"2"0,-11 2 220,-3 2 0,1 8 0,-1-3-43,-3 5 1,2 1-1,-4 1 1,3 1 0,7 2 10,-1 3 1,1 1 0,-1-4 0,4 3-74,7-3 1,3 0 0,2 1 0,0 1-64,0-2 0,2-3 1,3-5-1,7-1-46,4 1 0,3-5 0,4-2 0,4-4-1,1-2 0,3 0 0,-6 0 0,0-2 44,0-4 1,4-2 0,-5-5-1,-3 1 64,-2-1 1,-3-9 0,-4-1 0,-7 2 10,-3 1 1,-2 9 0,0-1 0,-2 0-14,-3 3 0,-7 1 0,-9 8 1,-3 0-25,3 0 0,-6 0 0,0 0 0,0 2-105,3 4 0,5 3 0,1 9 1,1-3-300,-1-3 1,7 4 418,-1-5 0,8 5 0,-3 1 0</inkml:trace>
</inkml:ink>
</file>

<file path=ppt/ink/ink20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5.1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71 7898,'8'-10'-223,"-6"-6"309,4 5 1,-6 3 0,-6 2-55,-6 4 0,-3 2 0,-3 0 0,1 0 75,-1 0 1,1 0 0,-1 0 0,1 0-154,-1 0 0,-5 0 1,2 2-1,3 2-30,5 2 0,3 7 0,-3-1 43,1 4 0,8-5 1,-2 1 24,4 2 0,8 1 1,2 1-1,2-3 3,3-1 0,3-3 0,3 5 1,2-4-4,3-2 1,5 5 0,-4-3 0,0 1-1,0 1 1,5-2 0,-7 3 0,0-1 3,2 2 1,-7-5-1,1 3-63,-5 2 1,-4 1 0,1 3 40,-5-1 0,-4-5 0,-4-1 39,-4 3 0,2-6 0,-7-1 0,-3-1 128,-1 0 1,-3 0 0,-1-6 0,-3 0-22,-1 0 0,0 0 0,5 0-6,1 0-48,-1 0 0,9-2-157,3-4 1,12-4 0,5-7 0,5-1-134,1 1 1,7 0 0,1-1 0,0-1 155,0-5 0,4 5 1,-3-6-1,-1 1 111,0 1 0,-4 0 0,-7 5 0,-4 1 41,-3 0 1,-1-1-1,-6 1 60,0-1 0,-8 3 0,-3 1 0,-7 2-51,-5-1 1,2 5-1,-8 2 1,0 2-52,1-2 1,-5 5 0,6-5-1,-2 4-56,0 2 1,8 2-1,-3 2 1,3 3-217,-2 3 0,9 0 1,-1 3 229,5-1 0,-4 0 0,5 5 0</inkml:trace>
</inkml:ink>
</file>

<file path=ppt/ink/ink20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6.0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898,'-6'18'-72,"0"-1"153,2 1 1,2-1 0,2 1-1,0-1-47,0 1 0,0-1 0,0 3 1,0 1-152,0 2 1,0 0-1,0-5 1,0-1 1,0 1 1,2-1-1,2 1 115,2-1 0,0 1 0,-6-1 0</inkml:trace>
</inkml:ink>
</file>

<file path=ppt/ink/ink20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6.5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 6833,'-18'2'343,"1"4"0,7-3-315,4 9 1,4 0 36,2 5 0,2-5 1,4-2-1,6-3-16,3-3 0,-1-2 0,1-2 1,5 0-24,-1 0 1,2 0-1,1 0 1,1 0-14,-2 0 0,5 0 0,-3 0 1,-2 0 16,-1 0 0,-3 0 1,1 2-1,-1 2 12,0 2 1,1 0 0,-3-4-1,-1 1-13,-2 3 0,-6 2 0,3-2-44,-1 5 0,-2 5 1,-6 1 0,0 1 1,0-1 0,0 1-84,0-1 0,-8 1 0,-4-3-4,-3-3 0,-3 2 0,1-9 1,-1 1-59,1 2 1,-6-6 0,-1 4 0,3-4 45,2-2 1,1 0 0,1 0 0,-1 0-144,1 0 0,-1-2 256,1-4 0,-1-4 0,1-7 0</inkml:trace>
</inkml:ink>
</file>

<file path=ppt/ink/ink20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6.7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898,'5'-12'-125,"3"2"154,2 3 0,2-1 0,5 4 0,0-2 116,1 2 0,-1 2 0,1 2 0,1 0-299,5 0 0,-3 0 0,8 0 0,0 0-171,-2 0 0,4 0 1,-5 0 324,1 0 0,2-7 0,6-3 0</inkml:trace>
</inkml:ink>
</file>

<file path=ppt/ink/ink20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7.5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35 7857,'0'-9'-1172,"-2"-5"1206,-3 8 1,-5 1 59,-8 5 1,1 0-1,0 1 1,-1 3-1,1 4 37,-1 2 0,1 0 0,-1 3 1,1 1 25,-1 5 0,1-1 1,-1 7-1,3-2-63,3 0 0,-3 3 0,5-5 0,0 2-76,4-1 1,4-3 0,2 0-55,0 5 1,6-5 0,2 4-1,2-5-42,3-7 0,5 3 0,3-8 0,2-2-53,-1-2 0,3-2 0,0 0 0,0 0 34,1 0 1,-1-2 0,-4-4 0,3-4 35,-3 1 1,-4-7 0,-3 4 0,-4-3 149,-3-3 1,-1 1-1,-6-1 1,0 1-67,0 0 1,-2 5 0,-4 2 0,-7 2 6,-8 5 1,1-1 0,-5 0 0,0-2-67,-4 2 0,-2 2 0,-1 4 0,5 4-64,2 6 0,2-3 0,5 3 0,1 0-226,-1-3 0,9 7 0,3-5 326,4 5 0,2 1 0,0 1 0</inkml:trace>
</inkml:ink>
</file>

<file path=ppt/ink/ink20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7.9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05 7582,'-10'-8'324,"-5"6"-323,3-3 0,-2 5 1,1 5 45,1 7 0,3 4 1,-3 1-1,6 1-37,4-1 0,2 0 1,0 1-1,2-3-43,4-3 0,-2 4 1,7-7-1,3 3-21,2 0 0,1-9 0,2 3 0,3-4 17,1-2 0,6 0 0,-6-2 0,1-4 37,1-5 0,-6-3 0,5-1 0,-5 1 40,-2 1 1,-1-13 0,-4 9 0,-7-3-33,-3 1 1,-2 2 0,0-1 0,0 1 1,0-1 0,-7 1 1,-7 1-1,-5 5-49,-5 5 0,-1-2 0,4 2 0,-2 2-172,1 2 0,-3 2 0,2 0 1,1 2-556,3 4 766,9-4 0,2 14 0,8-7 0</inkml:trace>
</inkml:ink>
</file>

<file path=ppt/ink/ink20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7:58.5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8 0 7646,'18'0'-545,"-1"0"867,1 0-343,-8 8 1,-5 0 0,-10 4-77,-7-7 0,2 3 1,-1-2 80,-3-2 1,-2-2 38,-1-2-21,-1 0-142,1 0 73,7 0 0,5 0 0,10-2 35,7-4 0,3 4 0,1-6 0,-2 3 39,-3-1 0,1 0 1,5 6-31,1 0 0,-7 0 1,1 0 52,2 0 1,1 0 0,3 0 0,-1 0 3,1 0 0,-7 2 0,1 2 0,1 2-23,3-3 1,-4 5 0,-3 0-8,-1 2 0,-2 1 0,-6 7-26,0-1 0,-2 1 0,-4-1-7,-5 1 0,-5-7 0,-1 1 0,-1 0 23,1-3 1,-1 7 0,1-6 0,-1 1 52,1 1 1,1-6 0,3 3 0,3 1 53,2 0 1,-3-4 0,3 3 218,-2-1-251,6-2 0,-2-6 0,12 0 0,6 0 42,3 0 0,3 0 1,-1 0-1,3 0-34,3 0 0,-2 0 1,6 0-1,1 0-72,-1 0 1,-4 0 0,4 0 0,-2 0-132,-3 0 1,-1 0 0,1 0 193,1 0-68,-8 0 0,1 0 0,-6 0 0</inkml:trace>
</inkml:ink>
</file>

<file path=ppt/ink/ink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5.5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478,'0'-10'270,"0"2"0,0 10 1,0 4-203,0 5 0,0 5 0,0 1 0,0 1-6,0-1 0,0 3 0,0 1 1,0 2-20,0-1 0,0 3 0,2 0 0,2 0-7,2 1 0,0 3 0,-4-4 1,2 0-21,1 0 0,1 5 1,-4-5-1,2 0-7,2 0 0,0 0 1,-6-3-1,2 1-5,3-2 1,-3-1 0,4-3-1,-2 1-13,2-1 0,-4 1 0,4-1-232,-4 1 1,3-1-1,3-1-229,2-5 1,-4 5 469,5-5 0,1 5 0,6 1 0</inkml:trace>
</inkml:ink>
</file>

<file path=ppt/ink/ink20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04.5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263 7709,'9'-8'-637,"-1"4"858,-8-7 0,0 5 17,0-6 1,-8 8-82,-3-2 0,-5-1 1,-1 1-48,-1 2 0,1 2 1,-1 2-67,1 0 1,0 0 0,-1 0 0,3 2 11,3 4 1,-4-2-1,5 7 1,-5 3-114,-1 1 1,-1 3 0,3-1 0,1 1 46,3-1 0,5 1 0,-4-1 0,2 1-39,4-1 0,2 1 1,4-1-1,2 1 20,2-1 1,8-5 0,-3-3 0,5 1-1,1 0 1,1-6 0,-1 1 0,1-3 6,-1-2 0,6 0 1,1 0-1,-3 0 59,-2 0 0,-1-7 0,-1-5 0,-1-4 14,-4-1 1,3 0 0,-5-3 0,1-1-19,1-2 1,-8-1-1,2 7 1,-4-3 2,-2-3 0,0 4 0,0-5 0,-2 5-17,-4 2 0,-4-1 1,-7 1-1,-1-1-36,1 1 1,-6 1 0,-3 3 0,1 1-103,0-2 0,0 1 0,3-1 0,-1 4-134,2 3 0,-5-5 1,3 4-1,2 1-143,1-1 1,9 2 0,-1 6 395,-1 0 0,5 0 0,0 0 0</inkml:trace>
</inkml:ink>
</file>

<file path=ppt/ink/ink20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05.3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3 7495,'-12'2'212,"1"3"0,7 5 0,-2 8-166,4-1 0,2 0 1,0 1-40,0-1 1,2 1 0,4-3 0,4-1-11,-1-2 1,7-7 0,-5 5-1,5 0 8,1 0 0,1-7 1,-1 5-1,1-2-45,-1 0 0,1 0 0,-1-6 1,1 0-15,-1 0 1,1 0 0,1 0 0,0-2 32,-1-4 1,3-2 0,-9-5 0,3 1 78,3-2 0,-3-1 0,-1-3 0,-2 1-33,1-1 1,-5 7 0,0-1 0,-3-1 57,1-3 0,0-1 58,-6-1 0,0 6-95,0 1-81,0 7 1,-2 2 0,-2 10 0,-2 1 25,3 5 0,-1 2 0,0 1 0,-2 2-18,2 5 0,2-5 0,2 6 1,0-1 6,0-1 0,0 6 0,0-4 0,2 0 19,4 1 1,-4 5 0,4-4 0,-4 0-13,-2-4 1,0 3 0,0-3-1,0-2-6,0-1 0,-2 3 0,-2 0 10,-2-1 0,-8-5 0,3-3 66,-5-3 0,-1-7 0,-1 2 15,1-4 0,-1-2 0,1 0 0,1-2-34,5-4 1,-3 2-1,8-7 1,1-3-15,-3-2 1,6-1 0,-4-2-1,4-3-40,2-1 1,8 0-1,3 5 1,5 1-9,1-1 1,1 1 0,-1-1 0,1 3-87,-1 3 1,7-1 0,-1 7 0,-2 2-125,-1 2 0,-1 2 0,2 0 0,3 0-56,-3 0 290,-2 0 0,7 0 0,1 0 0</inkml:trace>
</inkml:ink>
</file>

<file path=ppt/ink/ink20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05.7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80,'10'0'-795,"-2"0"1012,-8 0-2,0 0-143,0 7 1,5-3-1,1 8 1,-2 1 7,-2 3 1,-2 1 0,0 1-1,0-1 1,0 1 0,0-1 0,0 1 1,0-1-51,0 1 1,0-1 0,0 1 0,0-1 38,0 1 1,0-1 0,0 0-266,0 1 1,-2-1-261,-4 1 1,4-6 454,-3-1 0,-5-7 0,0 4 0</inkml:trace>
</inkml:ink>
</file>

<file path=ppt/ink/ink20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06.9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6 8041,'-16'-2'-95,"5"-4"-363,-5 4 606,14-6-67,-5 8-58,7 0 1,7 0 0,5 0 0,4 0 19,1 0 0,8 0 1,4 0-1,4 0 8,2 0 0,10-6 1,5 0-1,9 1 18,3-3 1,2 4 0,7-6-1,5 2-19,6 5 0,9-5 1,2 2-1,-2 2-5,-2 2 1,-1 0 0,1-2-1,2-1-22,2 1 0,-7 2 1,-11 2-1,-5 0-90,-6 0 1,0 0-1,-9 0 1,-7 0-282,-3 0 0,-10 0 0,-8 0-82,-2 0 1,-7 0 0,-9 2 429,-1 4 0,-18 3 0,-9 9 0</inkml:trace>
</inkml:ink>
</file>

<file path=ppt/ink/ink20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07.4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210 7886,'-11'0'-719,"-1"0"661,-2 0 1,5 0 0,-3 0 0,-4 0 110,-5 0 0,2 0 1,-7 0-1,3 2 11,0 4 1,0 1 0,3 7 0,-1-2-41,-2 1 0,1-3 1,9 2 4,1 1 1,6 3 0,-4 1-3,3 1 0,1-1 1,8-1-1,4-3-33,5-1 1,-1-3 0,2 3 0,1-4 26,3 0 1,7-6 0,0 3 0,-1-3-30,-3-2 1,4 0 0,1-2 0,-3-1 60,-2-3 0,3-8 0,-1 2 1,-3-3-21,-3-3 1,4-1-1,-9-2 1,0-3 89,-4 3 1,-4-6 0,-2 0 0,0-2-81,0 0 0,0 5 0,-2-3 0,-4 2-50,-6 4 0,-3 1 0,-5 3 0,-1 1-110,-2 5 0,-8-3 0,2 8 0,-4 2-71,-2 2 1,5 2 0,3 0 0,0 0-71,0 0 1,6 8 0,-1 4-520,9 3 777,5 3 0,8-1 0,0 1 0</inkml:trace>
</inkml:ink>
</file>

<file path=ppt/ink/ink20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08.1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846,'10'0'439,"-2"0"-269,-8 0 1,0 2-84,0 4 0,-6-3 0,0 9 5,2 2 1,2 1-1,2 3-68,0-1 1,2-1 0,2-3 0,4-1-30,2 1 0,-5-3 1,7 0-1,2 0-37,1-1 0,3-3 0,-1 4-37,0-3 0,1-1 0,-1-6 66,1 0 0,-1 0 0,1 0 0,-1 0 11,1 0 1,-1-6 0,1 1 0,-1 1 12,1 2 0,-1-4 1,-1-2-1,-3 1-4,-1-1 0,-2 0 0,3 4 1,-1-2 1,-8-7-18,1 1 0,-3 2 18,-2-1-2,0 7 6,0-4 1,0 16 0,0 3 0,2 3 3,4-2 1,-2 3 0,8-3 0,1 3-4,3 3 0,1-1 0,1-1-10,-1-5 0,1 3 0,-1-6 0,1 0 21,-1-1 1,-5-1-1,-1-6 1,3 0 78,1 0 1,-3-2 0,0-4-61,1-5 0,-5-5 0,-2-1 0,-2 1 25,2 5 0,-4-11 0,3 5 1,-3-3-44,-2 1 1,0 0 0,0-3 0,0-1-73,0 2 1,-6 7 0,1 2 0,-1 1-198,-2 1 0,4 2 87,-7 8 1,1 2-348,-2 4 1,-1 4-1,7 7 503,2 1 0,2-1 0,2 1 0</inkml:trace>
</inkml:ink>
</file>

<file path=ppt/ink/ink20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08.6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77,'18'0'-502,"-1"0"0,-5 0 646,0 0 0,-1-6 215,7 1-186,-9-1-57,-1 6-67,-8 0 0,-6 8-38,0 3 1,-5-1 0,5 2-42,2 1 0,2-3 1,2 2 15,0 1 1,0-3-1,2 0-1,4-3 0,4 5 1,7-6-1,1-2 9,-1-2 0,-5-2 0,-1 2 1,3 1 46,1 3 1,3 0 0,-1-6 18,1 0 0,-1 6 1,1 0-1,-3-1-30,-3 3 1,1-4-1,-5 6 1,0 0-29,0-1 0,-2-3 0,-6 6 6,0 1 0,0 3 1,0 1 2,0 1 1,-2-1-1,-4-1 1,-4-3 5,0-1 1,-5-2 0,3 3 0,-3-3-14,-3-2 0,1-1 0,-1-3 6,1 2 1,-1 6-1,1-6 1,-1-2-291,1-3 0,0-1-796,-1 0 1076,1 0 0,-1-7 0,1-3 0</inkml:trace>
</inkml:ink>
</file>

<file path=ppt/ink/ink20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08.8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830,'8'-9'-145,"3"3"250,5 4 0,1 2 0,1 0 0,-1 0-29,1 0 1,-1 0 0,3 0-1,1 0-86,2 0 1,1 0 0,-5 0-1,2 0-142,3 0 0,-1 2 0,-6 2 95,1 2 0,-3 1 1,-1-3 56,-2 2 0,-1 0 0,7-6 0</inkml:trace>
</inkml:ink>
</file>

<file path=ppt/ink/ink20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20.9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764,'12'0'178,"-1"0"0,-5-6-81,6 0 0,-6 0 0,5 6 13,3 0 1,1 0-90,3 0 0,-1 0 0,1 0-49,-1 0 1,1 0 0,-1 0 0,1 0-48,-1 0 1,1 0-88,-1 0 1,1 0-1,-1 0-135,0 0 1,-1 2-248,-4 4 544,3-4 0,-13 6 0,6-8 0</inkml:trace>
</inkml:ink>
</file>

<file path=ppt/ink/ink20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58:21.1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29,'0'9'-2,"0"-1"1,0-8-276,0 0 286,8 0 0,-4 0 0,8 0 0,1 0 0,3 0 68,1 0 1,1 0-1,-1 0 1,1 0-129,-1 0 1,1 0 0,-1 2 0,1 2-769,-1 2 819,8 7 0,-5-3 0,5 8 0</inkml:trace>
</inkml:ink>
</file>

<file path=ppt/ink/ink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6.1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71 8045,'0'-12'-463,"0"0"0,0 6 1,-2-3 533,-4 1 1,2 0 0,-8 4 0,-1-1 33,-3 1 1,-1 2-1,-1 2 1,1 0-19,0 0 0,-1 0 0,1 0-40,-1 0 1,1 0-1,-1 2 1,1 2 0,-1 1 0,1 7 1,-1-4-1,3 1-3,3 5 1,-1-4-1,7 1 1,0 3 6,-2 1 0,6-3 0,-4 0-55,4 1 1,2 3-10,0 1 0,8-1 0,2-3 4,0-1 1,5-8 0,-3 2 0,3-4 2,3-2 1,-1 0 0,1 0-46,-1 0 0,1 0 0,-1 0-2,1 0 0,-1-2 1,1-2-1,-1-4 25,0-2 0,-5 1 1,0-5 19,1 3 1,1-1-1,-1-4 1,-3 3 11,-2 1 0,0 2 0,-4-3-9,1 1 0,3 6 64,-2-5 3,-4 7-22,6-4 1,-8 10-1,2 2 1,2 4 4,1 1 1,1 3 0,-4 4-33,4-5 1,-4 5 0,6-7-1,-3 3-41,1 0 1,6-6-1,-4 3-86,1-1 0,3 4 0,5-7-115,1-1 0,-1 0 1,1 0-1,-1 2 19,1-2 0,-1-4 1,1-4-1,-1-4 209,1-2 0,-3-1 0,-3-7 0,11 1 0,-3-1 0</inkml:trace>
</inkml:ink>
</file>

<file path=ppt/ink/ink20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06.8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45 8054,'0'-11'-496,"0"-1"979,0-2-421,0 7 0,0 7 1,2 9 14,3 1 0,-3 6 0,6-7 1,-2 3-9,0 0 1,1 1-38,-1 10 41,-4-3 7,14 5-138,-14-8 129,5 9-6,1-7 5,-6 14-219,6-13 208,-8 5-9,8 0-114,-6-6 107,5 7-2,-7-1-24,0-6-136,0 6 116,0-7 0,2-3 1,2-1-1,2-2-28,-2 1 1,-2-3-1,-2 2-86,0 1 0,0-3-15,0 2 119,0-9 0,0 3 39,0-12 0,0 3-46,0-9 1,0 0-55,0-5 1,0-1-56,0 1 1,0-1 82,0 1 1,2-1 18,4 1 1,-3 1 0,9 3 15,2 1 1,1 3-1,3-5 3,-1 2 49,1 8-45,-1-3-3,1-1 0,-7 6 42,1-4-43,-1 4 1,7 2 176,-8 0-171,5 0-1,-5 0 139,0 0 18,5 0-141,-5 0 0,1 0 7,1 0 1,-6 0 0,4 2 288,-3 4-264,-1-4 1,0 13 0,2-3 98,1 4-81,-5-7-164,4 7 150,0-6 0,-6-1-1,6 7-195,-8-7 72,7 1 1,-5 6 107,4-5-413,-4 5 228,-2-6 0,2 5-241,4-3 102,-4-5 232,6 9 1,-8-12-556,0 8 239,0-9 375,7 5 0,-5 0 0,6 2 0</inkml:trace>
</inkml:ink>
</file>

<file path=ppt/ink/ink20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07.0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435,'0'17'761,"0"-5"-437,0 0-179,7-1-13,-5 7-1,14-9-225,-14 7-29,5-6 236,1 7-434,-6 1 201,6-9 0,0 7 222,-6-6-62,13-1 1,-11 7 14,8-5 12,-8-3-1302,11 8 1235,-5-14 0,15 13 0,2-5 0</inkml:trace>
</inkml:ink>
</file>

<file path=ppt/ink/ink20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07.4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 7271,'-18'0'-549,"1"0"958,-1 0-182,1 0-93,-1 8 1,1 1 31,0 9 0,-1 1 0,1 3 0,-1 3-23,1 2 0,-1 2 1,3 6-1,1 0-57,2 0 0,3 0 0,-3 0-183,6 0 96,4 0 1,2 0-1,0-2 1,0-2-101,0-2 0,8-8 0,4 2 0,3-3-376,3-3 1,1-1 0,4-3-1,5-3 477,-1-2 0,6-2 0,-6-6 0</inkml:trace>
</inkml:ink>
</file>

<file path=ppt/ink/ink20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07.7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33 7977,'0'-9'-690,"-8"1"588,6 8 1,-7-6-1,3 0 345,-6 2 1,2 4 147,-1 6-305,-1 4 20,2 7 0,-5 1-45,13-1 0,-6 1 59,8-1-43,0 1 0,0-1-14,0 1 0,0-1 0,2 0 0,4 1-112,6-1 0,3-5 1,3-2-2,-1-3-57,1 7 135,-1-12-218,8 6 91,2-8 1,2 0 92,1 0-276,-9 0 268,12-8 1,-14 0-38,5-3 50,-5-5-48,-2 6 16,1-7 70,-1-1-64,-7 1 1,-2 0 35,-8-1 0,0 1 0,0-1 0,-2 3 6,-4 3 0,-4-2 1,-9 9-1,-2 1-237,-3 2 12,1-6 194,-2 6 2,5-6 0,-5 8-28,8 0 17,-1 8-466,1-6 215,-1 14 97,9-15 1,-1 13 178,4-8 0,4 7 0,-6-3 0</inkml:trace>
</inkml:ink>
</file>

<file path=ppt/ink/ink20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08.5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25 7123,'0'18'114,"0"-1"0,0 1 1,0-1-35,0 1 0,0-1 1,0 1-1,0-1-37,0 0 1,6 1 0,0-1 0,0 1 49,1-1-38,3-7 32,0 6-43,5-7 1,-7 3 38,4 0-24,3-9-295,-5 5 288,7-8-3,1 0-246,-1 0 220,9 0 0,-7 0 12,4 0-26,4-8 2,-7-1 0,5-7-215,-7 5-19,-1-13 102,0 20 1,-5-23 141,0 16-51,-8-17 6,11 25 0,-13-21-22,4 13-12,-4-5 173,-2 6 0,0-5 127,0 3-238,0 4 31,-8 1-209,6 7 193,-6 0-12,8 0 1,0 7 0,0-3 13,0 8 1,0 0 0,0 5 42,0 1 1,2-1 0,2 0 0,4 1-41,2-1 0,-1-5 1,5 0-1,-2 1-52,1 3 1,3-7-1,3-1 1,2-2-38,3 0 1,-1 0-1,-4-6 1,3 0 10,1 0 1,0-2 0,-5-2 0,1-4 7,4-2 0,-5-1 1,1-7-1,-5-1-6,0-4 0,-1 1 0,-1-7 0,-5 0 15,1 2 1,-6-4 0,4 6 0,-4-1 49,-2 1 0,0-4 0,0 6 0,0 1 93,0 3 1,0 2 0,0-1-1,-2 3 45,-4 3 0,4-4 66,-4 5-208,4 3 1,2 2 0,0 12 21,0 6 0,0 9 1,0 2-1,0 1 26,0 1 1,0 0-1,0 4 1,0-4-16,0 1 1,0-5 0,2 8-1,2 0 29,2-2 1,2 0 0,-4-5 0,2 1-27,-3-2 1,5-1-1,0-3 1,0 1-150,0-1 1,3-5 0,-3 0 0,2-1-406,3-1 0,-3 0 1,2-7 116,1 3 392,-5 0 0,7-6 0,-5 0 0</inkml:trace>
</inkml:ink>
</file>

<file path=ppt/ink/ink20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08.8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977,'2'-10'-156,"3"4"1,5 4-1,7 2 226,1 0 1,-1-2 0,1-2 0,-1-2-150,1 3 0,-1 1 0,3 2 0,1 0-165,2 0 1,1-2 0,-7-2 0,1-2-288,-1 2 531,8 2 0,-5-6 0,5-1 0</inkml:trace>
</inkml:ink>
</file>

<file path=ppt/ink/ink20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09.1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52,'18'0'0,"1"-2"-97,4-3 1,-1 3-1,7-4 1,2 4 259,2 2 0,2 0 0,2 0 1,2 2-85,1 4 1,1 3-1,-6 9 1,-2-1 9,-4 1 1,-2 7-1,-7 4 1,-1 4-60,-3 2 1,-5 6 0,1 1 0,-6 1-46,-4 0 0,-2 3 0,0-3 0,0 0 5,0-1 0,-8 5 1,-4-6-1,-3 0-208,-3 1 0,1-5 0,-3 4-103,-3-4-195,-4-2 0,-2-2 516,0-4 0,-8 4 0,-8-6 0</inkml:trace>
</inkml:ink>
</file>

<file path=ppt/ink/ink20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5.6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243,'0'9'-234,"7"-1"1,3-8 0</inkml:trace>
</inkml:ink>
</file>

<file path=ppt/ink/ink20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5.7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269,'10'0'-1086,"-3"-8"1086,-7 6 0,8-13 0,2 5 0</inkml:trace>
</inkml:ink>
</file>

<file path=ppt/ink/ink20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6.2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109,'0'-10'-1700,"0"3"1700,0 7 0,0 7 0,0 3 0</inkml:trace>
</inkml:ink>
</file>

<file path=ppt/ink/ink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6.5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50 8045,'0'-18'0,"0"1"-348,0 0 1,0 5-1,0 0 1,1-1 153,5-3 0,-4 5 327,4-1 0,2 6 333,-2-6-300,-1 9 0,-5 3-67,0 11 0,0 5 0,0 1 1,0 1 6,0-1 1,0 6-1,0 1 1,0-1-6,0 2 1,0-3 0,0 5-1,2 0-25,4 0 0,-4-6 0,4 5 0,-4-1-36,-2 4 0,0-4 0,0 0 0,0-1-78,0-1 1,0 2-1,0-3 1,0 1-87,0-2 1,0-1 0,0-3 52,0 0 1,0 1-1,0-1-752,0 1 0,2-6 823,4-1 0,-4-7 0,13 4 0,-5-8 0</inkml:trace>
</inkml:ink>
</file>

<file path=ppt/ink/ink20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6.9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4 280 8521,'-23'0'-432,"0"-2"1,-1-2 0,1-2-1,0 2 0,-8 2 506,2 2 1,1 0 0,1 2 0,2 2 41,4 2 1,1 7 0,3-1-1,-1 4-26,1 1 0,5 1 0,3-1 1,1 0 25,4 1 0,4-1 1,4 1-1,4-3-73,1-3 1,3 4 0,5-5 0,1 3-49,-1-3 0,7 3 0,1-8 0,0-2 11,0-2 0,0-2 1,-3 0-1,1 0-15,-2 0 0,-1-2 0,-3-4 1,-1-6 54,-4-3 1,1 3 0,-5 0-1,0-1-12,-1-3 1,-1-1 0,-6-3 0,0-1-2,0-2 0,0 0 0,0 5 0,0-1 2,0-5 0,-8 5 0,-3-6 0,-3 1-44,3 1 0,-9-6 0,5 6 0,-3-1-4,-3-1 1,-2 8 0,1-3 0,-3 7-86,-2-1 0,4 5 1,-7-1-1,-1 2-163,-2 4 0,0 2 1,2 4-1,4 4-246,2 6 1,2-3 506,5 3 0,1 7 0,-1 9 0</inkml:trace>
</inkml:ink>
</file>

<file path=ppt/ink/ink20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7.5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042,'0'-10'437,"0"3"-238,0 7 1,0 7-125,0 5 1,0 4-1,0 1 1,0 1-30,0-1 1,0 0-1,0 1 1,0-1 24,0 1 1,0-1-1,0 1-176,0-1 1,0 1 0,2-1 15,4 1 0,-4-1 102,4 1 0,-4-1 0,0-1 39,3-5 0,-3-1 0,6-6-17,0 2 0,-4-1 42,7-5 1,1 0-1,5 0-48,1 0 1,-1 0 0,1 0-33,-1 0 1,1 0 0,-1 0 0,1 0-51,-1 0 0,1 0 0,-1 2 1,1 2 22,-1 2 1,1 0-1,-1-6 1,0 0-211,1 0 0,-1 0 0,1 0 0,-1 0-439,1 0-780,-1 0 1459,-7 0 0,-2 0 0,-8 0 0</inkml:trace>
</inkml:ink>
</file>

<file path=ppt/ink/ink20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7.7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88 8042,'-10'-2'67,"4"-4"1,12 4 0,6-6 0,3 2-21,3 1 1,-1-1 0,1 6-1,-1 0-155,1 0 0,1-6 0,2 0-302,3 2 1,-1 0 0,-5 1 409,-1-3 0,0-8 0,1 4 0</inkml:trace>
</inkml:ink>
</file>

<file path=ppt/ink/ink20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7.9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40 8027,'0'-17'0,"0"5"0,0 1 15,0-3 1,6 4-1,2 1 1,2 1-8,3 4 1,3-4-1,1 2 1,1 1-61,-1-3 0,3 6 0,1-4 0,4 4 13,2 2 0,1-2 0,3-2 0,-2-2-10,2 3 0,-4 1 0,0 4 1,0 1 48,0 3 0,-5 8 0,3-4 0</inkml:trace>
</inkml:ink>
</file>

<file path=ppt/ink/ink20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8.5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13 1 7979,'10'0'-1797,"-2"0"1814,-24 8 1,5-7-1,-13 5 53,5-4 0,1-2 209,1 0 1,5 0-19,1 0 1,9 0-177,2 0 0,8 0 1,9 0-1,0 0-38,1 0 1,1 0 0,3 0-1,3 0-9,2 0 0,4 0 0,8 0 1,2 0 8,-2 0 1,7 0-1,5 0 1,5 0 22,0 0 0,4 0 1,0 0-1,4 0-11,8 0 1,-6 0-1,8 0 1,0 0 12,-3 0 0,-1 0 1,-4 0-1,-4-2-70,-1-4 0,1 5 0,-8-5 0,-4 4-72,1 2 0,-8 0 1,-5 0-1,-5 0-261,-4 0 1,-7 0 0,1 0-2,-3 0 1,-11 2 331,-3 4 0,-4 3 0,-2 9 0</inkml:trace>
</inkml:ink>
</file>

<file path=ppt/ink/ink20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9.1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93 7978,'0'-12'-473,"0"0"1,-2 9 0,-4-3 632,-6 4 1,-3 2 0,-3 0-100,1 0 1,-1 2 0,1 2-1,-1 3-8,1 3 0,-1 0 0,-1 3 0,-2-1-1,-3 2 1,3 1 0,7 3-1,3-1-30,-3 1 1,4-1 0,1 0 0,1 1-27,4-1 1,2 1 0,2-1 28,0 1 0,8-3 1,4-1-1,3-2 1,8-9 0,1 3 0,-3-4-2,-2-2 0,5 0 0,-1 0 0,-2 0-23,-1 0 0,3-8 1,0-3-1,-1-5 26,-3-1 0,-1-1 0,-1 1 1,-1-3 2,-5-3 0,3-2 0,-8-4 0,-3 4-10,-1-1 1,-2 5 0,0-6 0,0 2 38,0 3 0,-5 3 0,-3 1 0,-2 1-78,-3 0 1,-3-1 0,-3 3 0,-3 1-88,-1 2 1,-2 8-1,3-1 1,-1 3 27,2 2 1,-4 0 0,1 0-1,3 0-654,1 0 1,3 2 731,0 3 0,-1 5 0,1 8 0</inkml:trace>
</inkml:ink>
</file>

<file path=ppt/ink/ink20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39.7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6 7941,'-10'0'-178,"2"0"1,8 8 0,0 3 238,0 5 1,0 1-1,0 1 1,0-1 5,0 1 0,0-1 0,0 1 0,0-1-24,0 1 1,2-1-1,2 1-100,2-1 0,6-5 0,-5-3 60,3-1 1,-4 4 0,6-6-23,1-3 1,3-1 0,-1-4 0,-1-1 5,-3-3 1,1-8-1,4 3 1,-3-5 9,-1-1 1,-2 5 0,3 0 0,-3-1 2,-2-3 0,-3 5 0,-3-1 83,4-2 0,-4 5-25,4-3-42,-4 8 0,-2-2-43,0 12 1,0-2 0,2 8-28,4 1 1,-2 1 0,7-1 47,3-1 1,1-2 0,3 3 0,-1-3 25,1-2 0,-1 3 1,1-5-1,-1-2 0,1 4 1,-1-2 11,0-2 0,1-4 0,-1-4 0,-1-4 53,-4-2 1,1-1-1,-5-7 1,0 1-35,-1-1 1,-1-1 0,-6-3 0,0-1-27,0 2 0,0-1 0,0 1 1,0-2-157,0 1 0,-2 5 0,-2 3 0,-3 5-154,-3 1 0,-2-4 0,-5 6-77,-1 3 1,7 3 0,-1 5 361,-1 7 0,-3 4 0,-1 1 0</inkml:trace>
</inkml:ink>
</file>

<file path=ppt/ink/ink20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0.2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8 7492,'-8'-9'-386,"4"1"0,-7 8 615,-3 0 0,4 0 0,1 2-180,1 4 1,-4 3 54,7 9 1,-1-1-8,6 1 0,0-1-77,0 1 0,2-9 0,3-3 39,7-4 0,-2-2 0,1 0 13,3 0 0,2 0 1,1 0 12,0 0 1,1 0-76,-1 0 1,1 0 0,-3 2 7,-3 4 0,2-2 0,-7 7-75,3 3 0,-6-4 1,2 1 24,-4 3 1,-2 1 0,0 3 0,0-1 6,0 1 1,0-7-1,-2 1 8,-4 2 0,2-1 0,-6 1 0,1-5 12,-1-1 0,4 4 0,-5-6 0,-1 0 35,2 1 0,-5-5 1,3 4-61,-4-4 1,-1-2-1,0 0-127,-1 0 0,6 0 1,1 0-64,-3 0 0,6-2 220,3-4 0,-5-3 0,0-9 0</inkml:trace>
</inkml:ink>
</file>

<file path=ppt/ink/ink20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0.4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941,'8'-9'-156,"2"-5"0,7 8 281,0 2 0,1-4 0,-1 3-668,1 1 1,5 2 542,0 2 0,1 0 0,-7 0 0</inkml:trace>
</inkml:ink>
</file>

<file path=ppt/ink/ink20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0.8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11,'17'10'257,"1"-4"-308,-1-4 1,-5 0-1,-1 2 1,3 2 52,1-3 1,9-1 0,-1-2-369,-2 0 1,-1 2 365,-3 4 0,1-4 0,-1 6 0</inkml:trace>
</inkml:ink>
</file>

<file path=ppt/ink/ink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6.9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904,'17'12'-596,"0"-1"1,-5-7 665,0 2 1,-1-4-26,7-2 0,-1 0 0,1 0-22,-1 0 0,-5 0 1,-2-2-1,-1-2-2,1-2 0,-4-7-16,5 1 0,-7 2 35,2-1 0,-6-1-28,-6-5 0,2 7 1,-7 4-7,-3 4 1,5 2 0,-3 0 34,-2 0 0,-1 0-23,-3 0 0,7 6 0,1 2 0,2 2 39,4 3 1,0 3-1,1 1 53,-3 1 0,0-1 0,6 0 13,0 1 1,2-1-85,4 1 0,-2-6 61,7-1-106,1-7 1,5 6 75,1-4-286,-1-4-26,1 5 267,-1-7-445,1 0 195,-1 0-47,1 0 244,-1-7-423,-7 5 171,5-6-57,-5 0 337,0 6 0,5-13 0,-5 5 0,7-8 0</inkml:trace>
</inkml:ink>
</file>

<file path=ppt/ink/ink20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1.0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399,'5'12'-592,"3"-2"662,2-2 0,2-3 1,5-5-1,0 0 14,1 0 1,-1 0-85,1 0 0,7 0 0,2 0 0</inkml:trace>
</inkml:ink>
</file>

<file path=ppt/ink/ink20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5.4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4 71 7816,'-2'-16'0,"-1"3"-5,-3 1 0,-6 6 1,4-3-1,-1 1 90,-5 4 0,4 2 0,-1 2 0,-3 0 0,-1 2 95,-3 4 1,-5 3 0,0 11 0,1 1-25,3 2 0,-3 8 0,3 1 0,4 4-102,-1 5 1,2 2-1,3-4 1,5 3-132,4 3 0,2 0 0,2 3 0,6-3-49,9-3 1,5-1 0,11-4 0,5 2-226,5 2 1,4-3-1,7-7 351,4-1 0,-4-1 0,7 6 0</inkml:trace>
</inkml:ink>
</file>

<file path=ppt/ink/ink20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5.8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254,'18'-5'0,"-1"-1"0,1 2-128,-1 2 1,1 2 0,1 0-1,2-2 73,3-4 0,1 4 0,-2-4 0,6 5 400,4 1 1,2 2-1,2 1 1,0 5 216,-2 2-456,11 1-92,-17 7 0,8-1 0,-8 3 0,1 3 0,-3 4 0,-4 2-181,-4 0 1,-1 1-1,-3 3 1,-3-2-24,-6-2 1,-4 0-1,-4 6 1,-6-2-753,-9-4 942,-9 4 0,-16-6 0,-3 8 0</inkml:trace>
</inkml:ink>
</file>

<file path=ppt/ink/ink20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6.3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89 1 7733,'-17'0'-258,"-1"0"1,-5 0-1,0 2 1,1 2 392,3 2 1,-6 7 0,-4-1-1,-4 3-62,-2 3 1,0-1 0,2 3 0,2 1 62,2 2 1,7 8-1,-1-4 1,4 3-102,1-1 0,3 0 0,3 6 0,6 0-34,4 0 0,4-1 1,4-1-1,7-1-161,9-3 0,5 0 0,10 6 0,4-2-233,5-4 1,14 2 392,10-8 0,16 0 0,11-5 0</inkml:trace>
</inkml:ink>
</file>

<file path=ppt/ink/ink20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6.7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72,'26'0'-277,"3"0"1,4 0 0,2 0-1,-1 2 320,1 4 0,0-2 0,2 8 0,2 3 76,2 6 0,-1 1 1,-7 7-1,-1 2 90,-3 2 1,-8 2 0,2 2 0,-5 2-219,-7 1 105,-3 9 24,-8-12-48,0 5-291,0 1 1,-8-6 0,-5 4-1,-9-4 219,-7-3 0,-4 1 0,-2 0 0</inkml:trace>
</inkml:ink>
</file>

<file path=ppt/ink/ink20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7.2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60 1 8498,'-18'0'-209,"1"0"0,-1 0 165,1 0 0,-2 2 0,-5 2 0,-3 4 45,0 1 0,-10-3 0,6 6 0,0 1 33,-2 3 0,0 3 0,0 5 1,2 5 68,2 4 0,6 2 0,-5-1 0,3 3-44,4 4 0,3-2 0,7 6 0,5-1-11,4 1 1,2-6-1,2 3 1,4-1 21,5 0 0,13 2 0,7-5 0,6 3 101,3-2-299,17-2-1145,-11-10 887,22 6-516,-6-14 902,16 7 0,1-1 0,9 2 0</inkml:trace>
</inkml:ink>
</file>

<file path=ppt/ink/ink20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47.6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8007,'35'0'-132,"0"0"1,-6 6 0,0 2 0,0 1 215,-1 5 0,-3 3 0,-8 5 0,1 3 80,-1 2-277,1 2 161,-9 6 0,-1 2-40,-8 4 0,0-4 1,-2 5-1,-4-1-114,-5 0 0,-7 5 0,-5-5 0,-6-2 91,-4-2 22,-10-2-81,6 0 0,-21-8 0,4-2 1</inkml:trace>
</inkml:ink>
</file>

<file path=ppt/ink/ink20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3.3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446,'0'-18'321,"0"9"0,2 1-280,4 8 1,-3 0 0,9 0 0,2 0 8,1 0 0,-3 0 0,-1 0 0,3 0-132,2 0 0,1 2 1,1 2-285,-1 1 0,0 1 1,1-4 365,-1 4 0,1 4 0,-1 7 0</inkml:trace>
</inkml:ink>
</file>

<file path=ppt/ink/ink20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3.5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73,'2'10'-180,"4"-5"0,4-3 0,7-2 101,1 0 0,5 0 0,0 0 0,-1 0-125,-3 0 0,4 0 1,2 0 203,3 0 0,1 0 0,6 0 0</inkml:trace>
</inkml:ink>
</file>

<file path=ppt/ink/ink20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3.9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38 88 7913,'10'-8'-188,"-4"-4"1,-6 5 0,-4-1 250,-2 0 1,-2 6-1,3-4 52,-7 4 1,2 2 0,-1 0 1,-3 0 1,-2 8 0,1 4-99,3 3 0,3 3 0,5-1 127,-2 1-103,0-1 0,4 1 1,-2-1-5,-2 1 0,3-1 1,6 1-1,5-3-4,2-3 0,2 1 1,5-5-1,0 0-70,1 0 1,5-3-1,2-5 1,3 0-25,3 0 1,2 0 0,0 0 0,-2-2-41,-2-3 0,-6-5 0,4-8 0,-2 1 96,-3 0 0,-5-1 0,-3-1 0,-4-3-5,-3-1 1,-1 0 0,-6 5 0,0 1 28,0-1 1,-2 7-1,-4-1 1,-5 0-57,-5 3 0,-7-5 0,-2 8 0,-1 2-73,1 2 1,-4 2 0,4 0 0,0 0-83,-1 0 0,-3 2 0,6 4 0,2 4 190,1 0 0,3 5 0,-1-5 0</inkml:trace>
</inkml:ink>
</file>

<file path=ppt/ink/ink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53.7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6149,'17'0'-398,"-5"-5"398,-1-1 0,-7 0 0,6 6 37,-4 0 0,-2 0 41,7 0 1,-5 0 64,6 0 40,-8 0-109,11 0 0,-5 0-44,7 0 1,-5 0 0,-2 2 0,-1 2 15,1 2 0,2 1 0,5-3-36,1 2 1,-1 6 0,1-5 0,-1 1-7,1 0 0,1 4 1,2-5-1,3 1-47,-3 0 1,-2 4 0,-1-5-1,-1 3-55,1 4 1,-1-5 0,1 1-90,-1-2 0,-7 5 187,-4-1 0,3-4 0,-7 0 0,6-8 0</inkml:trace>
  <inkml:trace contextRef="#ctx0" brushRef="#br0" timeOffset="383">507 1 6471,'-17'0'-85,"-1"0"1,7 7 113,-1 5 1,0 4-1,-3 1 1,1-1-11,3-5 0,5 5 0,-6-3 0,0 7-9,3 3 0,-5 0 0,6-5 0,-1-1-17,-5 1 1,4-1 0,1 1-1,-1-1-25,0 1 0,6-1 0,-3 0 22,-1 1 1,6-1 0,-6-1-1,2-2-56,1-3 1,-1-5-1,4 4 1,-2-1-66,-2 1 1,-6-4 130,7 6 0,-1-9 0,-2 13 0,-2-6 0</inkml:trace>
  <inkml:trace contextRef="#ctx0" brushRef="#br0" timeOffset="879">752 315 6799,'9'-8'-878,"-1"6"903,-8-5 63,0-1 39,0 6 14,0-6-62,0 16 0,0 2-29,0 7 1,0 0 0,2 1-34,4-1 0,-4 1 0,4-1 0,-4 1-24,-2-1 1,0 1-1,0-1 18,0 1 1,2-1 0,1 1 0,3-1-118,-2 1 1,-2-1-1,0-2-55,4-3 0,-2 4 161,7-5 0,-7-3 0,4 0 0</inkml:trace>
</inkml:ink>
</file>

<file path=ppt/ink/ink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7.4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6251,'-10'0'242,"2"0"-7,24 0 1,-5 0-1,13 0-143,-5 0 0,-1 0 0,-1 0-2,0 0-13,1 0-4,-1 0-158,1 0 137,-1 0 0,1 0-32,-1 0 23,1 0 15,7 0-29,-6 0-62,7 0 79,-1 0-1,-6 0-5,6 0-4,1 0-4,-7 0 7,6 0 21,0 0-21,-5 0 0,5 0-1,-7 0-21,-1 0 22,1 0 30,-1 0-40,0 0 1,1 0-293,-1 0-318,1 0-614,-8 0 1195,-3 0 0,-14 7 0,-3 3 0</inkml:trace>
</inkml:ink>
</file>

<file path=ppt/ink/ink21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4.2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84,'0'-10'710,"0"0"-645,0 4-1294,0 5 841,0-7 0,2 8 388,4 0 0,4 8 0,7 1 0</inkml:trace>
</inkml:ink>
</file>

<file path=ppt/ink/ink21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4.6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594,'0'18'454,"0"-7"-260,0 1 0,0 0 17,0 5-141,8 1 0,-1-7 0,7-1 1,-3 0 12,3-1 0,2 1 0,3 4 0,2-5-11,3-1 0,5 6 0,-6-5 0,0 3 14,3 0 0,-7-3 0,4 5 0,-3-2-119,-3 1 1,1-3-1,-3 1-293,-3 3 1,1 2-20,-7 1 0,-2 1 0,-10-3-55,-5-3 0,-7 1 0,-3-7 0,-4-2 400,-3-2 0,7-2 0,-12 0 0,6 0 0</inkml:trace>
</inkml:ink>
</file>

<file path=ppt/ink/ink21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4.7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58 8184,'6'-12'0,"-1"1"63,9-1 1,-10 0 0,8 3 0,1-1-1,3 0 75,1-3 1,1 3-1,-1 0 1,1 1-237,-1-1 1,6 6-1,1-2 1,-3 4 455,-2 2-358,-1-8 0,7 6 0,2-5 0</inkml:trace>
</inkml:ink>
</file>

<file path=ppt/ink/ink21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5.2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176 8184,'6'-12'-7,"0"0"1,6 1 0,-6-7-1,-1 3 1,1 1-30,0 2 1,0 1 223,-6-7-315,0 9 1,0-7 99,0 4 1,-8 5 0,-4 1-1,-3 4 83,-3 2 1,1 0 0,0 0-1,-1 0-48,1 0 1,-1 2 0,1 4-1,-1 3-1,1 1 1,5 6 0,0-7-1,1 3-49,1 0 1,2-7-1,8 7 8,0 2 1,0 1-1,2 1-13,4-5 1,4-1 0,7-6 0,1 2 1,-1-2 1,1-2-1,-1-2 1,1 0 37,-1 0 0,1-8 0,-1-2 269,0 0 1,-1 1 0,-2 5 422,-3-2-486,-7 0 0,4 8-82,-8 4 1,0 4 0,0 7 0,0 1-81,0-1 0,0 0 0,0 1 0,0 1-125,0 5 1,0-5 0,0 4 0,0-3-214,0-3 0,0 1 0,0-1 0,0 1-682,0-1 0,0 1 983,0-1 0,8 0 0,1 1 0</inkml:trace>
</inkml:ink>
</file>

<file path=ppt/ink/ink21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5.7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8197,'10'-17'-394,"6"5"0,-5 0 663,5-1 1,1-1 0,1 3-1,1 3-98,4 0 1,-3 6-1,5-4 1,-2 4-149,1 2 0,-1 0 0,-6 0 1,1 0-113,-1 0 1,1 0-1,-1 0 1,-1 2-65,-5 4 1,3-2 0,-8 8 0,-2 1-148,-2 3 0,-2 1 1,-2 1 199,-4-1 0,-2 1 0,-5-3 0,1-1 41,-2-3 0,-1-5 0,-3 6-29,1 1 1,7-3 646,4 2-494,4-1 0,10 5 0,4-4 0,1-5 78,-1 1 0,4-6 0,-5 6 0,5-2-47,1-1 1,-1 3 0,-3-4 0,-3 4-26,-2 1 1,0-3 0,-5 6-19,3 2 1,-2 1-13,-10 3 1,-3-7 0,-9-1-61,1-2 0,-1-1 1,1-3-1,-1 2-143,1-2 0,-1-2 0,1-2-525,-1 0 0,9-2-159,3-4 846,4 4 0,2-13 0,0 5 0</inkml:trace>
</inkml:ink>
</file>

<file path=ppt/ink/ink21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6.1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572,'23'-12'0,"1"3"0,-3-1 0,0 2 140,3 0 1,-5-3-1,6 5 1,0 0 55,5-2 1,1 6-1,0-3 1,-4 3-62,-2 2 0,-2 0 1,-7 2-1,-3 2-357,-1 1 1,-8 9-1,2-2 1,-4 3-10,-2 3 1,-2-1 0,-4 2 0,-6 1 15,-3-3 1,3 9-1,1-13 1,-3 1 179,-2 1 0,1 1 1,1-1-1,3-1 16,-3-3 0,1 1 0,-1 4 331,2-5 0,8 5-125,-1-5 0,5-1 0,5 0-102,7-2 0,4-3 0,3-5 1,2 0 21,3 0 0,-1 0 0,-6 0 0,3 0-56,3 0 0,-4 0 0,5 0 1,-5 0-1,-1 0 0,-1 0 0,1 0 79,-1 0-130,0 0 0,1 8 0,-1 2 0</inkml:trace>
</inkml:ink>
</file>

<file path=ppt/ink/ink21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6.8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36 7710,'-15'-12'0,"1"2"-101,2 3 1,1 1 0,-7 6-1,1 0 297,-1 0 0,7 8 1,-1 3-1,-2 5-209,-1 1 1,-3 1-1,3 1 0,1 2 73,3 3 1,1 1-1,-2-4 1,6 3-92,5-3 1,1-2 0,0-1-1,0-1-11,0 1 1,7-1 0,5-1 0,3-3 5,3-1 1,-1-8 0,3 2-1,1-4 4,2-2 0,3 0 1,-5 0-1,2 0-27,-1 0 0,-5-8 0,-3-4 121,-3-3 1,-7-3 0,2 1-78,-4-1 1,-4 1 0,-4 1-1,-5 5-68,-5 5 1,-7-2 0,-1 2-1,1 2 53,-2 2 1,6 2-1,-5 0 1,5 0-187,1 0 0,3 2 1,1 2-1,5 4 216,1 2 0,2 1 0,6 7 0</inkml:trace>
</inkml:ink>
</file>

<file path=ppt/ink/ink21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7.2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211 6648,'16'-18'0,"-4"1"0,-7-1-77,-3 1 1,-4-1 0,-2 1-1,-3 1 326,-3 5 1,-2-5 0,-5 6 0,-1-1-135,1-1 0,0 6 0,-3-3 0,-1 1-58,-3 4 1,-1 2-1,4 2 1,-2 0-34,1 0 0,3 8 0,1 3-39,1 5 0,7 1 0,4 1 0,4-1-46,2 1 0,0-7 0,2 1-5,4 2 1,4-1 0,7-1-1,1-6 23,-1-4 1,1-2-1,-1 0 1,3-2 10,3-4 0,-2 2 0,6-8 0,-1-1 25,-5-3 0,-2-1 0,-1 1 0,-1 3 237,1 1 1,-7 6 222,1-5-364,-8 7 0,4-2 0,-8 12-72,0 5 1,0 5 0,0 3 0,0 3-13,0 1 1,0 2 0,0-4 0,0 3-115,0-3 0,0 4 0,0-1 1,0-3-140,0-2 0,0 5 1,0-1-1,2-4-18,4-5 266,3 1 0,16-5 0,3 8 0</inkml:trace>
</inkml:ink>
</file>

<file path=ppt/ink/ink21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7.7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140 7812,'9'-7'0,"-3"-5"-321,-4-4 1,-2-1 446,0-1 0,-2 1 0,-4 1-33,-5 5 1,1 1 0,-2 6 0,-1-2-33,-3 3 1,-1 1 0,-1 2 0,1 2-32,0 3 0,-1 3 1,3 6-1,1-3-86,2 3 1,8 1-1,-1 3-100,3-1 0,2 1 0,2-1 62,3 1 1,5-9 0,8-3-1,-1-4 34,1-2 0,-1 0 0,0 0 0,1 0 6,-1 0 1,1-6 0,-1-1 0,1-3 88,-1-4 1,1 1-1,-3-1 130,-3 3 0,1-1 422,-7-6-226,0 9-259,-6 1 0,0 16 0,0 3 0,-2 5-3,-4 1 0,4 7 0,-3-1 1,3 0-116,2 2 0,0-3 0,0 5 0,-2 0-128,-4 0 0,4-3 0,-4 3 0,4-2 49,2-4 0,0-1 1,0-3-1445,0 1 1539,8-1 0,2 1 0,7-1 0</inkml:trace>
</inkml:ink>
</file>

<file path=ppt/ink/ink21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8.2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641,'0'-10'-275,"0"1"188,0 3-46,0 4 35,0-6 0,0 6 40,0-4 1,0 2 78,0-7 1,0 5 19,0-6 1,7 8 53,5-1 0,4 3 0,1 2-34,1 0 1,-1 0 0,0 0-59,1 0 1,-1 5-1,1 3 1,-3 2-38,-3 3 1,-4 3 0,-8 1 0,0 1-1,0-1 1,0 1 0,0-1 0,-2 1 12,-4-1 1,-2 1-1,-5-1 1,1-1 10,-2-5 1,1 5 0,-1-6-1,3 1 126,-3 1 1,6-6 0,1 3-1,1 1-11,0 0 0,0-4 133,6 5 0,2-5-159,4 6 1,4-8 0,7 1 0,0-3-3,1-2 0,7 0 1,2-2-1,2-1-154,1-3 0,-3 0 0,4 6 1,0 0-273,6 0 349,-10 0 0,14 8 0,-14 1 0</inkml:trace>
</inkml:ink>
</file>

<file path=ppt/ink/ink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19.7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71 7052,'-2'-10'45,"-4"4"1,2 4 0,-5 4 55,1 4 1,2-2 0,6 8-48,0 1 1,0 3 0,0 1-8,0 1 1,0-1 0,0 1 0,0-1-17,0 0 1,0 1 0,2-1-1,2 1-22,2-1 0,5-5 0,-3 0 1,2-1 15,3-1 1,-3 0 0,2-6 0,1 1-65,3-1 1,1-2 0,1-2 12,-1 0 0,1-6 0,-3-1 0,-1-1-7,-3 0 0,-1-5 1,2 1-1,-4-4-32,-1-1 0,-5-1 0,4 1 17,-4-1 1,-2 1-1,0 0 28,0-1 1,0 6 28,0 1 0,0 5-122,0-6 110,0 8 0,0-1 1,2 10-10,4 7 1,-4 4-1,5 1 142,1 1 1,-6-7 0,6 1-24,0 1 0,-1 3 0,7-1-24,-2-3 1,-1 2 0,7-7-31,-1 3 0,1-6 0,-1 2 0,1-4-26,-1-2 0,-5 0 0,-1-2 0,3-2-16,1-2 1,3-5 0,-3 3-1,-1-2-14,-2-4 0,-3-1 0,5-1 0,-4 3-86,-3 1 0,-1 1 0,-6-7 1,0-1-34,0-5 0,0 5 0,0-4-279,0 3 0,-8 5 0,-3 3 401,-5 6 0,7 4 0,-7-5 0,6-3 0</inkml:trace>
</inkml:ink>
</file>

<file path=ppt/ink/ink21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9.5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126,'12'0'445,"-1"0"0,-5 0-368,6 0 1,-1 0-1,7 0-130,-1 0 0,1 0 0,-1 0-88,1 0 0,-1 0 0,1 0-125,-1 0 1,-5 0 0,-1 0 265,3 0 0,2 0 0,1 0 0</inkml:trace>
</inkml:ink>
</file>

<file path=ppt/ink/ink21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0:59.7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661,'17'0'114,"0"0"0,1 0 0,-1 0 81,1 0 1,-1 0-1,1 0-292,-1 0 1,1 0 0,-1 0-424,1 0 0,-1 0 520,1 0 0,-1 8 0,0 1 0</inkml:trace>
</inkml:ink>
</file>

<file path=ppt/ink/ink21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1.9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70 7603,'-10'-17'96,"3"7"1,-1 0-100,-4 4 0,2 4 1,-1-3-1,-3 1 13,-1-2 0,-3 4 1,1-4-1,-1 4 42,1 2 1,-1 8-1,1 2 1,-1 1 0,1 1 0,-4 1 1,-1 9-1,5 1-73,1-2 1,-1 5 0,9-3-1,0-2 10,1-1 1,1 3-1,6 0 1,0-1-11,0-3 1,8-3-1,1-3 1,3-1 17,0 1 0,1-3 0,8 0 0,3-2 1,-3-5 0,4-1 0,1-2 0,-1 0-28,0 0 1,4 0 0,-4 0 0,1-2 3,-1-3 0,-2 1 0,-5-8 1,-1-2 18,0-1 0,-1-3 0,-2 1 0,-5 0-8,-1-1 0,0-1 1,-4-3-1,1-1-3,-1 2 0,-2 1 0,-4 1 1,-2-2-32,-1-3 1,-9 1-1,2 7 1,-3 3-73,-3 1 0,1 3 0,0-3 1,-3 6-51,-3 4 1,1 2 0,-5 0 0,0 0 169,0 0 0,-2 0 0,-6 0 0</inkml:trace>
</inkml:ink>
</file>

<file path=ppt/ink/ink21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2.4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8 7906,'-11'0'-3,"-1"0"0,8 2 515,-2 4 198,4-4-453,2 5 0,0-9-274,0-3 1,0 1 69,0-8 0,2 8-640,4-2 242,-4 4 0,4 2 0,-10 2 0,-2 4-124,2 6 1,-4-2 468,3 1 0,-9 1 0,4 5 0</inkml:trace>
</inkml:ink>
</file>

<file path=ppt/ink/ink21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3.3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175 7909,'10'-17'-469,"-4"-1"1,-4 1 487,-2-1 0,5 1 0,1-1 6,-2 1 0,-2 5 0,-4 3-25,-4 1 1,2 0 0,-7 4 0,-3-2-61,-1 3 1,-9 1-1,-1 2 1,0 0 47,0 0 1,-6 0-1,3 2 1,1 1 18,4 3 1,-2 8-1,2-4 1,3 1 75,7 1 0,-1-1 1,8 7-27,2-1 1,2-5 0,2 0 25,0 1 0,6-3 0,4 0 0,3-1 0,7 1 0,1-6 0,-1 4 1,1-2-16,2-1 1,8 1-1,-4-6 1,3 0-11,-1 0 0,-6 6 1,4 0-1,0-2 0,0-2 1,1 3 0,1 1 0,-6 0-38,-4 2 1,5 0 0,-1 5-1,-4-1-25,-5 1 1,0-3-1,-7 2 1,1 1-246,0 3 1,-2 1-1,-6 1 157,0-1 0,-2-5 0,-4 0 33,-6 1 0,-3-3 1,-3 0 54,1-3 0,-1-1 1,-1-6-1,-2 0 18,-3 0 0,1 0 0,6 0 0,-3 0 74,-3 0 1,3 0-1,-3-2-80,4-4 0,9 2 1,2-5-1,2-1 46,1 0 1,-1-1 0,6-7 31,0 1 1,2-1 0,4 1 0,3-1-50,1 1 1,5-1-1,-3 1 1,4 0-55,1-1 1,1 3 0,-1 1-1,1 4-262,-1 3 1,0-5 0,1 6-237,-1 2 1,1 2 514,-1 2 0,9-8 0,1-1 0</inkml:trace>
</inkml:ink>
</file>

<file path=ppt/ink/ink21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3.8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484,'0'-17'-486,"2"7"675,3 4 1,5 2 0,8 0 0,-1-1-72,1 1 1,5 2 0,0 2 0,-2 0-75,-1 0 0,3 0 1,2 0-1,1 2 25,-1 3 0,-2-1 0,-5 8-138,-1 2 1,-5-5 0,-3 3-177,-1 1 0,-2-3 0,-6 2 176,0 1 1,-6 3 0,-2-1-1,-1-1-61,-5-2 1,-1-6-1,-5 3 1,1 1 91,1 0 0,-3-6 0,9 3 105,-3 1 1,-3-6 213,1 4-112,7 3 64,2-7 1,16 6-1,4-8-130,3 0 1,3 0-1,-1 0 1,1 0-31,-1 0 1,3 0 0,1-2-1,2-2 8,-1-1 1,-3-1 0,-2 6-1,1 0-259,-1 0 0,1 0 0,-1 0-673,1 0 1,-1 2 850,1 3 0,-1-3 0,1 6 0</inkml:trace>
</inkml:ink>
</file>

<file path=ppt/ink/ink21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4.3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179,'10'0'-690,"3"-2"1066,-7-4 390,0 4-149,-6-6-507,0 8 0,0 8 0,0 3 0,0 5-219,0 1 0,0 1 1,0 1-1,0 3 7,0 1 1,0 0-1,2-5 1,2-1-52,2 1 0,-1 5 0,-3 0 1,2-1-517,2-3 0,6-2 669,-7 1 0,9-1 0,-4 1 0</inkml:trace>
</inkml:ink>
</file>

<file path=ppt/ink/ink21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4.9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18 8179,'-2'-10'0,"-4"5"-260,-6 3 1,3 2-1,-3 0 377,-2 0 0,5 0-24,-3 0 1,2 2 0,-3 3 0,1 7 0,-1 4 24,-3 1 1,4 0 0,1 1 0,-1 1-87,2 5 0,-3-5 0,5 4 1,0-1-63,0 1 1,3-4 0,5 5 0,0-5-38,0-2 0,5-5 0,3 0 0,2-1 8,4-1 0,3 4 1,4-8-1,5-3-5,1-1 0,0-2 0,4 0 0,-4 0-12,-2 0 1,4-2 0,-5-1 0,-3-5 82,-2-2 1,-1-2-1,-1-3 1,-1 1 51,-4 3 0,-5-1 0,-7-5-51,0-1 1,-2 3 0,-3 3 0,-7 4-9,-4 0 1,-3 6 0,-4-3 0,-4 3-82,-1 2 1,-3 0 0,8 0 0,0 2-90,-2 3 1,5-1 0,-3 8 0,3 0-120,3-3 1,5 5 288,1-8 0,7 7 0,-4-3 0</inkml:trace>
</inkml:ink>
</file>

<file path=ppt/ink/ink21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5.7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179,'-10'0'-489,"3"0"1168,7 0-91,0 0 0,7 0-712,5 0 0,-2 0 0,1 0 0,3 0 120,1 0 1,3 0 0,-1 0 0,1 0-38,-1 0 0,1 0 1,-1 0-1,1 0-34,-1 0 1,1 0 0,-1 0-1,1 0 2,-1 0 1,0 0 0,1 0 62,-1 0 1,1 0 0,-1 0-27,1 0 1,-1 0-1,1 0-16,-1 0 0,1 0 42,-1 0 1,1 0 29,-1 0 1,-5 0-4,-1 0 1,-5 0-6,6 0 1,-6 0 201,5 0-155,-7 8 0,4-4 0,-8 7 45,0 3 1,0-4 0,0 1 0,0 3-28,0 1 1,-2 3-1,-2-1 1,-2 1 109,2-1 1,-3 1 0,1-1 0,0 1-117,-2-1 1,6 0 0,-4 1 0,4-1-184,2 1 0,-5-1 0,-1 1 1,0-3-332,-2-3 1,4 3 0,-5-3-704,1 4 1146,2-7 0,-2 7 0,-1-6 0</inkml:trace>
</inkml:ink>
</file>

<file path=ppt/ink/ink21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6.5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53 6781,'0'-18'822,"-2"7"-650,-3-1 0,-5 8 0,-8-2-91,1 4 0,5 2 1,1 0-1,-3 0-31,-2 0 1,1 2 0,1 4 0,5 6-26,1 3 1,0 3 0,4 1-1,-2 2-50,3 3 0,1-1 0,4-4 0,1 3 0,3 1 1,8-2 0,-2-7 0,3-2 31,2 1 1,1 1 0,-1-3 0,3-5-40,3-4 0,-3 4 0,3 0 1,-4-2-33,-1-2 0,1-4 0,2-4 23,3-6 0,-1-3 1,-6-3-1,-1 1-9,-4-1 1,-5 1 0,-7-3 0,0-1-54,0-2 0,0-2 0,-2 3 23,-3-1 0,-5 0 0,-8 7 0,-1 5-78,-4 5 0,3-2 0,-3 2-83,4 2 1,1 2 0,1 4 240,-1 4 0,9-4 0,1 6 0</inkml:trace>
</inkml:ink>
</file>

<file path=ppt/ink/ink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0.5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652,'17'0'-103,"1"0"0,-1 0 0,1 0 0,-1 0 85,1 0 0,-1 0 0,1 0 20,-1 0 1,0 0 0,-1-2-89,-4-4 0,3 2 99,-3-7 1,-4-1 27,-3-5 0,-3 5-37,-2 0 0,-2 8 0,-1-3 0,-5 1 14,-2 0 0,4 0-16,-5 6 0,-1 0 0,-6 0 34,1 0 1,5 0 0,1 0-6,-3 0 1,1 8 0,-1 2 0,4 1-3,3 1 1,-5 0 0,4 5-1,-2 1 0,7-1 0,-3 0 44,4 1 0,2-1 0,2 1-44,4-1 0,-3-1 0,9-3 0,0-1-2,-3 2 1,7-5 0,-4 1 0,3 0 3,3-1 1,-1-5 0,0 2-1,3-4-24,3-2 1,-3 0 0,3 0-1,-2 0-7,2 0 0,-3 0 1,3 0-1,-3-2-20,-3-4 1,1 2 0,-1-7-22,0-3 1,-1 5 0,-2-3-1,-3 0 19,3 3 0,-6-7 0,-1 4 0,-1-3-76,0-3 1,0 7 0,-6-1-1,0-1 47,0-3 0,0-1 51,0-1 1,0 1 33,0-1 2,0 8-63,0 3 53,0 7 0,-2 0 1,-2 2 56,-2 3 0,0 5 0,6 8 14,0-1 0,0 1 1,0-1-31,0 0 1,6 1-1,2-3 1,0-1-40,-1-2 1,5-6 0,-4 3 0,0 1-53,-1 0 0,7-6 0,-4 3 0,1-1-248,1 0 0,0 0 0,5-6-706,0 0 978,1 0 0,-1-8 0,1-2 0</inkml:trace>
</inkml:ink>
</file>

<file path=ppt/ink/ink21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6.9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6793,'0'17'208,"-2"-5"1,-2 0 0,-2 1-107,2 3 0,-3 1 1,1 1-1,2-1-5,2 1 1,2-1 0,0 1 0,0-1 41,0 1 0,0-1 1,2-1 24,4-5 0,-2 3 1,7-6-38,3 1 1,7-5 0,3 2 0,-3-2-60,-2 2 0,1-4 0,1 3 0,4-3-12,2-2 1,-3 0 0,5 0 0,0-2-255,-2-3 1,4 3-1,-8-4 1,-1 2-210,-3-2 1,-1 4 0,-1-6-115,1 1 0,-3 3 0,-3-8 521,-6-1 0,-4-3 0,-2-1 0</inkml:trace>
</inkml:ink>
</file>

<file path=ppt/ink/ink21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7.2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613,'0'17'221,"0"1"0,2-1 0,2 1-172,2-1 0,0 3 1,-4 1-1,2 2-72,1-1 1,1-3-1,-4-4 1,2-1-171,2-2 1,2-1 0,-5 7-1,3-1 1,6-5 0,-6 0-415,-2 1 1,0-5 0,-1 0 606,3-1 0,0-5 0,-6 6 0</inkml:trace>
</inkml:ink>
</file>

<file path=ppt/ink/ink21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07.7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859,'8'-18'-138,"-6"7"495,4-1-359,-4 8 1,-1-3 35,5 7 1,-4 7-1,4 5 31,-4 3 1,-2 3-1,0-1 1,0 1-21,0-1 1,6 3 0,0 1 0,-2 2 19,-3-1 1,-1-3-1,0 0 1,0 3-12,0 1 0,2 0 0,2-5 0,2-1-37,-2 1 0,-2-1 0,-2 1 1,0-1-98,0 1 0,2-1 1,2 1 68,2-1 0,1 1-204,-1-1 0,-4 0-223,4 1 1,-4-6 437,-2-1 0,-8 1 0,-2 5 0</inkml:trace>
</inkml:ink>
</file>

<file path=ppt/ink/ink21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1.0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703,'18'-10'-47,"-1"4"1,1 10 0,-1 2 0,1 0 156,-1 2 0,2-5 0,3 7 0,1 0-5,-2 0 1,5-5 0,-1 5 0,0 0-14,0 0 1,1-5 0,-5 5-1,2-2-1,-1-4 1,3 3-1,-2-1 1,-2-2-8,-1-2 0,-3-2 0,1 0 0,-1 0-82,1 0 1,-1 0 0,1-2 15,-1-4 1,-7 2-1,-2-5 1,-3-1-122,1 0 1,0 5-1,-6-7-232,0-2 1,-8 5-1,-3-3-217,-5-2 1,4 7 551,1 1 0,-9-4 0,-7 0 0</inkml:trace>
</inkml:ink>
</file>

<file path=ppt/ink/ink21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1.4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859,'2'17'64,"4"1"0,-2-1 0,6 1 0,-1-1-102,1 0 0,-6 1 1,4 1-1,-2 3-595,-1 1 0,3 0 633,-2-5 0,-4-1 0,6 1 0</inkml:trace>
</inkml:ink>
</file>

<file path=ppt/ink/ink21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1.8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703,'0'17'118,"0"1"1,2-1-219,4 1 0,-3-1 0,7 3 100,-2 3 0,5 4 0,-3 8 0</inkml:trace>
</inkml:ink>
</file>

<file path=ppt/ink/ink21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2.2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71 7995,'-11'0'-12,"-1"0"1,6 0 0,-5 2 60,-3 4 1,0 3 0,1 9 0,3-1 4,2 1 0,2-1 1,6 1-1,2-1-61,4 1 1,2-7 0,6 1 0,-3-1-23,3-1 0,1-2 0,3-8 0,-1 0-44,1 0 1,5 0-1,0 0 1,-1-2 43,-3-4 0,-1-2 0,-1-7 1,0-1 4,1-3 0,-3-2 0,-1 3 0,-4 1 0,-3-1 1,-1-5 0,-6 0 21,0 1 0,-2 5 1,-2 3-1,-3 5-24,-3 1 1,-4 2 0,-7 6 0,-2 0-104,1 0 0,-3 0 1,2 0-1,2 2-183,1 4 1,3 3 0,1 9 311,5-1 0,3 1 0,8-1 0</inkml:trace>
</inkml:ink>
</file>

<file path=ppt/ink/ink21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2.7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52 6981,'-2'-9'709,"-4"3"1,3 6-647,-9 6 0,8-2 0,-2 7 1,4 3 52,2 1 0,0 3 0,0-1 1,0 1-246,0-1 35,0 1 11,8-9 25,-6 7 1,8-8 113,-5 3-193,-3 5 69,14-14 1,-12 11-91,7-7 95,1 8 1,0-12 0,-1 4-80,3-5 121,-6-1 0,7 0-30,-3 0-59,3-7 79,-5 5 1,6-14 31,-5 5 1,-1 1-1,0-2 1,-1 1 35,1 1 0,-6-6 0,4 7-24,0-1 1,-7 0 6,5 4 5,-4 5 1,-2-5-13,0 12 1,0-3 0,2 9-12,4 2 0,-2-5 132,8 3-125,-1 0 1,7-3 0,-1 5-39,1-8 45,-1 0-7,0 1 0,1-5-22,-1 4 25,1-4-17,-1-2 0,1 0-8,-1 0 20,1 0 14,-1 0 0,1-8 29,-1-3-47,1 3 187,-1-8 13,-7 7-187,5-9 1,-13 1 13,6-1 0,-8 1 20,0-1-26,0-7 89,0 6-35,0-7-34,-8 17-755,-1-7 356,-9 14 163,1-13 0,-1 13 192,-7-6 0,-2 8 0,-8 0 0</inkml:trace>
</inkml:ink>
</file>

<file path=ppt/ink/ink21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3.8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53 6227,'-10'0'728,"2"0"1,0 0-503,-3 0 0,1 0-109,-2 0 1,8 8 0,-1 4-92,3 3 1,2 3 0,0-1 0,0 0 16,0 1 0,5-1 1,3 1-1,2-1 3,4 1 0,1-1 0,3-1 1,-1-3-75,0-1 1,1-6 0,1 3-1,3-1-17,1-4 1,0-2-1,-5-2 1,-1 0-33,1 0 0,-1-2 0,1-4 0,-1-5 13,0-5 0,1-1 0,-3-1 0,-1 1-37,-2-1 0,-8 1 0,1-1 0,-3 1 69,-2-1 1,0 7-1,0-1 62,0-1 0,-2 5 0,-1 0 81,-3 0 0,-2 6-103,2-3 37,4 10 0,-11-1 0,7 8 91,2 1 0,4 3 1,4 1-96,2 1 0,5-1 0,-3 1 0,0-1 4,0 1 1,5-7-1,-1 1 12,3 2 0,3-5 4,-1 3-6,1-8-25,7 4 0,-4-8-694,8 0 311,-7 0 171,11 0 0,-14 0 0,4 0 146,5-8-93,-9-2 0,6-7-245,-7-1 231,-1 1 66,1-1 0,-3 1-109,-3-1 85,3-7-3,-13 6 0,6-6-58,-8 7 426,8 8 159,-6-5-233,5 5 63,-7 0 78,0-5-131,0 13 0,0-8 416,0 4-493,0 4-107,0-5 0,0 14 0,0 5 0,0 4 41,0 1 0,0 6 0,0 3 1,2-1-26,4 0 1,-2 4 0,6-4 0,-1 3-57,1 3 64,-6 2 0,12 2-177,-15-8 179,7 6-14,0-6 6,-6 0-11,6 6 0,-2-8 21,-1 4-60,1-3-365,-6-1 83,0-6 1,2 6 0,2-7-1092,2-1 1389,0-7 0,1-2 0,3-8 0</inkml:trace>
</inkml:ink>
</file>

<file path=ppt/ink/ink21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4.1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40 8005,'0'-18'0,"0"1"0,7 1 0,3 3-601,0 1 352,5 8 201,-5-11 0,8 11 102,-1-8 75,1 8-85,-1-3 1,2 5 31,5-4 36,-5 4-180,6-6 0,-7 8 96,-1 0 46,1 0-176,-1 8 14,1-6 131,-1 13-33,-7-5-164,5 0 106,-13 5 0,6-5 1,-8 8-1,-2-1 15,-4 0 14,-3-7 1,-9 6-1,-1-7 1,-5 3-106,-5 0 112,-4-1-5,6-1 3,-6 6-4,6-15 15,-8 7-10,8 0-493,2-6 506,7 6 0,1-1 0,-1 3 0</inkml:trace>
</inkml:ink>
</file>

<file path=ppt/ink/ink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0.7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53 7952,'-6'-12'0,"-2"2"0,1 1-230,-1-1 1,0 6-198,2-2 1,2 4 281,-7 2 1,7 2-1,-2 4 145,4 6 0,10 3 0,2 3 0</inkml:trace>
</inkml:ink>
</file>

<file path=ppt/ink/ink21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4.4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03 71 8005,'0'-10'-1761,"0"2"1918,0 0 0,-2 4 458,-4-7-495,-4 7-97,-7-12 0,-3 14 1,-1-3-1,-2 3 0,-1 2-112,-1 0 162,6 7 17,-14-5-41,6 14 1,-2-12 67,-1 7-44,9 1-74,-12 6 77,14-1-117,1 0 264,3-7-243,13 13 74,-6-19 2,8 20-224,0-15 205,0 9 0,8-3 52,3-3-228,5 3 0,1-11 36,1 8 0,5-8 0,2 2 0,3-4-58,3-2 1,0 0 0,0 0 0,-2-2-102,2-4 0,-4-4 262,2-7 0,-8-9 0,5-1 0</inkml:trace>
</inkml:ink>
</file>

<file path=ppt/ink/ink21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4.7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203,'-9'-10'-802,"1"3"802,8 7 124,0 0 0,0 9 0,0 7 1,0 5 451,0 1-499,0 5 20,0 0-3,0 8-36,0 0 0,0 6 0,0 1 0,0 1 174,0 0-147,0-3-268,8-5 104,-7 8-4,7-6 155,0 6-558,-6-8 227,6-1 116,-1-6-3,-5 5-415,14-6 225,-6 0 336,-1-2 0,15 0 0,-5 3 0</inkml:trace>
</inkml:ink>
</file>

<file path=ppt/ink/ink21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5.1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71 7689,'-6'-12'0,"-1"2"0,-3 2-1013,-4 5 1257,-1-7 0,-3 8-169,1-6 1,7 8 91,-13-8-55,11 6-51,-13-5 1,8 7 58,-1 0-31,1 0-38,-1 7 1,1-3 48,-1 8-13,1 0 1,-1 5-171,1 1 1,-1-1 184,9 8-224,1-5 17,8 5 162,0-8-41,0 1 34,0-1-76,0 1 1,6-7-1,1 1 1,3 0-146,4-3 0,1-1 0,3-8 71,-1 0 69,1 0 12,-1 0-20,1 0 16,-1-8 1,1-1 39,-1-9-47,-7 1 9,5-1 0,-5 1 101,7-1-104,-7-7 0,-2 6 237,0-7-218,-6 9 77,5 0 173,-7 7-227,8-6-8,-6 14 10,6-5 0,-8 9 0,0 3 33,0 7 1,0 4-1,0 1-162,0 0 99,0 1 1,0-1 0,0 1 0,2-3-90,4-3 0,-3 4 0,9-5 1,0 5 10,-3 1 0,7-5 1,-4-3-1,3-1-608,3-4 696,-1-2 0,8 6 0,2 2 0</inkml:trace>
</inkml:ink>
</file>

<file path=ppt/ink/ink21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5.4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666,'0'-18'0,"0"1"-294,0-1 1,0 7 480,0-1-73,0 8 0,2-4 1,2 10-1,2 4-25,-2 6 0,-2 5 0,-2 5 0,0 3-70,0 2 0,6-4 0,-1 6 1,-1 0-86,-2-1 0,-2 5 0,0-6-41,0 0 1,0 6 0,0-6 0,0 0 0,0-2 13,0 1 1,0-7 0,0 4-1,0-3-319,0-3 0,-6 1 412,1-1 0,-9 1 0,4-1 0</inkml:trace>
</inkml:ink>
</file>

<file path=ppt/ink/ink21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5.9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7790,'12'0'-266,"0"0"0,1 0 268,3 0 1,1 0 0,3 0-1,1 0-19,2 0 1,6 0 0,-3 0 0,-1 0-59,0 0 1,4 0 0,-4 0-1,3 0 57,3 0 0,-4 0 0,0-2 0,-2-2 5,-3-2 0,3 0 0,-2 4 0,-2-2 103,-1-2 1,-3-1 0,1 3 25,-1-2 1,-1-2 43,-5 2 262,-3 4-408,-8-5 1,-6 9 0,-1 1-1,-3 5 26,-4 2 1,5-4 0,-1 5 0,0 1 12,0-2 0,7 5 0,-3-3 1,2 3-31,-2 3 0,4-1 1,-4 1-1,4-1 2,2 1 1,0-1-1,0 1 1,0-1-51,0 1 0,6-7 1,2 1-1,2 0-8,3-3 1,3 5 0,3-8 0,3-2-82,1-3 0,0-1 1,-4 0-1,3 0-384,1 0 0,2 0 0,-3-1 498,1-5 0,0-4 0,-5-7 0</inkml:trace>
</inkml:ink>
</file>

<file path=ppt/ink/ink21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6.0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70 8005,'0'-10'-1043,"-8"-5"1043,6 13 0,-6-14 0,8 14 0,0-13-86,-7 13 173,5-6-82,-6 8-1,8 0-298,0 0 1,0 8 0,0 2 0</inkml:trace>
</inkml:ink>
</file>

<file path=ppt/ink/ink21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6.5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8005,'10'8'-325,"-4"4"1,-2 3-1,0 3 362,1-1 1,1-5-1,-6-1 1,2 1 35,4-2 1,-4 5 0,4-3 31,-4 3 1,-2-3-207,0 0 2,0-8 1,0 5 69,0-3 26,0-4-20,0 6 1,-6-10-1,-2-4 6,-2-6 19,6 5 86,-3-9-86,7 6 1,0-7-60,0-1 61,7-7 1,-5 6-142,14-6 134,-6 15 1,7-6-3,1 7 60,-1-9-60,0 1-2,1 7 262,-1-5-254,1 13-2,7-6 2,-6 0 1,7 6 0,-3-6 10,0 8 169,1 0 29,-7 0 8,8 0-155,-5 8-13,-3-6 17,-1 14-59,-7-7 0,7 9 0,-3-1 1,-3 1-67,-2-1 0,-2 1 0,-6-1-21,0 1 0,0 5 102,0 0 4,0 0-60,0-5-174,0-1-541,0 1 334,0-9 414,0 7 0,0-6 0,0 7 0</inkml:trace>
</inkml:ink>
</file>

<file path=ppt/ink/ink21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7.2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05 8005,'0'-17'-99,"0"-1"1,-2 3 0,-4 1 131,-5 3-112,3 7 165,-8-4 21,7 0-43,-9 6 43,1-6-21,-1 8-79,1 0 70,-1 0 19,9 0-19,-7 0-218,7 0 0,-9 8 183,-7-6 16,13 14-275,-11-7 245,13 9-5,-7-1-138,7 1 133,-6 7 4,15-6-16,-7 7-176,8-9 166,0 8 8,0-5-24,0 5-231,8-8 230,-7 1 12,15-1-122,-6-7 111,7 6-15,1-15 11,-1 7-78,1-8 70,-1 0-21,8 0 174,-5 0-162,5 0 4,-8 0-18,9-8 26,-7-1-22,-2-9 12,-1 9 245,-6-7 37,7 6 17,1-7-258,-1-1 41,-7-7-32,5 14 33,-13-13 1,6 15-1,-8-9 128,0 1-74,0 7-196,0 2 122,0 8-17,0 0 1,0 8 0,0 6-12,0 7 0,0 0 0,0 8 0,0 2 30,0 2 1,2 2-1,2 2 1,2 2 61,-2 2 1,-3 5 0,-1-3 0,0 0-51,0-1 1,0 5-1,0-6-12,0-3 26,0 7-16,0-8-185,0 6 181,0-8 3,0 0-2,-7 7 5,5-13-14,-14 12-9,7-14-124,-9 0-127,1 6 243,-1-13-35,1 5-23,-1-7 43,1-1 0,-1-7 38,1 5 1,-1-13 0,1 4-1,-1-4 80,1-2 1,0-2 0,-1-4 0,1-6 45,-1-3 0,6-8 1,1-3-1,-1-1-46,2-4 1,3-2 0,7-2 0,0-2-61,0-3 1,4-5 0,5-7 0,9-1-306,1 1 1,10 0-1,4 1 1,6 3-51,0 1 0,6 8 1,1-2-1,5 5 305,1 1 0,8 0 0,2 0 0</inkml:trace>
</inkml:ink>
</file>

<file path=ppt/ink/ink21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8.2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0 6820,'0'-9'283,"0"3"-218,0 12 1,0 3 0,0 9-17,0-1 0,0 1 1,0-1-1,0 1-9,0-1 0,0 2 0,0 3-41,0 1 0,0 0 0,0-5-6,0-1 0,7-5 0,5-2-9,3-3 0,3-1 1,-1-6-1,1 0 3,-1 0 0,1 0 0,-1 0 0,1-2-55,-1-4 0,1-3 0,-1-9 0,1 1 49,-1-1 0,0 7 0,-1-1 0,-4-1 14,-7-3 1,3 4 0,-2 1 121,-2-3 1,-2 4-58,-2-1 1,-2 7 34,-4-2-80,4 4 0,-6 10 0,8 4 12,0 3 1,0-3 0,0-1 0,2 3 3,4 1 1,-2-3 0,6 0-1,-1-1-15,1-1 1,2 6-1,5-7-2,1 1 0,-1-2 0,1-8 1,-1 0-29,1 0 1,-1 0 0,1-2 0,-1-2 57,0-2 0,1-7 0,-3 1 0,-1-4-9,-2-1 0,-7-1 0,5 1 0,-2-2-18,-4-5 0,-2 5 0,-2-6 0,0 1-15,0 1 1,0-6 0,0 6 0,0 1 13,0 3 1,0 1-223,0 1 0,-8 7 11,-4 4 1,-3 5-1,-3 2 1,1 5 22,-1 6 1,7 3 0,-1 3 0,1-1 171,1 1 0,-6-1 0,7 1 0</inkml:trace>
</inkml:ink>
</file>

<file path=ppt/ink/ink21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8.9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 7496,'-12'0'-383,"0"0"1,6 7 448,-5 5 1,1 4 0,-2 1-30,7 0 1,-3 1 0,2-1 7,2 1 1,2-7 16,2 1 0,2-2-6,4 1 0,-2-3 0,7-8-35,3 0 0,2 0 0,1 0 19,1 0 0,-1-2 1,0-2-1,1-1 20,-1 1 0,1 2 1,-1 2 4,1 0 1,-1 0-1,1 2-43,-1 4 0,-5-3 0,-1 9-11,3 2 1,-6 1 0,-2 3-43,-4-1 1,-2 1 0,0-1 0,0 0-20,0 1 0,0-1 0,0 1 0,-2-3 15,-4-3 1,2 4 0,-8-5 0,-1 3 21,-3-3 1,-1-1 0,-1-6 0,1 2 25,-1-2 0,7 0 0,-1-1 1,-2 3 33,-1-2 0,3-2 1,3-4-14,1-4 1,-4-3 0,6-9-22,2 1 1,4-1-1,4 1 1,4 1-12,2 5 0,0-5 0,3 6 0,-1 1-3,1 3 0,1 2 0,-1 0 0,-1-2-28,2 2 0,-5 2 0,1 4-232,-2 4 0,4-2-630,-7 8 891,1-1 0,2 7 0,2-1 0</inkml:trace>
</inkml:ink>
</file>

<file path=ppt/ink/ink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1.5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20 88 7558,'0'-18'-664,"-2"6"674,-4 1 0,-2 5 0,-5-4 31,1 3 1,0 1 0,-5 6-1,0-2-2,-1-4 0,-1 4 1,-3-4-1,-1 4 22,2 2 0,-5 0 1,1 0-1,0 2 31,0 4 0,-4-4 0,5 6-28,3-1 0,4 3 0,3 6 1,4-3-61,3-1 1,1 0 0,6 5-55,0 0 0,7-1 1,5-2-1,4-5-11,1-1 1,1 4 0,1-6 12,4-3 0,-1-1 0,5-2 0,-2 0 0,-4 0 7,-1 0 1,3 0-1,0-2 1,-1-1-79,-3-3 1,-1-8 0,-1 2 93,0-3 1,-5-1-1,-2 3 1,-2 1 140,-5-1 1,-1 3 245,-2-2-56,0 1-287,0 1 1,0 4 9,0 12 1,0-2-1,0 7 1,0 3-15,0 2 0,2 7 1,2 0-1,2 0-11,-2 3 0,4-5 1,-3 6-1,1 0 9,2 0 1,-6 3 0,4 3 0,-2-2-3,2-2 0,-5-2 0,5 4 0,-4-2-48,-2 2 0,-2 0 0,-2-2 0,-3-4 5,-3 1 0,-2-7 1,-3 4-1,1-3 11,3-3 0,-3-1 1,-7-3-6,-3-1 20,1 0 1,6-3 0,-1-3 0,1-2 204,-1 2-209,1-4 10,-1 6 0,1-8 123,-1 0 0,1-8-80,-1-4 0,7-3 1,1-3-1,2 1 1,4-3-28,3-3 0,1 4 1,0-7-1,0 3-46,0 0 1,7-8 0,5 4 0,3-1-177,3 5 1,1-2 0,3 2 0,3 1-68,2 3 1,-4 1-1,6 1 1,2 0 272,2-1 0,2 1 0,0-9 0,0-1 0</inkml:trace>
</inkml:ink>
</file>

<file path=ppt/ink/ink21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29.1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661,'18'-2'77,"-1"-4"0,1 4 1,-1-4-1,1 4 42,-1 2 0,6 0 0,3 0 0,1 0-181,4 0 0,2 0 1,2 0-1,0 0 62,0 0 0,7 8 0,3 2 0</inkml:trace>
</inkml:ink>
</file>

<file path=ppt/ink/ink21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1.2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04 7751,'8'-18'-832,"-6"9"1076,5-7 347,-7 14-452,0-6 1,-2 8-1,-3 0-52,-7 0 1,4 8 0,0 4-84,1 3 1,5-3-1,-4 0 1,4 1 23,2 3 0,0 1 0,0 1 1,2-3-17,4-3 1,-2 3-1,5-3 1,1 2-15,0-3-94,1 5 118,7-14-5,-1 13-2,-7-13-239,6 6-8,-7 0 235,9-6-19,-9 5-205,7-7-30,-6 0 225,7 0-41,1 0 28,-1-7-50,1-3 54,-1-8 156,0 9-172,-7-7 62,6 6 0,-9-7 30,5 0-75,4-1 62,-14 1 0,5 5-9,-7 0-18,0 1 0,0-1 102,0 0-15,0 9-79,0-5-45,0 8 0,0 2-3,0 4 38,0 3 1,2 3 0,2 0-1,4 1-14,2 3 22,-7-7-13,13 7 1,-12-8 0,8 5-1,1-3 1,3 0 59,1-1 0,6-5 0,1 2 1,-3-4-34,-2-2 1,-1 0 0,-1 0-1,1-2 54,-1-4 1,1 2 0,-1-7 0,1-3 10,-1-1 1,-5-3 0,-3 1 0,-1-1-38,-4 1 1,-2-1 0,-2 1 0,0-1-81,0 1 1,-8-1-1,-3 3-95,-5 3 1,1 2-1,1 7 1,2-3-222,-1 2 1,-3 4 0,-1 6 30,-1 5 0,7 5 0,1 1 316,2 1 0,2-1 0,6 1 0</inkml:trace>
</inkml:ink>
</file>

<file path=ppt/ink/ink21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1.7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7 6705,'-7'-9'312,"5"1"0,-14 8-235,5 0 1,1 8-62,-2 3 0,8 5-18,-1 1 0,3 1-34,2-1 0,2-1 1,3-5 27,7-5 1,4 2-1,1-2 37,0-2 0,1-2 0,-1-2 53,1 0 0,-1 0 1,1 2-1,-1 2 29,1 1 0,-1 1 0,1-6-87,-1 0 1,-1 2 0,-3 2-1,-1 2 1,0 0-22,-3 1 1,5-3 0,-6 8-92,1 2 1,-5 1 0,2 3-4,-4-1 1,-2 0 0,0 1 49,0-1 1,-6-5-1,-2 0 1,-1-1 34,-5-1 0,-1 4 0,-3-7 0,1 1 7,-1 0 1,1 0 0,-1-4 0,1 1 22,-1-1 0,1 4 0,-1-2-106,1-2 1,-1 3-327,1-1 1,-1 0 407,1-6 0,7-8 0,3-1 0</inkml:trace>
</inkml:ink>
</file>

<file path=ppt/ink/ink21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1.9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163,'18'0'-42,"-3"-2"0,-1-2 103,-2-2 1,-7 1 0,7 5 0,2 0-9,1 0 0,-3 0 0,-1 0 0,3 0-164,2 0 0,1 0 0,1 0 0,-1 0-619,0 0 730,1 0 0,-1 7 0,1 3 0</inkml:trace>
</inkml:ink>
</file>

<file path=ppt/ink/ink21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2.5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39,'12'0'-334,"0"0"1,-1 0 0,7 0 341,-1 0 1,1 0 0,-1 0 51,0 0 1,1 0 0,-1 0-122,1 0 61,-8 0 0,5 8 0,-5 2 0</inkml:trace>
</inkml:ink>
</file>

<file path=ppt/ink/ink21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2.7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606,'12'10'-1084,"-1"-2"886,3-1 1,7-5 197,3 4 0,7 4 0,-4 0 0</inkml:trace>
</inkml:ink>
</file>

<file path=ppt/ink/ink21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3.2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039,'5'12'30,"3"-1"-104,2 3 0,0 2 0,3-1 0,-1-1-252,1-3 1,-3-5-1,2 4 147,1-2 0,3 3 179,1-5 0,1 0 0,-1-6 0</inkml:trace>
</inkml:ink>
</file>

<file path=ppt/ink/ink21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3.3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 7403,'-6'11'61,"-2"-1"0,-2 0-237,-3-1 1,3 1 0,-1 4 0,-1-3 103,2 3 0,-5-4 0,3 1 1,-4 1-504,-1-2 575,0 5 0,-9-13 0,-1 6 0</inkml:trace>
</inkml:ink>
</file>

<file path=ppt/ink/ink21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3.5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48,'17'0'94,"-5"0"0,0 0-88,1 0 0,3 0 0,1 0-86,1 0 1,-1 0 0,0 0 0,3 0 0,1 2 190,3 4-111,7-4 0,-4 13 0,8-5 0</inkml:trace>
</inkml:ink>
</file>

<file path=ppt/ink/ink21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8.4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88 7673,'0'-17'1138,"0"7"-1111,-8 2 1,7 10 0,-5 4-10,4 5 1,-4 5 0,0 1-16,2 1 1,2-1 0,2 1 0,0-1-1,0 1-114,0-1 142,8 1-205,2-1 197,-1 1 1,7-3 16,-4-3-268,3 3 234,3-5 1,-1 2-205,1-1 192,-1-7 0,0 6-78,1-4 1,-1-4 0,1 3 38,-1-3 1,1-9 0,-1-3 0,1 0 1,-7-3-1,-1 5 1,-2-2 146,-4-3 1,-2-3 0,0 1-74,3 3 1,-3-4 164,4 5 110,-4 3-62,-2 0-245,0 8 52,0 0-32,8 0 1,-4 6 42,7 0-23,1 7-47,-2-11 34,5 14 1,-5-8-55,7 3 57,1 5-18,-1-14 1,1 11-91,-1-7 101,1 0-28,-1 2 0,1-6-4,-1 4 26,-7-5-21,5-1 0,-5 0-13,8 0 27,-1 0 240,0-7-238,-7-3-1,6-7 4,-7-1-7,1 1 1,-2-1 24,-8 1-12,8-1 0,-6-5 35,3 0-18,-3-1-174,-9-1 1,3 6 62,-8-5 90,0 5-404,-5 2 232,-1-1 1,1 8-427,0 5 314,-1 3 106,1 2 0,-1 0 0,1 2-64,-1 3 1,9 5-377,3 8 603,4-9 0,2 15 0,0-5 0</inkml:trace>
</inkml:ink>
</file>

<file path=ppt/ink/ink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2.3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389,'0'11'171,"0"1"0,0 2-106,0 1 0,0 3 1,0-1-1,0 1-9,0-1 1,2 6-1,2 3 1,2-1-23,-2 0 0,-2 4 0,-2-4 0,2 3-30,4 3 0,-4 0 0,3 0 0,-3-4 29,-2-2 1,6 4 0,0-6 0,0-1-59,2-3 0,-6 5 0,5-1 0,-1-2 26,0-1 1,0-3 0,-4-1 0,2-3-21,1-1 0,1-1 0,-6 7-8,0-1 0,0-5-21,0 0 81,0-1 1,-2-1 17,-3-4 1,1-4-18,-8-2 1,2-2-45,-1-4 0,-3-4-12,8-7 1,0-1 4,6 1 1,0-1 0,0 1-96,0-1 0,6 7 0,2 1 67,2 2 1,-4 1 0,5 3-12,3-2 0,1-2 0,3 4 34,-1-2 1,1 1 0,-1 5 0,1 0 4,-1 0 1,1 0 0,-1 0 24,0 0 1,1 0 0,-1 0-1,1 0 29,-1 0 0,1 0 0,-1 0 1,1 0 0,-1 2 17,1 3 1,-7-3-1,-1 6-11,-2 0 0,5 2 1,-3 7 0,0 0 0,3 1 0,-7-1-68,-2 1 0,4-1 0,-2 1-134,-3-1 1,-1 1-152,-2-1 1,0 1-406,0-1 713,0-7 0,-7 5 0,-3-5 0</inkml:trace>
</inkml:ink>
</file>

<file path=ppt/ink/ink21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8.9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8 8026,'0'-10'-1148,"0"3"1198,-8 7 1,6 0 25,-5 0 14,7 0 0,-2 2 10,-4 3 1,4-1 0,-6 8 14,0 2-53,6-7-39,-5 1 0,7 0 95,0 3-193,0-3 1,0 2 41,0-4 38,0-4 0,2 11 1,3-7 8,7-2 1,-2-2 201,1-2-196,1 0 31,6 0 0,-7 0 62,1 0-81,-1 0 35,7 0 1,-6 0 81,-1 0-83,1 8-133,5-6 123,-7 5-7,6 1 32,-7-6-241,1 6 234,5 0-39,-13 1-187,14 1 182,-14 6 0,6-7-28,-8 1 4,0 5 0,0-5-1,0 8-275,0-9 263,0 7-37,0-6 31,0 7 0,0-5 30,0-1-31,-8 1 4,-2 5 0,-1-7-50,-1-4 43,0 4-40,-5-8 1,-3 7-1,-1-5 1,-2 2-72,1-2 1,3-2-142,2-2 224,-1 0-288,1 0 124,-1 0-1,1 0 79,7 0-266,-6 0 397,15-8 0,-7-2 0,8-7 0</inkml:trace>
</inkml:ink>
</file>

<file path=ppt/ink/ink21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9.1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8026,'8'-9'-31,"-4"1"1,7 6-9,3-4 0,2 2 0,1-6 0,0 3 387,1 3-232,-1 2-712,1 2 312,-1 0 157,1 0 0,7 0-614,-6 0 386,7 0 355,-9 0 0,1 0 0,-1 0 0</inkml:trace>
</inkml:ink>
</file>

<file path=ppt/ink/ink21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39.3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26,'9'0'0,"7"0"3,-14 0 1,13 0 225,-13 8 0,14-7-125,-7 7 183,9-8-58,-1 0-846,1 0 374,-1 0 188,1 0 0,7 0 55,-6 8 0,22-6 0,-4 6 0</inkml:trace>
</inkml:ink>
</file>

<file path=ppt/ink/ink21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0.3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9 280 6949,'-12'0'-318,"0"0"0,7 0 552,-7 0 1,6-2-67,-6-4 1,9-3-109,-3-9 1,10 7 0,3 1 0,1 0-83,0 1 0,5 5 1,-3-4-1,2 2 12,-1 0 1,1 0 0,6 6-1,-1 0 40,0 0 1,1 0 0,-1 0 183,1 0-190,-1 0-3,1 8-27,-1 2 1,-1 2 50,-5-1-18,5 1-42,-6 5 1,-1 3 0,-1 1 0,-2 2 0,0-1-74,-2-3 1,-2-1 0,-2-1 7,0 1 46,0-9 38,0-1 1,-2-2-10,-4 0 1,-2-3 0,-4-8 30,7-7 1,1-3 0,0-3 0,-2 1-37,2-1 1,2 1-1,4-1 1,2-1-63,2-5 0,7 5 0,-3-6 0,2 2 21,-1-1 0,1-5 0,6 6-14,-1 2 37,0 1 141,1 3-149,-1-1 6,1 1-9,-1 7 266,1 2-1,-1 1-225,1 5-14,-9-6 191,7 8-164,-14 0 38,13 0-54,-13 8 0,12 1 0,-8 9 39,-2-1 1,3 7-1,-1 1 1,-2 0-24,-2 0 0,-2 6 0,0-2 1,-2 4 117,-4 2-129,4 8 20,-5-6 200,7 6-188,0-9 12,0 9 242,0-6-233,0 6 5,0-8 0,0 0 178,0 7-184,0-5 1,1 8 68,5-5-111,-4-3 1,8 6 0,-6-6 0,2 2 0,-2 1 0,-3-1-80,-1-2 1,6-2 0,0 0-1,-2-2-1,-2-4 1,4 2 0,2-8-1,-1-1 89,1-3 1,6-1 0,-3-3-1,5-3 1,1 1 0,1-7 1,-1-2 1,1-2 0,-1-2 0,1 0 72,-1 0 0,6-8 0,1-3 0,-3-5 13,-2-1 1,-1-1 0,-1 1 0,1-1-187,-1 1 0,1-3 0,-1-1 0,1-2 8,-1 1 1,-5 3 0,-3 2-1,-1-1-99,-4 1 1,-2 5 166,-2 0 0,0 1 0,0-7 0</inkml:trace>
</inkml:ink>
</file>

<file path=ppt/ink/ink21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1.3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297 7235,'-17'-10'-54,"5"3"1,2 5 0,1-2 150,-1-2 0,4 0 0,-5 6 53,-3 0 1,-2 0-106,-1 0 1,-1 0 0,3 2 0,1 2 5,3 2 1,-1 5-1,-3-3 1,1 2 0,2 3 0,3 3 0,-3 1 0,4 1-32,0-1 0,7 1 0,-5-1-30,4 1 0,2-1 1,2-1-1,2-3 11,1-1 1,9-6 0,-2 3 0,3-1-10,3-4 1,5-2 0,0-2 0,-1 0 7,-3 0 0,4 0 1,1-2-1,-3-4 3,-2-5 0,-3-5 0,-3-1 0,-1-1 30,2 1 1,-7-3 0,-1-1 0,-4-2-39,-2 1 0,0-5 1,0-2-1,-2-2-3,-4 2 1,-3-4 0,-9 6 0,-1-2 2,-4 0 1,-3 7 0,-5-1-1,2 4-76,-2 1 1,4 6 0,0 3 0,0 1-118,-1 4 0,7 2 1,-2 2-176,3 0 1,5 8 0,1 4 372,3 3 0,7 3 0,-4-1 0</inkml:trace>
</inkml:ink>
</file>

<file path=ppt/ink/ink21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1.8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591,'0'17'-173,"0"-5"0,0 0 1,0 1 234,0 3 1,0 1 0,0 1 0,0-1 15,0 0 1,0 1-1,0-1 1,0 1-65,0-1 0,2 1 0,2-1 0,2 1-12,-2-1 1,0 1 0,0-1-46,2 1 1,1-3 0,-1-1 6,6-3 0,-3-7 0,3 2 75,2-4 1,1-2 0,3 0 0,-1 0 18,1 0 0,-1 0 0,1 0 6,-1 0 1,0 0-1,1 0 1,-1 0 6,1 0 0,-1 0 0,1 0-150,-1 0 1,1 0-544,-1 0 1,1 0-579,-1 0 486,-7 0 714,-2 0 0,-8 0 0,0 0 0</inkml:trace>
</inkml:ink>
</file>

<file path=ppt/ink/ink21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2.0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977,'2'-10'27,"4"4"0,-2 4 0,7 2 1,3 0-125,1 0 1,3 0-1,-1 0 1,1 0-199,-1 0 1,1-6 0,-1 1-287,1 1 581,-1-6 0,1 0 0,-1-7 0</inkml:trace>
</inkml:ink>
</file>

<file path=ppt/ink/ink21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2.2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957,'2'-10'-465,"3"2"1,7 3 479,4-1 0,1 0 0,0 6 0,1 0-80,-1 0 0,7 0 0,1 0 0,0 0-26,0 0 0,4 0 1,-3 0-1,-1 0 91,0 0 0,6 8 0,-4 1 0</inkml:trace>
</inkml:ink>
</file>

<file path=ppt/ink/ink21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2.6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721,'17'0'148,"1"1"1,1 3 0,3 2 85,1-2 0,10-2 0,0-2 0,8 0-64,3 0 0,5 0 0,7 0 0,4 0-81,2 0 0,0 0 1,4 0-1,-2 0-31,2 0 0,2-2 0,4-2 0,0-2-9,-2 2 0,7 1 0,-11-1 0,-2-2-89,-1 2 1,-7 2 0,-8 0-1,-5-2-450,-6-2 1,2 1-1,-12 5-1171,0 0 1661,-2 0 0,-7 0 0,-1 0 0</inkml:trace>
</inkml:ink>
</file>

<file path=ppt/ink/ink21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3.3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193 7957,'9'-8'0,"1"6"-683,-4-3 0,-4 1 184,4-2 660,-4 4 0,-4-6 0,-4 8-73,-6 0 0,-3 0 0,-3 0 0,1 2 27,-1 4 0,-1-2 0,-3 5 0,-3 1-159,-2 0 0,0 0 0,-2 5 1,6-1 23,3-1 1,3 13 0,1-9 0,3 2 37,1 1 0,8-3 1,-2 1 4,4-1 1,4 1-1,4-1 35,6 1 1,3-7-1,3-1 1,-1-2-52,1-4 1,-1-2 0,0-2 0,1 0 1,-1 0 1,1 0 0,-1 0 0,1-2-47,-1-4 0,1-4 0,-1-7 0,1-1 4,-1 1 1,1-3 0,-3-1 0,-1-2 74,-3 1 1,-7-3-1,2 0 1,-4 0-16,-2-1 1,0-3 0,-2 6-13,-4 2 1,2 1 0,-7 3 0,-5-1-1,-3 1 1,-5-1 0,-5 7 1,4 1-1,0 0-128,0 1 0,-1 5 0,5-2 0,-2 4-98,2 2 0,-5 0 0,5 2 0,3 2-431,5 2 641,1 7 0,-5-3 0,-1 7 0</inkml:trace>
</inkml:ink>
</file>

<file path=ppt/ink/ink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2.8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358,'10'0'548,"-2"8"0,-8 3-472,0 5 1,5 3 0,1 3 0,-2 1 3,-2-2 1,-2 4-1,0 1 1,0 1 18,0 4 1,6-4 0,0 2-1,-2 2-15,-2 2 1,-2-4-1,0-2 1,0 1-1,0-1 1,5-4 0,1 4 0,-2-2-17,-2-3 1,0 3 0,2-2 0,2-1-38,-2-3 0,-2-1 0,-2-1 0,0 0-54,0 1 0,5-1 0,1 1-161,-2-1 1,-2-5-240,-2 0 1,2-7-45,4 7 0,-2-2-5,7 1 1,-5-3 471,6-8 0,-1-8 0,7-1 0</inkml:trace>
</inkml:ink>
</file>

<file path=ppt/ink/ink21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4.0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22 7383,'-17'0'281,"5"2"-293,0 4 0,8-2 1,-1 8-1,3 1 24,2 3 0,0 1 0,0 1-48,0-1 1,0 1 0,0-1 74,0 0 0,2 1-33,3-1 0,5-1 1,6-2-1,-3-5-23,-1-1 0,0-2 1,5-6-1,0 0 7,1 0 1,-1 0 0,1 0 2,-1 0 1,1-8-1,-1-2 1,-1-1-27,-5-1 1,3 0 0,-6-5 0,0-1-21,-1 1 0,5 0 0,-6-1-39,-2 1 1,-2-1 206,-2 1 6,0-1-126,0 9 0,2 3 0,1 12 13,3 5 1,2 5 0,-4 1-9,2 1 0,5-1 0,-3-1 0,0-3 2,0-1 0,5-6 0,-1 3 0,3-1 33,3-4 0,-7 4 0,1-2 0,2-3-29,1-1 0,3-2 0,-1 0 1,1 0 32,-1 0 0,-5 0 1,-1-2-1,3-3 33,1-7 0,-3-4 0,-2-1 0,0 0-2,-1-1 1,-5 1 0,2-1 0,-4 1-62,-2-1 1,0-1-1,0-3 1,0-1-93,0 2 1,-2 3 0,-4 5 0,-4 1 29,1-1 1,-7 5-1,5 2-147,-5 4 1,-1 2 0,-1 0 0,3 2-788,3 4 987,-4-4 0,14 13 0,-5-5 0</inkml:trace>
</inkml:ink>
</file>

<file path=ppt/ink/ink21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4.6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0 7330,'-10'8'80,"-3"1"1,5 9-133,-2-1 0,6-5 1,-2 0 102,4 1 1,2 3-1,0 1-64,0 1 1,8-9 35,4-3-1,3 2 1,3-2-16,-1-2 0,1-2 1,-1-2-2,1 0 1,-1 0 0,1 0 31,-1 0 0,-5 0 0,-1 0 17,3 0 1,2 0 0,1 0-20,0 0 0,-5 5 1,-2 3-1,0 0-31,-1 0 1,-5 5-1,4-3 1,-2 2-34,-1-1 0,1 1 0,-6 5-21,0 1 0,0-1 0,0 1-14,0-1 1,-7-1 0,-5-3-29,-4-1 1,-1-6 0,-1 4 84,1-3 1,0-1 0,-1-6 0,1 0 84,-1 0 0,1 0 0,-1 0 40,1 0 1,5 0 0,2-2-33,3-4 1,1 3 0,6-9-54,0-2 1,0 5 0,2-1-1,4 2-34,5 4 0,5-4 0,1 3 19,1 1 0,-1 2 1,1 2-103,-1 0 1,-1 2 0,-3 2-1,-3 3-305,-2 3 0,-3-4 0,-5 6 38,0 1 1,0-3 349,0 2 0,-7-9 0,-3 5 0</inkml:trace>
</inkml:ink>
</file>

<file path=ppt/ink/ink21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44.9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957,'2'-9'-503,"3"3"0,-1 4 0,8 2 713,2 0 1,-5 0 0,3 0-89,1 0 1,3 0 0,1 0 0,1 0 22,-1 0 1,1 0-1,1-2 1,3-2-40,1-2 1,2 1 0,-4 5 0,3 0-185,-3 0 1,-2 0 0,-1 0-1,-1 0-258,1 0 1,-1 0 335,1 0 0,-1 0 0,1 0 0</inkml:trace>
</inkml:ink>
</file>

<file path=ppt/ink/ink21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55.1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530,'10'0'542,"-2"-8"-485,-1 7-73,3-7 0,8 8 65,-1 0 0,1 0-444,-1 0 379,1 0-239,-1 0-17,-7 0 254,5 0-27,-5 0-296,0 0 133,-3 0-13,-7 0 117,8 0-233,-6 0 337,6 0 0,-8 0 0,0 8 0,0 1 0</inkml:trace>
</inkml:ink>
</file>

<file path=ppt/ink/ink21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1:55.5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954,'0'10'0,"0"-3"0,0-7-662,-7 0 385,5 0 466,-6 8 1,10-6-78,4 4 1,3-4-1,7 0-53,-5 4 0,5-4 0,-4 3-30,3-3 1,3-2 0,-1 0-196,1 0 0,-1 0 0,0 0-319,1 0 0,-6 6 485,-1 0 0,1 8 0,5-5 0</inkml:trace>
</inkml:ink>
</file>

<file path=ppt/ink/ink21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05.7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35 6308,'0'10'1111,"0"-3"-847,0-7-223,0 0 1,-8 0 11,-3 0 1,-5 2-1,-1 2-39,-1 2 0,3 2 0,1-2 2,3 5 1,1 5 0,-4-1-1,5-1 25,1-2 0,-4-1 0,6 7 30,2-1 0,3 1 1,1-1 46,0 1 0,0-1 1,0 1-31,0-1 1,1-2 0,3-1-1,4-2 13,2 1 1,-4-5-1,5 0-42,3 0 0,-4-6 0,1 3 0,3-3-42,1-2 0,3 0 0,-1-2 0,1-2-42,-1-1 1,1-7-1,-3 4 1,-1-1 19,-3-5 0,1 4 1,6-1-1,-1-3 9,0-1 1,-5 3-1,0 0 50,1-1 1,-3-3 0,0-1-36,-3-1 0,-1 1 0,-6-1-49,0 1 0,0 5 1,0 1 3,0-3 0,-2 0 0,-2 1 0,-3 1-48,-3-1 1,-2 3 0,-5 0 0,-1 2-71,1 4 1,3-3 0,-1 1 0,-5 2-182,1 2 1,0 2-1,1 0-441,1 0 1,-1 2 765,1 4 0,7 4 0,2 7 0</inkml:trace>
</inkml:ink>
</file>

<file path=ppt/ink/ink21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06.0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25,'0'-10'-148,"0"3"-144,0 7 214,0 0 1,7 0 0,3 0-1</inkml:trace>
</inkml:ink>
</file>

<file path=ppt/ink/ink21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06.4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52,'10'0'-158,"-3"2"193,-7 4 1,0-2-1,0 7 57,0 3 0,0 2 1,0 1-14,0 0 1,0-5 0,0 0 0,0 1 17,0 3 0,0 1 0,0 1-4,0-1 1,0 1-17,0-1 0,2-1 1,2-3 17,2-1 0,8-8 1,-3 2-34,5-4 1,1-2-1,1 0 1,-1 0-9,1 0 1,-1 0 0,2 0 0,3 0-65,1 0 1,0 0-1,-5 0 1,-1 0-125,1 0 1,-1 0-1,1 0 1,-1 0-264,1 0 0,-1-6 0,1 0-336,-1 2 1,-1 0 732,-5-2 0,5-3 0,-7-9 0</inkml:trace>
</inkml:ink>
</file>

<file path=ppt/ink/ink21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06.7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 7002,'-10'2'774,"2"2"-545,1 1 0,5 9 0,-4-2 1,4 3-126,2 3 1,0-1 0,0 0-1,0 1-91,0-1 1,6 1 0,0 1-1,-1 3-79,3 1 0,-6 0 0,4-5 0,-2-1-436,2 1 1,-4-7-1,5 1 502,1 1 0,2 3 0,7 1 0</inkml:trace>
</inkml:ink>
</file>

<file path=ppt/ink/ink21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07.1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074,'17'0'558,"1"0"-439,-1 0 1,1 0-1,-1 0 1,1 0 41,-1 0 0,0 0 0,1 0 0,1 0 4,5 0 0,-5 0 1,4 0-96,-3 0 0,-3 0 0,1 0 0,-1 0 0,1 0 76,-1 0 0,1 0 0,-1 0-1130,0 0 310,-7 0 0,-2 2 674,-8 4 0,-8 4 0,-2 7 0</inkml:trace>
</inkml:ink>
</file>

<file path=ppt/ink/ink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3.3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122 7760,'18'-7'-275,"-6"3"1,-3-8 0,1 0 447,0 3 0,-6-7 0,3 6-121,1 1 0,-6-1 89,4 4 0,-4 2-105,-2-7-78,0 7 0,-8-4 28,-4 8 0,3 0 0,-3 0 22,-2 0 1,-1 2 0,-3 2 1,1 2 0,5 7 0,1-3 0,-1 2-7,2-1 1,1-5 0,5 6 3,-2 1 1,0-3-1,8 2 3,4 1 1,-2-5 0,7 0-12,3 0 0,2-5 1,1 7-4,0-2 0,1 4 0,-3-5 2,-3 3 0,-2-4-1,-4 5 0,-2 1 1,7 6 0,-7-7 11,2 1 1,-12-2 0,-6 1 8,-3-5 1,3-2-1,1 0 1,-3 2-59,-2-2 1,-1-3 0,0-1-208,-1 0 0,1 0 3,-1 0 0,1-7-609,-1-5 853,9-3 0,-7-11 0,6-1 0</inkml:trace>
</inkml:ink>
</file>

<file path=ppt/ink/ink21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08.1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4 1 6367,'-17'0'-24,"-1"0"1,1 0 0,-1 0 224,1 0 1,-6 0 0,-1 2-1,3 2 4,2 1 1,-5 3-1,1-4 1,2 4-32,1 2 0,3-5 0,-1 7-115,1 2 1,-1 1-1,3 3 1,3-1-34,6 1 0,-1-1 0,1 0 0,2 1-63,2-1 0,2 1 0,2-3 0,4-1 4,5-2 1,5-1 0,1 5-1,3-5 25,3-5 1,-2 2-1,7-2 1,-1-2-26,0-2 1,0-2-1,4 0 1,-4 0-21,-1 0 0,3-6 0,-6-2 0,-2-2 40,-1-3 1,-3 3 0,1-2 0,-3-1 50,-3-3 1,1 5 0,-5-1 0,0-2 20,0-1 1,-3-3-1,-5 1-98,0 0 1,-7-1 0,-5 3 0,-3 1 5,-3 2 1,1 3 0,-1-5 0,1 4-152,-1 3 1,-3-1 0,0 4 0,1-2-24,-1 2 1,-1 2-1,5 4 1,0 2-38,-1 2 244,8 8 0,-13-5 0,4 9 0</inkml:trace>
</inkml:ink>
</file>

<file path=ppt/ink/ink21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08.3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8 7927,'-2'-10'-356,"-4"5"0,2 3-497,-7 2 853,7 0 0,-4 7 0,8 3 0</inkml:trace>
</inkml:ink>
</file>

<file path=ppt/ink/ink21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08.9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8006,'10'0'0,"-3"-2"-196,-7-3 297,0 3 1,-1-6 0,-3 10-140,-2 4 1,0 3-1,4 7 1,-2-3-14,-2-1 1,1-6 0,5 6 33,0 1 0,1 3-13,5 1 1,-2-1-1,8-5 86,1-5 1,3 2-1,1-2 1,1-2 3,-1-2 0,1-2 1,-1 0-1,1 0 7,-1 0 1,1 0-1,1 0 1,2 0-14,3 0 0,-1 0 0,-6 0 0,1 0-40,-1 0 1,1 0-1,-1 1 33,1 5 0,-1-2-59,1 8 0,-7-2 0,-1 3 0,-2-1 5,-4 1 1,-2-3 0,-2 2-17,0 1 1,0 3 0,0 1 18,0 1 1,-8-1 0,-4 1 1,-3-1 1,-3-1-1,1-3 1,-1-3 0,1-2 1,-1 3 0,1-3 0,-1 0-23,1 0 1,-1-3 0,1-3 0,0 2-137,-1 2 0,1 0 0,-1-6-152,1 0 0,-1 0 0,1 0-567,-1 0 878,1-8 0,-1-9 0,1-10 0</inkml:trace>
</inkml:ink>
</file>

<file path=ppt/ink/ink21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09.1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006,'17'0'19,"1"0"1,-3-2-10,-3-3 1,4 3 0,-5-4 0,5 4 79,1 2 0,1 0 0,1 0 1,2 0-7,3 0 0,1 0 0,-4 0 0,3 0-109,-3 0 1,-2 0-1,-1 0 1,-1 0-693,1 0 717,-9 0 0,7 0 0,-6 0 0</inkml:trace>
</inkml:ink>
</file>

<file path=ppt/ink/ink21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0.1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90 18 8070,'-12'-9'-198,"0"3"171,-1 4 0,-3 2 1,-1 0-1,-1 0 166,1 0 1,0 0 0,-1 0 0,1 0 34,-1 0 1,-1 8 0,-3 3 0,-3 5-104,-2 1 0,0 7 1,-4 1-1,2 2 12,-2 4 1,5 2-1,3 2 1,4 0 8,1 0 0,9 6 0,3-1 0,4-1-309,2-2 1,0 4-1,0-3 1,2-3-96,4-4 1,3-7 0,9 3 0,1-2-319,4-4 1,-1-1 629,7-3 0,8 1 0,7-1 0</inkml:trace>
</inkml:ink>
</file>

<file path=ppt/ink/ink21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0.5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1 51 7859,'-15'-2'0,"1"-2"0,2-2-88,-1 2 1,-3 2 0,-1 4 328,-1 4 1,1 4 0,-1 7 0,3 1-128,3-1 0,3 1 0,5-1 1,-2 3-134,2 3 0,4-4 0,6 5 0,5-5 40,5-2 1,1-1 0,1-2-1,1-5-206,5-1 0,-3 4 0,6-6 0,0-3 88,0-1 0,1-2 1,1-2-1,-4-3 30,0-7 1,-5-4 0,3-1 0,-6-1 63,-5 1 0,-2 0 0,-6-1 1,1 1-3,-1-1 0,-2-5 1,-4 0-1,-2 1-5,-1 3 0,-9 3 0,2 3 0,-3 1-20,-3-2 0,1 7 0,-1 1 0,1 2-31,-1-2 1,-5 4 0,0-4 0,2 6-46,1 6 1,3-2 0,-1 8 0,1-1 105,-1-1 0,9 6 0,1-7 0</inkml:trace>
</inkml:ink>
</file>

<file path=ppt/ink/ink21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0.8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9917,'0'-10'-478,"0"3"0,0 7 0,0 0 0</inkml:trace>
</inkml:ink>
</file>

<file path=ppt/ink/ink21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1.5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88 8070,'0'-12'-849,"0"0"630,0-1 1,-6 3 0,-2 0 243,-1 2 0,3 1 0,-6 3 28,-1-2 0,-3 0 0,-1 6 0,-1 0-1,1 0 1,-7 0-1,-1 0 1,0 0 133,0 0 0,-6 6 1,3 2-1,-1 1-112,0 5 0,8 2 0,-2 1 1,5 1-65,6-1 0,-1 0 0,7 1 0,2-1-36,2 1 1,2-1 0,0 1 0,2-1 13,4 1 0,4-3 0,7-1 0,3-5 5,3-1 1,-2 4 0,8-6 0,2-2-78,2-2 1,2-2 0,0 0 0,0 0 17,0 0 0,-2-8 0,-4-2 0,-4-2 62,1 1 0,-9-1 0,2-5 0,-7-1 55,-4 1 0,-2-1 0,-6-1 1,0-2-88,0-3 1,-2 1 0,-4 6 0,-6-1-64,-3 1 0,-5 5 0,-1 0 0,-4 1-30,-2 1 0,-1 2 0,-3 8 0,2 0 19,-2 0 1,6 2 0,2 2-1,5 4 110,7 1 0,-5 3 0,6 6 0</inkml:trace>
</inkml:ink>
</file>

<file path=ppt/ink/ink21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2.2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122 8070,'10'-17'-209,"3"-1"-410,-7 1 1,0-1 698,-6 1 0,-6 5 0,-2 3 0,-1 1-60,-5 4 1,4 2-1,-1 2 1,-3 0 44,-1 0 1,-3 0 0,-1 0-18,-4 0 0,-1 2 0,-1 2 0,8 4-19,1 1 1,3-3 0,-1 6-40,2 1 1,8 3 0,-3-1 0,1-1-8,0-2 1,0-1 0,8 5 15,4-5 1,-2 3 0,7-6-1,3 0 8,2-1 0,1 1 1,2-4-1,3 2 24,1-2 0,6 3 1,-6-1-1,-1 0-17,-3 2 1,-1 0 0,-1 5 0,1-3-4,-1-2 0,-5 3 0,-1-3 0,1 2-64,-2 3 0,-1-3 0,-5 2-39,2 1 1,0-3 0,-6 2 52,0 1 1,-2-5 0,-2 0-1,-4-2 63,-1-1 1,-3 1 12,-5-6 1,-1 0 0,1 0-1,-1 0 1,1 0-19,-1 0 1,7-6 0,-1-1 0,-2-1 72,-1 0 0,3-6 0,1 3-62,-3-5 1,6-1 0,2-1 0,4 1-11,2-1 1,2 1-1,2-2 1,4-3-16,2-1 1,1 0 0,7 5 0,-3 1 23,-3-1 0,4 1 1,-7-1-111,1 1 0,3 5-410,-7 1 0,2 7 33,-2-2 0,-2 6 458,7 6 0,1-4 0,6 5 0</inkml:trace>
</inkml:ink>
</file>

<file path=ppt/ink/ink21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2.6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84,'27'-9'0,"-4"1"-107,-3 0 0,-3 6 0,0-4 0,1 2 259,-1-1 0,1 3 0,-1-4 1,1 4-73,-1 2 0,1 2 1,-1 4-92,1 5 0,-7-1 0,-1 2 0,-2 1-275,-4 3 1,-2 1 0,-2 1 154,0-1 0,-6 1 0,-2-1 0,-2 1 90,-3-1 1,-3-2-1,-1-1 1,-1-4 40,1-2 0,-1 3 1,3-3-1,1 0 227,3-1 0,5 5 73,-6-6-245,8 0 0,4-6 0,12 0 0,5 0 11,7 0 1,-5 0-1,6 0 1,-1-2 14,-1-4 0,6 4 1,-6-4-1,-1 4 68,-3 2 0,4 0 0,1 0-338,-3 0 0,-2 0-1372,-1 0 1561,-9 0 0,7 8 0,-6 2 0</inkml:trace>
</inkml:ink>
</file>

<file path=ppt/ink/ink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3.6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249,'17'0'12,"-5"0"0,0 0 152,1 0 1,3 0 0,1 0-44,1 0 1,-1 0 0,3 0-1,1 0-63,2 0 0,1 0 0,-7 0 0,0 0 0,1 0 0,5 0 1,1 0-1,-3 0 27,-2 0 0,-1 0 0,-1 0-36,1 0 1,-1 0-462,1 0-700,-1 0 1112,-7 0 0,-2 0 0,-8 0 0</inkml:trace>
</inkml:ink>
</file>

<file path=ppt/ink/ink21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3.1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7584,'-9'0'1161,"-5"2"-1092,8 3 1,0 5 0,6 8 0,0-1 0,0 0 60,0 1 0,0 5 1,0 1-1,0-3-370,0-2 1,2 1 0,2 1-1,2 2-181,-2-1 0,0-3 0,0-1-131,2-1 0,1-2 552,-1-3 0,4 4 0,7-7 0</inkml:trace>
</inkml:ink>
</file>

<file path=ppt/ink/ink21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3.6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18 8070,'-18'-8'-145,"1"6"1,-1-4 167,1 4 1,-1 2-1,1 0 82,-1 0 1,1 0 0,1 2 0,3 4 12,1 6 1,1 3 0,-7 3 0,3-1-77,3 0 0,-4 7 1,7 1-1,-3 0-12,0 0 0,9 1 0,-3-5 0,4 2-154,2-1 0,2-3 0,4-1 1,5-1 50,5 0 0,1-5 1,3-2-1,1-2 37,2-5 0,6-1 0,-3-2 0,-1 0-32,0 0 1,4 0 0,-4 0 0,1-2-60,-1-3 1,-2-3 0,-7-6 0,-5 3 32,-5-3 0,2-1 1,-2-3 54,-2 1 1,-10 7-1,-6 2 1,-3 2 75,-3 0 1,-5-1 0,-2 3 0,-1-2-128,1 2 1,2 2-1,5 2-487,1 0 577,7 0 0,-5 0 0,5 0 0</inkml:trace>
</inkml:ink>
</file>

<file path=ppt/ink/ink21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4.0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06,'0'-17'106,"0"7"0,2-4-131,4 8 1,3 1 0,9 5 48,-1 0 1,6 0 0,1 0 0,-1 0-9,2 0 1,-5 0 0,5 0 0,-2 0-119,0 0 0,1 5 0,-7 1 0,1-2 120,-1-2 1,1-2 65,-1 0 17,-7 0 0,-2 8 21,-8 3 0,-2-3 0,-4 0 187,-6 0 1,-3 1-202,-3 9 1,3-1 0,1 1-104,2-1 0,9 1 1,-3-1-1,2 1 0,0-1 15,-2 1 1,0-1 0,6 1-1,0-1-323,0 1 1,0-7-1,0 1-286,0 1 0,0 3-10,0 1 0,2-7 599,4-4 0,4-4 0,7-2 0</inkml:trace>
</inkml:ink>
</file>

<file path=ppt/ink/ink21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4.4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35 8070,'-8'-10'49,"-4"4"0,-3 5 0,-3 2 106,1 5 0,1 4 0,3 7 0,3 1-123,2-1 1,2 1-1,6-1 1,0 1-74,0-1 1,0 1 0,2-1 0,2 1-57,2-1 1,8-1-1,-3-5 1,5-3 45,1 0 1,3-6 0,1 4 0,2-4-29,-1-2 0,3 0 1,-2-2-1,-1-4 86,-3-6 0,4 2 0,1-1 0,-5-3 87,-5-1 0,-1-9 0,-7 1 0,0 2-45,1 1 0,-5 3 1,2-1-1,-6 1-70,-3-1 0,-11 7 0,1-1 0,-7 1-63,1 1 1,-4 2 0,-1 8 0,1 0-138,0 0 0,2 0 1,3 0-1,1 2-364,1 4 1,3-2 584,9 7 0,4 1 0,-6 5 0</inkml:trace>
</inkml:ink>
</file>

<file path=ppt/ink/ink21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4.9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8070,'10'-8'-65,"-2"6"0,-8-3 0,0 10 162,0 7 1,0 4 0,0 1-1,0 0 22,0 1 1,0-6 0,0-1-61,0 3 0,6 1 0,1 1-71,3-5 1,2 3 0,5-8 0,1-2-115,-1-2 0,0-2 1,1 0-1,-1 0 74,1 0 0,5-8 1,0-2-1,-1-1-68,-3-1 0,3 0 1,-3-5-1,-4-1 108,1 1 0,0-1 0,-1 1 38,-3 0 0,-5-1 0,-7 1 294,0-1-126,0 8 1,-1 3-123,-5 7 1,4 2 0,-4 3-1,4 7-40,2 4 1,-6 1 0,0 1-1,2-1-69,3 0 0,1 1 0,1-1 0,3 1-123,2-1 1,2 1 0,-4-1 0,4-1-14,1-5 1,-3 5 0,4-4 172,-2 3 0,5-5 0,-3-2 0</inkml:trace>
</inkml:ink>
</file>

<file path=ppt/ink/ink21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5.1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9 7463,'-10'-8'434,"5"8"0,-3 8 1,2 9-1,2 1-397,2-1 0,2 1 0,0-1 0,0 0-34,0 1 0,0 5 0,0 1 1,0-3-83,0-2 1,0-7-1,0 0 1,0 1-929,0 3 0,0-5 1007,0 1 0,8 0 0,2 5 0</inkml:trace>
</inkml:ink>
</file>

<file path=ppt/ink/ink21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5.5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6 1 7971,'17'5'0,"1"3"0,-1 2-9,1 4 0,-1-5 1,0 3-1,1 3 39,-1 7 1,1-1 0,-3 6 0,-1 0 22,-2 1 1,-3 1-1,5 6 1,-4 0-17,-3-1 1,-1 5 0,-6-2-1,0-4-6,0 0 1,0 0 0,-2 2-1,-4 0-79,-5 0 1,-5 0 0,-1-2 0,-1-2-143,1-2 1,-8-6-1,-3 4 1,-1-1-280,0-5 1,0 4 468,-6-1 0,-7 7 0,-3-4 0</inkml:trace>
</inkml:ink>
</file>

<file path=ppt/ink/ink21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6.5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973,'0'-10'546,"2"2"-690,4 8 1,-2 0 0,7 0-59,3 0 1,1 0-198,3 0 0,-1 0-330,1 0 729,-1 8 0,-7-6 0,-2 6 0</inkml:trace>
</inkml:ink>
</file>

<file path=ppt/ink/ink21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6.7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139,'0'11'-377,"1"-1"1,5-2 416,6-4 0,3 0 0,5 0 1,1 1-621,3-1 580,7-2 0,-12 6 0,6 2 0</inkml:trace>
</inkml:ink>
</file>

<file path=ppt/ink/ink21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7.2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88 7899,'0'-18'-434,"-2"7"412,-4-1 0,3 8 1,-9-2-1,-2 4 0,-1 2 109,-3 0 1,1 0-1,-1 0 1,1 0-15,0 0 1,-7 8-1,1 4 1,2 3-12,1 3 0,9-1 0,1 1 0,2-1-29,4 1 0,2 5 0,2 0 0,0-2-10,0-1 1,6-3 0,2 1 0,2-1-21,3 1 0,9-7 0,1 1 1,0 0 3,2-3 0,2 1 0,6-6 0,-1 2-236,-3-2 1,-2-2 0,4-2 121,-2 0 1,-6-2 0,2-4 0,-1-6 72,-3-3 1,-5-5-1,5-1 1,-6-2 115,-3 1 0,-8 1 0,2 0 0,-4-5-7,-2-1 0,0 6 0,0-4 0,-2 1-23,-4 1 0,-4 6 0,-5 5 0,-1 0-102,-1 3 1,3-5-1,-9 8 1,4 2-66,1 2 0,-5 2 1,-2 0-1,-1 0-102,1 0 0,2 8 0,5 4 1,1 1 216,-1-1 0,1 11 0,-1-3 0</inkml:trace>
</inkml:ink>
</file>

<file path=ppt/ink/ink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5.5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6 6191,'0'-10'698,"0"2"0,0 6-118,0-3-95,0 3-1,0-6-677,0 8 211,0 0 0,-2 6 0,-2 2 43,-1 1 0,-1 3 1,4 5-39,-4 1 1,4-1 0,-4 1 0,4-1 18,2 1 1,0-1 0,0 1 0,0-1-93,0 0 1,0 1 0,0-1-15,0 1 1,0-1 0,0 1-13,0-1 1,0-5-6,0 0 113,0-9 0,2 5 134,4-8-153,-4 0 1,14-8-65,-5-3 0,5-5 1,1-1 0,-1-1 0,-3 3 0,-3 1-5,-2 3 0,3 5 0,-3-6 35,2-1 0,0 3 0,3 0 1,-3 0 12,-2 1 0,5 5 3,-1-2 1,-3 4 0,1 0 0,0-2 57,0-2 1,-5 1 0,7 5-47,2 0 0,-5 2 0,3 1-8,2 3 1,-5 8 0,3-4 0,0 1-3,-3 1 1,7-1-1,-5 7 0,5-1 1,-4-1 0,-1-2 0,1-3-1,-2 3 1,5-1 0,-3 1 1,3-2 0,3-3 0,-3 5 0,-1-4 0,-3-3 0,1-1 17,6-6 0,-7 0 0,1 0 56,1 0 1,-5-8 0,0-3-45,0-5 1,-6-1 0,4-1 0,-5 1-3,-1-1 1,0-5 0,0 0 0,0-1-23,0-1 1,0 4 0,0-6 0,0 2-15,0 3 1,0 3 0,0 1-175,0 1 0,-1 7-787,-5 4 397,4 4 0,-6 4 573,8 4 0,0 4 0,0 7 0</inkml:trace>
</inkml:ink>
</file>

<file path=ppt/ink/ink21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7.5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707,'0'11'1774,"0"1"-1078,0-8-256,0 4-760,0-8 173,0 0 0,0-8 0,0-2 1</inkml:trace>
</inkml:ink>
</file>

<file path=ppt/ink/ink21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8.4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88 6124,'-11'0'211,"1"-2"-51,2-3 1,2 1 10,6-8 0,0 6 1,2-3-108,4 1 1,4-4-1,7 6 1,1 2-29,-1 2 1,1-3 0,-1-1-22,1 2 0,1 2 0,2 2 0,3 0 0,-3 0-4,-2 0 1,5 2-1,-1 2 1,-2 4-28,-1 1 0,-3-3 0,1 4 0,-1 0-50,1-1 1,-7-3 0,-1 6 41,-2 1 0,-2 3 0,-6 1-38,0 1 0,-8-3 0,-4-1 0,-3-4 23,-3-3 1,1 5-1,-1-4 1,1-1-20,-1 1 1,7-2 0,-1-6 43,-2 0 1,5 0 108,-3 0 1,10 0-80,2 0 0,2 0 0,10-2 0,1-2 4,3-2 1,1 1-1,1 3 1,-1-2 31,1-2 0,1 0 0,2 6 1,3 0 23,-3 0 0,-2 0 1,-1 0-56,-1 0 1,1 6 0,-3 2 0,-1-1 23,-2 1 1,-7 6 0,5-3-88,-2 5 0,-2 1 0,-6 1 31,0-1 1,0-5 0,0 0 55,0 1 0,-8-3 1,-4 2 17,-3 1 0,-8-5 1,-1-2-1,3-2-38,1 1 1,-3-3-1,-2 4 1,0-4-46,0-2 1,1 0-1,5 0 1,-3 0-197,-1 0 1,0 0 0,5 0-718,1 0 933,7 0 0,3 0 0,7-8 0,0-1 0</inkml:trace>
</inkml:ink>
</file>

<file path=ppt/ink/ink21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8.9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1 7911,'6'-12'-786,"0"1"0,-1 5 2141,-5-6-1166,0 8 1,-2-2-283,-3 12 1,3-2 122,-4 8 0,-2-1-45,2 7 0,0-1 61,6 1 1,0-1 0,2 1-29,4-1 1,-2-5-1,8-2 1,1-3 7,3-3 1,1 0 0,1 0-1,-1 2 12,1-2 0,-1-2 0,1-2 0,-1 0 54,1 0 0,-1 2 0,1 1-59,-1 3 1,0 0 0,-1-4 0,-2 2-50,-3 2 1,-5 5-1,4-3-31,-3 2 0,-1-4 0,-6 5-22,0 3 0,0 1 1,-2 1-60,-3-4 0,-5 3 0,-8-5 12,1-1 1,-3 5 0,-1-6 0,-2 0-121,2-1 1,1 1 0,3-4 0,-3 2 235,-3-2 0,4 5 0,-7 1 0</inkml:trace>
</inkml:ink>
</file>

<file path=ppt/ink/ink21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9.1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830,'18'-6'0,"-1"1"23,1 1 0,-1-4 0,1 2 1,-1 2-1,3 2 245,3 2 0,-4-6 0,7 1 1,-1 1-257,4 2 0,-2 2 0,2 0 1,0 0-561,-2 0 1,5 0 547,-9 0 0,16-8 0,-3-2 0</inkml:trace>
</inkml:ink>
</file>

<file path=ppt/ink/ink21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19.4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99,'17'0'0,"1"-8"0,-1-1 0</inkml:trace>
</inkml:ink>
</file>

<file path=ppt/ink/ink21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20.0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176 6638,'17'-10'-324,"1"-4"1,-3 7 479,-3-3 0,-2 6-110,-5-2 0,-3-4 93,4-1 0,-6-5-40,-6-1 0,-3-1 1,-9 3-53,1 3 0,-1 2 1,1 7-1,-1-3 6,1 2 0,-6 2 0,-3 2 0,1 0-54,0 0 0,-4 0 0,4 0 0,-1 0-22,1 0 0,2 2 0,5 2 1,1 4 46,0 1 0,-1-3 0,3 6-10,3 1 1,-2 3 0,8 1-29,3 1 1,1-1 0,4 1 16,3-1 1,-1-5 0,8-3 0,2-1 37,1-4 0,8 4 1,3-2-1,-1-1 55,0 3 1,0-6-1,-3 6 1,3-2-21,2 0 1,-6 1 0,3-3 0,-3 4-60,2 2 1,-9-6 0,3 3 0,-1-1-51,-1 0 0,-3 6 0,0-5-65,1 3 0,-5-4 0,-2 6 42,-4 1 0,-2-3 0,-2 0 0,-2-1 19,-2 1 1,-8-4 0,1 3 0,-6 1-11,-5 0 1,1-6 0,5 2-1,-1-3 15,-4 3 0,3-4 1,-5 4 14,0-4 1,0-2 0,-4 0 0,5 0-10,5 0 0,1-8 1,1-1 19,0-1 0,5-4 0,2 6 0,2-1 15,5-5 1,1-1 0,2-3 25,0 1 0,2-1 0,3 1 0,5-1 75,0 1 1,5 1-1,-3 3-42,3 1 1,9 0-1,-1-3 1,-2 1-1,-1 5-37,-3 1 0,7-4 0,-1 6 0,-2 1-137,-1-3 0,-3 6 0,0-6-219,1 0 1,-1 6 0,1-5 324,-1-1 0,1 6 0,-1-6 0</inkml:trace>
</inkml:ink>
</file>

<file path=ppt/ink/ink21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20.9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105 7899,'18'0'-436,"-1"0"1,-7-2 383,-4-4 0,-4-4 139,-2-7 0,0 5-23,0 1 0,0 5 1,-2-4-1,-4 2-1,-6 4 1,3-3 0,-3 1-1,-2 2-44,-1 2 0,-5 2 0,-1 0 0,-4 0-77,-2 0 1,-2 0-1,-6 0 1,2 0-6,4 0 0,-2 6 0,7 2 35,3 1 0,1-3 1,5 6 23,3 1 1,5-3-1,7 2 1,1-1 13,5-1 0,-2 4 1,8-7-1,1 1-5,3 0 0,1 4 1,1-7-1,1 1-13,5 2 0,-3-6 0,6 4 0,-2-4-2,-3-2 0,3 0 0,-2 0 1,-2 0-14,-1 0 0,-3 0 0,1 0 0,-1 0-19,1 0 0,-1-8 48,1-4 0,-3 3 123,-3-3 1,-2 2-26,-5-1-62,-3-5 0,8 8-23,-4-3 0,-4 1 24,4 4 1,-3 4-119,3-4-80,-4 4 39,6 2 106,-8 0 277,0 0-224,0 8 1,0-4-6,0 8 1,0-6 0,0 5 18,0 3 0,0-5 0,0 3 35,0 2 1,0 1 0,2 3 7,4-1 0,-4 1 0,4-1 0,-5 1-20,-1-1 1,0 0-1,0 1-54,0-1 0,0 1 1,0-1-61,0 1 0,0-1 12,0 1 1,2-3 0,2-1-51,2-3 0,0-5-9,-6 6 1,0-6-1109,0 5 1189,0-7 0,8 12 0,1-6 0</inkml:trace>
</inkml:ink>
</file>

<file path=ppt/ink/ink21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22.1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 7904,'9'-2'451,"-3"-4"1,-4 6-373,-2 0 1,0 2 0,0 10 36,0 2 0,0 3 0,-2 4 1,-2 3-33,-2-3 0,1 4 1,5-1-1,0-1-267,0 2 0,1-6 0,3 5 1,4-5 13,2-1 1,-4 3 0,3-2 0,1-3 67,0-1 0,-6 1 0,3 1 0,-1 1-727,0-1 828,0-7 0,2 6 0,1-7 0</inkml:trace>
</inkml:ink>
</file>

<file path=ppt/ink/ink21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22.6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18 6874,'-8'-10'22,"6"2"0,-13 8 0,5 2 0,-1 2 35,-1 2 1,6 6-1,-4-5 1,1 3-2,-1 4 1,4 7 0,-3 2-1,-1 1 4,0 1 1,6-6-1,-4 6 1,3-1 78,-1-1-130,0 8 0,6-12 0,0 5-9,0-5 1,2-1 0,2-1-1,4 0-13,1 1 0,3-3 0,5-1 0,1-4-113,-1-2 0,7-3 0,-1-5 0,0 0 76,2 0 0,-5 0 1,3 0-1,-4-2-10,-1-3 0,-1 1 1,-1-8-1,-2-2 67,-3-1 1,-7-3-1,2 1 14,-4 0 1,-2-1 0,-2 1 0,-4-1-14,-6 1 1,-3 7-1,-5 2 1,-1 2-14,-2 1 1,-2-1 0,3 6-1,-1 0 1,2 0 1,1 6 0,3 1 0,-1 3-178,1 4 1,5-5 0,3 3 180,1 2 0,2 9 0,6 4 0</inkml:trace>
</inkml:ink>
</file>

<file path=ppt/ink/ink21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23.2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742,'-10'0'-42,"2"2"0,8 3 173,0 7 0,0 4 0,0 1 0,0 1-7,0-1 1,0 0 0,2 1-1,2 1-99,2 5 0,8-5 0,-5 4-166,1-3 0,6-5 1,-5-1 54,5-3 1,1-7-1,1 2 1,-1-4 8,1-2 1,-1 0 0,1 0 0,-1 0 29,0 0 1,1-2 0,-1-4 3,1-5 1,-1-5 0,-1-1 0,-3-1 5,-1 1 1,-8-1 0,4 1 24,-1-1 0,-5 1 263,4-1-174,-4 1 0,-2 5 180,0 1 1,0 9-127,0 2 0,0 8 0,0 9 0,0 0-68,0 1 1,0-1 0,0 1 0,2-1-110,4 1 1,-4 5 0,4 0 0,-4-1-280,-2-3 0,5-1 1,3-1-33,2 0 1,-4 1-1,5-3 357,3-3 0,1 4 0,11-14 0,1 5 0</inkml:trace>
</inkml:ink>
</file>

<file path=ppt/ink/ink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50.5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70 6821,'0'18'50,"0"-1"1,0 1-1,0-1-15,0 1 0,0-1 0,0 1 0,0-1-2,0 1 0,0-1 0,0 1 0,0-1-95,0 1 1,0-7 0,0 1 0,0 1-65,0 3 1,2-1 0,1-1-219,3-2 1,2-8 343,-2 1 0,-4-3 0,6-2 0</inkml:trace>
  <inkml:trace contextRef="#ctx0" brushRef="#br0" timeOffset="600">0 53 6144,'18'0'25,"-9"-2"0,-1-2 0,0-2-11,4 2 1,3 3-1,1-1 1,-3-2 27,-1-2 1,-1 0 0,7 6 0,1 0-7,5 0 1,-5 0 0,6 0 0,-2 0-11,1 0 1,5-6-1,-6 0 1,0 3 8,3 1 0,-5 2 1,6 0-1,-2 0 3,-3 0 0,3 0 0,0 0 1,0 0-13,1 0 1,-3 2 0,-6 1 0,1 5-28,-1 2 1,1-4 0,-1 5 0,1 3-3,-1 1 1,1 3-1,-1-1 1,-1 1-12,-5-1 0,3 1 0,-6-1 0,-1 1-6,1-1 0,-2 6 0,-6 1 1,0-3 16,0-1 1,0-3 0,0 0 0,-2 1 7,-4-1 1,2-1-1,-7-3 1,-1-1 19,2 2 1,-5 1-1,1 1 1,-5-3-3,-4-1 0,-1-2 1,7 1-1,-3-3-11,-3 0 1,2-6 0,-6 6 0,-1-3 6,1 1 0,-2 0 1,-4-6-1,2 0-3,2 0 1,0 0 0,-6 0-1,0 0-1,0 0 1,6-6-1,2-2 1,2 1-10,3-1 0,-3 2 0,4 4 0,3-2-127,5-2 0,1 1-737,-5 5 858,7 0 0,2 0 0,8 0 0</inkml:trace>
</inkml:ink>
</file>

<file path=ppt/ink/ink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6.3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43 6204,'0'10'793,"0"-3"-143,0-7 367,0 0-976,0 8 1,2-6 39,3 4 0,5-4-33,8-2 0,-3-2 1,-1-2-1,-3-4-131,3-1 1,-4-1 0,-1-4-1,1 3 77,0-3 1,-4 1-1,3-1 1,1 2-13,0-1 1,-6-3-1,3-1 1,1-1 1,-6 7-1,4-1-60,-4-2 1,-2-1-22,0-3 15,0 9-40,0-7 1,-2 14 63,-4-4 1,4 6 35,-4 6 1,-2-2 0,3 8 23,1 1 0,2-3 63,2 2 1,0-1-17,0 7 0,0-1 0,2-1 0,2-3-2,1-1 0,1-6 1,-4 4-1,2-1 4,2 1 0,0-4 0,-4 3 11,4-1 0,-3 6-35,9-3 0,-6-3 0,4 0 0,-1-2-6,1 0 0,-4-1 0,5-5-118,3 0 1,2 0-1,1 0-89,0 0 1,1 0 0,-1 0-43,1 0 0,-3-2 0,-1-1 1,-4-5-91,-3-2 1,-1 4 318,-6-5 0,8-1 0,2-5 0</inkml:trace>
</inkml:ink>
</file>

<file path=ppt/ink/ink22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24.1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3 106 7899,'5'-18'-676,"1"1"1,0 5 822,-6 1 0,-2 5-176,-4-6 1,-3 8 0,-9-2 0,1 2 49,-1-1 1,1 3 0,-1-4 0,1 4 45,-1 2 0,1 0 0,-1 0 0,1 0-24,-1 0 1,1 0 0,-1 0-1,1 2 78,0 4 0,-1 3-38,1 9 1,5-1 0,2 1-116,3-1 0,1 1 0,6-1-24,0 1 1,2-1 63,3 1 1,5-7 0,8-1 6,-1-2 1,1-2-1,-3-5 1,1 3 47,1 2 1,-9 0-1,9-6-18,-1 0 0,-1 6 0,3 0-30,-1-2 0,1-3 0,-1-1 0,1 2-9,-1 4 1,1-4 0,-1 4 0,1-4 14,-1-2 0,-5 2 0,-1 2-24,3 2 0,1 7 0,1-1-45,-4 3 1,-3-3 0,-5 0-10,2 1 1,0 3 31,-6 1 0,0 1 6,0-1 1,0 1-17,0-1 0,-6-5 1,-2-3 1,-2-1 1,5 4-1,-7-6 34,-2-3 1,5 5 0,-3-2 0,-1-2 1,-3-2 0,-1-2 0,-1 0 25,1 0 1,-1 0-1,1 0-7,-1 0 0,1 0 1,-1 0-22,1 0 0,5 0 0,2-2 0,1-2 0,-1-2 0,4 0 0,-3 4-1,1-3 0,-4 1 4,6-8 1,-5 6 12,5-5 1,-2 7-1,4-4-2,-2 0 0,-1 4-13,1-7 0,2 5 1,-6-6 1,2-1 1,3 3 135,5-2 0,0 7-22,0-7 0,2 2 0,1-3 0,5 3 12,2 2 0,-4-4 1,3 5-1,1-1-36,0 0 0,-4-3 0,5 3 1,3 0 68,1 0 1,3-5-1,-1 1-158,1-3 1,-1-3-1,1 1 1,-1-1-397,1 1 1,-1-1 0,1 1 0,1-1 391,4 1 0,4-8 0,8-3 0</inkml:trace>
</inkml:ink>
</file>

<file path=ppt/ink/ink22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2.9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18 7572,'-12'0'-1210,"3"-1"1328,1-5 0,-6 4 0,3-4-23,-5 4 0,-1 2 56,-1 0 1,1 0 0,-1 0-70,1 0 0,-1 0 0,3 2-36,3 4 1,2-2 0,7 7-41,-3 3 0,0 1 0,4 3-40,-4-1 1,4 1 0,-4-1 45,4 1 0,10-7-41,4 1 0,3-8 0,3 2 0,-1-4 21,1-2 0,-1 0 1,1 0-1,1 0 18,4 0 0,-3 0 0,3 0 42,-4 0 0,-1 0 1,-1 0-1,1 0 14,-1 0 0,1 0 0,-1 0-35,1 0 1,-7 2 0,-1 3-54,-2 7 0,0-2 0,-5 1-15,3 3 1,0-4 0,-6 1 23,0 3 0,-2-1 0,-2 1 0,-3-4-6,-3-2 1,-2 3-1,-5-5 1,-1 0 92,1 2 1,-1-7 0,1 7 0,-1-2-27,1 0 1,-6 2 0,-1-4-1,1 1-43,-2-1 1,5 0 0,-3 0-52,4 2 0,1 0 1,1-6-277,-1 0-6,9 0 1,1-2-1,10-4 328,4-6 0,3-3 0,9-3 0</inkml:trace>
</inkml:ink>
</file>

<file path=ppt/ink/ink22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3.2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694,'0'11'104,"0"1"-97,0 2 129,0 1 34,0 3-166,0-9 0,5 7-155,1-5 93,0 5-377,-6 1 257,0 1-13,0-1-102,0 1 293,0-1 0,8 1 0,2-1 0</inkml:trace>
</inkml:ink>
</file>

<file path=ppt/ink/ink22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3.4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36 7969,'-10'-10'0,"2"-6"-395,0 14 263,6-5-230,-5 7-117,7 0 146,0 7 27,0-5 306,0 14 0,0-6 0,0 7 0</inkml:trace>
</inkml:ink>
</file>

<file path=ppt/ink/ink22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4.1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8007,'11'0'106,"1"0"1,-6 0-225,5 0 1,-1 2 91,2 4 1,-3 3 0,-5 9 4,2-1 1,0-5 88,-6 0 0,0-1 1,0 7-326,0-1 241,0-7-99,0-2 1,0-6 69,0 3-31,0-3 1,0 4 43,0-12 1,0-3 0,0-9 0,0 1-45,0-1 99,0 9-45,8-7 40,-6 6 0,11-7 30,-7-1-66,8 1 73,-12 7 0,13-5 59,-3 3-120,3 4 196,-5-7-182,6 13 15,-7-6-10,9 8 23,-9-8-10,7 6 6,-6-5-8,7 7 28,1 0-23,-1 0 11,-7 0-61,5 7 36,-5-5 0,7 14 1,1-4-26,-1 3 1,-1 3 0,-3-1 8,-1 0 1,-8-5-109,2 0 121,-4-1-8,-2-1-230,0 6 224,0-7-39,0 1 1,-2 4 0,-4-7-45,-6 3-74,5-6 130,-9 4-7,14-8-13,-6 0 91,1 0-78,5 0 48,-6 0 1,8-2-30,0-4 65,0 4-34,0-14 0,0 7 1,2-9-1,2 1-3,2-1-19,7 9 49,-11-7-43,14 6 16,-7-7-13,9 0-2,-1 7 3,-7-6 0,5 7 124,-5-1-118,8-6-3,-1 14 3,1-5 5,-1-1-4,0 6 1,-7-6 1,6 8 0,-5 0 25,5 0-7,-6 8-15,5 2 27,-13-1-134,14 7 46,-14-6 1,7 1-1,-5 1-243,2 1 270,0 3 10,-6-6-18,0 5-263,0-5-15,0 0 270,0 5-348,0-13 384,0 14 0,0-7 0,0 9 0</inkml:trace>
</inkml:ink>
</file>

<file path=ppt/ink/ink22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4.3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6 6973,'0'-10'98,"6"4"1,-1 12 0,-1 5 44,-2 5 1,-2-4 0,0-1 0,0 3 64,0 1-336,0 3 18,0-1 184,0-7-1,0 6-618,0-7 293,0 9-205,0-9 457,0 7 0,8-6 0,2 7 0</inkml:trace>
</inkml:ink>
</file>

<file path=ppt/ink/ink22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4.5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877,'-9'-8'-975,"1"6"709,8-6 265,0 8-124,0 0 0,0 8 1,0 2-1</inkml:trace>
</inkml:ink>
</file>

<file path=ppt/ink/ink22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5.1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 8056,'-12'-2'-1206,"1"-3"1291,7 3 0,-4 2 0,6 11-36,-4 5 1,4 1 0,-3 1 0,3 1 0,2 4 52,0 7 1,0 3 0,0 1 0,0 1-16,0 0 0,6 6 1,-1 0-1,-1-2-29,-2-2 0,4-3 0,0-1 0,-2-2-40,-2-1 1,-2-1-1,0 4 1,0-2-137,0-2 0,0-6 1,0 4-1,0-1 25,0-5 1,0-2-1,-2-1 1,-2-1-514,-2 1 0,0-7 606,6 1 0,0 0 0,0 5 0</inkml:trace>
</inkml:ink>
</file>

<file path=ppt/ink/ink22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5.6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88 7817,'9'-8'-363,"-3"-4"1,-4 2-1,-4 1 487,-4 1 1,2-4 0,-7 7-90,-3 1 0,-1 0 1,-3 0-1,1-2 33,-1 2 1,1 2 0,-1 2 0,1 0 0,-1 0 1,3 2 0,1 2-1,3 4-37,-3 2 0,4 1 0,-1 5 0,-1-3-41,2-1 0,3 0 0,7 5 1,0 0 23,0 1 0,0-1 0,2 1 0,1-1-10,3 1 1,8-7-1,-3-1 1,3 0-95,-2 0 1,3-7-1,-3 3 1,3-4-8,3-2 0,-1 0 1,1 0-1,-1-2 49,1-4 1,-7-3-1,1-7 1,2 3 17,1 1 1,-3-5 0,-3-7 0,1 3 3,0 1 1,-6 9 0,2-1 87,-4-1 1,-2 3 60,0-2 0,0 10 23,0 2 1,0 2 0,0 10-112,0 1 1,0 3 0,0 1 0,0 1-20,0-1 1,0-5-1,1 0-119,5 1 0,4 1 0,7-3 0,-1-3 102,-4 0 0,11-6 0,-4 6 0</inkml:trace>
</inkml:ink>
</file>

<file path=ppt/ink/ink22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6.0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7961,'11'-6'-58,"1"0"6,1 3 0,3 1 0,1 0 0,1-2 140,-1-2 0,1 0 36,-1 6 19,1 0-29,-1 8-278,1-6 266,-1 6 26,1-1-255,-9-5 129,7 14 1,-6-6 0,5 7 0,-3 0-1,-7 1-132,-3-1 1,-2-5 0,0 0 38,0 1 1,-7 1 0,-5-3 256,-3-5-188,5 4 215,-6-8-187,7 6-4,-1-8 0,-6 0 44,14 0-15,-13-8-13,13 6-6,-6-14 2,8 7 1,-6-9 0,1 1 0,1-1 5,2 1 1,8-1 0,1 1 0,3 1 21,4 5-26,1-5-17,-5 7 13,13-9 0,-11 7-408,11-1 184,-4 8 101,-1-4 0,-1 2 87,1 1-26,-1-1 18,9 6 0,-7 0 32,4 0 0,4-8 0,1-2 0</inkml:trace>
</inkml:ink>
</file>

<file path=ppt/ink/ink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6.7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8 7286,'-9'0'-318,"1"0"768,8 0-82,0 8-102,0-6 1,-2 6 235,-4-8-177,4 0-369,-6 0-545,8 0 0,0-2 32,0-4 0,2 4 557,4-4 0,4-3 0,7-1 0</inkml:trace>
</inkml:ink>
</file>

<file path=ppt/ink/ink22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6.3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961,'0'-10'-1065,"0"-5"887,0 13 238,0-6 127,0 8 37,0 0 0,0 8 1,0 3-1,0 5-125,0 1 1,0 3-1,0 1 1,0 4-12,0 2 1,0 2 0,0 4 0,0-1-55,0-3 0,0-2 0,0 4 1,2-2-67,4 2-63,-4-6 147,6 8 9,-8-13-12,7 13-33,-5-14 34,6 6-304,0-7-27,-6-1 145,6 1-54,-1-1-504,-5 1 310,14-1 164,-14 0 220,13-7 0,-5 6 0,7-7 0</inkml:trace>
</inkml:ink>
</file>

<file path=ppt/ink/ink22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6.9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96,'0'17'274,"0"1"-93,0-9-279,0 7 294,7-6-39,-5 7-293,14-7 98,-14 5 1,13-5 221,-3 7-300,3-7-48,-5 6 284,6-7-25,-7 1-270,9 6 115,-1-14 0,1 5-213,-1-7 285,1 0 0,-1 0-25,1 0 0,-1 0 0,1-2 0,-1-1-87,0-3 1,-1-8-1,-2 2 1,-3-3 149,3-3 1,-5 7 0,1-1-6,-2-1 1,-2-3 40,-6-1 54,8 7 0,-7 4-99,5 12 0,-4 4 0,-2 9 0,0 2-25,0 3 1,0 1 0,2-2 0,2 4-16,2 0 0,2 5 0,-4-7 1,3 0 1,3 0 0,-6 4 0,2-3 0,-4-1-64,-2 0 0,0 4 0,0-6 0,0-1 24,0-3 0,0-1 0,0-1 1,-2 1 27,-4-1 0,2-1 0,-8-3 0,-1-3-8,-3-2 1,-1 3 0,-1-5 0,-1-2 63,-4-2 0,3-2 0,-5 0 1,2 0 30,-1 0 1,1-2 0,6-4 0,1-6-33,4-3 1,-3-4-1,5-3-56,1-1 0,1 0 0,8 5 0,2-1-33,4-5 0,3 5 0,9-4 0,1 1-22,4-1 1,-3 10 0,5-5 0,-2 5-166,1 3 1,5-4 0,-4 8 0,0 3 229,0 1 0,6-6 0,-3-2 0</inkml:trace>
</inkml:ink>
</file>

<file path=ppt/ink/ink22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7.1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61,'17'9'0,"0"-1"-230,1 0 216,-1 1-67,1 1 251,-8 6-35,5-7 0,-13 9 1,14-8-152,-15 5 1,7-5 0,-8 7 0,-2-1-870,-4-5 885,-3 5 0,-16-6 0,-3 7 0</inkml:trace>
</inkml:ink>
</file>

<file path=ppt/ink/ink22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7.9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6 7287,'0'-10'298,"0"4"-205,0 12 1,0 4 0,-2 7 0,-2 1-63,-2-1 1,0 1 0,6-1-1,0 0 18,0 1 1,0 5-1,0 0 1,0-1-73,0-3 1,6-1 0,0-1-1,0-1 23,1-5 1,-3 5 0,8-5-81,1 5 0,3-6 1,1-4-19,1-5 1,-1-1 0,1 0-1,-1-1 28,1-5 0,-3 2 0,-1-8 0,-2-1-25,1-3 0,-3-1 0,1-1 0,1 1 68,-2-1 1,3 1 0,-5 1 318,2 5-319,-6-5 0,2 16 123,-12 0 0,4 8 0,-4 9 0,4 1-63,2-1 0,2 1 0,2-1 0,4 1-15,1-1 1,3-5 0,5-1-1,1 1 11,-1-2 0,1 3 0,-1-7 0,1-2-6,-1-2 1,1 4 0,-1 0 0,1-3 14,-1-1 0,-5-4 1,-1-1-1,1-5 1,-2-2 0,3-2 0,-7-5 0,0 0-22,2-1 0,-6 1 0,3-1 0,-3 1-45,-2-1 1,-2 1 0,-1-1-1,-5 1-351,-2-1 0,4 1-383,-5-1 762,-1 1 0,-5 7 0,-1 3 0</inkml:trace>
</inkml:ink>
</file>

<file path=ppt/ink/ink22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8.4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23 8031,'15'2'-25,"-3"4"1,4-4 0,-5 3-9,5-3 1,-5-2 0,1 0 0,2 0 168,1 0 0,-3 0 0,-1 0-279,3 0 0,2-2 90,1-3 1,-1-5 27,-5-8 1,-3 1 3,-8-1 0,-2 3 0,-2 1 9,-2 3 1,-7 7 0,1-4 0,-3 2 0,-3 0 1,1 1 0,-1 5 0,1 0-5,-1 0 1,7 0-1,-1 0 1,0 2 91,3 3 1,-7-1 0,6 8-26,1 1 1,-5 3 0,8 3 0,2 3-3,2 1 0,2 0 1,0-5-1,0-1-6,0 1 0,0-1 0,0 1 1,0-1 3,0 1 0,6-1 1,2-1-1,2-3 31,3-1 0,3-6 0,1 3 0,1-1 37,-1-4 0,1-2 0,1-2 1,2 0-40,3 0 1,-1 0 0,-5-2 0,-1-2-17,0-2 1,1-2 0,-1 5-407,1-3 1,-8-2-373,-5 2 717,-3 4 0,6-13 0,2 5 0</inkml:trace>
</inkml:ink>
</file>

<file path=ppt/ink/ink22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8.9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1 8088,'-17'0'-899,"-1"0"1009,1 0 0,-1 0 0,1 0 1,-1 0 24,1 0 1,-1 0 0,1 2 0,-3 1-34,-3 3 1,4 6-1,-5-4 1,5 1 15,2 5 1,1 2 0,2 1 0,5 0-148,1 1 1,2 1 0,6 3 0,0 1-127,0-2-10,0-1 76,0-3 0,8 1 1,4-1-1,3 1 0,3-1 1,1-1-250,4-5 1,-3 5 0,5-7-1,0 1-82,4-4 0,-2-4 420,3-2 0,6 8 0,9 1 0</inkml:trace>
</inkml:ink>
</file>

<file path=ppt/ink/ink22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9.3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35 7308,'-12'0'-281,"2"-2"0,1-2 346,-1-1 1,-2-1 0,-5 6-1,-1-2 464,1-4-423,7 4 208,-5-6-190,5 8 30,-8 0-61,9 0 61,-7 0-31,6 0 1,-7 8-57,0-6 0,5 14-154,0-5 262,8-3-238,-11 8 1,13-7 173,-6 9-17,0-1-281,6 1 9,-5-9 252,7 7-312,0-6 1,7 7 238,-5-7-49,14 5 0,-12-11-63,7 8 29,1-8 1,0 3 7,-1-7 0,1 0 1,5 0 13,1 0 1,-1-7 0,1-5 69,-1-4 0,-1-1 1,-4 0-1,-5-1-15,1 1 0,-6 5 0,4 0 133,-4-1 0,-2 3 381,0-2-449,0 9 0,0 3 0,0 11-114,0 5 0,0 1 0,0 1 0,0-1-178,0 1 0,0-1 1,0 0-1,2-1-27,4-4 1,1 3 0,7-5 0,-3 0 258,3-5 0,2 5 0,1 0 0</inkml:trace>
</inkml:ink>
</file>

<file path=ppt/ink/ink22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49.8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199,'17'0'-184,"-5"0"500,-1 0-231,-7 0 1,6 0 0,-6 2 156,2 4-129,0-4 1,1 14-90,-5-15 0,12 15 1,-6-6 108,1-1-262,-5 7-1,12-6 169,-14-1 0,7 7 0,-5-5-232,2 5 143,0 1 1,-6-5 25,0 0 13,0-1 0,0 1 0,-2-2-6,-4-2-3,4-3 1,-8-5 16,5 0 1,1 0 0,-6-2-19,2-3 1,2 1 0,6-8 0,0-2-4,0-1 0,0-3 0,0 1 0,2 0-1,4-1 18,-4 1-16,14-1-58,-7 1 52,9-1 13,-1 9 101,1-7-100,-1 14-8,1-13 7,-1 13 189,1-6-1,-1 8-160,1-8-12,7 6 307,-6-6-293,6 8 45,-7 0-14,-1 8 4,9-6-12,-7 14 37,6-7-137,-7 9 119,-1-1-12,1 1-340,-9-1 160,7 1-12,-6-1 164,-1 8-335,-1-5 1,-8 5 0,-2-6 318,-4 5 0,-11-5 0,-10 6 0</inkml:trace>
</inkml:ink>
</file>

<file path=ppt/ink/ink22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0.5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36 8090,'0'-12'-610,"0"0"0,-2 9 784,-4-3-59,4 4 0,-12 4 0,8 4-50,3 5 1,-5-1-1,2 2 1,0-1 3,-2-1 0,7 5 0,-5-3-45,4 4 1,2 1 0,2 1-28,4-1 0,-3-5 1,9-3-1,2-1-4,1-4 1,3-2-1,-1-2 1,1 0-47,-1 0 0,2 0 1,3 0-1,1-2 38,-2-4 1,5 2 0,-3-7-1,-2-3-47,-1-1 0,-5 3 1,-1 0-1,-3-1 79,3-3 1,-6 5-1,-1 1 177,1 2 0,-6 0 155,4 2-295,-4 5 0,-2 1-59,0 11 1,2 5 0,2 1-1,4 1-194,1-1 1,-3-1-1,6-3 1,-1-1-82,-1 1 1,6 1 0,-5 0-1,5-5 280,1-1 0,8-2 0,-5-6 0,5 0 0</inkml:trace>
</inkml:ink>
</file>

<file path=ppt/ink/ink22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0.8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 7960,'0'-7'-92,"0"7"1,0 9-1,0 13 88,0 1 0,6 0 0,2-3 0,0 3 84,-1 6 0,7 2 0,-4 0 0,1-2-151,1 2 0,-8-4 0,4 1 0,-3-1 40,1 0 1,0 0 0,-6 2 0,0-6-89,0-3 1,0-3-1,0 1 1,0-1-681,0 1 275,0-9 524,0-1 0,-8-8 0,-1 0 0</inkml:trace>
</inkml:ink>
</file>

<file path=ppt/ink/ink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8.2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711,'-10'0'-1189,"2"0"1384,8 0 4,0 0-63,8 0 1,2 0-14,7 0 0,-5 0 9,-1 0 0,1 0-60,5 0 1,-5 0-110,0 0 0,-6 0-286,5 0 171,1 0 0,0 0 12,-1 0 0,-1 2-99,2 4 1,-5-2-97,-7 8 150,0-9 185,0 5 0,0-8 0,0 0 0</inkml:trace>
</inkml:ink>
</file>

<file path=ppt/ink/ink22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1.0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8 7574,'17'-2'0,"1"-2"-171,-1-2 0,1 0 0,-1 6 0,1 0 148,-1 0 1,-5 6-1,-2 2 1,-1 0 35,1 0 0,-6 5 0,2-1 27,-4 3 1,-2 3-1,-2-1 1,-4-1-4,-6-5 0,-3 5 1,-5-4-1,-1 1-39,-2-1 0,-1 1 1,5-5-1,-2 0-260,-3 0 0,3-1 1,7-3 261,3 2 0,-1 0 0,-5-6 0</inkml:trace>
</inkml:ink>
</file>

<file path=ppt/ink/ink22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1.3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35 7719,'10'0'-572,"-16"-2"638,-11-3 0,-5 3 0,5-4 0,-2 4 19,-5 2 1,5-6-1,-6 0 1,1 2-20,1 2 0,0 2 0,5 2-86,1 4 1,1 4-1,5 7 17,5 1 1,4-1 0,2 1 0,0-1-120,0 1 0,8-3 0,3-1-51,5-3 1,1-1 0,1 2 0,-1-6 31,1-5 0,-1-1 0,1 0 0,-1 0 48,1 0 1,-1-5 0,1-3 0,-1-2 92,0-3 0,1-11 0,-1-3 0</inkml:trace>
</inkml:ink>
</file>

<file path=ppt/ink/ink22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1.6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802,'0'17'0,"0"0"79,0 1 0,0 7 1,0 4-1,0 4-80,0 2 0,2 0 0,2 0 1,2 0-3,-2 0 1,3 0 0,1 0-1,0 0 9,0 0 0,-1-6 0,-3 0 0,4 0-273,2-2 0,-5-2 0,5-7 1,0-1-751,0 1 1017,1-1 0,7 1 0,-1-1 0</inkml:trace>
</inkml:ink>
</file>

<file path=ppt/ink/ink2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2.3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750 7836,'0'-18'-354,"-2"9"0,-4 1 471,-6 0 1,-3 6 0,-3-6 0,1 2 27,-1 1 0,-1-1 0,-2 6 0,-3 0 0,3 0 1,7 6 0,3 1-190,-3 3 0,1 2 1,1 5-53,6 1 0,4-1 1,2 1-57,0-1 0,8-1 0,4-5 0,1-3-120,-1 0 1,11-6 234,0 4 1,5-6 0,-3-4 0,-8-4 115,-1-2 0,-3 4 524,-1-5-441,4-1 0,-13 2 11,9 5 1,-6 3-329,6 2 0,-1 5 29,7 1 0,-7 6 0,1-6-23,2-2 0,1-2 0,2-2 76,1 0 1,-6 0 0,-3-2-1,1-2 80,0-2 1,-4-8-1,3 3 1,-1-5-21,-4-1 1,-2-7 0,-2-1 0,0-2-19,0-4 1,0-2 0,0-4-1,0-4 15,0-5 1,0 1 0,0-1 0,0-1-5,0 2 0,0-3 1,0 7-1,0 2 134,0 2 0,0 8 0,0 2 163,0 2 1,0 2 38,0 5-222,0 8 0,0 5 1,0 10-115,0 7 0,0 9 1,0 5-1,2-1 93,4 0 0,-4 8 1,3-2-1,-3 4 12,-2-2 0,0 0 0,0 6 0,0 0-64,0-6 0,2 2 0,2-6 0,2 2-109,-2-2 0,-2 4 0,-2-6 0,2 0-287,4-3 0,-5 1 0,7-2-15,0-2 0,2-3 390,7-7 0,1 5 0,-1-6 0</inkml:trace>
</inkml:ink>
</file>

<file path=ppt/ink/ink2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2.6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6 7668,'2'15'-176,"3"-3"1,-1-4 0,8-8 174,2 0 1,-5 0 0,3 0-15,2 0 1,1 0 0,2-2 9,1-4 1,-1-4-1,-1-7 33,-4-1 0,-5 7 1,-7-1 1,0 0-1,-2-3 50,-3 3 0,-5-1 98,-8 7 1,1 0 0,-1 6-44,1 0 0,5 8 1,3 3-105,1 5 0,0 1 0,4 1 40,-2-1 0,1 1 0,7-1-227,3 1 0,5-3 0,8-1 0,-1-5-266,0-1 0,7 0 0,1-4 0,0 2 423,0-2 0,5-3 0,-5-1 0,2 0 0,2-7 0,6-3 0</inkml:trace>
</inkml:ink>
</file>

<file path=ppt/ink/ink2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3.0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517 7202,'24'-8'0,"-1"-2"0,-4-1 0,-5-1 0,-14 8 0,-12-2 0,-3 4 135,-3 2 0,1 2 0,-1 2-32,1 2 0,-1 7 1,3-1-81,3 4 0,-1 1 1,5 1-117,-2-1 0,6 0 1,-2 1-77,4-1 0,10 1 1,4-3 110,3-3 0,3-4 1,-1-8-1,1 0-46,-1 0 1,1-2 0,-1-4 0,1-4 64,-1 1 1,1-13 0,-3 5-1,-1-3 56,-3 1 0,-7-4 1,2-2-1,-4-3-4,-2-3 0,0-4 0,0-3 0,0-3 4,0 2 1,0-4 0,-2 3 0,-2 1 11,-2 2 0,-5 4 1,3 4-1,0 5 158,0 5 0,-3 2 273,5-1-423,-8 8 1,12 10 0,-3 12 0,3 6-11,2 5 0,0 4 0,0 8 0,0 0-9,0 0 1,0 0 0,0 2 0,0-1-138,0-1 1,0 8 0,0-12-1,0-2-56,0-2 0,0 3 0,0-5 0,0 0-140,0 0 0,0-2 315,0-5 0,-8-1 0,-2 1 0</inkml:trace>
</inkml:ink>
</file>

<file path=ppt/ink/ink2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3.3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739,'19'0'-300,"4"0"0,-3 0 0,3 0 0,-2 0 387,3 0 1,-3 0 0,6 0 0,0 0 70,0 0 0,1 0 0,3 0 0,-4 0-104,-2 0 1,4 0 0,-6 0-1,-1 0 134,-3 0-188,-1 0 0,7 8 0,2 2 0</inkml:trace>
</inkml:ink>
</file>

<file path=ppt/ink/ink2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2:54.4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5 68 7950,'-17'0'-84,"1"8"0,3 2-260,1-1 0,8 7 0,-1-5 283,3 5 0,2 1 70,0 1 1,5-6-1,1-1 0,8-7-17,-3 2 0,-1-12-39,2-6 0,-6-3 0,3-3 0,-1 1 26,-4 0 1,4-3-1,-2-1-6,-3-2 0,-1-1 64,-2 7 0,-2 7 1,-3 4-1,-5 6 135,0 6 0,-5 2 0,5 7 0,-2-1-145,1 0 1,1 11 0,-2-8 0,5 1-26,-1-5 1,6 3 76,-4-5 1,6-3-30,6-2 1,4-4 0,7-4-56,1-4 1,-7-2-1,1-5-342,1 1 0,1 1 347,-2-7 0,-5-7 0,-7-2 0</inkml:trace>
</inkml:ink>
</file>

<file path=ppt/ink/ink2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01.3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05 8068,'0'-9'-384,"0"-1"1,0 4-548,0-6 1120,0 5 0,0-3 210,0 4-92,0 4 86,0-6-364,0 8 0,-6 2 18,0 4 0,0-2 0,6 8-7,0 1 1,0-3-1,0 2 1,-2 1-9,-4 3 1,4 1 0,-3 1 0,3-1-8,2 1 1,0-1-1,2 0 1,1 1-24,3-1 0,6 1 0,-4-3 0,-1-1 15,1-2 0,6-3 0,-5 5 0,3-4-171,0-3 1,-6 1 0,5-4 69,3 2 1,1 0-1,3-8 79,-1-4 1,-1 2-1,-3-8-17,-1-1 1,0-3 0,3-1-1,-1 1 35,-3 5 0,-5-5 0,4 4-8,-2-3 0,-1-1 0,-3 3 2,2 1 0,0 6 41,-6-5-44,0 7 1,0-2 0,0 12 0,2 2 0,2 5 0,2-1 35,-2 1 1,-1-3 0,1 2 0,4 1-24,2 3 0,1-4 1,7-1-1,-1 1 25,1-3 1,-1 5-1,1-8 1,-1 0-41,1 1 20,-1-5 11,8 6-120,-5-8 111,5 0-11,-8 0 33,1 0-36,-1 0 0,1-6 7,-1 1 128,-7-9-136,5 4 1,-11-1 43,8-1-36,-8 0 1,4-13 1,-8 6-49,0-5 52,0 5 10,0 2-74,0-9 66,0 7 4,0-6-28,0 7 0,-6 1-3,0-1 21,-8 1-107,12-1 0,-11 7-283,7-1 181,-7 8-23,11-4 1,-8 8 0,4 0-348,-6 0 0,5 2 561,1 4 0,-4 4 0,0 7 0</inkml:trace>
</inkml:ink>
</file>

<file path=ppt/ink/ink2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01.9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18 7618,'10'0'-410,"-2"-8"540,-8 6 65,0-6-269,0 8 1,-2 0 124,-4 0 1,-4 2 34,-7 4 0,-1 4-19,1 7 1,-1 1 0,3-1 63,3 0-60,-3 1-10,13-1 42,-14 1-92,14-1 58,-5 1-11,7-1 0,-8 8-18,6-5 0,-6 5 50,8-7-298,0-1 209,0 1 0,0-1 0,2 0 1,2 1-18,2-1 0,7-5 0,-1 0 10,3 1 0,3-5 1,-1-2-6,1-4 0,-1-2 0,1 0 8,-1 0 0,1 0 0,-3-2 35,-3-4 1,3-4 30,-3-7 1,-4-1-80,-2 1 1,-6 1 0,-6 5-41,-6 5 0,-3-2 0,-3 2 0,1 2-101,-1 3 1,1 1 0,-1 1-1,1 3-67,-1 2 1,1 8 0,-1-5 0,3 3 223,3 0 0,-3-1 0,5 7 0</inkml:trace>
</inkml:ink>
</file>

<file path=ppt/ink/ink2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28.6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443,'8'12'-557,"4"-1"0,-3-7 984,3 2-313,0-4 1,5-2-1,1 0 5,-1 0 0,-5 0 0,-1 0-72,3 0 1,-4 0-88,1 0-88,1 0-53,5 0-9,1 0-292,-8 8-84,5-6 566,-13 5 0,6 1 0,-8 2 0</inkml:trace>
</inkml:ink>
</file>

<file path=ppt/ink/ink2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02.5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313,'12'0'206,"0"0"-183,1 0 0,-3 0 1,2 2-39,1 4 1,3-5 31,1 5 31,1-4-111,-1-2 93,-7 0-19,5 0 16,-5 0-251,0 0 243,5 0-23,-13-8-338,6 7 155,0-7-325,-6 8-8,5 0 460,-7 0 60,0 0 0,8 8 0,2 1 0</inkml:trace>
</inkml:ink>
</file>

<file path=ppt/ink/ink2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02.8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60,'0'10'-193,"0"-3"-276,0-7 351,0 0 109,8 0 1,-6 8 80,5-6 1,1 6-5,4-8 1,-3 6-1,3 0-17,2-3 0,1-1 1,3-2 18,-1 0 0,-5 0 0,-1 0-133,3 0 1,1 0 0,3 0-223,-1 0 0,-5 2-153,0 4 0,-8-2 438,1 8 0,-3-9 0,-2 5 0</inkml:trace>
</inkml:ink>
</file>

<file path=ppt/ink/ink2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07.6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35 8017,'-10'-2'-393,"2"-2"1,1-1 383,-5 1 0,2 2 59,-1 2 0,-1 0 1,-4 2-1,3 2 1,1 3 48,-1 3-55,-3-6 1,4 12-1,1-5 1,-1 5 54,2 1 0,3 1 1,7-1-58,0 1 1,0-1 0,2 0 0,1 1-18,3-1 0,6 1 1,-4-1-1,1-1-4,5-5 0,2 3 0,1-6 24,0 2 0,7-7 1,-1 3-1,-2-4-24,-1-2 1,-3 0 0,1 0 0,-1 0-20,1 0 1,-1-2-1,1-2 1,-1-3 14,0-3 1,1 0 0,-3-3 0,-1 1-28,-2-2 1,-6-1-1,3-3 34,-1 1 0,-2-1 0,-6-1 0,0-2 33,0-3 0,0 1 1,0 6-14,0-1 1,-8 1 0,-4-1-9,-3 1-297,-3 7-1,1 2 119,-8 8 0,5 0 0,-5 0 1,2 0-1,0 2-226,1 4 1,-3-2-1,2 8 1,1 1 368,3 3 0,1 1 0,1 1 0</inkml:trace>
</inkml:ink>
</file>

<file path=ppt/ink/ink2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08.0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 9900,'8'-9'630,"-6"1"-642,5 8-671,-7 0 125,0 0 0,0 0 0</inkml:trace>
</inkml:ink>
</file>

<file path=ppt/ink/ink2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08.7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53 25 7939,'9'-8'-37,"-1"7"-37,-8-7 1,0 6 173,0-4 1,0 6-141,0 0 1,0 2 0,-2 8 0,-2-1 69,-2 1 1,-7 4-1,-1 7 1,-5 2-103,-4-1 1,-3-3-1,5 0 1,-2 3 89,1 1 0,3 0 0,2-5 12,-1-1 0,3 1 0,1-3 45,2-3 0,10 2-33,2-9 1,2 1 0,10-6 0,2 0 60,1 0 1,3 0 0,1 0-1,2 0-33,3 0 1,5 0-1,-4 0 1,0 0-76,0 0 60,6 0 3,-3 0-125,-1 0 0,4 0-301,-8 0 150,8 0-362,-12 0 331,7 0 0,-3 0 0,0 0-697,-1 0 946,-3 0 0,-1 0 0,-1 0 0</inkml:trace>
</inkml:ink>
</file>

<file path=ppt/ink/ink2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08.9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901,'7'-10'-80,"-3"2"1,6 10 132,-2 4 1,-3 4-1,-3 7-22,4 1 0,-4-1 0,6 2 0,-2 3 91,0 1-247,-1 8 81,-5-12 1,0 9-1,0-7 1,0 2 0,0-1-239,0-3 0,0 4 0,0 1 0,0-3-305,0-2 587,0-9 0,8 6 0,2-7 0</inkml:trace>
</inkml:ink>
</file>

<file path=ppt/ink/ink2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09.4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18 7874,'-17'0'-230,"-1"0"1,1 2 449,-1 4-67,1-4-30,7 13-140,-5-5 0,13 7 0,-4 1 0,4 1 0,2 3 0,0 1-38,0-2 0,0-1 0,2-3 74,4 1 49,3-9-180,1 7 149,6-6-27,-7-1 20,9 7-188,-1-14 1,1 13 134,-1-13-41,8 6 48,-5-8 7,5 0-18,0 0 186,-5-8-172,5 6 1,-8-13 179,1 5-1,-1 0-162,1-5-2,-1 5 154,1-7-140,-9-1 24,7 1-22,-14-1 1,6 1-1,-8-3 1,0-1-1,-2-2-17,-4 1 1,-4 5-1,-7 3 1,-3 5-117,-3 1 1,2 0 0,-8 4 0,-1-2-107,3 3 170,2 1 36,8 2-62,-9 7 53,7 3-736,-6 8 760,7-1 0,1 0 0,-1 1 0</inkml:trace>
</inkml:ink>
</file>

<file path=ppt/ink/ink2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0.1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86 7543,'0'-17'-1058,"0"5"1091,0 0 0,-8 8 0,-2-3 40,1-1 1,-7 6 0,4-4 46,-3 4 1,-3 2-39,1 0 0,-6 0 7,-1 0-30,1 0-6,6 0-68,7 0 69,-6 0-3,7 0-223,-1 8 217,-5 2 1,13-1 5,-6 7-215,0-6 199,6-1-3,-6 7-50,8-6 0,0 1 11,0 1 0,2-6 0,2 5 1,4 1 34,2-2 1,1 3-1,7-5 34,-1 2 1,1-6-1,-1 3 1,1-1 9,-1 0 1,1 0-1,-1-4 1,0 2 22,1 1 1,5 3 0,1-4-64,-3 2 0,-2 6 1,-1-7-1,-3 1-10,-3 2 1,1-4 0,-5 5 0,0 1 5,0 0 0,3-4-388,-5 5 1,0 1 297,-6 5 1,-8-7-1,-3-2 1,-5-2 27,-1 0 1,-7 1 0,1-3-1,0 2 16,-2-2 1,-1 0-1,-3 0 1,4 2 51,0-3 0,5-1 0,-3-2-13,4 0 1,1 0 83,1 0 1,7-2 0,4-3-60,4-7 0,2-4 0,0-1-2,0-1 0,2 1 0,4 0-43,6-1 1,1 1-1,1 1 1,-2 3-21,1 1 0,3 2 0,-1-3 0,-1 1-1,-3-2 1,-1 5 0,4-3 0,-5-2 4,-1-1 0,4-3 0,-4 1 75,1 0 1,-5-1 0,4 1 187,0-1-361,-6 1 0,3 5 0,-10 2-446,-7 3 0,2 3 559,-1 9 0,-9 5 0,-7 8 0</inkml:trace>
</inkml:ink>
</file>

<file path=ppt/ink/ink2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2.0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20 53 7736,'0'-18'-343,"0"8"0,0 1 1,-2 5 686,-4-2-275,4 0-16,-14 6 1,7 0 0,-9 0-1,1 0 191,-1 0-175,1 0 0,-8 0-121,5 8 103,-13 2 44,14-1-258,-14 7 220,6-6 2,-1 15-63,-5-6 1,14 7-1,-4-9 1,5 0-15,7 1 0,-3-1 0,8 1 1,2-1 17,2 1 1,2-1 0,2 1 0,2-1-21,2 1 1,8-7-1,-3-1 1,5 0 1,1-1 0,7-5 0,1 2 0,0-4-59,0-2 0,4 0 0,-3 0 32,1 0 0,0-8 0,2-3 37,-6-5 0,-9-1 0,-4-1 8,-3 1 1,-1 5 0,-8 2-1,-2 1-40,-1-1 0,-9 6 0,2-2 0,-3 4-63,-3 2 1,-1 0 0,-2 0-1,-5 0 40,-1 0 1,4 2 0,-4 2 0,3 4-210,9 2 1,-3-5 271,7 7 0,-5 0 0,-1 5 0</inkml:trace>
</inkml:ink>
</file>

<file path=ppt/ink/ink2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2.5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6 49 7320,'17'-17'-667,"-7"5"705,-4 0 1,-12 9 0,-4-1 0,-3 6 55,-5 3 1,4 7 0,-9-4-1,2 2 17,-2 3 1,3 3 0,-3 1 0,3 1-44,3-1 0,0 2 0,1 3 0,2 1 1,3-2 0,1-1 0,-4-3 0,5 3-121,1 3 0,0-4 0,4 5 12,-1-5 1,1-1-1,10-3 1,3-1-32,1-3 0,7-7 0,-1 2 0,5-4 1,1-2 0,3 0 0,0 0 0,0 0 14,0 0 0,5-2 0,-7-4 0,-2-5 85,-1-5 1,-9 4 0,-1 1 0,-2-3-17,-4-1 0,-2 3 1,-2 0-1,-2 1-41,-4 1 1,-4 0 0,-7 6 0,-3-1 19,-3 1 0,4 2 1,-7 2-1,3 0-220,0 0 0,-6 2 1,5 2-277,3 1 504,2 9 0,1-4 0,1 7 0</inkml:trace>
</inkml:ink>
</file>

<file path=ppt/ink/ink2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1.5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6746,'10'-8'122,"-2"6"62,-8-14 1,0 13 189,0-9 51,0 8-222,0-4-181,0 8 0,0 0 0,0 8-29,0 4 1,0-3 0,0 3 0,0 2 18,0 1 1,-2 3 0,-2-1-7,-2 1 1,0 5 0,6 0 0,0-2 10,0-1 0,0-3 0,0 1 0,0-1-25,0 1 1,2-1 0,2 1 0,2-1-13,-2 1 0,4-1 0,0-1 13,1-5 0,-3 3 0,4-6 0,-2 1 0,-1-5 6,-1 2 0,-2-4 0,8-2 1,1 0 0,-3 0 0,2-2-9,1-4 1,-3 2-1,1-7-32,3-3 1,-4 4-1,-1-1 6,-1-3 1,0 4 0,-4-1 0,4-3-12,1-1 0,-5-3 71,2 1 0,2-1 28,-2 1 0,-1 5-6,-5 0-71,8 1-51,-6 1 45,14 2 0,-12 10 36,7 4 0,-7-2 0,2 8 0,-2-1 19,2-1 0,-3 6 0,7-5 6,-2 5 0,6 1 1,-3 1 29,5-1 1,-5-1 0,1-3-44,2-1 1,1-2-1,3 1-29,-1-5 0,0 2 3,1-2 1,-1-1 0,1-7 1,-1-3 0,-5 1 0,-2-8 4,-3-1 0,5-3 0,-6-1 1,-2-1-16,-2 1 1,-2-7 0,0 1-1,0 2 14,0 1 1,0 3 0,0-3-1,0-1 9,0-2 1,0 0 0,0 5 28,0 1 1,0-1-83,0 1 1,0 5-1,-2 2-642,-4 3 199,4 1 0,-8 6 490,5 0 0,3 8 0,-6 1 0</inkml:trace>
</inkml:ink>
</file>

<file path=ppt/ink/ink2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2.9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36 7481,'10'-8'-183,"-3"-2"1,-8 0 0,-5 5 270,-6 3 0,0 2 1,-3 2-1,-4 3-8,-1 7 0,1 9 1,1 3-1,1-1 13,-1 2 0,1-3 0,1 7 0,3 0-50,1-2 1,8 4 0,-2-8 0,4-1-55,2-3 0,2 4 1,4-1-1,6-5-35,3-3 0,3-5 0,1 3 0,5-6 22,5-4 1,2-2-1,0 0 1,-2 0-12,2 0 1,2-8 0,0-2-1,-2-1 28,-2-1 0,-8 0 1,3-5-1,-7 0-40,-5-1 1,-4 1 0,-8-1 22,0 1 1,-8 1 0,-4 5 0,-3 5-80,-3 4 1,-7-4 0,-4 0 0,-2 2-17,2 2 0,1 4 0,7 2-77,-2 2 1,0 6 0,7-5 195,4 3 0,5 2 0,7 5 0</inkml:trace>
</inkml:ink>
</file>

<file path=ppt/ink/ink2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3.2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630,'10'8'-889,"-5"3"1106,-3 5 0,-2 1 0,0 3 0,0 1 27,0 2 1,0 1-1,0-5 1,0 2-286,0 3 0,6-1 1,0-6-1,-2 1-127,-2-1 0,0 1 0,2-1-136,1 1 0,1-7 0,-4 1-41,4 2 1,-2-7 344,7-1 0,1 4 0,6 0 0</inkml:trace>
</inkml:ink>
</file>

<file path=ppt/ink/ink2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3.8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6 140 7939,'9'-8'-32,"-3"-3"0,-4-5-47,-2-1 1,-2 1-1,-4 3 108,-5 1 0,1 6 0,-2-3-59,-1 1 0,-3 2 0,-1 4 0,-1-2 18,1-2 1,-1 0 0,1 6 0,0 2 7,-1 4 1,1-2 0,-1 6 0,1 0-21,-1-1 0,7-3 0,1 6 1,2 1-34,4 3 0,-4 1 0,3 1 52,1-1 1,4 1 0,4-1 10,1 1 1,9-9-1,-2-1 1,3-2 14,3 0 0,5 5 1,2-5-1,0-2 33,1-2 1,-3 4-1,-4 2-19,5 1 0,-5 1 1,4 4-14,-3-3 1,-9-1-1,-1 3-55,-2-1 0,-2 0 27,-6 5 1,-2-1 0,-2-3 34,-2-1 1,-6-6-1,5 3 1,-3-1-10,-4-4 0,-1 0 1,-3 0-1,1 2-8,-1-2 1,1-2-1,-1-2 41,1 0 1,5 0 0,3-2 25,1-4 1,0 2 0,4-8-49,-2-1 0,1-3 0,5-1 1,0-1 11,0 1 1,0-1-1,2 1-14,3-1 0,-1 1 1,8 1-13,1 5 0,-3-3 0,2 8 0,-1 1-156,-1-3 0,6 6 1,-5-4-279,5 4 1,1 2 0,1 0 416,-1 0 0,8-8 0,3-1 0</inkml:trace>
</inkml:ink>
</file>

<file path=ppt/ink/ink2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4.2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0 7136,'-7'18'156,"-3"-1"0,-2 3-85,1 3 1,-1-2 0,-3 8 0,1 2-24,2 2 0,7 2 0,-5 0 0,0-2-10,0-4 0,7 4 0,-3-6 0,4 3-40,2-1 1,2-8-1,4 2 1,5-3 39,5-3 1,-1-5 0,1-3 0,-1 1-6,5 0 1,1-6 0,-2 2 0,3-4 109,1-2 1,6-2 0,-6-4 0,-1-4 29,-3 0 0,-1-5 1,-1 3-1,1-1 45,-1 1 0,-7-4 0,-4 5-329,-4-5 1,-12 1 0,-8 3-1,-9 6-508,-6 4 0,-9 2 619,-5 0 0,-11 8 0,-4 2 0</inkml:trace>
</inkml:ink>
</file>

<file path=ppt/ink/ink2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4.5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8063,'17'-8'0,"1"-2"0,-1-7 0</inkml:trace>
</inkml:ink>
</file>

<file path=ppt/ink/ink2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4.6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8063,'-10'-8'-505,"2"6"1,16-6-1,2 8 1</inkml:trace>
</inkml:ink>
</file>

<file path=ppt/ink/ink2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5.3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 53 7751,'0'-12'-523,"0"1"1,0 5 1223,0-6-390,0 8-269,0-3 1,-1 7 0,-3 2 0,-2 3-1,2 7 1,-4-2-1,2 1 1,2 3 5,3 2 1,-1 7-1,-2 0 1,-2-2-44,2-1 0,2-3 0,2 1 1,0-1-20,0 1 1,6-1 0,2 1 0,-1-1 19,1 1 0,6-7 1,-3 1-23,5 1 1,1-5-1,1 0 1,-1-2 0,1 0 1,-1-1 0,1-5 0,-1 0 11,1 0 0,-1-5 0,1-3 15,-1-2 0,-1-1 0,-3-7 4,-1 1 1,-3-1 0,3 1-1,-4-1 3,0 1 1,-6 5-1,5 0 36,1-1-81,-6-3 1,8 1 9,-4 3 1,-4 6-1,5 10-55,1 2 0,-6 8 0,6-3 70,-1 5 1,3 1 0,6 1-1,-3-1 2,-1 1 1,0-7-1,5 1 1,1 0 17,-1-3 1,0 1-1,1-6 1,-1 2 10,1-2 0,-1-2 0,1-2 1,-1 0 24,1 0 1,-1-2-1,-1-4 1,-3-4 38,-1 0 0,-2-5 0,1 3 1,-3-3 32,0-3 0,-6 1 1,4-3-171,-5-3 0,-1 4 1,-1-5-1,-5 5 1,-4 1 41,0 1 0,-5 0 1,3 1-1,-3 2-437,-3 3 0,7 7 1,-1-2-158,-2 4 1,-1 4 594,-3 4 0,9 11 0,1 11 0</inkml:trace>
</inkml:ink>
</file>

<file path=ppt/ink/ink2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5.8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295,'17'0'55,"-5"0"1,-1 0 0,3 0-48,1 0 1,3 0-1,-1 0 1,1 0-44,-1 0 1,3 0-1,1 0 1,2 0 33,-1 0 0,-3-6 1,-1 0-1,-1 3 15,0 1 0,1-4 0,-1 0 111,1 2 0,-6 2 128,-1 2-184,1 0 0,-2 2 0,-5 4 38,-3 6 1,-2-3 0,0 3-31,0 2 0,0 1 0,0 3 0,-2 1 35,-3 4 1,3-3 0,-4 3 0,4-2-185,2 3 0,-2-5 1,-2 6-1,-2-2-291,2 1 1,2-1-1,2-4 1,0 3 362,0 1 0,-7 8 0,-3-4 0</inkml:trace>
</inkml:ink>
</file>

<file path=ppt/ink/ink2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6.2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216,'12'0'333,"0"0"0,-1 0-237,7 0 0,-1 0 1,1 0-242,-1 0 1,1 0 0,-1 0-108,1 0 0,-1 0 1,1 0-1,-3 2-598,-3 4 850,-4-4 0,-1 13 0,3-5 0</inkml:trace>
</inkml:ink>
</file>

<file path=ppt/ink/ink2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6.4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86,'8'10'-201,"-4"-2"0,8-8 1,-1 2-48,-1 3 0,6-3 0,-5 4 248,5-4 0,1 6 0,1 2 0</inkml:trace>
</inkml:ink>
</file>

<file path=ppt/ink/ink2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2.2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63 7599,'10'0'506,"0"0"-401,-5 0 0,-1 0-86,8 0 0,0-2-8,5-4 0,1-4 0,-3-7 0,-1 2-32,-3 3 1,-1-4-1,4 5 1,-5-5-33,-1-1 1,4-1-1,-7 1 1,1 1 5,2 5 1,-6-5 104,4 4 1,-4-3-32,-2-3-41,0 9 0,-2 1-17,-4 8 0,4 2 20,-4 4 0,-2 3 1,3 9 17,1-1 0,2 1 1,2-1 10,0 1 1,0-1-1,0 1 54,0-1 1,6 1-1,1-1-36,3 1 1,-4-9-1,4-1-54,-3 0 1,7-6-270,-2 4 1,3-5-48,3-1 1,-1 0-142,1 0 1,-3-1 474,-3-5 0,3-4 0,-5-7 0</inkml:trace>
</inkml:ink>
</file>

<file path=ppt/ink/ink2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8.2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87 8055,'-8'-9'-413,"4"1"0,-8 8 658,-1 0 0,-3 0 0,-1 0-67,-1 0 0,7 0 0,-1 0 0,0 2-22,3 4 1,-5 5 0,6 9-229,-1-3 1,5 10-1,-2-9 1,4 1 32,2 1 0,0-3 0,2 1 0,4-1 22,5 0 0,5 1 1,1-3-1,1-1 64,-1-2 1,3-8 0,1 1 0,4-3-33,3-2 0,-7 0 0,4-2 0,-2-1 15,1-3 1,-1-8-1,-6 1 1,-1-7-101,-4-3 1,1 0 0,-7 3 24,-2-3 1,-2 3-1,-2-3 1,0 2-1,0-1 16,0-1 0,-8 0 0,-6 7 0,-5 3-73,-4 1 0,-2 6 1,3-3-1,-3 1-81,-2 4 0,5 2 0,-1 4 0,4 4-162,1 5 1,7 5 0,1 1 344,2 1 0,10 7 0,8 2 0</inkml:trace>
</inkml:ink>
</file>

<file path=ppt/ink/ink2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8.4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7632,'-6'-11'873,"0"-1"-1164,0 8-494,6-4 1,2 8 784,4 0 0,4 8 0,7 2 0</inkml:trace>
</inkml:ink>
</file>

<file path=ppt/ink/ink2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8.9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53 7940,'9'-18'-420,"-1"6"1,-10 3 472,-4 1 0,2 2 0,-5 8 0,-1 2 3,0 2 0,4 7-12,-5-1 0,5 4 1,-4 1-72,2 1 1,3-7 0,5 1 71,0 1 1,7-5 4,5-2 1,4 2 0,1-2 0,1-3 37,-1-1 0,6-2 0,1 0 0,-3 0-28,-2 0 0,5 0 0,1 0 0,0 0-18,0 0 1,4 0-1,-3 0 1,-1 2-39,0 4 1,0-2 0,-3 6 0,1-1-29,-2 1 0,-1-4 1,-3 4-1,-1-1-142,-5 1 1,3 2 137,-8 5 0,0 1 0,-6-1-18,0 1 0,0-7 1,-2 1-1,-4-1-7,-6-1 1,-3 0-1,-5-6 1,-1 4-107,-2 1 1,-7-5 0,7 2 0,0-4 6,-2-2 0,5 0 0,-3 0 0,4 0 152,1 0 0,-7 0 0,-2 0 0</inkml:trace>
</inkml:ink>
</file>

<file path=ppt/ink/ink2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9.1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859,'15'-2'0,"-1"-2"-62,-2-2 1,-7-6 0,7 6 0,2 1 313,1-3 1,3 6 0,1-6-1,2 2-171,3 0 0,1-1 0,-4 3 0,4-2-235,3 2 0,-1 2 0,2 2 0,-4 0-646,0 0 800,-5 0 0,13 0 0,-6 0 0</inkml:trace>
</inkml:ink>
</file>

<file path=ppt/ink/ink2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9.4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354,'10'12'-129,"-3"-3"1,-1 1 285,0 0 1,0 1 0,-4 7 0,2-1-51,1 1 1,1 5 0,-4 2-1,2 0-9,2 1 1,0 3 0,-4-6 0,2 0-136,1 3 0,1-7 1,-6 4-1,0-3-124,0-3 0,6 1 1,0-1-474,-2 1 634,-2-1 0,5 0 0,3 1 0</inkml:trace>
</inkml:ink>
</file>

<file path=ppt/ink/ink2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19.6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19,'18'0'-17,"-9"2"0,-3 4 0,-4 6 145,-2 3 0,0 5 0,0 3 1,0 4 34,0 0 0,0 6 0,0-4 0,0 4-270,0 2 1,0 0 0,0-2 0,0-2-347,0-2 1,0-1 452,0 1 0,-8 4 0,-1-6 0</inkml:trace>
</inkml:ink>
</file>

<file path=ppt/ink/ink2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0.5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88 7755,'-17'0'-1105,"5"-2"1362,0-4 0,8 2-104,-1-7 1,3 5 0,4-4-37,3 2 0,5-3 0,8 5-70,-1 2 1,1 0-1,-1 0 1,2-2-17,5 2 1,-3 3 0,6 1 0,0 0-48,1 0 1,-1 0 0,2 0-53,-6 0 0,-3 1 0,-3 3 0,-2 4 0,-1 0 17,-2 0 1,-8 5 0,-1-1-108,-6 3 0,-1 1 0,-8-2 1,-2-3 89,-1 3 1,-8-5 0,-3 1 0,1 0 33,0 0 0,2-7 0,5 5 53,1 0-19,-1-6 0,11 6 23,7-8 1,7 0 0,11 0 0,-1 0 7,1 0 0,5 5 0,2 1 0,0-2 6,1-2 1,-3 0 0,-4 2-1,3 4-19,1 1 0,-2-3 0,-7 6 0,-4 1-8,-3 3 0,5 1 0,-6 1-30,-2-1 0,-4 1 1,-6-3-1,-4-1 37,1-2 1,-7-7-1,2 5 1,-5 0 38,-4 0 1,-1-7 0,5 3 0,-2-2-10,-3 2 1,-5-4 0,4 4 0,0-4 53,0-2 1,-1 0 0,5 0-1,-2 0-163,1 0 0,1-6 1,0 0-1,-3 2 31,3 2 0,8 2 0,1-2-736,-2-4 767,7 4 0,-1-13 0,8 5 0</inkml:trace>
</inkml:ink>
</file>

<file path=ppt/ink/ink2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1.0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68 7911,'-7'-9'36,"-3"1"-46,-7 8 0,1 2 1,2 4-1,5 5-35,1 5 1,-4 1 0,7 1-1,1-1 32,2 1 1,2-1-1,0 1 1,0-1 30,0 1 0,2-1 1,3 0-1,5 1-22,0-1 1,5-1 0,-1-3 0,5-3-11,5-2 1,-1-2 0,-4-6 0,3 0-50,1 0 1,6-2-1,-6-4 1,-1-4 47,-3 1 1,4-13-1,1 5 1,-5-3 42,-5 1 0,-1 0 0,-7-3 0,-2-1 4,-2 2 0,-2-1 0,0 1 0,-2-2-32,-4 1 0,-4 5 0,-7 3 1,0 5-98,-1 1 0,1 0 0,-3 4 0,-1-2-53,-2 2 1,-1 4 0,7 4 0,1 4 65,5 2 0,-5 1 84,4 7 0,-3-1 0,-3 1 0</inkml:trace>
</inkml:ink>
</file>

<file path=ppt/ink/ink2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1.2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546,'10'8'164,"-1"4"1,-3 9 0,4 2-111,0-1 1,3-1-1,-5 0 1,2 4-230,3 3 1,-3-5 0,2 4 0,-1-2-101,-1-3 1,3 5-1,-5 0 275,2 0 0,2 6 0,5-6 0</inkml:trace>
</inkml:ink>
</file>

<file path=ppt/ink/ink2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1.9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87 7797,'-17'-5'-396,"-1"-1"0,8-8 514,5 3 1,3 1-86,2-2 0,2 3 0,3-3-3,7 6 0,4 4 0,1 2 0,0 0-20,1 0 1,-1 0-1,1 0 1,-1 0-103,1 0 0,-1 6 0,1 2 0,-3 1 22,-3 5 1,-2 2 0,-7 1 0,3 0 8,-2 1 1,-2-1-1,-2 1 1,-2-1 10,-4 1 1,-3-7-1,-9 1 1,1 2 107,-1 1 0,-1-3 1,-2-2-1,-3-3-30,3-3 0,7 4 0,3-2 99,-3-2 1,4-2 50,-1-2 1,9 0-115,2 0 1,2 0 0,11 0 0,5 0-61,3 0 1,4 0 0,-1 0 0,3 0-15,0 0 0,4 0 1,-6 0-1,2 0-1115,4 0 1125,2 0 0,2-8 0,0-2 0</inkml:trace>
</inkml:ink>
</file>

<file path=ppt/ink/ink2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2.5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500,'8'10'0,"-6"-3"0,5-7 0</inkml:trace>
</inkml:ink>
</file>

<file path=ppt/ink/ink2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2.2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 36 7406,'-18'0'-187,"7"0"141,-1 0 1,10 0-1,2 0 46,10 0 0,5 0 0,3 0 0,-1 0 14,1 0 0,5 0 1,2 0-1,2 0-4,5 0 0,-5 0 0,2-2 1,0-2-29,-2-2 1,0 0 0,-5 4 0,1-2 9,-2-1 0,-1-1 284,-3 6-127,1 0-103,-1 0 1,-7 8 0,-4 3-1,-5 5 7,-1 1 1,-1 1 0,-3-1 0,-2 1-68,2-1 0,-4 2 0,2 3 0,3 1-111,1-2 0,-4-1 1,0-3-1,2 3-241,2 3 1,2-4-1,2 5 366,4-5 0,-4-1 0,6-1 0</inkml:trace>
</inkml:ink>
</file>

<file path=ppt/ink/ink2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2.6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0 7354,'-11'6'0,"1"2"0,0 2-261,1 3 1,3 3 0,-4 1 0,2 1 485,5-1 0,1 0 0,2 1 0,0 1-133,0 5 1,0-5-1,2 4 1,3-5-92,7-7 0,4 5 0,3-6 0,2-1 44,3-3 0,5 2 0,-6-2 0,0-2-24,3-2 0,-5-2 1,6-2-1,-2-4 65,-3-6 0,-3-3 0,-2-3 0,1 1 59,-1-1 1,-5 1-1,-2-1 1,-3-1-218,-3-4 0,-9 3 1,-9-3-1,-7 4-749,-8 1 0,-12 8 821,-6 5 0,-11-5 0,-4 0 0</inkml:trace>
</inkml:ink>
</file>

<file path=ppt/ink/ink2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3.7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20 7676,'0'-17'-32,"0"7"0,-2-3 285,-4 7-190,4 0 1,-11 14 0,5 2-46,-2-1 1,6 7 0,-3-5 0,1 5-10,0 1 1,0 1-1,6-1 1,0 1-3,0-1 0,0 1 0,0-1 0,2 1-42,4-1 0,-2 1 0,8-1 0,1-1 17,3-5 0,1 3 0,1-6-57,-1 1 1,0-5 0,1 2-21,-1-4 0,1-2 1,-1-2 49,1-4 1,-3-4 0,-1-7 0,-2 1 53,1 5 1,-3-11-1,0 5-38,-3-2 1,-1 5 0,-4 4 0,2 1 308,2-1-215,0 6-52,-6-4 0,0 10 0,2 4 14,3 6 0,3 3 0,6 1 1,-3-3 1,3-1 0,1-2 0,3 3 0,-1-3-17,1-2 0,5-2 1,0-6-1,-1 0 122,-3 0 1,-1 0 0,-1 0 0,1 0-28,-1 0 0,-5-8 0,-1-2 0,1-2 8,-2 1 0,-3-1 1,-7-5-1,0-1-97,0 1 1,0-7 0,0 1 0,0 0-172,0-2 1,-7 5 0,-5-3 0,-4 4-85,-1 1 1,0 1 0,-1 1 0,-1 4-92,-5 7 1,5-3 0,-4 2 84,3 2 0,5 10 0,1 6 243,3 3 0,7 3 0,-4-1 0</inkml:trace>
</inkml:ink>
</file>

<file path=ppt/ink/ink2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4.4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53 7998,'12'-8'-7,"-1"-4"1,-7 3-144,2-3 1,-6 8 49,-6-2 0,-4 4 0,-7 2 101,-1 0 0,1 0 1,0 0-1,-1 0 7,1 0 1,-1 6-1,1 0 1,-1 0 11,1 2 1,5-1-1,2 7 1,3-2-39,3 1 1,2-3-1,2 2 1,0 1 5,0 3 0,2-5 0,4 1 0,5 0-4,5-3 0,1 5 0,1-6 0,-1-1 73,1 1 1,5 0 0,0-4 0,-1 2-56,-3-2 1,4 3 0,1 1-1,-3 0 108,-2 0 0,-7 3 0,0-3-135,1 2 1,-3-5 0,0 7 0,-3 2 22,-3 1 1,-2-3 0,-2 0-42,0 1 1,0 3-1,-2-1-11,-4-3 0,-3 1 0,-9-5 35,1 2 0,-1-6 0,1 2 1,-1-5-7,1-1 0,-1 0 0,1 0 69,-1 0 0,7 0 1,1-1-21,2-5 1,1-4-1,3-7-17,-2-1 1,0 1 36,6-1 0,0 1 1,0-1-1,0 1 0,0-1 1,0 1-1,2-1 1,2 1 64,2-1 1,5 7 0,-3-1-62,2-1 1,1-1 0,5 0 0,-2 5-119,-3 1 0,1-6-207,5 3 0,1 1-614,-1-2 177,-7 9 714,-2-5 0,-1 0 0,3-2 0</inkml:trace>
</inkml:ink>
</file>

<file path=ppt/ink/ink2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4.8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56,'18'0'-256,"-1"0"0,-5 0 0,0 0 356,1 0 0,-3 0 0,2 0-13,1 0 0,3 0 1,3 0-1,2 0-57,3 0 1,1 0 0,-4 0 0,3 0-249,-3 0 0,-2 2 1,-1 2-176,-1 2 0,-1 2 1,-3-4 392,-1 1 0,-8 9 0,4-4 0</inkml:trace>
</inkml:ink>
</file>

<file path=ppt/ink/ink2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5.0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217,'2'10'41,"4"-4"1,-2-4 0,8-2 18,1 0 1,3 0 0,1 0 0,1 0 48,-1 0 0,1 0 1,-1 0-386,1 0 0,-1 2 1,1 2 275,-1 1 0,1 9 0,-1-4 0</inkml:trace>
</inkml:ink>
</file>

<file path=ppt/ink/ink2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5.7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 8034,'-18'0'-317,"1"0"1,-1 0-1,1 0 252,-1 0 0,1 6 0,-1 0 0,1-1 122,-1 3 1,3-4-1,1 8 1,3-1 1,-3-1 0,0 6 1,1-5-1,3 5-17,2 1 1,1 1 0,3 1 0,-2 2-33,2 3 1,2-1-1,2-6 1,2 3-15,4 3 1,4-3 0,7 3-1,1-4 1,-1-1 0,0-7 1,3 1-1,1 0 10,2-3 0,7-1 0,-5-8 0,2 0-23,4 0 0,-6 0 0,0 0 1,-1-2 31,-1-4 1,0-1 0,-5-7-1,-1 0 54,1-5 1,-7 2-1,-1-9 1,-2 3-32,-4 0 0,-2-2 0,-2 1 0,-2-3-27,-4 0 0,-4 2 0,-7 5 0,-1 1-75,1 1 0,-1-3 1,1 11-1,-3 1-75,-3 3 0,4-2 0,-6 2 0,1 2-90,1 2 0,-6 8 0,6 2 0,1 2 228,3 3 0,9 3 0,-5 1 0,5 1 0</inkml:trace>
</inkml:ink>
</file>

<file path=ppt/ink/ink2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26.0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8014,'10'-2'-926,"-5"-4"954,-3 4 1,-2-8-182,0 5-235,0 3 388,0-6 0,0 16 0,0 1 0</inkml:trace>
</inkml:ink>
</file>

<file path=ppt/ink/ink2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55.4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88 8028,'0'-11'-152,"0"-1"-293,0-2 555,0-1 0,0 3 0,-2 3 58,-4 1 0,2 2-6,-8 6 1,7 2-165,-7 4 1,8-2 0,-4 7 0,3 3-25,-1 1 97,0 3-204,6-9 64,0 7 1,0-6 132,0 7-166,0-7 112,0 5 1,8-13-89,3 4 83,5 4-11,1-8 1,-5 6 213,0-8 18,-1 0-160,7 7 1,-1-5 95,1 4-133,-1-4 0,1-2 31,-1 0-5,0 0-8,1 8 27,-8-6-31,5 5 28,-5-7-1,7 8-120,1-6 117,-1 6-21,-7-8 6,5 8-181,-13-6 179,14 5-26,-14 1-176,6-6 173,-1 6 6,-5 0-11,6-6-162,-8 13 158,0-13-2,0 14-10,0-7 0,0 1-30,-8 6 1,-1-9-1,-9 7-4,1-3 1,-1-7-197,1 2-1,-1 4 144,1-8 1,-1 11-339,1-7 377,-1 0-119,1-6 1,0 6-401,-1 0 258,8 0 156,-5-6 153,5 0 0,-7 0 0,-1 0 0</inkml:trace>
</inkml:ink>
</file>

<file path=ppt/ink/ink2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55.7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6636,'18'0'-177,"-7"0"0,1-2 0,1-2 744,3-2 1,1 0-1,1 4 1,-1-1-426,1-3 1,5 0-1,0 4 1,-1-2-176,-3-2 0,4 0 1,1 6-47,-3 0 1,-1 0 0,-3 0 218,0 0-140,1 0 0,-1 0 0,1 0 0</inkml:trace>
</inkml:ink>
</file>

<file path=ppt/ink/ink2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3.1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146,'17'0'59,"1"0"0,-1 0 0,1 0 0,-1 0-14,1 0 0,1 0 1,2 0-1,3 0-58,-3 0 0,4 0 1,0 0-1,1 0 38,-1 0 1,0 0 0,-4 0 0,3 0-85,-3 0 0,-2 0 1,-1 0-1,-1 0-62,1 0 1,-1 0-1,1 0 1,-1 0-279,1 0 1,-1 0-294,1 0 419,-1 0 0,-7-2 273,-4-4 0,3 4 0,1-6 0</inkml:trace>
</inkml:ink>
</file>

<file path=ppt/ink/ink2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56.1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0 7561,'-11'6'38,"-1"0"1,0 2 0,-5-4-1,0 3 1,1 3 64,4 4 0,-7 1 0,3 3 0,1-1 17,-1 1 0,-3 1 0,7 2 18,-3 3 0,3 1 22,1-2-48,7-4-16,-4 7-81,8-9 1,0 6 0,0 1-1,0-3-23,0-2 0,8-3 0,3-2-38,5-3 1,1-1 0,1 2-1,1-5 10,4 1 0,-3-6 6,3 4 15,-3-4-137,-3-10 138,0 6 14,1-13-30,-1 5 20,1-8 0,-3 5-15,-3-5-5,4 13 68,-15-19 1,7 15 0,-8-9 0,0 1-38,0-1 1,-8 1 0,-3 1 16,-5 5-174,-1 3-56,-1 8 0,1 0 176,-1 0 16,1 0-36,-8 0 20,5 8 0,1-5-710,7 9 312,1 0 235,1-3 1,-4 7-73,9-4 271,-1 3 0,6 3 0,0-1 0</inkml:trace>
</inkml:ink>
</file>

<file path=ppt/ink/ink2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56.4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698,'0'-10'365,"0"2"-137,0 8-175,0 8 51,0-6 101,0 13-211,0-5 147,0 8 1,0-1 140,0 1-294,7-1 17,-5 8 0,12-5-262,-8 3 136,0-4 92,-6 7 0,5-7-190,1 4 114,0-3-54,-6-3 228,0 1-844,8-1 377,-6 0-311,5 1-254,-7-1 963,0 1 0,8-1 0,2 1 0</inkml:trace>
</inkml:ink>
</file>

<file path=ppt/ink/ink2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3:57.0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8786,'10'-10'-34,"-2"3"-28,-8 7 0,0 0 198,8-8 0,1 6-94,1-6 24,6 0 0,-7 6 0,9-5 1,-1 1 101,1 0 0,-1 0-136,1 6 78,-1 0-29,8-8 0,-5 7 38,3-5 8,-4 4-111,-1 2 0,-1 0-235,1 0 30,-1 0 39,-7 8-242,5-7 202,-5 15-89,0-14 179,-2 13 0,-8-5 1,-2 6-1,-4-3-85,-6-1 1,-3 0-1,-3 3-55,1-3 106,-1 3 36,-7-5 89,6 7-69,-7-7 1,15 4-79,-1-9 228,8 9 1,-4-12-34,8 6-28,0-8 1,2 0 0,4 0 63,6 0-9,3 0 1,5 0-24,3 0 0,-2 0 0,9 0 0,-1 0 9,-2 0 0,4 0 0,-6 2 1,0 2 31,1 1 1,-3 3 0,-6-4 0,1 4-62,-1 2 0,1 1 0,-1 7 0,-1-1 14,-5 1 0,-3-1 0,-8 2 61,0 5 0,0-9 0,-2 5 0,-4-3-22,-5-3 1,-5-1 0,-1 5 0,-1-3 17,1-3 1,-1 1 0,1-5-1,-1 0-38,1 0 0,-6 3 0,-3-5 0,1 0-272,0 2 0,-6-6 0,2 6 0,-4-3 216,-2 1 0,-8 8 0,-1-5 0</inkml:trace>
</inkml:ink>
</file>

<file path=ppt/ink/ink2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23.5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69 6547,'0'-10'1385,"0"2"-962,0 8-330,0 0 1,8 0 0,5 0-1,7 0 1,5 0-3,2 0 1,0 0 0,4 0-1,-2-2-148,3-4 0,1 5 0,1-5 0,-1 2 48,-3-2 0,-3 4 1,-6-4-1,0 2 123,-5-1 0,1 3-17,-5-4 1,-4 6-50,-2 6 1,-10 3 0,-4 7 0,-2-3 48,-3-1 0,3 0 0,-2 5-99,-1 1 0,3-1 1,0 1-1,3-1-6,3 0 0,2 1 0,2-1 0,-2 1-320,-4-1 1,4 1-1,-4-1 1,4 1-63,2-1 1,0-5-1,0-1 1,2 1 389,4-2 0,4 5 0,7-5 0</inkml:trace>
</inkml:ink>
</file>

<file path=ppt/ink/ink2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23.9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88 7271,'0'-10'1288,"-1"3"-1168,-5 7 0,4 2 0,-4 3 0,4 7-63,2 4 0,-6 1 0,0 1 1,2-1-59,3 0 1,2-1-1,5-2 1,4-3-48,0 3 1,5 1-1,-1 1 1,3-3 33,1-1 1,9-8-1,-10 4 1,3-2-4,-1-1 1,4 1 0,1-6 0,-1 0 8,2 0 1,-5-8 0,3-3 0,-4-5 35,-1-1 0,-1-1 0,1 1 0,-3-1 7,-3 1 1,1-6-1,-7-1 1,-2 3-24,-2 2 0,-2 1 1,0 1-101,0-1 1,-8 3 0,-5 1 0,-7 4-106,-3 3 0,-2 1 1,2 6-1,-5 0-120,1 0 0,-4 8 1,6 1-1,2 3-6,3 0 0,-1-1 319,9 7 0,5-1 0,-1 1 0</inkml:trace>
</inkml:ink>
</file>

<file path=ppt/ink/ink2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24.2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897,'10'-8'0,"-2"-2"707,0 1-217,-6 1-447,5 8 0,-7 8 0,0 3 0,0 5 23,0 1 1,0 3 0,0 1-1,0 2-334,0-1 0,0-3 0,0 0 1,0 3-71,0 1 1,0 0 0,0-5-135,0-1 472,0 1 0,8-1 0,2 1 0</inkml:trace>
</inkml:ink>
</file>

<file path=ppt/ink/ink2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24.8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1 18 7328,'10'0'157,"-2"2"0,-10 2 1,-4 1 0,-4 3-126,-7-2 1,-1-4 0,1 4-8,-1-4 1,7-2 49,-1 0-12,0 0 1,3-2-37,3-4 1,6 2-1,6-6-28,5 3 1,11 1 0,1 4 0,0-2 22,2-2 1,1 0-1,5 6 1,-4 0-8,-2 0 1,4 0-1,-4 0 1,1 2 1,-1 4 0,-2-2 1,-7 8-1,-3 1-7,-1 3 0,-8 1 1,2 1-1,-4-1-57,-2 1 0,-2 5 0,-4 0 1,-6-1-52,-3-3 0,-3-2 0,-1 3 0,-3-1 90,-1-1 1,-6 3 0,4-9 0,0 1 9,-1-1 1,1 1 0,4-7 0,-3 0 94,3 2 0,2-6 0,1 4 81,1-4 0,7-4-117,4-4 0,4-4 0,2-7-170,0-1 1,8 1 0,6 1-1,5 3 65,4 1 1,1 2-1,-5-1 1,2 5 106,3 4 1,5 2-1,-6 0 1,-2 0-41,-1 0 0,-3 0 0,1 2 0,-1 4 45,1 5 1,-1 3 0,1-1 0,-1-1-137,1 2 0,-7-1 1,-1 1-1,0-4-249,-1-3 0,-3 5 0,4-4-341,-2 1 0,5-5 658,-1 2 0,3-4 0,3-2 0</inkml:trace>
</inkml:ink>
</file>

<file path=ppt/ink/ink2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25.0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800,'9'8'-84,"-1"-5"1,-8 9 131,0 2 1,0 3-1,0 4 1,0 5 357,0 1 0,0 2 1,2 4-1,2-2-349,2-2 1,0 0-1,-4 6 1,2 0-206,1 0 1,1 6-1,-4-1 148,4-1 0,-4-2 0,6-2 0</inkml:trace>
</inkml:ink>
</file>

<file path=ppt/ink/ink2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5.8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0 7599,'-12'0'564,"1"0"0,7 2 1,-2 4-391,4 6 0,2 3 0,0 3-45,0-1 1,0 6 0,2 1-175,4-3 1,-4 6 0,4 2 0,-5 2 36,-1-2 1,6 4 0,0-6-1,-2 3-136,-2-1 0,-2-8 0,0 4 0,0-1-202,0-1 0,0 0 0,0-5-35,0-1 1,0-5 0,2-3-24,4-1 0,-4-4 404,3-10 0,5-3 0,0-9 0</inkml:trace>
</inkml:ink>
</file>

<file path=ppt/ink/ink2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6.6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140 7987,'-6'-12'-282,"0"1"0,-6 5 289,6-6 1,1 6 123,5-5 1,2 1 0,3-3-24,7 1 0,4 6 1,1-4-1,0 3-9,1 3 1,5 0-1,2 0 1,1-2-26,-1 2 0,4 2 0,-4 2 1,0 0-31,1 0 0,5 0 0,-2 0 1,2 0-61,-2 0 0,4 2 0,-6 2 0,2 4-38,0 2 1,-7-5-1,1 7 1,-6 2-80,-5 1 0,-2 1 0,-6-3 0,1-1 93,-1 2 1,-4 1 0,-5 3 0,-7-1 30,-4 0 0,-7 1 0,-2-1 0,-2 1-12,-4-1 1,0 1 0,0-1 0,3-1-24,3-5 1,-4 3 0,6-6-43,1 1 1,3-3-57,2 6 97,7-8 1,4 2 46,12-12 1,4 4 0,9-6 0,2 2-8,3 0 1,5 1 0,-4 5-1,0-2 117,0-4 0,6 4 1,-3-4-1,1 4-47,0 2 1,-8 0-1,4 2 1,-1 2-18,-1 2 1,2 2-1,-3-5 1,1 3-18,-2-2 0,-7 4 0,-3 0-17,3 1 1,-6 3 0,-1 4 0,-1-3-42,0-1 1,0-1 0,-8 7 2,-4-1 0,2 1 0,-5-1 0,-1-1 69,0-5 0,4 5 0,-5-4-32,-3 3 1,-1 1 0,-3-3 0,1-3 65,-1-2 0,-5 3 0,0-3 1,1 0 83,3 0 1,-6-1 0,-4-3 0,-2 2-121,1-2 1,-3 4 0,4-2 0,-2-3-39,2-1 0,-2 4 0,6 0 0,0-2 51,-1-2 1,3-2-1,6 0 1,-1 0-9,1 0 1,5 0-401,0 0 1,7 0-908,-7 0 513,8 0 0,4 0 746,12 0 0,3 0 0,3 0 0</inkml:trace>
</inkml:ink>
</file>

<file path=ppt/ink/ink2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3.7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 6858,'0'11'-194,"0"1"0,0-6 300,0 5 1,0 1-45,0 5 0,0 1 0,0-1 20,0 1 0,0-7 1,0 1 67,0 2 0,-2 1-83,-4 3 1,4-1 0,-4 1-30,4-1 1,2 0 0,0 1 0,0-1 21,0 1 1,0-6-1,0-1 28,0 3 0,0 1 9,0 3 0,0-7-47,0 1 0,0-6-39,0 5-84,0-7-158,0 4-407,0-8 82,0 0 1,-6-2 555,0-4 0,-7 4 0,3-5 0</inkml:trace>
</inkml:ink>
</file>

<file path=ppt/ink/ink2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7.3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8 158 8106,'8'-12'0,"3"1"-205,5-3 1,-5 4-187,1-1 1,-2 5 269,1-6 0,3 6 224,-8-5 1,0 5 91,-6-6 0,0 6-142,0-5 1,-8 7 0,-2-4 0,-2 2 81,1 1 1,-1-1 0,-5 6-114,-1 0 0,1 0 0,-1 0 1,1 0-31,-1 0 1,-5 0-1,0 2 1,0 2 28,-3 1 0,7 9 0,-4-4 0,3 1-10,3 1 1,-1 0-1,3 5 1,1 0-12,3 1 1,7 1-1,-2 3 1,4 1 6,2-2 0,0-1 1,0-3 19,0 1 1,2-1 0,4-1 0,3-3 5,1-1 0,6-6 0,-5 3 0,5-1-20,1-4 0,7-2 1,-1-2-1,-2 0-20,-1 0 0,3 0 0,0 0 1,-2 0-17,-1 0 1,-3-6 0,1-2 0,-1 1 13,1-1 0,-1-6 0,1 3-39,-1-5 0,-5-1 0,-3-1 3,-1 1 1,4-1 0,-6 1-44,-2-1 0,-2 1 56,-2-1 1,0 1 107,0-1 149,0 9-197,0 1 1,1 8 0,3 2 164,2 4 1,0-2-1,-4 7-114,4 3 1,-4-4 0,4 1-199,-5 3 1,5 1-1,2 3-266,2-1 1,-4-5 0,5 0-480,3 1 864,1-5 0,3 7 0,-1-5 0</inkml:trace>
</inkml:ink>
</file>

<file path=ppt/ink/ink2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7.7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3 71 7099,'0'-12'-211,"0"0"0,0 7 972,0-7-493,-8 8 0,4-10-83,-8 9 1,7-1-204,-7 6 0,6 0 0,-6 0 31,-1 0 0,-3 2 0,-1 2-4,-1 1 0,1 7 0,-1-4 1,3 2 19,3 3 0,-1-3 1,5 1-1,-2 3 30,-3 2 1,5-5 0,0 1 0,2 1 64,0 3-1,1 1 1,5 1-41,0-1 0,2 1 0,1-1 43,3 1 0,8-7 0,-2 1 1,3 0-56,3-3 0,-1 1 0,0-6 1,3 2-83,3-2 0,-2-2 1,9-2-1,1 0-117,2 0 1,2 0 0,-2-2 0,-2-2-176,-2-2 1,-6-8-1,4 3 1,-2-5-72,-3-1 1,-1 5 0,0 0 0,3-1 373,-3-3 0,-2-9 0,-1-2 0</inkml:trace>
</inkml:ink>
</file>

<file path=ppt/ink/ink2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8.0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1 8106,'0'-12'-383,"0"0"889,0 1-444,0 1 0,6 4 0,-1 12-19,-1 6 1,4 3 0,-2 3 0,-2 1 45,-2 4 0,4-1 0,-1 5 0,-1 0-5,-2 0 1,-2 0 0,0 4 0,0-3-29,0-3 1,6 4 0,0-6 0,-2 1-180,-2 1 0,-2-6 0,0 6-255,0 1 0,0-7 0,0 4 1,2-3-229,3-3 0,-1-7 606,8-4 0,0 3 0,5 1 0</inkml:trace>
</inkml:ink>
</file>

<file path=ppt/ink/ink2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8.5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7 53 8106,'18'-12'-253,"-1"1"0,-5 5 230,0-6 0,-7 8 13,7-1 71,-8 3 0,4 4 0,-10 3-99,-4 7 1,-4 4 0,-7 1 4,-1 1 0,1-1 1,-1 1-1,1-1 28,-1 0 0,-1-1 1,-2-2-1,-3-3 1,3 3 1,-4 1-1,1 1 1,1-3-18,-2-1 1,6-2 0,-5 3 116,5-1 1,9-6 236,4 5-168,4-7 1,10 10-1,4-8-55,3-2 0,3-2 1,-1-1-1,1 3-17,-1 2 0,6 0 0,1-4 0,-3 2 10,-1 2 1,-3 5-1,0-3 1,1 2-23,-1 3 1,1-3-1,-1 2 1,1 1-32,-1 3 1,1-1 0,-1-1 0,1-2 37,-1 1 0,1 3 1,-3 1-253,-3 1 0,1-7 1,-5 1-997,2 1 1160,-6 3 0,11 1 0,-5 1 0</inkml:trace>
</inkml:ink>
</file>

<file path=ppt/ink/ink2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9.1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6 7300,'10'-9'145,"-3"3"0,-7 12-96,0 5 0,0 13 0,0 5 0,0 4 0,0 4 44,0 3 1,0-1 0,2 6 0,2-1-1,2 1 0,6 0 1,-5 3-1,3-1-73,4 1 0,-1 1 1,1-1-1,-4-3-83,-3-2 0,1-1 1,-4-3-1,2 0-27,-2-6 0,0 2 1,-1-6-1,3 2-205,-2-2 0,-2-4 0,-2-7-569,0-1 864,0-7 0,-8-2 0,-1-8 0</inkml:trace>
</inkml:ink>
</file>

<file path=ppt/ink/ink2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9.5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92 7303,'12'-27'-286,"-1"4"0,-5 3 0,6 3 0,-1-1 350,-1 1 1,6 1 0,-5 3 53,5 1 1,1 2 0,1-1 0,-1 5-9,1 4 0,-1 2 0,2 0 0,3 0-64,1 0 1,2 2 0,-3 2-50,1 2 1,2 7 0,-2-1 0,5 3 0,-1 3 50,-4-1 0,2 3 0,-1 1 1,-3 4-127,-2 2 1,-1-3 0,-1 5 0,-1 0 58,-5-2 0,-3 4 1,-8-6-1,0 3 13,0 3 1,-2-4 0,-6 2 0,-7 0 3,-6-2 0,-9 0 0,5-5 1,-2 1 41,-4-2 1,0-1 0,0-3 0,2-1 32,-2-5 1,-2 5 0,0-6-1,4-1-20,5-3 1,3-2 0,0 0-27,-3 2 0,1 0 0,6-6 0,-1 0-260,1 0 1,5 1-906,0 5 1138,9-4 0,3 6 0,9-8 0</inkml:trace>
</inkml:ink>
</file>

<file path=ppt/ink/ink2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0.0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817,'12'-6'0,"-1"1"-282,3 1 1,-4-4 281,1 2 0,1 0 0,5 6 110,1 0 0,-1 0 0,1 0 0,-1 0-98,1 0 0,-1 0 1,1 0-1,-1 0 29,1 0 1,-1 8 0,1 2 0,-1 1-63,1 1 0,5-2 1,0 3-1,-2-1 0,-1 2 1,-5 1-1,-1 3 1,-2-1-12,1 0 0,-5-5 0,0 0-26,-1 1 0,-5 3 47,4 1 0,-12-1 0,-5-4 43,-5-7 0,5-3 1,-1-2 66,-2 0 1,-1 0-1,-1-2-51,5-3 0,1 1 0,6-8 26,-2-2 0,0-1 0,6-3 0,0 1-40,0-1 1,6 1-1,2 0 1,2-1-60,3 1 1,3-1-1,1 1 1,1-1 12,-1 1 0,1 5 1,-1 0-1,1 1-283,-1 1 0,2-3 1,3 7 294,1 2 0,8-6 0,-4 0 0</inkml:trace>
</inkml:ink>
</file>

<file path=ppt/ink/ink2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0.3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35 8091,'9'-2'-907,"-3"-4"1,-6 5 1029,-6-5 1,1 4 0,-11 2 0,-3 0-4,-1 0 0,7 2 0,1 2 1,-2 3-28,-1 3 0,-1 2 0,3 5 0,3 1 3,2-1 0,1 1 0,3-1-71,-2 0 1,0 1-1,8-1 1,2 1 26,2-1 0,7-5 1,-1-2-1,5-3-138,7-3 1,-5 0 0,6 0 0,0 2 41,5-2 0,3-4 0,2-4 0,-3-4 40,-2-2 0,1-1 0,-8-7 0,-2-1 73,-1-4 1,-3 3 0,-1-5 0,-5 2-15,-5-1 1,-4 1 0,-2 6 0,-2 1-21,-4 5 0,-5-3 0,-13 8 1,-5 2-305,-4 2 1,-6 2-1,-5 0-765,-9 0 1034,-3 8 0,-4 2 0,-2 7 0</inkml:trace>
</inkml:ink>
</file>

<file path=ppt/ink/ink2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0.9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221,'0'17'232,"0"0"1,0 3 0,2 1-1,1 4-146,3 3 1,0 7 0,-4 5 0,2 1-109,2 2 1,2-1-1,-5 7 1,3-3 29,-2 3 1,0 0-1,0-3 1,2-5-153,-2-4 0,-2 3 0,-1 1 0,3-2-34,2-2 0,0-8 1,-6-2-1,0 0-249,0 0 1,0-5 426,0 1 0,8-11 0,1-4 0</inkml:trace>
</inkml:ink>
</file>

<file path=ppt/ink/ink2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1.2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71 7800,'17'-12'0,"0"0"0,3 1-148,3 1 0,-2-4 0,9 9 0,-1 1 136,-2 2 1,10 2-1,-6 0 1,-2 0 25,-2 0 0,2 0 0,-6 2 1,-1 4-30,-3 5 0,-1 3 0,-3-1 0,-1-1 14,-3 2 0,-7 1 0,2 3 13,-4-1 1,-10-1 0,-3-3 0,-5-1 34,-1 1 1,-9-3 0,-3 0 0,-4 0-31,-2-1 0,0-3 0,1 4 1,-1-2-90,0-5 1,0 5-1,2-2 1,4-2-163,5-2 1,5 4 0,2-1 233,-1-1 0,1-2 0,-1-2 0</inkml:trace>
</inkml:ink>
</file>

<file path=ppt/ink/ink2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5.5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55 1 7413,'0'17'75,"0"1"1,0-1-44,0 0 0,0-5 0,0 0 0,0 1-2,0 3 0,0-5 0,-2 1 1,-2 2 3,-2 1 1,-8 1-1,5-3 1,-3-1-9,0 2 1,1-1 0,-5 1 0,3-3-9,1 3 0,0-4 0,-5 1-19,-1 3 0,1-4 0,-1-1 1,1-1 13,-1-4 1,1 4-1,0-2-36,-1-3 1,1-1 0,-1-2 0,1 0 43,-1 0 1,7 0 0,-1 0-2,-2 0 1,-1-2-32,-3-3 1,9 1-1,1-8 5,0-2 1,6 5 0,-4-3-73,4-1 1,2 3 0,2-2-76,4-1 1,-2-1 0,6 0 0,-1 5 110,1 1 1,-4-4-1,6 5-8,1-3 0,-3 6 0,2-2 42,1 4 0,-3-4 0,2 1 6,1 1 1,3 2 0,1 2 15,1 0 0,-1 0 0,0 0 21,1 0 0,-6 0 0,-1 0 60,3 0 1,-4 0 0,1 0-40,3 0 1,-5 6 0,3 1-26,2 3 0,-5-4 1,3 6-21,2 1 1,-5-3-1,3 0 1,0-1 8,-3 1 0,7-4 0,-5 5-16,5 3 1,1 0 0,1-1-30,-1-1 1,-5-8 0,-2 3-225,-3 1-373,7-6 622,-4 6 0,7-8 0,1 0 0</inkml:trace>
</inkml:ink>
</file>

<file path=ppt/ink/ink2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1.7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9 36 7730,'-11'-6'-249,"-1"0"0,2-1 0,-3 3 0,1-2 351,-2 2 1,-1 2-1,-3 2 1,1 0-30,0 0 1,-1 0 0,-1 0 0,-3 2-8,-1 4 1,0-2 0,3 7 0,-1 3-12,-2 1 1,-1-1 0,7 1 0,-1 5-35,1-1 0,5 1 0,3-3 0,1 1-34,4-1 1,2 1 0,4-1-63,4 0 0,4-1 0,7-2 0,2-5-51,5-1 0,1-2 1,8-6 38,2 0 1,-8-2 0,12-4 0,0-6-1,-6-3 28,-8-3 0,4 1 1,-12 0-1,3-3 51,-1-3 0,-1 3 1,-3-3-1,-3 4 38,-6 1 0,1 7 1,-1-1 146,-2-2 0,-8 5 0,-4-1-35,-1 2 0,3 2-36,-6 6 1,8 2-1,-1 4-79,3 6 1,2 3 0,0 3 0,2-1-126,3 1 0,3-1 0,6-1 1,-3-3-140,3-1 0,7 0 0,5 3 1,-1-1 236,0-3 0,6 1 0,-4 5 0</inkml:trace>
</inkml:ink>
</file>

<file path=ppt/ink/ink2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2.3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72 53 8000,'-2'-15'-17,"-4"3"0,-3 2 0,-9 6 0,1-2-52,-1 3 0,-7 1 0,-2 2 0,-2 0-20,0 0 1,2 0 0,-4 0 0,3 2 168,3 3 0,2 5 0,7 8 0,3-1-40,1 1 0,6-1 0,-3 2 0,1 3-38,4 1 1,2 0-1,2-5 1,0-1 19,0 1 0,6-1 1,2-1-1,1-3-118,5-1 1,7-8-1,3 2 1,-3-4 8,-2-2 1,5 0 0,1-2 0,0-2 73,0-2 0,-1-8 0,-7 3 1,0-5 42,1-1 0,-3-7 1,-1 3-1,-4 4 115,-3 3 1,5 2 0,-6-5 107,-2-1-50,-2 9-152,-2 1 0,0 10 0,0 4 0,0 5-4,0 5 0,-2 3 1,-2 5-1,-2 5 15,2 4 1,2 4 0,2 3 0,0 5 43,0 0 1,0 11 0,0-4-1,0 3-4,0-1-23,0-2-101,0 1 0,0-3-13,0-3 82,-7 3-70,5-5 1,-14-1-37,4-3 38,5-4 1,-9-2-1,4 0 3,-3 0 8,-2-8 162,-1-2-151,1-7 11,-1-1-21,1-7 14,-9-2 0,5-8 5,-8 0 216,8 0-107,-5 0 1,3-14-110,0-3 0,0-11 0,5 3-36,1-2 1,5-8 0,2-8 0,3-1 0,3-3-80,2 3 1,9-5 0,5 6 47,4-1 1,9 7-1,4 0 1,6 6-1,4 0-149,1-2 0,9 4 0,-2 2 0,3-1 206,2 1 0,9-2 0,1-6 0</inkml:trace>
</inkml:ink>
</file>

<file path=ppt/ink/ink2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0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2 174 8025,'8'9'-1516,"-6"-1"1291,6-8-14,-8 0 200,0 0 1,8 0-1,3 0 42,5 0 1,-5-6-1,-1-1 1,0-1 35,0 0 0,-5-4 1,5 5-1,0-1 77,-1 0 1,-5-5 71,2 1 1,2 2-69,-2-1 1,0-1-1,-8-4 13,-4 5 0,2 1 0,-8 6 18,-1-2 1,-5-1-86,-5 1 0,-2 4 0,-4-4 0,5 6-29,5 6 0,-4-2 1,-1 7-1,1 3-30,-2 1 0,5 3 0,-1-1 1,6 1-13,3-1 0,8 1 0,-2-1 0,4 1-1,2-1 1,0 1 0,2-1-1,4-1-27,6-5 1,3 5-1,3-7 1,-1 1 8,1-4 0,-1-4 1,2-2-1,3 0-74,1 0 0,0 0 16,-5 0 0,-1-8-9,1-3 68,-9-5 6,7-1 0,-14-1 0,6 1 1,-2-1-1,-1 1-2,-1-1 0,0 1 1,0-1 103,2 1 0,0 5 429,-6 1-459,0 7 1,0-2 0,0 12-4,0 5 1,0 5-1,2-1 1,1-1-38,3-2 1,2-1-1,-2 7 1,4-1-40,-1 1 1,7-7 0,-5 1 0,5 0-172,1-3 1,1 5 0,1-8 0,3-1-170,1 3 1,2-6-1,-4 4-228,3-4 592,7-10 0,-4-2 0,8-7 0</inkml:trace>
</inkml:ink>
</file>

<file path=ppt/ink/ink2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35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68 7737,'0'-17'0,"0"-1"-323,0 1 410,0 7 0,6 4 63,0 12 0,-1 9 0,-3 13 0,2 3-80,2 5 1,0 5-1,-6 0 1,0 4-67,0-1 0,0 5 0,0-7 1,0 1-100,0 0 1,6-2 0,-1-6 0,-1-1-14,-2 1 0,-2-2 0,0-4 1,2-3-1,2-3-82,2 0 0,0 1-661,-6-7 851,0-7 0,0-3 0,0-7 0</inkml:trace>
</inkml:ink>
</file>

<file path=ppt/ink/ink2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8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 18 7122,'-17'0'63,"7"0"1,4 0 0,12 0-49,6 0 1,5 0-1,5 0 1,3 0 19,2 0 0,2 0 0,6 0 0,-2 0-25,-4 0 1,2 0-1,-6 0 1,3 0-14,3 0 1,-4 0-1,2 0 1,0 0-13,-2 0 1,4 0 0,-6 0 0,3 0 9,3 0 1,-6 0 0,0 0 0,-2 0 10,1 0 1,-1-6 0,-6 0 96,1 3-73,-1 1-57,1 2 0,-10 0 13,-8 0 0,-8 5 0,-10 3 24,1 2 0,-1 2 1,1 5 34,-1 0 0,3 1 0,1-1 0,3 1 36,-3-1 1,6 1 0,1-1 0,1 1-12,0-1 1,0 1 0,6-1 0,0 1 21,0-1 1,8 0-1,4 1-31,3-1 1,3-5 0,-1-2 33,0-2-24,9 5-413,-7-11 188,6 6-21,1-8 213,1 0-797,0 0 364,6 0 135,-14-8 260,14-2 0,-6-7 0,8-1 0</inkml:trace>
</inkml:ink>
</file>

<file path=ppt/ink/ink2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9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43 8025,'-2'-16'-342,"-4"5"-180,4-5 1,-6 16 521,8 0 0,0 16 0,0 11 0</inkml:trace>
</inkml:ink>
</file>

<file path=ppt/ink/ink2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4.4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5 34 8025,'-2'-10'-100,"-2"2"-14,-2 0 0,-13 6 1,1-3-1,-3 5 186,-4 5 1,-1-1 0,-5 8 0,4 0-37,2-3 0,2 7 0,5-3 0,1 7 22,-1 3 1,9 0 0,1-5-1,2-1-47,0 1 1,0 7-1,8 0-36,4-4 0,4 3 0,7-13 0,1 3 26,-1-2 0,7 1 1,1-7-1,2-2-20,4-2 1,-4-2 0,2 0 17,2 0 0,0 0-2,-2 0-202,4 0 199,-5-8 0,5-2 0,-2-7 1,-4-1-1,-2 1 61,-4 0 0,-3-7 0,-6 1 0,-7 0 58,-3-3 1,-2 7-59,0-4 1,-9 5-267,-9 7 252,-7-5-16,-10 14 0,4-6-256,-4 8-31,4 0 170,-12 0 1,10 0-304,4 0 268,-4 8 1,14 0-444,-5 4 251,5 3 319,9-5 0,-5 7 0,5 1 0</inkml:trace>
</inkml:ink>
</file>

<file path=ppt/ink/ink2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4.9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23 7280,'18'-8'-384,"-1"-3"603,-7 3 0,4-2 0,-7 6-90,3-2 0,-6 8 0,4 10-106,-1 3 1,-5 3 0,6-1 0,-2 1-16,0-1 0,0 7 0,-6-1 0,0-2-51,0-1 0,0-3 0,0 1 0,0-1 5,0 0 0,0 1-58,0-1 0,-6-5 1,-2-2-22,-2-2 1,6-5 205,-1-8 1,3-5-70,2-8 1,0-1 0,0-2 0,2-3 0,3 1-19,7-2 1,4 4 0,3-7-1,2 1-72,3 0 1,5 6 0,-4-3 0,2 5 73,4 2 0,-4-1 0,2 3 0,3 3 112,1 6 1,1-2-1,1 2 1,0 3 36,0 1 1,-2 2 0,-2 2 0,-2 3 246,2 7-320,2 4 1,0 3 117,-3 4 34,3-3-42,-14 13-84,6-6-71,-7 8 0,-3-6 1,-3 0 104,-4 0-304,-8 6 34,0 0 218,0 0-31,-8 0-8,-2-8 1,-9 4 38,-5-8-129,-3 8-1765,-8-11 1806,0 5 0,-7 0 0,-3 2 0</inkml:trace>
</inkml:ink>
</file>

<file path=ppt/ink/ink2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0.7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277 8109,'-9'-2'-483,"1"-2"1,2-3-165,0-3 717,1 6-30,5-11 0,0 5 38,0-7 0,0 5-61,0 1 0,5 5 0,3-4 0,0 1-26,-1-1 1,7 4 0,-3-3 0,5 1 29,1 4 0,0 0 0,1 1 1,-1-3-19,0 2 1,-5 2 0,-1 2-1,3 0 15,1 0 0,3 0-1,-1 0 1,-2 8 0,-1 1-1,-5 3-51,-1-1 1,0-5-1,-4 6 16,1 1 1,1 3 0,-6 1-1,0 0-2,0 1 1,0-1 0,-2 0 8,-4 0 0,3 1 0,-9-1 11,-1 0 0,3-1 0,0-3-6,3-1 0,1-6-3,6 5-4,-8-7 18,6 4 0,-5-16-11,7-4 1,5-3 0,3-2 3,2-1 0,-5 3 1,5 2-1,0 1-10,-1-1 1,-3-1-1,4 1 1,-1 1-21,1-1 1,-4-3-1,3-1 1,1 2 17,0 3 0,-7-3 0,5 3 23,0-3 0,-4-3 1,5 1 11,-1 0 1,-2-1-10,-6 1 1,0 0 114,0 0-38,0 7 21,0 2-68,0 8 0,-2 8 0,-2 3-6,-2 5 0,0 1 1,6 0-18,0 1 0,0-1 1,0 0-1,0 1-153,0-1 116,8 0 1,-4 1 0,6-1-91,-3 0 1,5-5 0,-4-1 0,-1 3 20,1 1 71,5-5 1,-11 5 15,14-13 0,-7 13 0,9-5 0</inkml:trace>
</inkml:ink>
</file>

<file path=ppt/ink/ink2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1.4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87 6499,'0'-18'-588,"2"7"910,4-1 0,1 7 1,7-5-286,-3 2 0,1 1 35,5 1-112,1 4 121,-1-6 0,0 8-27,1 0-39,-1 0-23,0 8 0,-5-4 0,-3 7 0,1 3-62,0 1 0,-7-3 0,3-1 56,-4 3 0,-2 1 0,-2 2-10,-4 1 26,5-1-10,-15-7 1,6 3-18,-7-7 0,0 5 0,0-3-57,-1 2 0,1-6 20,0 1 114,7-3-25,2-2 0,22-2-19,3-3 0,-2 3 0,-3-4-5,1 4 0,3 2 1,1 0 1,0 0 1,-5 0 5,0 0-9,-1 0-1,-1 8 1,-1-6 15,-3 3 1,-4 5-1,6 0 73,-1-1 0,-5 7-71,4-5 0,-4-1 0,-2 1 1,0 3-26,0 1 1,0 2-1,-2-1 14,-4-5 0,3 3 0,-7-6 0,0-1 16,1 1 196,-3 5-201,3-11 74,-7 6 0,6-2 0,-7 0 0,0-3 23,0-1 0,-1-2 0,1 0-23,0 0 0,-1 0 0,1-2 103,0-3-103,-1 3-23,1-6-211,7 0 0,3 6 182,-1-5-579,6 7 207,-13-8 299,13 6-706,-6-6 738,0 1 0,-1 5 0,-8-6 0</inkml:trace>
</inkml:ink>
</file>

<file path=ppt/ink/ink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03.7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424,'12'0'-1299,"-1"0"1327,-7 0-25,4 0 0,-8 7-52,0 5 0,0-2 1,0 1 52,0 3 1,0-4-5,0 1 0,-8 1 0,-1 5 0</inkml:trace>
</inkml:ink>
</file>

<file path=ppt/ink/ink2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6.3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353,'10'-8'-1339,"-2"6"1468,-8-6 0,0 10-41,0 4 1,2 4 0,2 7-10,1 1 1,1-1 0,-6 1-32,0-1 0,0 0 1,0 1-1,0-1-29,0 1 1,0-1 0,0 1-1,0-1-11,0 1 0,0-1 1,0 1 15,0-1 0,0-5 1,2-3-1,2 1 29,2 0 1,0-4 2,-6 5 0,2-7 1,2 4-9,1 0 1,3-6 0,-4 5-8,2 1 1,7-6 0,-1 4-1,4-4 0,1-2 0,0 0-17,1 0 1,-1 0-1,1 0 1,-1 0-23,1 0 0,-1 0 1,1 0-52,-1 0 0,1 0 0,-1 0-111,1 0 0,-1 0-41,1 0 0,-7 0-135,1 0 1,-1 0-565,7 0 900,-8 0 0,5-8 0,-5-2 0,7-7 0</inkml:trace>
</inkml:ink>
</file>

<file path=ppt/ink/ink2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7.462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364 70 7418,'9'-8'-240,"-1"6"-15,-8-5 593,0-1-141,0-2 1,-2-1-34,-4-1 1,2 8 0,-7-1-82,-3 3 1,5 2 0,-3 0-184,-1 0 1,-3 0 157,-1 0 1,0 2 0,-1 2 32,1 1 0,0 3 1,0-2-36,-1 5 0,1 5 0,0 1-30,-1 0 1,3 1 0,1-1 0,3 2-37,-3 4 0,5-3 0,-1 3 0,2-4 16,5-2 0,-5 6 1,2 0-1,2-2-19,2-1 0,-3 3 1,-1 0-1,2-2 31,2-2 1,2-1-1,0 1 1,0 2 12,0 2 0,6 0 0,0-6 1,-1 1-12,3-1 1,-4 0 0,7 1 0,1-1 3,-2 0 1,5 1-1,-3-1 1,3 0 18,2 1 1,1-7-1,1-1 1,2-3 1,2-3 1,0 0-1,-6 0 1,3 2-34,3-2 0,-2-3 0,6-1 0,0-1-11,0-5 1,-4 2-1,4-6 1,-2 3 43,-4 3 0,-2-4 1,-2 0-1,1 1 8,-1-1 1,-2-5 0,-1 3-1,-3-2 30,3 1 0,-5-1 1,3-3-1,0 1 16,-3 3 0,7-1 0,-5-5 0,3 0-23,-3-1 0,5-5 0,-7 0 0,3 2-22,-1 2 0,-5-4 1,4-2-1,-3 0 39,-3 0 0,-2 2 0,-2 3 0,0-1-49,0-2 0,0 0 0,0 6 0,-2 0-71,-4-1 1,-3-1 0,-9-2 0,1-2-240,0 2 1,0 1-1,-3 5 1,-3 1-335,-6 3 0,-3 1 0,-5-1 0,-3 5 600,-6 4 0,-12 2 0,-4 0 0</inkml:trace>
</inkml:ink>
</file>

<file path=ppt/ink/ink2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9.0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85 53 6670,'0'-12'176,"0"1"0,0 5 134,0-6-210,0 9-88,0-5 1,-8 8 0,-4 0-21,-3 0 0,-2 0 0,-1 0 0,1 0 32,0 0 1,0 0 0,-1 0-1,1 0 26,0 0 0,-1 0 0,1 0 0,0 0 43,-1 0 0,7 6 0,-1-1 0,1 1-40,1 2 0,-5-4 1,3 5-1,-3 1-47,-2 0 0,1-5 1,3 7-1,1-1 8,-1-1 0,3 5 0,0-3 0,1 3-16,-1 3 1,4-1 0,-3 0 0,1 1-12,4-1 0,0 0 1,1 1-1,-3-1 32,2 0 1,2 1 0,2-1 0,0 0 69,0 0 0,0 1 0,0-1 1,0 0 4,0 1 1,0 5 0,2 0 0,2-2-13,2-2 1,1-1-1,-3 1 1,4 2-14,1 2 0,1 0 0,3-6 0,-1-1-2,2-5 1,1 5-1,2-5 1,1 3 16,-1-3 0,0 3 0,2-8 0,3-3 23,1-1 0,0 0 0,-6 2 0,2 2-36,4-2 0,-3-2 0,3-2 0,-4 0-25,-2 0 0,6 0 0,0 0 0,-2 0-60,-1 0 0,3 0 0,0 0 0,0 0 30,2 0 0,-6 0 0,6 0 0,-2 0-75,0 0 0,0 0 1,-5 0-1,-1 0 86,0 0 1,1-6 0,-1-2 0,0-1 73,1-5 1,-7 1-1,-1-1 1,-1 3-45,1-3 0,-6-1 0,4-3 0,-3 1-40,1 0 1,6-2-1,-7-3 1,1-1 11,2 2 1,-6 2-1,4 0 1,-5-2-2,-1-3 1,0 1 0,0 6 0,0 0-3,0-1 0,0 1 1,0 0-1,-1 0-85,-5-1 0,-4 1 1,-7 0-1,0-3-195,-1-3 0,-7 8 0,-2-4 1,-2 1-136,1 5 0,-1-1 1,-6-3-1,-1 0-87,-5-1 0,-3 7 0,-8 1 476,0 3 0,-15-7 0,-4 5 0</inkml:trace>
</inkml:ink>
</file>

<file path=ppt/ink/ink2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59.2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55 18 8102,'9'0'-1388,"-1"-2"1781,-8-4-233,0 4-9,0-5 1,-2 7-135,-4 0 90,5 0 0,-15 0-54,5 0 1,1 0-24,-2 0 1,1 0 0,-6 0 9,-1 0 1,7 0-1,-1 2 8,-1 3 0,-3-3 4,-1 4-51,0 4 22,-1-8 1,1 7 67,0-3-67,-1-4 0,1 11 14,0-7 0,0 2 0,-1-2-17,1 5 0,0-1 0,1 1 0,3 1 9,1-3 1,3 7 0,-5-5 0,3 3-17,-3-3 1,5 5-1,-3-5 1,0 5-9,3 1 0,-5-5 1,7-1-1,-1 3-8,0 1 1,-3 2-1,5 1 10,2-1 1,2-6 0,2 1 0,-2 1 15,-4 3 0,5-5 1,-5 1 4,4 1 1,2 3-1,2 1 1,2 0-13,1 1 0,1-1 0,-4-2 0,2-1-20,2-3 1,-1 1 0,-3 5 0,2 1 47,2-1 1,2-2 0,-4-1 0,3-3-11,3 3 1,0-5-1,3 3 118,-1 1 1,-1 3-1,6-1-129,1-3 1,-1 3 0,0-5-22,1-1 1,-1 5 0,0-9 0,1 1-1,-1 2 1,0-6 0,0 4-1,1-3 15,-1 3 1,0-4 0,1 4-1,-1-4 9,0-2 1,1 2 0,1 2 0,2 1-1,2-1 1,0-2 0,-4-2 0,3 0 27,1 0 1,6 0 0,-6 0 0,0 0-1,2 0 0,-6-6 1,4 1-1,-4 1-16,-1 2 1,5 0 0,0-2-38,-2-2 0,-2-1 0,-2 3 0,1-4 6,-1-2 0,0 5 1,1-5-1,-3 0 8,-3 1 1,3-1-1,-4-3 1,5 1 13,1-1 0,1-1 1,-3 1-1,-2 1 6,-1-1 1,-2 3-1,3-1-14,-1-3 1,-7 1 0,5-1-4,-2 3 0,-3-1 0,-3-3 0,2 1-23,2 3 0,0-1 0,-6-5 4,0 0 0,5-1 1,1 1-1,-2 0 9,-2-1 0,0-5 1,2 0-1,2 2 34,-3 2 0,-1 2 0,-2-1 0,0 1-2,0 0 0,0-1 0,-2 1 0,-1 0-21,-3-1 0,-8 1 0,3 0 0,-3-1-98,3 1 1,-10 6 0,3-1 0,-3-1-85,-4-3 1,0 5 0,-8-1 0,1 1-228,-5 1 0,-3-3 1,-1 7-1,-5 2-417,-4 2 1,-4 4 805,-3 4 0,-5 3 0,-7 9 0</inkml:trace>
</inkml:ink>
</file>

<file path=ppt/ink/ink2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00.7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4 52 8043,'9'0'-1476,"-1"-2"1956,-8-4-187,0 5 1,0-9 55,0 4-236,0 4 0,0-7 1,-2 5-11,-4-2 1,2 0-127,-7 6 1,-1 0 0,-5 0 0,2 2 17,3 4 1,-3-4 0,3 6-1,-3-3 12,-3 1 1,1 6 0,0-7 0,1 1-1,5 2 1,-5-4 0,5 7-4,-4 3 1,-3-1 0,1 1 0,2-3-2,3 3 0,-3-1 0,5 1 1,-2-3 7,1 3 0,5-1 0,-3 1 0,-1-3 6,0 3 1,5 1 0,-5 2 0,2 1-1,4-1 0,-3 0 1,1 0-1,2 1-5,2-1 1,2 0 0,-2 3-1,-2 1 30,-1 2 1,-1 0 0,6-6 0,0 1 28,0-1 0,6 0 1,-1 1-1,1-1 23,2 0 0,-4-5 0,5-1 1,1 3 7,0 1 1,-1-3-1,5-3 1,-3 1-19,3-1 0,-5-3 0,3 4-57,1-2 1,3 3 0,1-5 0,0-2-31,1-2 1,1 3 31,4 1 0,2 0 0,4-6 0,-6 0-8,-4 0 1,0 0-1,2 0 1,3 0-17,-3 0 1,4 0-1,-2 0 1,0-2 5,2-4 0,-6 4 0,4-5 1,-2-1 7,2-4 1,-3 3 0,3-3-1,-4 1 29,-2 1 1,2-5-1,1 3 1,-1-3-16,-4-3 0,-1 3 0,3 2 0,0 1-10,1-1 0,-3-3 0,-1-1 0,-5 0 53,-1-1 1,3 1 0,-3 0 0,0-1 7,0 1 1,-3 0 0,-5-1 0,0 1-27,0 0 0,0-1 0,0 1 0,0 0-7,0 0 1,-2-1 0,-3 1-1,-7 0-111,-3-1 0,-3-1 0,1-2 1,0-2-205,-1 2 1,1 1 0,-2 3 0,-4-2-322,-6-4 0,2 9 0,-2-1 1,-2 5 584,-1 6 0,-11 3 0,-1 1 0</inkml:trace>
</inkml:ink>
</file>

<file path=ppt/ink/ink2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02.1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02 243 7940,'0'-12'-304,"0"0"0,-2 9 0,-2-5 477,-2 0 1,1 4-16,5-7 0,0 5 0,-2-4 38,-4 3 1,4-1 184,-4 2-432,4 4 0,-5-5 17,-5 7 1,-3 0 0,-3 0 72,1 0 1,2 2-1,1 1 1,3 3 12,-3-2 0,-1 4 0,-2-1 1,-1 1-36,1 0 1,0 3 0,-1-3 0,1 2-19,0 3 1,-1 1-1,1-1 1,2-1-30,3 1 0,-3 2 0,3 3 0,-1-1 13,1 0 0,-1 1 0,5 1 0,0 2 40,1 2 0,-5 0 1,4-5-1,1-1-11,-1 0 1,2 1-1,6-1 1,-2 0 19,-3 0 1,3-5 0,-4 0 0,4 1 3,2 2 1,0 3-1,0-1 1,0 0 16,0 1 0,0-1 0,0 0-17,0 1 0,0-1 0,2-2 0,2-1 12,2-3 1,-1 1 0,-3 3-1,2-1 47,2-3 0,7 1 1,-1 3-6,3-3 1,-3 1-1,-1-5-56,3 1 1,1 1 0,3 4-1,-1-5 8,0-1 1,0 0 0,1-5 0,-1 3 0,0-2 0,1 0 1,-1 0-1,0 1-12,1-1 1,-1 0 0,2 0 0,2 2-22,2-2 1,0-2-1,-3-1 1,1 3 5,2 2 0,0 0 0,-4-6 1,2 0 3,2 0 0,6 0 0,-4 0 0,0 0-9,0 0 0,4-6 0,-6-2 1,0 1 5,2-1 0,-5-5 0,3 3 0,-4-2-15,-2 1 0,6-1 0,0-3 0,-3 1 25,-7 3 0,2-1 0,-5-5 0,2 2 101,-1 3 1,-1-3-1,1 3 1,-3-3-91,0-3 0,-4 1 0,5 0 0,-1 0-18,-4-1 1,3-1 0,-1-2 0,0-2-25,2 2 1,-6-4 0,3 0-1,-3-2 20,-2-4 0,6 4 1,0 0-1,-2 0 12,-2 0 1,-2 4-1,-2-4 1,-2 2-17,-2 4 1,-7-4 0,1 2 0,-3 0-152,-3-2 0,-1 6 0,-2-6 0,-4 2-175,-2-1 1,-2 1 0,-5 6 0,-3 0-201,-3-1 1,-5 3-1,-8 2 1,-3 3 513,-2 2 0,-15-5 0,2 3 0</inkml:trace>
</inkml:ink>
</file>

<file path=ppt/ink/ink2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3.3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72 35 7068,'-8'-10'150,"5"3"145,-9 7 0,8-2-96,-2-4 0,-3 4-128,-3-4 1,3 4 0,-3 2-82,-1 0 0,3 0 0,-2 0-24,-1 0 0,-2 2 0,-3 2 59,1 2 0,0 1 0,-1-3 1,1 2 18,0-2 0,-1 0 1,1 0-1,0 1 1,-1-1 1,1 4 0,0 0 0,0-1-5,-1 1 0,7 4 1,-1-5-37,-1 3 1,-3-1 0,1 5 0,1-3 2,3 3 1,5-4-1,-3 1 1,-1 1 0,0-3 1,5 7 0,-5-5-3,2 5 0,-3 1 0,5 0 21,2 0 0,0 1 2,-2-1 0,5 0 1,-5 1-34,4-1 1,2-5 0,0-1 0,0 3 12,0 1 0,0 2 0,0 1 0,2-1-9,4 0 1,-5 1 0,7-1-6,0 0 1,-4 0-1,5 1 1,1-3 3,0-3 1,-5 3 0,7-3 21,1 3 1,-3 0 0,1-1 26,3-3 1,1-1 0,3 3 0,-1-3 108,0-2-129,1-2-8,-1 1 1,0-3-32,0 8 0,1-9 1,-1 3 1,0-4 1,1-2 0,-1 2 0,0 2 0,1 2 12,-1-2 0,2-3 0,2-1-26,2 0 0,6 0 0,-6 0 0,-1 0 2,-3 0 0,-2 0 0,0 0 0,3 0-1,3 0 0,-4 0 0,6 0 1,-2 0 20,0 0 0,6 0 0,-6 0 1,-2 0 2,-2 0 0,4-1 0,1-3 0,-3-2 117,-2 2 0,-2 0-105,1-2 86,-1-3 0,-2-3 0,-1 3 138,-3 1-24,-7-5-173,12 11 10,-15-14 0,9 7 65,-4-9-63,-4 1 62,5 0 17,1-1-86,-6 1 0,8-6 0,-6 0 32,1 2-1,1-6-2,-6 8-19,8-14 0,-6 14 0,3-6 0,-3 2 0,-2 0 212,0 1-207,0 3 0,-2 0 0,-3-2 0,-7-2-80,-3 1 0,-8 5 1,-2 4-1,-2 1-122,-4-1 0,-2-3 0,-3 1 0,-3 1-392,-1 3 1,-14 5 0,-2-3-1,-5 1 531,-5 4 0,-20-6 0,5 1 0</inkml:trace>
</inkml:ink>
</file>

<file path=ppt/ink/ink2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5.0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24 70 7967,'0'-10'-916,"0"1"1262,0 3-36,0 4-190,0-14 1,0 13 39,0-9-140,0 8 0,-8-3-6,-3 7 1,-5 0 0,-1 0-29,0 0 1,-1 5-1,1 1 1,0 0-6,-1 2 0,-1-5 0,-2 9 0,-2-1 8,2-1 1,0 4 0,0-7 0,-3 1 44,3 0 0,-4 5 0,2-1-18,2 3 0,0 2 0,0 1 1,-2-1-1,1 0 3,3 1 1,2-1 0,0 0 0,-1 2 15,1 4 1,5-3 0,3 5 0,-1-2 4,1 0 1,5 0 0,-2-6-1,2 1 8,-2-1 0,4 6 1,-3 0-1,3-2-12,2-2 0,0-1 1,0-1-1,0 2 30,0 4 0,2-3 0,2 3 1,3-4-11,3-2 0,-6 1 0,3-1 0,1 0-41,4 0 0,-3 3 0,3 1 0,1 2 22,3-2 0,-5-2 0,1-1 0,1-1-27,3 0 0,1-1 1,2-3-1,2-1-12,2 1 0,2-3 1,-2-1-1,4-1 11,0-4 0,6 0 0,-4 0 0,2 1-17,-3-1 0,5-2 0,-6-2 0,2-2 2,0-4 0,-6 5 0,4-5 0,-2 2 56,-4-2 0,-2 4 1,0-5-1,3 1-21,1 0 1,0-2-1,-6 4 1,0-3-12,1-3 0,-1 1 0,0-5 0,1 3 18,-1-3 1,0-1 0,-1-3-1,-3 3 9,-1 3 1,-3-9 0,3 4 0,-5-2 25,1-1 1,-4 3 0,6-2-1,-3-2-24,-3-2 1,4 0 0,-2 5 0,-1-1-34,3-4 1,-6 4 0,4-6 0,-2 2 13,1 0 1,-3-6 0,4 4 0,-4 0 30,-2 0 0,0-6 0,0 4 1,0 0-32,0 4 0,-6-2 0,-1 2 0,-3 2-8,-4 2 0,-1 1 1,-4 1-1,-2 2-106,-2 3 0,-8-3 0,2 3 0,-4-3-63,-1-3 1,-1 7 0,-1 1-1,-5 1-914,-5-1 0,-6 4 1063,-6-5 0,-3 7 0,-8-4 0</inkml:trace>
</inkml:ink>
</file>

<file path=ppt/ink/ink2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3.7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87 6992,'-12'0'-423,"0"0"449,9 0-1,-5 0-35,8 0 133,0 0-93,8 0 1,-5 0 0,9 0 0,1 0-12,3 0 1,-3 0 0,3 0 0,3 0 13,0 0 0,0-2 0,-1-2 1,-1-2-10,0 3 1,1 1 0,1 2-1,2-2-15,2-4 0,0 4 0,-6-4 1,1 4-10,-1 2 1,6 0 0,0 0-1,0 0-7,2 0 0,-5 0 0,5 0 1,-2 0 53,0 0 1,2 0 0,-4 0-1,4 0-35,2 0 0,-4-2 0,4-1 0,-2-3 6,-4 2 0,4 2 1,-2 2-1,-2 0-11,-2 0 1,1 0-1,1-2 1,2-2-7,-2-2 0,-2 1 0,-1 5 0,-1 0 5,0 0 0,1 0 0,-1 0 16,0 0 1,1 0-1,-1 0-11,0 0 0,0 0 0,1 0-13,-1 0 1,-5 0-1,-1 0-5,3 0 0,1 0 5,2 0 0,1 0 1,-1 0 2,0 0 1,-5 0-1,-1 0 29,3 0 0,-5 0 0,3 0 9,1 0 1,-3 0 0,0-2-33,-3-4 39,7 4-297,-5-6 22,1 8 185,-2 0-58,-8 0 33,7 0 0,-3 0 51,8 0 0,-3 2 0,5 2 21,-3 2 0,-5 0 33,6-6 1,-6 0-1,5 0-12,3 0 0,-5 0 0,3 0-18,1 0 0,-3 0 0,1 0 23,3 0 1,-5 0-1,3 0-37,1 0 1,-3 0-31,2 0 0,-1 0 4,6 0 1,-5 0-85,-1 0 1,-5 0-1,6 0 0,-6 5-250,5 1 368,-7 0 0,4 2 0,-8 1 0</inkml:trace>
</inkml:ink>
</file>

<file path=ppt/ink/ink2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4.1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6693,'17'0'151,"-6"2"1,1 2-104,1 2 1,-3 0 0,2-6-1,-1 2-10,-1 3 1,5-3 0,-3 4 0,3-4 1,2-2 1,-5 6 0,-1 0-27,3-3 0,-4 5 6,1-2 1,-7 2 0,4-5 12,-1 3 0,-5 8-27,4-3 1,-10-1 0,-4 1 0,-1 1-72,-5-2 1,-1 5 0,-2-3-1,-1 3-121,1 2 0,-6 1 0,-2-1 0,0 0 186,0 0 0,-6 1 0,4-1 0</inkml:trace>
</inkml:ink>
</file>

<file path=ppt/ink/ink2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5.2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7 8361,'11'0'-1311,"1"0"1211,-1-8 1,1 6 0,-1-3 159,3 3 0,1 0 1,3-2-44,-1-2 0,0 0 0,0 6 0,1 0 15,-1 0 1,0-5 0,1-1 0,-1 2-7,0 2 0,1 2 1,-1 0-16,0 0 0,1 6 0,-3 2 0,-2-1-16,-1 1 1,-8 0 0,2-3-9,-4 7 0,-2 3 0,0 3-1,0-1 1,0 0 0,-2 1 1,-4-1 1,-2-5-1,-5-3 1,3 1 8,2-1 1,-5-3 3,1 6 0,3-8 39,-3 1-59,8-3 1,-3-4-34,7-3 1,2 1 29,3-8 0,5 1 1,5-7 16,-3 1 1,3 7-1,-5 3 1,1 1 15,1 0 1,-6-5-1,5 3 14,3-2 0,-5 4-19,3-5 1,-6-1-5,5-5 0,-7 6-1,2-1 7,-4 0 22,-2-5-6,0 0-19,-8 7 23,6 3-27,-6 7 53,8 0 0,0 1 0,-1 3 52,-5 2 0,4 8-34,-4-3 1,2 4 0,0 3 26,-1-1 0,-1 0-39,6 1 1,2-1 0,4 0-35,5 1 1,-3-7 0,-1-1 0,-1-1 8,0 1 1,6-4 0,-5 3-42,3-1 1,-1 0 0,5-4-112,-3 1 0,1 1-161,5-6 1,-5 0 0,-1 0-73,3 0 0,-5 0 0,3 0 350,1 0 0,3-7 0,1-3 0</inkml:trace>
</inkml:ink>
</file>

<file path=ppt/ink/ink2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6.6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298,'12'0'155,"-1"0"-107,3 0 1,7 0 0,3 0-11,-3 0 1,-2 0-1,-1 0-59,-1 0 1,1 0-1,-1 0 1,1 0-1,-3-2-131,-3-4 1,3 5-257,-3-5 0,-2 2 151,1-2 1,-7 2 256,2-8 0,-4 1 0,-2-7 0</inkml:trace>
</inkml:ink>
</file>

<file path=ppt/ink/ink2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5.4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272,'2'10'-1106,"4"-5"1292,-4-3 1,6 0 0,-6 2-1,1 4 171,3 1-265,0 3-73,-6 5 1,0 3-150,0 3 0,0-2 1,0 8-1,0-1-223,0-1 0,0 6 353,0-4 0,-8 11 0,-1 5 0</inkml:trace>
</inkml:ink>
</file>

<file path=ppt/ink/ink2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6.5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796,'7'-10'10,"5"4"1,-3 4 0,3 2 55,1 0 0,-3 0 0,2 0-48,1 0 1,2 0 0,3 0 0,1 0-16,4 0 0,-4 0 0,6 0 0,-2 0-17,1 0 0,4 6 0,-3 0 0,2-2 24,4-2 0,-4-2 0,2 0 1,2 0 8,1 0 0,1 0 0,-2 0 0,-2 0 30,1 0 1,3 0-1,2 0 1,-1 0-2,1 0 0,-2 0 1,-3 0-34,-1 0 26,0 0-2,-2 0-142,6 7 111,-6-5 0,2 6 1,-3-8-1,1 0 5,0 0 1,-6 0-67,3 0 64,-5 0-9,-2 0 0,0 0-18,1 0 20,7 0-8,-6 0 0,6-2 0,-8-4 6,1 4 0,-1-5-8,0 7 8,1 0 0,-1 0 38,0 0 1,0-6 45,1 0-80,-1 0 1,0 6 0,1 0 0,-1 0 0,0 0 3,1 0 1,-1 0-1,0 0 35,1 0-16,-9 0-312,-1 0 277,0 0 0,1 0-138,8 0 1,-5 0-10,0 0 0,-7 0-30,7 0 1,-6 0-80,5 0 197,-7 0-35,4 0 6,-8 0 1,0 2 8,0 4 1,-2-4 84,-4 4 0,-4-4 0,-7-2 0</inkml:trace>
</inkml:ink>
</file>

<file path=ppt/ink/ink2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6.8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938,'12'0'-43,"-1"0"1,-5 2 109,6 4 0,-3-3 0,5 7 0,-5 0-33,-1-1 1,6 3-1,-5 5 1,3 0-48,-1 1 1,-7-1 0,2 2 0,-4 2 34,-2 3 1,0 1 0,0-4 0,-2 4 16,-4 2-39,-19-6 0,-4 12 0,-13-7 0</inkml:trace>
</inkml:ink>
</file>

<file path=ppt/ink/ink2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7.7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 208 6760,'-9'0'67,"1"-2"0,8-4-98,0-5 1,2 3 0,2 1 0,4 1 88,1 0 0,3-6 0,5 5-38,0-3 1,1 4 0,-1-3 0,0 1 75,1 4 0,-1-3 0,0 1 85,1 2-132,-1 2-149,0 2 174,1 0-302,-1 0 292,0 0-87,-7 8 1,3 1 0,-7 9-51,-2-1 0,-2 0 0,-2 1 51,0-1 1,-6 0 0,-2 0 50,-1 1-41,-3-9 1,1 5 0,1-6 0,0 1-9,1 5 1,3-7 0,-4 1-132,3 0 15,1-6 118,6 5 54,0-7-82,0 0 50,8 0-16,-6-7 0,11 3-17,-7-8 1,5 7 0,-3-7 13,2-1 1,-1-3-1,5 1 1,-5 1 20,-1 3 1,4-1 0,-5-3 0,1 1 19,0 3 0,3-1 1,-5-5 20,-2 0 0,3-1 0,-1 1 49,-2 0 0,4-1-19,-2 1 0,-1 6 101,-5-1-149,0 8 21,0-4 0,0 16 3,0 4 0,0 3 1,0 2-1,0 1-25,0-1 0,0 0 0,0 1 0,0-1-37,0 0 1,0 1 0,0-1 0,2 0-83,4 0 0,2 1 0,5-1-301,-1 0 166,-8 1 1,11-9-39,-5 7 1,7-9 263,0 5 0,0 3 0,1-5 0</inkml:trace>
</inkml:ink>
</file>

<file path=ppt/ink/ink2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8.2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8005,'0'-12'-337,"0"1"0,0-1 0,2-3 300,4 3 1,-4 3 0,5 5 194,1-2 1,2-6-68,7 7 1,0-1 0,1 6-57,-1 0-69,-8 0 1,7 0 0,-5 2-51,5 4 1,-1-3 0,-3 9-365,-7 1 426,-3 3-10,-2 1 8,0 0 1,-2 1 0,-1-1-74,-3 0 118,-8 1 0,5-7 1,-9 1-1,1-1-29,0-1 1,0 5 0,-1-3 64,1 3-45,7-5 48,-5-3-56,13 1-7,-6-6 12,1 6 26,5-1 96,-6-5-48,8 6 0,8-8 1,3 0 26,5 0 0,1 0 0,0 0 0,1 0 29,-1 0 1,0-2 0,2-2-1,3-1-82,1 1 0,2 0 1,-4 0-1,2-2-171,-2 2 38,6 2 1,-8 2 49,4 0 44,4 0-18,-8 0 0,14 8 0,-6 2 0</inkml:trace>
</inkml:ink>
</file>

<file path=ppt/ink/ink2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9.3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52 6817,'-17'0'-29,"5"-6"1,3-1 113,1-3-47,2 6 110,-2-11-135,7 13-37,-7-6 0,16 8 21,3 0 0,4 0 0,3 0 0,-1 0-15,0 0 0,3 0 0,3 0 7,6 0 33,-4 0 0,5 0 0,-5 0 1,2 0-9,4 0 1,2 0 0,1 0 0,-1 0 12,-4 0 1,4 0-1,-5 0 1,5 0-15,2 0 0,1 0 0,3 0-16,1 0 1,1 0 26,-7 0-12,1 0-3,-1 0 0,1 0 11,0 0 34,-1 0-45,-7 0 1,4 0 197,-8 0-183,0 0-10,2 0 1,-6 0 29,4 0-14,-3 0-21,-3 0 1,0 0 0,1 0-1,1 0-11,4 0 0,-4 0 1,6 0-1,-2 0 0,0 0-11,-1 0 0,-3 0 0,0 0-70,4 0 68,-11 0 1,11 0-1,-12 0-115,5 0 123,-7 0-11,7 0-28,-14 0 0,7 0-63,-3 0-87,-4 0-111,6 0 126,-8 0 1,1 0-69,5 0 249,-4 0 0,14 0 0,-7 0 0</inkml:trace>
</inkml:ink>
</file>

<file path=ppt/ink/ink2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9.7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8237,'-8'-10'-1372,"6"1"1109,-3 3 571,3 4-269,2-6 1,2 8-1,3 0-3,7 0 1,-2 2-1,1 2 4,3 2 1,1 1 0,2-3-1,1 4-46,-1 2 1,0-5 0,1 5 0,-1 0-9,0-1 0,0 1 0,-1 3 0,-3-1-7,-1 1 0,-8-3 1,1 1 1,-3 3 0,-2 1 0,0 3 1,-2-1-71,-3 0 0,-11 1 0,-11-1 1,-3 0 51,-7 0 37,-9 1 0,2-1 0,-8 0 0</inkml:trace>
</inkml:ink>
</file>

<file path=ppt/ink/ink2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5.4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021,'7'-9'-825,"-5"-7"848,6 14 30,-8-5 0,2 9 18,4 3 0,-4-1 1,3 8-17,-3 1 0,4 3 0,0 1-49,-2 0 0,-2 1 1,-2-1 52,0 0 1,0 0 19,0 1-206,0-1 1,0 0 86,0 1 62,0-1-41,7 0 0,-5-5 18,4-1 10,-4 1-51,-2-2 35,0 5 21,0-5-14,0-1 1,0 1-2,0-4 1,0-4 1,0 7-1,-2-5-1,-4 2 1,2 0 46,-7-6-38,7 0 0,-4-2-16,8-4 0,0-4-93,0-7 1,2 0 49,4-1 1,2 1-1,5 2 31,-1 3 0,-6-1 0,5 5 15,3-2 0,1 1 1,0-5 15,-3 3 1,3 7-17,-3-2 1,-3-2 0,3 3 27,1 1 1,-3 2 6,2 2 0,-7 0 17,7 0 0,-2 2 0,3 2 22,-1 1 1,-7 3-1,7-4-35,1 2 1,-5 1 0,0-3 17,-1 2 1,-5 7 0,6-3-19,0 0 0,-6-1 0,5-3-21,1 6 1,-6-3 0,4 3-129,-4 1 1,-2-3-117,0 1 1,0 1-212,0 5 0,0-5 47,0-1 245,0-7 150,0 12 0,0-15 0,0 7 0</inkml:trace>
</inkml:ink>
</file>

<file path=ppt/ink/ink2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5.6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252,'0'9'-965,"0"1"1032,0-4 0,2-2 98,4 7 0,-4 1 0,3 5-9,-3 0 1,-2 1 0,0-1-90,0 0 1,0 0-1,2 1-192,4-1 0,-4 0 0,4 1 0,-4-1 125,-2 0 0,7 8 0,3 2 0</inkml:trace>
</inkml:ink>
</file>

<file path=ppt/ink/ink2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6.8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50 7708,'-10'-17'-601,"0"7"615,5 4 308,3-3-229,-6 7 0,8-4-26,0 12 1,0 3 0,0 9-97,0-1 0,0 2 1,0 2-1,0 3 4,0-3 1,0 4 0,0 0 0,0 0 0,0 0 0,0 0 1,0-4-1,0 2 13,0-2 0,0-2 1,2-1-14,4-1 1,-4-5-3,3-1 0,-1-5-7,2 5 81,-4-7 0,6 2-47,-8-12 1,0-3 0,0-9 3,0 1 1,0 5 0,0 1 0,0-3-7,0-1 1,2 3 0,1 1 0,5-1-12,2 3 1,-5-7 0,7 7 8,1-1 1,-3-3 0,2 7 2,1 2 0,2-4 0,3 3 5,-1 1 0,-5 2 1,-1 2 20,3 0 1,1 0 0,2 0 5,1 0 0,-3 2 0,-2 2 0,-3 3 6,-2 3 0,3-4 0,-3 5-15,2 3 0,-6-5 1,1 3-1,-3 1-14,-2 3 0,0 1-1,0 0-83,0 1 1,-2-1 0,-2 0-192,-1 1 0,-1-1-106,6 0 0,-6 1 372,0-1 0,1 0 0,5 0 0</inkml:trace>
</inkml:ink>
</file>

<file path=ppt/ink/ink2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6.8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53 8079,'-12'-15'0,"3"1"-826,1 2 883,2 9 0,14-5 0,4 8-52,3 0 0,3 0 1,-1 0-1,0 0-12,1 0 0,5 0 0,1 0 0,-3 0-44,-2 0 0,-1 6 0,-1-1 0,1-1-137,-1-2 0,-5-2 0,-1 0 0,3 0 188,2 0 0,1 8 0,0 2 0</inkml:trace>
</inkml:ink>
</file>

<file path=ppt/ink/ink2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7.4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5 6908,'0'-9'-52,"0"-1"0,2 6 179,3-2-51,-3 1 0,14 5-57,-14 0 63,13 0 1,-5 0 99,7 0-73,0 0-72,1 0-289,-1 0 322,-8 0-19,7 0-139,-14 0 1,11 1 98,-7 5 0,6-2-36,-7 8-65,1-1 97,-6-1 0,0 5-15,0-3 0,0-3 1,-2 3-17,-4 1 0,-3 3 16,-9 1 0,1-2 0,0-1 1,0-3 1,5-5-5,0 6 6,1-8 22,-6 3-1,7 1-20,-5-6 1,13 6 1,-14-8 1,12 1 1,-7 5 32,7-4 2,-11 6-11,13-8 4,-6 0-36,8 0 0,2 0 5,4 0 1,3 0 0,9 0 1,-1 0 1,-5 0 0,-1 2 39,3 4 0,1-5 1,2 5-1,1-4 27,-1-2 1,0 0 0,0 0 142,1 0-188,-1 0 1,6 0 0,0 0 0,-2 0 84,-1 0-72,5 0 132,-6 0 1,6 0 31,-8 0-143,1 0-9,-9 0 16,7 0-241,-15 0 0,15 0 180,-5 0 0,-3 8 0,0 1 0</inkml:trace>
</inkml:ink>
</file>

<file path=ppt/ink/ink2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3.1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980,'17'0'-425,"-7"0"1,-1 0 546,-3 0-40,-4 0 0,7 0-73,-3 0 0,-2 0 1,8 0 0,1 0 0,-3 0 0,1 0 0,3 0-5,1 0 1,4 0-15,4 0 0,2 0 0,4 0 1,-6 2 16,-3 3 1,3-3 0,0 4 37,-2-4-42,6-2 1,-2 2 0,6 2 0,-3 2-2,3-3 1,4 1 0,3 0-1,5 2 5,1-2 0,-6 5-7,12-7 0,-5 8 11,7-4 7,-1-4-500,-6 5 487,12 1 1,-18-6-29,26 6 28,-19-1-9,6-5 1,4 8-2,-4-4 9,4-5-5,-4 15 1,5-12 0,1 7 1,0-7 2,-6 11-19,0-13 17,0 14-4,7-14 12,-5 5-11,13 1 1,-13-6 1,14 13 21,-14-13-20,13 6-1,-13 0 2,13-6-2,-13 5 1,5-1 1,-7 0 193,0 0-188,0-6 1,0 5 12,0 1 98,0 0 0,4 0-335,-4-1 212,11 1 0,-17 0 49,12 0-4,-12 0-18,12-6 17,-20 7-17,20-5 0,-16 8 0,7-6 0,-3 1 0,0 1 108,-2 2-100,6-6 0,-6 5-4,8 1 0,-6-6 0,1 4 0,-1-2 66,-2 1-69,6-3 0,-8 8 0,8-6 0,-2 2 39,1-3-68,4 7 1,-8-6 0,5 6 128,-4-3 1,8 1 0,-6-4 0,0 2-112,2-3 0,-2 5 0,0-2 0,-4-2 112,-1-2 1,5 3-1,-2 1 1,2 0-72,-2 2 0,2-6 1,-6 5-1,3-1-4,3 0 1,2 5 0,2-5 0,-2 0-53,-4 2 1,2-6 0,-6 3-1,1-1-10,-1 2 0,4-4 1,-4 6-1,1-3 10,-1 1 0,4 0 1,-4-4-1,1 2-8,-1 1 0,6 3 1,-4-4-1,3 2 7,-1-2 1,-2 3-1,4-1 1,-4-2 1,-1-2 1,-3 4 0,-5-1 0,-1-1 0,1-2 0,-1 4 0,1 0 0,-2-1 0,-4 3 0,3-6 0,-3 6 0,4-3-23,2 1 0,-3 6 1,-1-6-1,-2-1-38,2 3 1,-4-6-1,1 6 1,1-3 37,-2 1 1,6 2 0,-6-4 23,0 1 0,5 1 0,-5-4 1,2 2-1,-2 2-5,-2-2 1,4-2 0,-4-1 0,0 3 21,0 2 0,0 0 0,-4-6 0,2 0-1,-2 0 0,4 2 0,-2 2 0,-1 1-10,-3-1 1,-2-2 0,0 0-4,1 4 0,-1-4-77,0 4 94,1-5 1,-3 1 93,-3 4-165,3-4-603,-13 6 106,6-8-404,-8 0 951,0 0 0,0-8 0,0-2 0</inkml:trace>
</inkml:ink>
</file>

<file path=ppt/ink/ink2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3.6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0 8305,'8'10'-1891,"-4"-3"1671,7-7 276,-7 0 114,12 0 4,-14 0 0,5 2-25,-7 4-146,8-4 0,-4 11 0,5-5 76,-1 2 1,0-4-110,-2 5 0,-3-1 0,7 3 39,-2-1 0,3-7 0,-3 5 1,0 0 34,-1-1 0,7-3-37,-3 6 1,-1-3 4,2 3 0,-7 1 1,5-5 22,-2 2 0,-3-5 41,-5 7 1,0-6 61,0 5 0,0 1 1,-2 3-74,-3-3 0,1 3 0,-8-5 0,-1 1-93,-3 1 0,-1-6 1,-2 5-1,-4 3 100,-6 1 1,-6 2-73,-5 1 0,-4-1 0,-8 0 0</inkml:trace>
</inkml:ink>
</file>

<file path=ppt/ink/ink2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7.063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0 0 8463,'12'0'171,"-1"0"1,1 0-88,5 0 1,-5 0-69,-1 0 1,-5 6-1,5 0 1,1-1-120,-2 3 28,5-6 30,-5 13 0,7-11 42,0 8 0,6-6 0,2 5 0,0 1 3,0-3 1,6 7-1,-4-5-31,0 5 18,6 1 0,-6-6 0,5 1 1,-1 1 24,-2 3-39,0 1 71,-2 0-18,5 1-38,-5 7-114,0-6 83,6 6-15,-6-8-40,0 8 28,5-5 40,-12 5-61,12-8 75,-12 0-3,12 8 1,-5-6 11,0 6 0,4-5 5,-8 3-5,8-4 35,-4 6-2,0-8-31,5 1 44,-5-1-29,0 8 0,6-6 1,-4 6-1,3-2 1,3 0 12,0-2 1,-1 1-1,1-1 1,0 4-17,-1 2 0,1-6 1,-1 4-1,1-2 3,0 0 1,1 6-1,3-4 1,1 0 16,-1 0 0,3 4 0,0-6 0,0 0-15,1 2 0,3-4 0,-4 6 0,1-2-25,-1-4 0,0 6 0,-3 0 0,1 0-6,-1-4 0,3 2 0,-2 0 0,1 2-17,1 4 0,-4-4 1,7 2-1,-1-1-7,0-1 0,-3 6 1,3-4-1,-2 2-7,-3-3 0,3 5 1,-2-4-1,-1 4 2,-3 1 0,-1-5 0,0 0 0,-1 2 11,1 2 1,-1-5-1,1 1 1,0 0 6,-1-2 0,1 6 0,-1-6 0,1 1-2,0 1 0,1 0 1,3 6-1,1-2-1,-1-5 0,3 5 0,0-4 0,-1 4 10,-5 1 0,6 1 0,-11-1 0,0 1 5,2 0 0,-3-6 1,1-1-1,-2 3 15,2 2 0,2 0 0,1-3 0,-1-3 5,-4-2 1,9 6-1,-3-4 1,1 2 22,1 0 1,-2-6 0,-1 6 0,1-1-1,-1-1 0,1 4 0,-2-6 1,-2 2-14,-3 4 1,-1 2 0,4-1-1,-2-1 6,2-2 1,-1 0 0,1 3 0,-2-1-45,2-2 1,2 0 0,1 4 0,1-3 20,-1-1 0,5-2 1,-1 4-1,-1-2 2,1 2 0,-1 1 0,-6 3 0,-2-2 4,1-5 1,-3 5-1,0-4 1,-2 2 1,-4-2 1,4 3-1,0-3 1,2 4-3,4 1 0,-4-5 1,2 0-1,2 0 8,1-2 1,3 4 0,0-6 0,-3 0 34,-3 0 1,4 4-1,-6-6 1,2 0-18,-1 2 1,-5-6 0,4 6 0,0-2-23,0 0 1,0 0 0,4-4 0,-4 3-7,-2 1 0,6 0 1,-4-6-1,1 0-1,1 1 0,-2-1 1,4 0-1,-4 1 6,-2-1 1,4 0-1,-4 3 1,2-1 6,3-2 0,-5 8 1,-1-11-1,-3-1 12,2 2 1,-4 1 0,4 1 0,-4 2-20,-1 4 0,-1-3 1,0 3-1,3-6 5,3-5 0,-4 9 0,6-6 0,-2 0 21,0-1 0,2-3 1,-2 7-1,4-1-13,0 0 0,0 1 0,-4-1 0,4 0-8,0 1 1,4-1 0,-6 0 0,0 1-14,0-1 0,3 0 0,-4 1 0,-1-3 0,2-4 1,0 5-1,3-5 1,-3 5 0,0 1 0,-5 0 0,3-1 0,-4-3 0,-2-1 0,1-1 0,-1 5 1,0-3 0,1-1 1,-7-3 0,-1 5 0,-1-5 1,1-1 0,-4 4 0,3-5 0,1 1 0,0 0 0,-5 3 0,7-3 0,1 2 0,-3-7 0,0 5 0,-1-2 8,1 0 1,-4 1 10,5-1 0,-1-2 0,3 6-99,-1-3 1,-6 5 0,5-5-160,3 3 1,-5-4-1,3 3-143,1-1 1,-3 4 248,1-6 0,1 5 133,5-5 0,0 0 0,1-6 0,-1 7 0,0 3 0</inkml:trace>
</inkml:ink>
</file>

<file path=ppt/ink/ink2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7.7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16 0 5950,'0'10'445,"0"-3"1,2-7-361,3 0 0,-3 8-70,4 4 1,2-3 0,-1 3-40,3 1 1,-6-3 0,4 1 0,-3 3 5,1 1 1,0-3 0,-6-1 17,0 3 0,0 1 0,0 2 0,2-1 11,4-5 0,-4 5 0,3-5-10,-3 5 1,-2-5-1,0 1 1,2-1 0,4-1 0,-4 5 38,4-3 0,-4 3 1,-1 1-22,5-5 1,-4 5 7,4-5 0,-4-1-2,-2 1 1,0 1 0,-2 3 32,-4-3 0,-3 1 0,-9-5-27,1 2 1,-6-5 0,-2 5 0,-2 0-42,-4-1 1,-3 1-1,-7 3 1,-3-1-131,0 1 1,-8 8 139,0 2 0,0 1 0,-8-7 0</inkml:trace>
</inkml:ink>
</file>

<file path=ppt/ink/ink2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9.7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 2078 8294,'-10'0'-1793,"-5"0"1926,5 0-172,1 0 1,1-2-1,10-2 137,4-2-123,3 1 1,3 5 0,-2-2 17,-3-4 1,7 4 0,-3-4 9,5 4 0,3-3 1,2-3-1,4-2-3,2-3 0,2 3 0,5-1 0,1-3-2,0-1 0,-1 3 1,3 1-1,3-3 3,6-1 0,-3-2 0,-1-1 0,0 3 6,5 3 0,-3-3 1,2 3-1,0-3 10,-2-2-17,14-1 1,-18 1 1,12 0 0,-2-1-162,8 1 158,-4 0 1,13 0 0,-11-1-75,7 1 65,1 0-78,-2-8 1,5 5 116,-4-3-561,-3-4 525,7 8 135,-5-6-135,-1 8-3,7-8-901,1 6 1156,-6-6-240,12 7 20,-13-7-27,7 6 31,0-6-11,1 8 32,-1-1-131,0-7 115,0 6-11,-7-6-95,5 8 86,-5-8 1,1 6 12,1-4 178,-8 3-188,11 3-8,-13 0 6,13-8-126,-13 5 126,5-5 15,1 8 68,-6-8-514,13 6 450,-13-6 38,13 8-172,-13-8 141,14 5 17,-15-5-206,7 8 184,0-8 11,-6 6-18,5-6-118,-7 7 104,0 1 7,8-8-29,-6 6 3,5-6-12,1 8 23,-6-1 4,5-7-6,-7 6 1,0-6 315,-8 15-260,6-5-52,-13 5 3,13-7 40,-14 0-39,7 7 1,-1-5 3,-5 5-28,5 1 26,0-7-2,-5 7 2,13-1-54,-14-5 49,7 13 5,-1-14-30,-5 7 26,13-1-4,-14-5 857,14 5-895,-13-7 37,13 7 237,-14-5 1,7 7-124,-9-4-106,1-3-4,-1 13 4,-7-13 764,6 13-766,-14-6 136,14 0-198,-14 7 71,6-7-6,0 0 0,-6 6 16,5-4-4,2-3-2,-6 7-59,5-6 55,0 1 1,0 5 0,5-6 0,-3 2 62,-2 0-73,6 1 64,-12-3-53,14 6-4,-14-6 14,14 1-87,-14 5 76,14-6 7,-14 8-96,6 0 88,0-8 0,-6 6 5,6-5-56,-7-1 48,7 6-27,-6-6 0,6 8-11,-8 0 31,8-7-18,-5 5 1,5-6 0,-8 8 9,-8 0-5,7-8 3,-7 6 1,3-5 0,0 7 0,1 0-306,-5 0 213,7 0 1,-11 0-376,7 0-101,-7 0 125,12 0 444,-14 7 0,5-5 0,1 14 0,2-7 0</inkml:trace>
</inkml:ink>
</file>

<file path=ppt/ink/ink2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0.2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6866,'17'0'255,"1"0"-353,-1 0 108,0 0 1,0-6-1,1 0 1,-1 3 71,0 1-32,1 2 0,-1 0-31,-7 0-189,5 0 198,-5 0-1,-1 0-33,7 0 160,-7 0-140,9-8 6,-9 6 55,7-6 4,-7 8-53,9 0 61,-9 0-40,7 0-20,-15 0 1,5 2 42,-12 4 107,-3 4-147,-8-1-6,-1 14 12,1-11-102,0 13 94,-1 0-84,-7-6 0,6 14-383,-4-4 453,4 3-203,1 11 0,-1 1 189,-4 8 0,-4 0 0,-7 0 0</inkml:trace>
</inkml:ink>
</file>

<file path=ppt/ink/ink2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5.5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5 8341,'-8'-10'-1772,"6"0"1078,-4 4 677,4 5 1,-3-9 6,-1 4 205,0 4-186,-2-5 7,6 7 9,-5-8 1,7 4 86,0-8-69,0 9-23,0-5 1,0 6 87,0-4 28,0 4-56,0-5 0,7 7-48,5 0 0,3 2 0,3 1 0,-3 5-27,-3 2 1,3-5 0,-3 5 0,5 0-10,6-1 0,-2-3 1,8 6-1,2-1 3,1-1 0,3 5 1,2-5-1,1 1-3,2 1 0,12-1 1,-4 5 11,1-5 0,-9 5-6,10-7-498,-6 9 489,8-1 11,-8 0-1,14-7-16,-19 5 14,18-5 1,-13 7-6,8 1 0,0-1 3,8 0 1,-14-7 0,12 5 0,-14-5 0,8 7 0,-8 0 83,6 1-81,-13-1-222,13 0 239,-14-7 0,12 5 0,-5-3 1,1 3 5,4 3 1,2-1 0,2-2-1,0-1-26,0-3 0,0 1 1,0 5-1,2-1 5,3-5 0,-5 4 0,2-3 0,-6 1 14,0-1 0,2 3 0,2-3 0,-2 3 130,-4 3 1,10-3 0,-6-2 0,0-1-116,-2 1 0,-2 3 0,6 1 0,-2-1 50,-4-5 1,6 6 0,-2-3 0,6 5-82,0 2 1,-2-11-1,-2 7 1,0-1 10,0-1 1,5 2-1,1 1 1,-4-1-9,-6 0 1,2 1-1,-4-1 1,2 0 2,-2 0 1,10 1-1,-6-1 1,0 0-7,-2 1 1,2-1-1,4 0 1,-4 1 3,0-1 0,-6 0 1,3 1-1,-1-1-20,-2 0 0,4 0 0,-6 1 1,1-1 11,-1 0 0,6 3 1,-4 1-1,2 2 1,1-2 0,-3-2 0,4-1 0,-4-1 1,-2 0 0,7-1 0,-5-3 0,0-1 11,-4 1 1,3 2-1,-1 3 1,2-1-8,4 0 1,-5-5-1,-3-1 1,-1 3-3,1 1 1,-4 3 0,3-3-1,-6-2-2,-5-1 0,1 0 0,4 3 0,-2-2-6,-2-1 1,-1-2 0,5 3 0,-2-1-6,-2 1 1,-2-3 0,4-1 0,-5 1 8,-1-1 1,4 1 0,-4 2 0,0-5-1,0 1 0,-2 0 1,-5 5-1,-1-3-5,0-3 0,1 5 0,-1-4 0,0-1-7,1 1 1,-7 4 0,1-7 0,1 1 8,3 2 1,-1-4 0,-2 5 0,-1-1 8,1-4 0,3 4 1,3-3-1,0 1 2,-1 2 0,3-4 1,-10 5-1,5 1-2,1 0 1,0-5 0,1 5 0,-1 0-2,0-1 0,-1-3 1,-3 4-1,-1-3-4,1-3 1,-3 4 0,1-2 0,3-1-2,1 3 1,-3-6-1,-1 4 6,3-4 0,1 3 18,2 1 1,-1 2 0,-3-4 0,-1 1-6,1-1 1,-3 0 0,1 0 2,3 2 1,-5 1-1,3-3-23,1 2 0,-3 0 0,0-4 0,-1 2-122,1 1 1,-4 1 40,5-6 0,1 0 83,5 0 1,-2 2-1,-1 2 1,-3 2 35,3-2 0,-5-3 0,3 1 1,1 2-19,3 2 0,1 2 1,0-4-1,1 3-10,-1 3 0,0-6 0,1 3 0,-1-1-56,0 0 1,1 5 0,-1-5-1,0 0 36,1 2 0,7-4-19,3 7 0,-3-7 0,-3 4 0,-7-3-1,-3 1 1,-9 2-1,5-4 36,0 2 0,-4 1-31,7-1 0,-5 2-326,5 3 45,1 5 0,0-14 309,-1 3 0,1-3 0,5-2 0</inkml:trace>
</inkml:ink>
</file>

<file path=ppt/ink/ink2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5.8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0 8297,'1'10'-1971,"3"-2"1965,2-1 1,6-3 0,-5 8 119,3 1 1,-4 3-1,3 1-43,-1 0 1,-2-5 0,-6-1-150,0 3 0,-2-4 1,-4 1-1,-7 1 78,-8-3 0,-6 7 0,-8-7 0</inkml:trace>
</inkml:ink>
</file>

<file path=ppt/ink/ink2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8.2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089 7209,'10'0'-460,"-2"0"1,-8-2 528,0-3 0,2 3-46,3-4 0,5-4 0,5-1-47,-3-5 0,3 5 0,-3-1 0,3 1 19,3 1 0,-1-5 1,-2 3-1,-1-3-2,-3-2 0,7-1 1,5 1-8,-2 0 16,6-1-24,0 1 22,0 0-3,5-1 3,-5 1-163,8-8 156,-1 6-2,-7-6-36,6 8 31,-6-8 2,0 5-9,6-5 79,-6 8-75,-1-8 3,7 6 104,-6-6-100,0 7-1,6 1-3,-6 0 10,7-8-9,1 6 19,-1-14-14,9 14 134,1-14-123,0 6-717,14-8 695,-12 1 30,14 7-4,-8-6 2,0 6-35,0-7 31,-1 7 2,-6-6-4,-3 14-346,0-14 344,-5 14-2,-2-6-101,-3 0 101,-5 6 2,8-6 0,-8 0 7,5 5-6,-5-5-1,8 0-4,0 6 5,-1-14 0,8 14 1,-5-14-9,5 14 9,1-13-1,-7 5-316,14-8 317,-13 8 1,5-6 0,-7 14-1,-1-14 1,-7 7 334,6-1 0,-6 0-28,7 4-279,-7 3 154,6-12 1,-6 7-129,8-4-15,-1 4-232,9 0 83,-7-2 127,6 0 22,-7-6-80,0 14 0,1-12-49,5 8 92,-5-8 86,6 12-90,-7-14 6,0 14-23,-1-13 94,1 12-75,0-12 0,-8 12 148,5-12 151,-5 5-281,0 0-10,6-6 194,-6 14-181,7-14 27,1 14-21,0-14-114,-9 14 118,15-14 19,-12 6-26,13 0 25,-7-5-16,-1 5-161,1-8 309,0 1-166,-1 7 0,7-6 1,1 6-1,0-2-6,0 0 0,-1 6 1,-5-4-1,3 0-10,1 0 0,-1 4 0,-8-4 1,-3 2-14,3 4 1,0-4 0,0 0 0,-2 0-5,1 0 1,1 2-1,0 4 1,-4-2 66,-2-2 1,6-2 0,-3 4 0,3-3-57,-2 3 0,4-4 0,-6 2 0,2 2 30,-1 2 1,-1 2 0,4-1 0,-2 1-38,2 0 1,-4-6 0,1-1 0,1 3 3,-2 2 0,4 2 0,-6-1 0,0 1-4,0 0 1,4-6-1,-4 0 1,0 1 4,0 3 0,6-4 0,-2 0 0,3 2-20,3 2 1,-1-1-1,1-1 1,0-2-18,-1 2 1,1 2 0,0 2 0,-1-1 28,1 1 0,-2-6 1,-3 0-1,-3 2 60,-2 1 1,0 3 0,-4-2 0,2 0-48,-1 1 1,-3-9-1,0 10 1,2-2 55,2 0 0,0 3 1,-5 3-1,-1 1-45,0-1 0,6-3 1,0-1-1,-1 2-6,-3 3 0,-2-3 0,1 3 0,-1-1 12,0 1 1,-5-1 0,-1 5 0,3 0-13,1 1 1,-3-5 0,-1 6 0,1 1-22,-3-3 0,7 4 1,-5-6-1,5 1-6,1-1 1,0 4 0,2-5 0,3-1 17,1 3 0,2-7 0,-4 7 0,2-3 2,-2 1 1,4-1 0,-2-3 0,-2 1 130,-1 3 0,-3-1 0,0-3-96,1 3 1,-7-1-1,-1 5 1,-1 0-33,1 1 1,-4-1 0,5 2 14,3-5 0,1 1 0,2-2 0,1 1-5,-1 1 1,0-3 0,1 5 0,-1 0 56,0 1 0,1-5 0,-1 5 0,0-1-37,0 0 0,1 0 0,-1 5 1,0-3-21,1 2 1,-1-4 0,0 1-1,1-1 29,-1 0 1,0 1-1,1 3-28,-1-2 1,0-6 0,1 5 0,-1-1 4,0 0 1,0-5 0,1 3-10,-1 1 1,0-5 0,1 8 0,-1 1-14,0-3 0,1 4 0,-1-6 0,0 1 10,1-1 0,-1 6 1,-2-3-1,-1 1 28,-3 0 0,-5-5 0,6 3 38,1-2 0,-5 5-93,-3-7 1,-1 8-105,2-2 85,-4-3-226,6 7 0,-6-6 57,3 8 1,-1 0-41,8 0 1,-6 0 0,3 2-46,-1 4 1,3-2 295,-5 7 0,0 1 0,-6 5 0</inkml:trace>
</inkml:ink>
</file>

<file path=ppt/ink/ink2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7.2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353,'11'6'-146,"1"-1"0,-6 1 100,5-6 0,1 6 0,6 2 192,-1 1 0,1-5 0,-1 4 0,0-2-53,1 0 1,-1 5-1,1-3 1,-1 2-38,1 3 1,-1 1 0,1 0 0,-1-3-8,1 3 1,-1 1 0,1 3-182,-1-1 1,0 1-200,1-1 1,-1-1 0,-1-3-87,-4-1 0,-3-8 0,-5 4-582,2-1 999,8-5 0,-12 6 0,5-8 0</inkml:trace>
</inkml:ink>
</file>

<file path=ppt/ink/ink2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8.8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56,'12'0'-431,"-1"0"0,-5 0 1,6 0 396,1 0 0,3 0 0,1 0 0,0 0 28,1 0 1,1 0 0,2 0 21,2 0 1,0 0 0,-6 0 0,1 0 16,-1 0 1,-4 6 0,3 0-1,3-2 53,0-2 1,1-2-1,-3 0-77,0 0 1,0 0-1,1 0 1,-3 2-18,-3 3 1,3-3 0,-3 4 108,3-4 0,-3-2 242,-1 0 86,1 0-343,-3 0-82,-1 0 0,-8 2 0,-2 4 1,-4 5-1,-7 7-2,-8 5 1,-1-2 0,-6 10 0,-3 3-3,-2 5 0,-1 17 0,-1-3 0</inkml:trace>
</inkml:ink>
</file>

<file path=ppt/ink/ink2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9.4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3 0 8192,'-17'0'0,"-1"0"0,1 0 0,-2 0 0,-2 0-137,-3 0 1,1 0-1,6 0-392,0 0 0,-1 0 0,-1 0 529,-4 0 0,4 0 0,-4 0 0,4 2 0,1 2 0,1 2 0,0 1 0,-3-3 0,-3 2 0,4 7 0,-6-3 0</inkml:trace>
</inkml:ink>
</file>

<file path=ppt/ink/ink2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00.6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12 7147,'0'9'-389,"0"-1"1,2-8 441,4 0-52,-5 0 0,15 0 0,-5 0 3,5 0 0,-5 0 0,1 0 0,1 0-23,3 0 0,7 0 0,0 0 0,0 0 0,2 0 0,0 0 0,6 0 0,-2 0 16,1 0 1,9-6-1,1 0 1,-1 1-1,-3-3 1,7 6 0,1-6 0,0 3 20,-4-1 1,3-2-1,-3 4 1,1-1 44,1 1 1,-4 2-1,8 0 1,3-2-47,1-2 1,1 0-1,1 5 1,0-3-27,0-2 0,6-2 0,-2 4 0,-2-1-15,-1 1 1,-4-4 0,8 2 0,-3 1 3,-2-3 1,0 6-1,0-6 1,0 2 5,0 1 1,-2-1 0,-2 4 0,-4-2 44,-2-2 1,-1 1-1,-5 5 1,3 0-14,1 0 0,3 0 0,-5 0 0,2 0 4,-1 0 0,3-2 1,0-2-1,1-2 19,-1 2 0,4 2 0,-3 2 0,-1-2 4,0-3 0,4 3 0,-5-4 1,-3 4 2,-1 2 1,3 0-1,1-2 1,-1-2-25,2-2 0,-5 1 0,3 5 0,-3 0 3,-3 0 0,7-2 0,-1-2 0,-1-2-1,-3 2 0,-1 2 1,1 2-1,3 0 7,1 0 1,2-2 0,-1-1-1,3-3-7,0 2 0,6 2 1,-5 2-1,1 0 1,0 0 0,-2 0 0,4 0 0,-4 0-28,-1 0 1,3 0 0,-6-2 0,-1-2 18,-3-2 0,-1 1 0,0 5 0,-1 0-13,1 0 0,-1 0 1,3 0-1,1 0-13,3 0 0,1 0 1,-3 0-1,3 0-4,2 0 0,0 0 0,5 0 1,-5 0 4,-2 0 1,10 0 0,-6 0 0,-4 0 49,-3 0 0,1 0 0,1 0 1,-3 0-12,-1 0 1,-3 0 0,1 0 0,0 0-24,-1 0 1,1 0-1,1 0 1,3 0-28,1 0 1,1 0-1,-5 0 1,3 0 12,1 0 1,0 0 0,-5 0 0,0 0 14,-1 0 1,1 0-1,0 0 1,-1 0-5,1 0 1,-1-6 0,1 0-1,-2 2 2,-4 2 1,1 2 0,-5 0-1,0 0-34,0 0 1,4 0 0,-6 0-1,0 0 22,2 0 1,-5 0 0,5 0 0,-2 0-16,0 0 1,6 0-1,-4 0 1,0 0 14,0 0 0,3 0 1,-3 0-1,0 0 12,0 0 0,4 0 0,-6 0 1,1 0-6,1 0 0,-6 0 1,4 0-1,-4 0 0,-2 0 0,1 0 1,-1 0-21,0 0 1,-5 0 0,-1 0 0,3 0-20,1 0 0,3 0 1,-1 0-1,0 0 23,0 0 1,1 0 0,-1 0-1,0 0 9,1 0 1,-1 0 0,0 0-11,1 0 1,-1-5 53,0-1 1,1 0 0,-1 6-7,0 0 1,-5 0 0,-1 0-26,3 0 1,1 0-58,2 0 1,1 0-1,-1 0-17,0 0 1,-5 0-92,-1 0 0,-5 0-236,6 0 21,-8 8 49,3-6 0,-5 5 70,4-7 252,-4 0 0,6 0 0,-8 0 0</inkml:trace>
</inkml:ink>
</file>

<file path=ppt/ink/ink2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01.1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78 1 7435,'-18'0'-1286,"7"0"1524,-1 0-142,8 0 24,-3 0 140,7 0 36,0 0-227,7 0 1,3 0-67,7 0 1,-1 2 0,-3 2 0,-3 3-2,-3 3 1,7-4 0,-3 3 0,5-1-21,1-4 0,1 4 0,-1-1 1,0 1 22,0 0 1,-5 3 0,0-5-1,1 0 57,2 1 0,3-5 1,-3 6-1,-1-2-27,-3 0 1,-5 1-27,5-1 0,-5-4 0,4 6-6,-3-1 0,-1-3 29,-6 8 1,-6-1 0,-1 5 0,-5-3 28,-7-1 1,0-1-1,-10 7 1,-2 1-36,-2 4 1,-9-4 0,-4 6-1,-2-2-33,2 0 0,-10 8 7,4-2 0,-19 4 0,0 1 0</inkml:trace>
</inkml:ink>
</file>

<file path=ppt/ink/ink2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3.0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66 7904,'10'-2'-586,"-5"-4"0,-1 4 626,2-4 1,-2 4-1,7 0 25,3-3 1,-5 3 0,3-4-70,1 4 0,-3-4 1,2 1-28,1 1 1,2 0 0,3 0 0,-1-2 19,0 2 1,1 0 0,-1 1 0,0-3 23,1 2 1,5-4 0,2 3 0,2-1-12,3-2 1,-3 6 0,2-4 0,0 3-3,-2-3 1,4 4 0,-6-4 0,0 2 5,0-2 1,5 5 0,-1-5 0,4 2-11,2-2 1,1 2-1,3-5 1,1 1 1,-1 4 0,5-4 1,0 3-1,2 1 1,0 2 0,-5-4 0,3 0 1,-2 1 7,-3-3 1,3 6-1,-2-6 1,1 3 44,1-1 1,-3-2-1,7 4 1,0-2-26,-2 3 1,6-5 0,-6 2 0,3 0-25,-1-1 0,-8 5 0,3-4 0,-5 2 15,-1-2 0,-1 4 0,1-5 0,0 1-17,-1 0 0,1 0 1,-1 6-1,1-1 49,0-5 0,-1 4 0,3-6 1,1 2-27,3 1 1,-1-1 0,-3 4 0,1-2-30,3-2 0,-1-1 0,-4 3 0,3-2 13,1 2 1,1-4-1,-7 1 1,1-1 11,0 0 0,-1 1 1,-1 3-1,-2-2 0,-2 2 0,-3 0 0,5 1 0,-4-3-20,-2 2 1,6 2 0,-2 0 0,2-2 11,-3-2 0,5 1 0,-4 3 1,4-2-7,1-2 1,7-2-1,-1 5 1,-1-3-20,-3 2 0,3 0 1,-1 0-1,-3-2 12,-3 3 1,11-1 0,-9 0 0,3-2 40,-1 2 1,-1-3 0,0 1-1,-1 0 31,1-2 0,-1 6 1,1-3-1,0 1-44,-1-2 0,-5 4 0,0-6 0,2 3-30,1-1 0,1 0 0,-2 4 1,-2-2-10,2-1 1,-4-1-1,1 4 1,1-2 4,-2-2 0,6-1 0,-4 3 1,3-2 15,3 2 0,0 0 1,-1 0-1,1-1 37,-1 1 1,1 2 0,-2 0 0,-2-2-39,-3-2 0,-4 1 1,2 5-1,1 0-8,0 0 1,-6-2-1,4-2 1,-1-2 0,-1 2 0,0 2 0,-4 0 0,2-1-6,2-3 1,6 0 0,-4 6 0,0 0-2,0 0 0,4 0 1,-4-2-1,0-2 4,0-2 0,4 1 0,-4 5 0,0 0 47,0 0 0,4-2 0,-6-2 1,0-2-25,2 2 0,-6 2 0,4 2 0,-4 0-24,-1 0 1,5 0 0,2 0-1,0 0-38,0 0 1,0-5-1,-4-1 1,2 2-10,-2 2 1,4 2 0,-2 0 0,-2-2 89,-1-4 1,-3 4-1,2-3 1,2 3-11,2 2 0,0 0 0,-5 0 0,-1 0-47,0 0 1,-1-2 0,-3-2 0,-1-2 34,1 2 1,3 2 0,1 2-77,0 0 0,1 0 0,-1 0 50,0 0 1,-5 0-1,-1 0 39,3 0 1,-5 0-30,3 0 0,-6 0-81,5 0 1,-5 0-667,6 0 240,-9 0 41,5 0 0,-6 0-82,4 0 546,-4 0 0,13-7 0,-5-3 0</inkml:trace>
</inkml:ink>
</file>

<file path=ppt/ink/ink2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3.3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1 69 8520,'-9'-7'-1318,"1"3"758,8-8 1,0 6 759,0-5 1,-6 5-9,1-5 199,-1 7-259,6-4 1,8 8-52,3 0 0,-1 2 0,1 2-24,3 2 1,-5 5-1,1-3 1,0 0 41,-1-1 0,3 7 0,5-3-30,0 5 1,1-1 0,-1-2 0,-2-1 17,-3 1 0,3 1 0,-5-1-71,-1-1 1,5-1-1,-8 7-69,-2-1 0,-4 0 1,-6 1 23,-6-1 1,-11 0 0,-6 1-1,-5-1-1078,-7 0 1107,-18 1 0,-5 7 0,-13 1 0</inkml:trace>
</inkml:ink>
</file>

<file path=ppt/ink/ink2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5.8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395,'8'-10'-875,"-4"-4"844,7 9-219,-7-1 348,4 6-62,-8 0 1,2 0-28,3 0 1,-1 6-1,6 1 1,-1 1-12,1 0 0,-4 3 0,5-3 0,3 2-2,1 3 0,2-3 1,1 1-1,-1 1 41,0-3 0,1 7 0,1-7 1,2 3 14,2 0 0,6-1 1,-4 4-1,0 1-24,0 1 0,6-5 0,-4 9 1,2-4-15,-1 2 1,-1 3-1,4-3 1,-2 2-15,2 2 1,1 2-1,3-4 1,0 4-4,-1 2 0,1-4 0,0 4 0,-1 0 5,1 0 1,7-4 0,2 6-1,1 0 28,-5-2 1,8 3 0,0-5 0,0 0 17,2 0 1,-5 4 0,1-4 0,0 0-1,-2 0 1,6 6 0,-6-4 0,1 2-49,-5 0 0,4 0 0,0 5 0,1 1 8,-5-1 0,2 1 0,1 0 0,-1-1-70,0 1 1,4 1 0,-3 3 0,1 1 17,4-1 0,2-3 0,2-1 0,0 0 46,0-1 0,0 1 0,0-1 21,0 1 0,0 0 0,0-1 0,-2 1 0,-2 0-1,-2-1 1,-6 7 0,6-1-1,2-2-24,2-1 0,0-2 0,-1-1 0,-3 1-67,2-1 0,2 7 1,0-1-1,-2-1 54,-2-3 0,-2-1 0,2-2 0,-3-1 15,-1 3 0,-5-4 0,3 9 0,-3-3-11,-3-3 1,-1 1-1,-2-1 1,-2 1 45,1 0 0,3-1 0,2 1 0,-1 0-28,1-1 0,-2-5 1,-3 0-1,-1 2-7,2 1 0,2 1 0,1-2 0,-1-2 3,-4 1 1,2 1-1,-6 0 1,2-2-2,3 2 0,1-4 1,0-1-1,-2 1 56,1 0 1,3 0 0,0 4 0,-2-4-55,-3-2 1,-1 4 0,4-4 0,-2 0 4,2 0 0,-4 4 0,0-6 0,-2 0-13,-4 2 0,4-6 0,0 6 0,0-2-22,0 0 1,-2 0-1,-6-3 1,2 1-19,5 2 0,-5 0 0,4-4 0,-4 2 10,-2 2 0,6 2 1,2-4-1,0 3 46,0-3 1,4-2-1,-4-2 1,0 1 4,0-1 0,4 0 0,-4 1 0,0-1-9,0 0 0,4 0 0,-6 1 0,-2-1 3,-1 0 0,-3 1 1,0-1-1,0-2-12,1-3 1,-3 3 0,-1-3 0,-3 3 0,3 3 1,-1-7 0,1 1 0,-3 1 23,3 2 1,1-3 0,2 0 0,1-1-4,-1-1 0,6 5 1,0-3-1,-2 1-6,-2-1 0,5 3 0,-1-5 0,-2 1-15,-2 1 0,-2-6 0,1 5 0,-1 1-3,0-3 1,1 5 0,-1-7 0,2 1 16,4 0 1,-4 3 0,4-3-1,-3 2 24,-3 3 0,0-3 0,1-1 0,-1 1 1,0 0 0,1 1 0,-1 6-23,0 1 0,1-7 0,-1 1 0,0-1-47,0-1 1,1 3 0,-1-5 0,0 2 25,1 3 0,-1-3 1,0-1-1,1 1-4,-1 0 1,0 1-1,1 5 2,-1-5 0,-6 3 1,1-7-31,1 3 1,-3-6-1,0 3 21,-3 1 1,1-6 0,-4 6 79,2-1-5,7-5 1,-9 12-10,7-8 1,-5-1 0,4-3-44,-2 4 0,5-4-103,-1 4 1,-5-2 0,1-1-815,0 3 910,-6 0 0,5-6 0,-7 0 0</inkml:trace>
</inkml:ink>
</file>

<file path=ppt/ink/ink2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6.4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0 0 8331,'2'10'-1137,"4"-4"0,-4 3 1168,3 3 1,3-3-1,-2 3 36,-2 1 0,3-3 0,-1 1-26,-2 3 0,4-4 1,-3 1-1,1 1-9,2-3 1,-6 7 0,5-7-7,1 1 0,-6-1 11,4-3 1,-4-2-13,-2 8 1,0-7 49,0 7-194,7-8 87,-5 3 20,6 1 0,-8-4 40,0 8 1,0-7 0,-2 5-1,-2 0 41,-1-1 0,-9-3 0,3 5 0,-5 1-53,-1-2 1,0 5 0,-3-3 0,-1 3-96,-2 2 0,-8 1 1,2-1-1,-5 0 79,-7 1 0,-3 7 0,-8 1 0</inkml:trace>
</inkml:ink>
</file>

<file path=ppt/ink/ink2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8.9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419 8132,'2'-17'-434,"4"-1"0,-4 7 0,5 1 0,-1 1 398,0-1 1,5 4-1,-3-3 23,2 1 0,-5-4 0,7 5 19,1-3 1,-3 6 0,0-3 0,-1 1 4,1 0 1,-4-6 0,3 5 0,1-1 41,0 0 0,1-5 0,6 1 1,1-3-53,-1-2 1,6-1 0,0 1-1,0 0-10,2-1 1,0 1 0,6 0 0,-4-2 0,-2-4 1,4 3 0,-4-3 0,0 4 32,0 2 0,0-1 0,-4 1 0,2 0 20,-2-1 1,0 1 0,1 0 0,1-1-17,-2 1 0,4 0 0,0 0 0,0-1-5,0 1 1,6 0 0,-3-1 0,5-1-56,2-4 0,-6 2 0,-1-6 0,3 2-78,2 4 1,2-4-1,-3 0 1,-1 0 119,-2 0 1,-2-4-1,4 4 1,-3 0 73,3 0 0,0-4 0,0 4 1,-2 0-41,1 0 1,5 0 0,2 4 0,-1-4-29,-3-2 1,-2 6-1,3-4 1,1 0-80,-1-4 0,1 4 0,0 0 0,-3 0 26,-3-4 0,4 2 0,-4-2 0,3-2 23,3-1 0,-6 3 0,0 0 0,0-2 28,-2-1 0,5-3 1,-3 0-1,2 1 121,-2-1 0,3 1 1,-3-1-1,2 2-98,-2 4 1,7-3 0,-5 5 0,2-2-31,5 0 1,-9 2 0,8-4 0,-3 4-23,-1 2 0,11-5 0,-11 3 0,0-2 40,-2 0 1,-3 0 0,7-4 0,0 3-4,-1 1 0,-5 0 0,0-6 0,0 1 21,-2-1 0,5 0 0,-5 1 0,2-1-20,0 1 0,-6 5 1,4 0-1,0 0-14,0 2 1,-4-4 0,4 8 0,0 0-50,0-2 0,-4 4 0,6-6 0,0 0 32,-3 0 0,5 4 1,-6-4-1,0 0 3,0 0 1,6 4 0,-4-6 0,2 1 2,0 1 0,-2-6 0,3 4 1,-1-2-9,2 3 0,-4-3 0,0 6 1,0 0 5,0 0 0,-6-4 0,4 6 0,-2 2 63,0 1 0,0-3 1,-4 0-1,2 0-32,3-2 1,1 6-1,-4-6 1,4 2-17,2 0 0,0-6 0,3 4 1,-1 0-89,2 0 0,2-4 0,-1 4 0,-1 0 59,-2 0 0,-6 0 0,4 4 0,-2-4 38,-4-2 1,0 6 0,0-4 0,3 2 11,-3 0 1,-2-2 0,-2 3 0,1-1 8,-1 2 0,6 0 0,0 0 0,0-2-53,2 2 1,-4 1-1,6 1 1,0 0-28,0 2 0,-4-10 0,4 9 0,-2-1 32,-4 0 1,4 4-1,-2 1 1,-2 3-1,-1-3 1,-3 1 0,0-1-1,1 3 104,-1-3 1,6-1-1,0-1 1,-2 3-84,-1 1 0,-3 1 0,0-6 0,2-1-13,4 1 0,-3 0 1,3 1-1,-4 3-15,-2 1 0,1 1 0,-1-7 0,2 1 11,4 0 0,-4-1 1,5 3-1,-5 2 7,-2 1 1,0 0 0,1-5 0,-3 0-3,-3 0 0,7 5 1,-4 0-1,3-1 8,3-2 1,0-3 0,-4 1-1,2 0-4,5-1 0,-5 7 0,4-1 0,-4 1 10,-2 1 0,-1-5 0,-3 5 0,-3-1 50,-2-1 1,5 1-34,-1-7 0,1 1 0,0 2 0,-1 1-32,1 3 0,-3-1 0,2-3 0,1 1-9,2 3 1,-3 1 0,0-4 0,-1 3 0,-1-3 0,5 5 0,-3-3-40,3-1 0,-3 3-54,-1-1 0,-5 1-116,5-1-1310,-7 3 1526,4 8 0,-8 0 0,-8 0 0,-1 0 0</inkml:trace>
</inkml:ink>
</file>

<file path=ppt/ink/ink2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9.4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7 7758,'17'0'-428,"1"0"1,-9-2-1,-1-2 522,0-2-20,-6 1 1,7 3 0,-3-2-53,5-2 0,-1 0 0,2 6 0,1 0-18,2 0 0,3 0 1,-1 0-1,0 0 44,1 0 1,-1-6-1,0 1 1,1 1-1,-1 2 1,6 2 0,0 0 0,-2-2 5,-1-4 1,-3 4 0,0-5 100,0-1 0,1 6 194,-1-4-267,0 4 0,-7 4 1,-4 4-1,-4 7-28,-2 9 1,0 6-1,0 13 1,0 5 105,0 4-160,-8 2 0,-9 8 0,-10 1 0</inkml:trace>
</inkml:ink>
</file>

<file path=ppt/ink/ink2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7.5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20 0 7512,'-12'0'202,"0"0"1,1 8 0,-7 4-126,1 3 0,-1 3 0,3-1 0,1 1 14,3-1 1,-1 1 0,-5-1-1,-1 1-143,1-1 1,-1 0-1,1 1 1,-1-1 44,1 1 1,-1-1 0,1-1 0,1-3-38,5-1 0,-5-2 0,6 3 0,-1-3-377,-1-2 0,6 3 88,-5-5 0,5 6 333,-6-6 0,8 7 0,-3-3 0</inkml:trace>
</inkml:ink>
</file>

<file path=ppt/ink/ink2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21.1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283,'12'0'140,"-1"0"-138,3 0 1,-4 0 0,1 0-1,3 0-8,1 0 1,2 0 0,1 0 0,-1 0 0,0 0 1,1 0-1,-1 0 1,0 0 2,0 0 1,1 0-1,-1 0 1,2 0-3,4 0 0,-1 0 1,4 0-1,1 0 0,0 0 1,-4 2 0,6 2 0,2 2 6,2-2 0,1-2 0,1-2 1,2 0 57,3 0 1,-2 0 0,7 0 0,-1 0-28,0 0 0,0 0 1,4 0-1,-3 2 25,-3 3 1,4-3 0,-4 6 0,1-2-67,-1 0 1,4 5-1,-2-5 1,3 0 5,1 1 1,6-3-1,-8 6 1,4-2 8,2-5 0,0 5 1,0-2-1,-1 0 21,1 1 0,-2-5 0,-2 6 0,-1-2 16,1-1 0,0 7 1,0-6-1,-2 0-12,2 1 0,2-5 0,2 6 0,-2-2-32,-4-1 0,4 7 1,-6-6-1,3-1-4,-1 3 1,-2-6 0,4 4-1,-2-4 6,2-2 1,2 6 0,2-1 0,-2-1 87,-4-2 0,4 4 0,-3 0 1,1-1-59,-2 3 1,4-6 0,-6 4 0,2-2-36,0 1 0,-7-3 0,3 6 0,-1-2-63,-1 0 0,8-1 0,-2-3 0,2 2 49,-1 2 1,6 2 0,-5-5-1,1 3 6,1-2 0,-6 4 0,0-1 0,-2 1-3,-3 0 0,3 5 0,0-3 1,1 1 11,-1 1 1,4-6 0,-3 5-1,-1 1-1,0-3 1,4 1 0,-3-6-1,-1 4-9,0 1 1,4-5 0,-5 4 0,-1-2-22,3-1 1,-7 1 0,4-4 0,-1 2 38,1 2 1,-3-1 0,3-5-1,-3 0 55,-3 0 1,5 6-1,-3 0 1,-3-2-48,0-2 0,0 3 0,-1 1 1,-1-2-10,-2-2 1,-6 4 0,4 0 0,-2-1-4,-4 3 0,4-6 0,-2 6 0,-2-3-11,-1 1 1,-3 2-1,0-4 1,0 1 1,1-1 0,1-2 0,2 0 1,2 2 4,-2 2 1,-1 0 0,-3-6 0,0 0 1,1 0 1,-1 1 0,0 3 10,0 2 1,1 0 0,-1-6 3,0 0 0,-1 2 0,-3 2 1,-1 1 24,1-1 0,-3-2 0,1-2 0,3 0 37,1 0 1,3 0 0,-1 0-47,0 0 0,1 0 0,-1 0-90,0 0 0,-5 0 0,-1 0-122,3 0 1,-5 0-1,3 0 109,1 0 1,-3 0-1,1 0 41,3 0 1,1 0-53,3 0 0,-1 0-75,0 0-562,-7 0 719,-2 0 0,-8 0 0,0 0 0</inkml:trace>
</inkml:ink>
</file>

<file path=ppt/ink/ink2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21.8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08 35 7899,'0'-10'-1380,"0"1"1457,0 3 1,2 4 69,4-4 1,-3 4 59,9 2-107,0 0 0,5 2-60,0 4 0,-5-4 1,-3 5-1,1-1-21,0 0 1,-5 6-1,5-5 1,0 1-6,-1 0 0,3-1 0,5-1-44,0 6 0,1-5 0,-1 1 38,0 0 0,1-6 0,-1 5 4,0 1 1,-5-6 32,-1 4-39,1 3 0,-3-5-15,-3 8 265,-4-8-126,-2 3-85,0-7-79,8 8 1,-4-6 22,7 4 0,-7 3 3,2 3 1,-4-3-1,-4 3 1,-4 1 4,-6 3 1,1-5 0,-4 1 0,-5 1-18,1 3 1,-10 1-1,-3 2 1,-9 2-225,-3 3 1,-10 6-1,-11-1 244,-8 4 0,-6 1 0,-8 1 0</inkml:trace>
</inkml:ink>
</file>

<file path=ppt/ink/ink2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0.0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 140 6809,'-8'0'-429,"6"-2"0,8-2 983,3-2-165,-5 0-192,4 6-73,-8 0 0,0-2-82,0-3 0,2 3 391,4-4-162,-4 4 1,6 0 68,-8-4-136,0 4-360,0-6 444,0 8-141,0 8 0,5 2-70,1 7 1,2-5 0,-4 0-10,2 1 1,0-3 0,-5 0 0,3-1-70,2 1 1,0-4 0,-4 4 0,2-1-18,2 1 0,1 0 0,-3 3-42,2-1 1,8-6 22,-3 5 0,3-5 0,-1 4-41,-1-2 0,0-3 31,5-5 0,1 0 1,-3-2-11,-3-3 1,1 1 0,-5-6 0,0 0 9,0 1 1,-1 3-1,-3-6 8,2-1 0,0-3 10,-6-1 0,6 5 121,0 0-104,-1 1-117,-5 1 53,0 2 77,8 24 1,-4-7 0,6 11 0,0-8 20,-1-5 0,-5 7 0,4-4 0,-2 1 27,0 1 1,5-6 0,-3 3-1,0 1-14,-1 0 1,5-4-1,-4 3-39,2-1 1,-5-2-1,7-6 17,2 0 0,1 0 1,3-2 2,-1-4 1,-5 2-1,-1-5 1,1-1-9,-2 0 0,3 4 1,-5-3-1,0-1 38,0 0 0,3-1-9,-5-7 0,0 1 0,-6-1 49,0 1 1,0-1-1,0 1-58,0-1 1,0 7-1,0-1-159,0-2 0,-2-1-187,-4-3 0,4 1-704,-4 0 83,-3 7 535,7 2 404,-6 8 0,8 0 0,0 0 0</inkml:trace>
</inkml:ink>
</file>

<file path=ppt/ink/ink2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0.3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8147,'0'10'360,"0"-2"1,0-6-414,0 3 1,6-1-87,0 8 1,0 0 0,-6 5-737,0 0 875,0 1 0,0 7 0,0 2 0</inkml:trace>
</inkml:ink>
</file>

<file path=ppt/ink/ink2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1.8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663,'0'18'157,"2"-3"1,2-1-112,2-2 0,0-1 0,-6 7 0,2-1 48,4 1 0,-4-7 0,5 1-176,1 1 1,2 3 0,7 0-90,1-5 0,-1-3 0,1-8 102,-1 0 0,1 0 0,-1 0 34,1 0 1,-1 0-1,0 0 20,1 0 0,-8-2 1,-3-2 3,1-2 1,-6-7-19,4 1 1,-4 2 0,-2-1-14,0-3 1,0 4 4,0-1 1,0-1 35,0-5 42,0 7 0,2 2 13,4 8 1,-3 0 0,7 2 40,-2 4 0,-2-2 0,-4 6-61,4-3 1,-3 7 0,9-4-14,2-1 1,-5 5-1,3-6-35,2 1 1,1-5 0,3 2 0,-1-4 11,0-2 0,1 0 1,-1 0 37,1 0 0,-6-6 0,-1-2-2,3-1 0,-5-3 1,1-5-1,-2-1 6,-4 1 0,-2-1 0,-2 1 0,0-1-27,0 1 0,0-1 1,0 1-1,0-1-163,0 1 1,-2 1-1,-2 3-766,-2 1 227,-8 8 689,13-3 0,-15 7 0,6 0 0</inkml:trace>
</inkml:ink>
</file>

<file path=ppt/ink/ink2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2.5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6 71 6819,'-18'0'-229,"7"0"425,-1 0-138,0 0 0,1 0 108,-1 0-125,8-8 0,-2 0-23,12-3 0,-2 1 0,8 6 22,1-2 0,3 0 0,-1 4 34,-3-3 0,3 3 1,-3-4-27,4 4 0,-5 4-59,1 4 0,-6 1 0,3 7-71,-1-2 1,0-1 30,-2 7 0,-4-1 33,3 1 1,-5-3 0,-3-1 19,-3-3 0,-8 1-6,3 6 0,-5-3 1,-1-1-1,-1-3 1,6-7 0,1 2 72,-3-4 0,5-2 190,-3 0 6,8 0-245,-4 0 0,10 0 48,4 0 0,4 0-134,7 0 1,1 0-1,-1 0 72,1 0 1,-1 0 0,0 0 63,1 0 0,-1-2 0,1-2 136,-1-2 1,1 0 0,-1 6-149,1 0 1,-1 0-1,1 0-176,-1 0 0,-5 0 0,-3 2 0,1 2-682,0 2 1,-6 2 799,2-2 0,-4 3 0,-2 9 0</inkml:trace>
</inkml:ink>
</file>

<file path=ppt/ink/ink2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09.4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51 8089,'-7'-10'295,"5"2"-1177,-6 8 798,8 0 0,2 2 119,4 4 1,-4-2-1,3 7-28,-3 3 1,-2 1 0,2 1-11,4-4 0,-4 3 1,6-5-1,-2 2 25,0-1 1,1-5 0,-3 6-80,2 1 0,8 1 77,-3-3-2,-3 5 1,7-14-22,-3 4 1,-2-6-17,1-6 0,-5-2 0,4-5 4,-2 1 0,-2 0 118,-6-5-57,0-1 0,0 7-58,0-1 7,0 8 1,0-2-115,0 12 1,7 4 93,5 7 0,4 1 1,1-3 17,0-3 0,-5-4 0,0-8 12,1 0 0,3 0 1,1 0-1,1 0 15,-1 0 1,-5 0-1,0-2 39,1-4 0,1-4 0,-3-7 1,-3-1-10,0 1 1,-6-1 0,4 1-63,-4-1 1,-8 1 0,-2 2-131,-2 3 1,4-2 0,-5 8 78,-3 3 0,5-5 1,-3 2 62,-2 2 0,-1 10 0,-3 4 0</inkml:trace>
</inkml:ink>
</file>

<file path=ppt/ink/ink2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09.9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23 36 6614,'-10'-8'92,"2"4"0,10-5 48,4 1 1,4 2-132,7 6 0,1 0 0,-1 0-14,1 0 0,-7 0 1,-1 2-8,-2 4 0,-3-2 1,-5 7-96,0 3 0,0-4 1,-2-1-1,-3-1 117,-7-4 1,2 4-1,-1-3 1,-1 1 85,2 2 0,1-6-102,3 4 1,4-2 2,-4 2 1,14-5 0,7 5-2,7-4 1,1-2 0,-6 0 0,1 0 13,-1 0 0,7 0 0,-1 0 23,-2 0 1,-1 6 0,-5 2-14,-3 1 1,-4-3 0,-8 6 0,0 2 0,0 1 1,0 3 23,0-1 0,-8-5 0,-6-1 0,-5 1 41,-4-2 0,-7 3 0,5-7 0,0-2-34,0-2 1,-4 4 0,5-1 0,1-1-70,-2-2 1,11-2-1,-3 0 1,1 0-504,1 0 1,3 0 519,1 0 0,-1 0 0,-6 0 0</inkml:trace>
</inkml:ink>
</file>

<file path=ppt/ink/ink2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1.1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7 193 8039,'-5'-12'-224,"-3"2"-192,-2 3 0,4-5 1,-5 4 457,-3-2 0,6 5 100,3-7 0,-3 6 12,2-5 0,0 5-5,6-6-109,0 8-64,0-4 0,0 16 1,2 2 37,4 0 0,-4 5 1,6-3-1,-3 3-14,1 3 1,6-1-1,-4-1 1,-1-3-21,1-1 0,6 0 10,-3 5 0,5-1 4,1-5 0,-5 3 1,0-8 2,1-2 0,-3-3 0,0-2 3,-3-5 0,5-4 0,-6-7 0,-2-1 0,0 3 0,0 1 0,1 2-47,-1-1 0,-2 3 1,-2-2 6,0-1 0,0 3 7,0-2-31,0 9 19,0-5 0,6 10 96,0 4 1,2-3 0,-5 9-41,3 2 1,8-5 0,-4 3 0,1 0 53,1-3 1,-1 5 0,7-8 0,-3 0 34,-3 1 1,9-5-1,-3 4-73,1-4 1,1-2 0,-5-2-1,-1-2-43,-3-2 0,-1-7 0,4 1 1,-5-3 30,-1-3 1,-2 1 0,-6-1 0,2 1-20,4-1 1,-4 1 0,4-1-40,-4 1 0,-4 1 0,-2 3-196,-2 1 0,-2 8-107,2-1 0,-3 3-164,-9 2 510,1 7 0,-1 3 0,1 8 0</inkml:trace>
</inkml:ink>
</file>

<file path=ppt/ink/ink2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1.5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0 7210,'-12'0'-373,"1"0"0,-1 8 413,-6 4 1,9-3 0,1 1 0,2 0 18,0-1 0,-5-3 0,3 6-19,-2 1 0,-1 3 1,-5 1 2,4 1 0,-1-7 0,7 1-31,2 2 44,2-7 1,4 7-1,4-8 0,4 0 1,7-6-33,1 0 0,-1 0 0,0-2 0,1-2-6,-1-2 1,1-2 0,1 4 0,3-1-31,1 1 1,0 2 0,-5 2 0,-1-2-151,1-4 0,-1 4 0,1-4-235,-1 4 0,0 2 397,1 0 0,-8-7 0,-3 5 0,-7-6 0</inkml:trace>
</inkml:ink>
</file>

<file path=ppt/ink/ink2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8.2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93 7955,'2'11'-133,"4"1"1,-3-8 398,9 2 0,-6 1-31,6-1 0,-7 0-87,7-6 1,-6-2-67,5-4 1,-7 2-1,4-5 1,-2-1-273,0 0 0,7-1 0,-3-7 105,0 1 0,3-1 0,-5 3 0,0 1 35,0 3 0,-3 5 1,-5-6 14,0-1 0,6 3-34,0-2 22,0 1 0,-6-1 17,0 0-61,0 8 161,0-3 1,0 14 19,0 5 0,0 4 0,0 1-43,0 0 1,2-1-1,2-2 1,2-3 0,-3 3 0,1-5 0,0 3 0,4 0 22,2-3 1,-5 7-70,7-4 0,-2-3 0,3 1-109,-1-2 1,0-2-1,3-4 1,-1 1-192,-3 3 0,-5 0 0,6-6 90,1 0 0,-3 0 0,0-2-109,-2-4 1,-3 2 0,-5-7 317,0-3 0,8-1 0,2-3 0</inkml:trace>
</inkml:ink>
</file>

<file path=ppt/ink/ink2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1.7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7129,'0'18'73,"0"-1"1,2 2 0,2 3 0,2 3-137,-3 2 1,5 2 0,-2 8-439,-2 4 501,-2-4 0,-2 13 0,0-5 0</inkml:trace>
</inkml:ink>
</file>

<file path=ppt/ink/ink2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6.2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58 7991,'0'-10'-1218,"2"0"1401,4 5-72,-4 3 0,7-6-107,-3 8 1,-4 8-28,4 3 1,-4 5 0,-2 1 8,0 1 1,0-7 0,2 1 6,4 2 1,-4-5 0,5 1 0,-1 0 15,0 0 0,8-7 0,-5 5-1,1 0 1,0-6 0,-4 4-5,5-4 1,-1-2-5,2 0 1,-7-2 0,5-4-10,-2-6 1,3 3-1,-3-1 1,0 0 2,0 0 0,-2 5 0,-4-7 33,3-2 1,-1-1 15,8-3 21,-8 9 1,3-1-135,-7 4 0,2 6 55,4 0 0,-4 2 0,6 8 0,0-2 0,-4 3 1,5-3-1,1 0 13,0-1 1,1 7 0,7-4 20,-1-1 0,-5 5 1,0-8-8,1-2 1,3-2-1,1-2 0,1 0 0,-1-2 134,1-4 0,-7-4 0,-1-7-94,-2-1 0,-3 1 1,-5-1-1,0 1-28,0-1 0,0 1 0,0 0 1,0-1-18,0 1 1,0 5 0,0 0 0,-1 1-43,-5 1 0,4 0 0,-6 6-333,0-1 0,4-1-451,-7 6 819,-1 0 0,-5 7 0,-1 3 0</inkml:trace>
</inkml:ink>
</file>

<file path=ppt/ink/ink2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6.7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0 7945,'0'12'-685,"0"-1"1,0-5 779,0 6 0,0-6-29,0 5 1,0-5-5,0 6 0,6-6 29,0 5 0,1-7 4,-1 2 1,4-4-94,7-2 0,1 0 0,-1 0 2,1 0 1,-7 0 0,1 0 30,2 0 1,-5 0-71,3 0 1,-6 0 29,5 0 0,-7 2 0,4 2 0,-2 4 3,0 1 0,0-3 0,-6 6-1,0 1 1,2-3 0,1 2-2,3 1 0,0 3 1,-6 1 1,0 1-1,-2-3-29,-4-3 1,2 1 0,-7-7-33,-3-2 0,-1 0 0,-3 0-49,1 2 1,-1 0-1,1-6 1,-1 0-1,1 0-22,-1 0 0,1 0 0,-1 0 135,1 0 0,0 0 0,-1 0 0</inkml:trace>
</inkml:ink>
</file>

<file path=ppt/ink/ink2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6.96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41 7986,'8'-10'-485,"-6"-6"549,5 14 0,-5-11 0,4 7 298,6 2-405,-5-6 30,9 9 1,-6-13 253,7 8-437,1-7 153,7 11 27,-6-6-650,6 0 357,1 6 178,1-6 131,8 8 0,0-7 0,0-3 0</inkml:trace>
</inkml:ink>
</file>

<file path=ppt/ink/ink2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0.5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23 6146,'0'17'288,"0"-5"-262,0-1 0,0 1 0,1 4 10,5-5 1,-4-1-1,6-6 1,-2 4 45,0 1 0,7-5-15,-1 2 1,3-4 7,3-2 1,-7 0-8,1 0 0,-8-2 0,2-4-66,-4-6 1,-2 3 48,0-3 1,2 2-43,4-1 0,-5 1-2,5 4-22,-4 4 0,-2-4 0,2 10 5,4 2 1,-4 2-1,6-2 7,-1 5 1,1-1-1,6 0 1,-4 0 4,-3-1 0,7-5 0,-2 2 12,3-4 0,-3-2 1,-1 0 8,3 0 0,-4 0 0,-1-2 23,-1-4 0,4 2 0,-5-7 0,1-3-43,0-2 1,-2-1 0,-4 0 0,2-1 0,1 1 0,1-1 0,-6 1 0,0-1-9,0 1 1,0 5-1,-2 2-135,-3 3 1,1-5-1,-8 6-67,-2 2 0,-1 2 0,-1 4 0,3 2-55,1 2 1,6 6 261,-5-7 0,-1 9 0,-5-4 0</inkml:trace>
</inkml:ink>
</file>

<file path=ppt/ink/ink2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1.0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8 0 7917,'-10'0'-425,"-6"0"1,7 0 449,-9 0 0,8 2 1,3 2-1,1 4-14,0 2 1,-8 1 0,5 7-22,-1-1 1,0 1 0,6-1 0,-1 1 15,1-1 0,-4 3 0,2 1 1,2 2 9,2-1 1,2-3 0,0-2 51,0 1 0,8-1 1,4 1 0,3-9 0,3-3-16,-1-4 0,1-2 0,-1 0-47,1 0 0,-7-8 0,-1-3-11,-2-5 0,-2-1 0,-6-1-75,0 1 0,-2 5 0,-4 3-371,-6 1 0,-9 4 451,-2 10 0,-16 3 0,2 9 0</inkml:trace>
</inkml:ink>
</file>

<file path=ppt/ink/ink2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2.1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0 6831,'-9'0'664,"1"0"-608,8 0 1,-2 0-1,-2 2 14,-2 4 1,0-2-1,6 7-55,0 3 1,0 2 0,0 1-31,0 1 0,0-1 0,0 0-19,0 1 0,0-1 1,0 1 23,0-1 1,2-7 0,2-2 0,4-2 1,2-1 0,-4 1 0,5-6 1,1 0 7,5 0 0,-5-8 0,-2-3 0,-3-5 0,1 5 0,-4-1 0,2-2 0,0 5 1,-4-1-1,4 2 0,-5 0 21,5 3-44,-4 3 1,0-4 0,2 12 9,2 5 0,2-1 0,-5 2 1,5-1 7,2-1 1,-6 0-1,4-6 1,-3 3 13,1 3 0,8-6 0,-3 2 34,5-4 0,-4-2 1,-1 0-6,3 0 1,1 0 0,3 0 0,-3-2 14,-3-4 1,4-4 0,-5-5-1,3 1-6,-3 3 1,3-1 0,-8-6 0,-2 1-13,-2 0 0,-2-1-156,0 1-107,0-1 0,-8 3 0,-4 3-285,-3 6 0,-3 6 131,1 6 382,-1-4 0,1 13 0,-1-5 0</inkml:trace>
</inkml:ink>
</file>

<file path=ppt/ink/ink2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2.6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7580,'10'0'173,"-1"0"-143,-3 0 1,4 0-61,7 0 0,-5 0 0,0 0 1,1 0-14,3 0 0,1-2 1,1-2-11,-1-2 1,1 0 0,-1 6 20,0 0 1,-5-5 8,0-1 186,-8 0 9,3 6-87,-7 0-80,0 0 0,0 8-4,0 3 0,0-1 0,0 2 10,0 1 0,0-3 1,0 2 20,0 1 0,-2 3 0,-1 1 0,-3 1-46,2-1 1,2 6 0,0 1 0,-2-1-25,-2 2 1,-1-4-1,3 7 1,-2-1 37,2 0 0,-6 2 0,1 6 0</inkml:trace>
</inkml:ink>
</file>

<file path=ppt/ink/ink2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4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88 6715,'0'-17'-240,"0"7"390,0 2-26,0 8 1,-6 2-79,0 4 0,0-2 0,6 7-45,0 3 0,0-4 0,0 1 28,0 3 0,0 1 0,0 3-21,0-1 0,6-5 0,2 0-14,1 1 1,-3-3 0,6 2 1,2 1 0,-5-5 0,1 0 0,0-3 6,-1 1 0,3 0 0,5-6-29,1 0 0,-6 0 1,-1-2-11,3-4 1,1-1-1,1-7 16,-5 2 1,3 7 0,-8-7 29,-2-2 0,3 5 266,-1-3-187,0 8-57,-6-4-44,0 8 0,2 0 1,2 2 15,2 4 1,7 2 0,-3 5 0,2-3 1,-1-2 1,1 5-1,5-3 12,1 0 1,-1-2 0,1-8 42,-1 0 1,1 0 0,-1 0-16,1 0 0,-7-2 1,1-2-1,0-4-49,-3-2 0,5 5 0,-8-7 1,0-2 1,1-1 0,-5 3 1,4 0-1,-4-1-19,-2-3 1,0-1 0,0-1 0,0 1-104,0 0 0,-2-1 1,-4 1-105,-5-1 0,-5 8-120,-1 5 0,-1 3 348,1 2 0,7 0 0,-6 7 0,7 3 0</inkml:trace>
</inkml:ink>
</file>

<file path=ppt/ink/ink2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5.4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5 105 7863,'-2'-17'-662,"-4"-1"0,4 7 665,-3-1 1,1 2-1,-2-1 52,-6 5 0,2 4 0,1 0 14,1-4 0,-6 4 0,3-4-50,-5 4 0,5 2 0,-1 0 1,-2 0 0,-1 0 1,-1 2-1,3 2 20,1 2 1,6 2-76,-5-2 1,1 3 24,-2 9 0,5-1 21,7 1 1,1-7 0,5-1 25,6-2 1,3 0 0,3-4-7,-1 1 1,1 1 0,-1-6 0,1 0 5,-1 0 0,-5 2 0,0 2 0,1 2-25,3-2 1,-1 0-1,-1-1 1,-3 3-14,3-2 0,-4 0 1,-1 2-22,-1 6 0,4-3 12,-6 3 1,-1-6 0,-5 5-28,0 3 0,0-4 1,-2-1 2,-3-1 1,-5 4-1,-8-5 32,1 3 1,0-6-1,-1 2 1,1-2-9,-1 2 0,1-4 1,-1 3 17,1-3 0,-1-2 0,1 0 42,-1 0 1,7 0 0,1-2 9,2-3 0,-3 1 0,5-8-30,2-2 1,2 5 0,2-3 0,2-2-84,4-1 1,3-1 0,9 1 0,-1-1-47,1-3 1,-1-2 0,3 3 0,3 1 98,6-1 0,4-7 0,2-2 0</inkml:trace>
</inkml:ink>
</file>

<file path=ppt/ink/ink2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6:38.6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0 7702,'-8'10'-363,"6"-2"987,-6-8 234,8 0 529,0 0-1470,0-8-511,0 6 0,2-6-383,4 8 0,-6 0 977,0 0 0,-8 0 0,-9 0 0</inkml:trace>
</inkml:ink>
</file>

<file path=ppt/ink/ink2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6.7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6966,'0'17'45,"0"0"0,2-1 0,4-2-32,6-3 1,-3-1 0,1 4-1,0-5 8,0-1 1,1 4-1,7-7-34,-1-1 0,1-2 0,-1-2 0,1 0-9,-1 0 0,0 0 1,3 0-1,1 0-1,3 0 0,-1 0 0,-6 0 0,-1-2 19,-5-4 0,5 5 0,-6-7 1,1 2 29,1 0 0,-6-5 0,3 3 75,-1-2 1,-2 4 17,-6-5 1,0-1-81,0-6 1,-2 9 0,-2 1 46,-2 0-166,1 6 35,5-5 1,7 14 0,3 5 15,0 3 1,5 3 0,-5-1 20,0 1 0,-1-1 0,-5 1 0,4-1 6,2 1 1,-6-1 0,1 1 0,-3-1 10,-2 1 1,0-1 0,0 1-2,0-1 0,0 0 1,-2-1 2,-3-4 1,-5 1-1,-8-7 1,1-2 11,0-2 0,-1-2 0,1 0 125,-1 0 1,1 0-94,-1 0 1,3-8 0,3-4-49,6-3 0,4 3 0,4 1 0,2-3-29,2-1 1,7-3 0,-1 1 0,4-1-34,1 1 0,6 1 0,3 3 0,1 3-245,4 2 0,-4 2 0,0 6 300,-2 0 0,6 8 0,-3 2 0</inkml:trace>
</inkml:ink>
</file>

<file path=ppt/ink/ink2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7.0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428,'5'17'654,"1"1"-557,-2-1 1,0 1-1,0-1 1,2 1-182,-2-1 0,0 6 1,-1 3 83,3 1 0,8-6 0,-4 4 0</inkml:trace>
</inkml:ink>
</file>

<file path=ppt/ink/ink2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8.2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6866,'10'-2'-867,"-5"-4"1114,-3 4 1,-7-8 347,-1 4-237,0 4-253,6-5 1,0 9-48,0 3 1,0 5-1,2 6-114,4-5 1,-4 5 0,5-7 0,-1 3 52,0 0 1,2-6-1,-2 3 1,3 1-3,1 0 0,6-6 0,-7 3 0,3-1-3,0 0 0,1 0 1,8-6-1,3 0 9,-3 0 0,-2 0 1,-1 0-1,-1 0-5,1 0 0,-1-6 1,-1-2-1,-3 0-11,-1 1 1,-2-1-1,1 2 1,-3-4 30,0 1 0,-6-1 30,4 4 23,-4-4 1,-4 1 20,-4 3-20,4 4-128,-14 2 1,14 8 49,-3 3 0,5 5 1,4 1 5,1 1 0,7-1 0,-6 1-4,-2-1 0,3 1 0,-1-1 0,-2 1-15,-2-1 0,4-5 0,0-1 21,-2 3 0,-2 1 0,-2 3 36,0-1 0,0-5 21,0 0 1,-8-8-1,-4 1 1,-3-3-17,-3-2 0,1 6 0,-1 0 0,1-2-89,-1-2 0,-1-2 1,-2 0-1,-3 0-123,3 0 1,2 0-217,1 0 1,1 0 386,-1 0 0,8-8 0,3-2 0</inkml:trace>
</inkml:ink>
</file>

<file path=ppt/ink/ink2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8.77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88 8149,'0'-12'-826,"0"1"0,0 5 997,0-6 0,0 6-65,0-5 1,2 7 0,2-4-26,1 0 0,9 6 1,-2-4 3,3 4 0,3 2 0,-1 0-62,0 0 0,1 0 0,-3 2-55,-3 4 1,2-2-1,-8 8 53,-3 1 0,-1-3 1,-2 2-151,0 1 1,-2-3 0,-1 2 0,-5-1 99,-2-1 1,-2 4 0,-3-7 0,1 3 50,3 4 0,-1-5 0,-5 1 0,1 0 61,4-1 0,-1-3 0,5 4 175,-2-2-158,6 5 1,-3-9 82,7 8 1,7-8 0,5 2-89,4-5 1,1-1 0,1 0 0,-1 0-20,0 0 0,1 0 0,1 0 0,3 0-4,1 0 0,0 0 0,-5 0 40,-1 0 1,-5 8-113,-1 4 0,1 3 0,6 3 0</inkml:trace>
</inkml:ink>
</file>

<file path=ppt/ink/ink2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53.7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383 7165,'0'-10'-431,"0"1"601,0 3 0,0 2 1,-2-6-106,-4 3 0,2 1 0,-7 6 0,-1-2 51,2-4 0,-5 4 0,3-4-35,-3 4 0,-3 2 0,1 0-62,-1 0 1,3 2-1,1 2 1,3 4-5,-3 2 1,4-5 0,1 7 0,-1 0-42,0-3 1,4 7-1,-3-4 1,1 3 10,4 3 1,2-7-1,0 1 1,-2 1 4,-2 3 1,1-4-1,5-1 1,2 1 4,3-2 0,-1 3 0,8-5 13,1 2 1,3-1 0,1 5 0,1-4 3,-1-3 0,1-1 1,-1-6-1,1 0-1,-1 0 0,1 0 1,1 0-1,1-2 10,-3-4 0,10 3 0,-9-9-20,1-2 0,0-1 0,-1-3 0,-3 1-2,-3-1 1,2 1 0,-7 0 0,1-1 92,0 1 0,-2-1 0,-6 1 0,0-1-9,0 1 0,-2 1 0,-2 1 1,-4 1-60,-2 1 1,-1-13 0,-7 9-1,1-3 18,-1 1 0,1 2 0,-1-1 1,1 1-123,0-1 1,-7-5 0,-1 0 0,0 3 27,0 7 0,1-3 0,7 4 0,-1-1-179,1 1 0,-1 2 1,1 7-1,0-3-168,-1 2 0,1 4 207,-1 6 0,3 3 1,3 9 191,6-1 0,4 1 0,2-1 0</inkml:trace>
</inkml:ink>
</file>

<file path=ppt/ink/ink2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54.3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8 6471,'-9'-7'-211,"1"5"880,8-6-260,-8 8-290,6 0-78,-6 0 75,8 0-3,0 0 0,0 8-51,0 3 1,0-1 0,0 2 65,0 1-4,0 3-120,0-7 90,0 7-34,0-6-41,0 7 1,0 1 0,0-1 0,0 1-27,0-1 1,0 0 0,0 1 0,0-1-18,0 1 1,0-1 0,0 1 6,0-1 1,0-5-1,0 0 74,0 1 17,0 3-50,8 1 1,-4-7 11,8-4 0,-1-4 9,7-2 0,-7 0 38,1 0 0,0 0-7,5 0 0,1 0 0,-3 2 1,-1 1-30,-3 3 0,1 0 1,5-6-28,1 0 1,-1 0 0,1 2-1,-1 2-25,1 2 1,5 0 0,0-6-1,-1 0-149,-3 0 0,-1 0 1,-1 0-554,0 0-605,1 0 908,-8 0 1,-5 0 403,-10 0 0,-13 0 0,-9 0 0</inkml:trace>
</inkml:ink>
</file>

<file path=ppt/ink/ink2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54.5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430,'0'-10'8,"0"2"16,0 8 0,2 0 263,4 0-276,-4 0 1,13 0 0,-3 0 0,4 0 0,1 0 0,0 0-284,1 0 351,7 0 21,-5 0-41,5 0 41,-8 0-20,1 0-333,-1 0-370,1 0 296,-1 0 163,-7 0-308,5 0 237,-13 0 235,6 0 0,-8-8 0,8-1 0,2-9 0</inkml:trace>
</inkml:ink>
</file>

<file path=ppt/ink/ink2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54.7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761,'0'-10'-1008,"8"2"1072,-6 8 2,6 0 0,-6-6 55,4 0-128,3 1 1,9-1-1,-1 0-40,1 2 112,-1 2-392,1 2 174,-1-8-1,8 6 174,-5-5-20,5 7 0,0-8 0,2-2 0</inkml:trace>
</inkml:ink>
</file>

<file path=ppt/ink/ink2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56.8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41 6012,'0'-10'634,"-2"0"-637,-4 4 134,4 4 74,-6-5-63,1 7-85,5 0-103,-14 0 195,14 0-108,-6 0 1,8 0 111,0 0-84,8 0 1,2 0 0,7 0 0,1 0-13,-1 0 1,1 0 0,-1 0 0,1 0 16,-1 0 1,1 0 0,-1 0 0,1 0 40,-1 0-60,8 0 12,-5 0-174,13 0 172,-14 0-19,14 0-180,-6 0 171,8 0 3,-8 0 0,14 0-30,-12 0 15,14 0-8,0 0 24,-7 0-16,15-8-426,-7 6 418,9-6 283,-1 0-271,8 6 8,-5-5-6,5-1 192,-8 6 11,8-6-197,-13 0 264,19 6-218,-27-5-10,19-1 31,-13 6-166,-1-6 42,7 8 105,-22 0-178,12 0 176,-14-8 4,0 7 18,-2-7-510,-7 8 668,-1 0-477,1 0-239,-9 0 0,7 0 0,-7 2 453,1 4 0,-2-5 0,-8 7 0</inkml:trace>
</inkml:ink>
</file>

<file path=ppt/ink/ink2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57.5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365 7955,'0'-17'-425,"0"-1"0,-8 7 485,-3-1 0,1 8 0,-2-2-14,-1 5 0,-3 1 0,-1 0-42,-1 0 0,1 1 1,-1 3-1,1 2 26,-1-2 1,1 4-1,0 0 1,-1 1-76,1 5 0,-1 1 0,1 3 0,1-1 41,5 1 1,-3-1 0,8 1 0,0-1 9,-1 1 1,5-1 0,-4 1 10,4-1 1,8 1 0,1-3 0,3-1 12,4-3 1,1-7-1,3 2 1,-1-4-24,1-2 1,5 0 0,0 0 0,-1 0 7,-3 0 0,4-2 1,1-2-1,-3-4 17,-2-1 1,-1-3 0,-1-5 0,-1-1 52,-5 1 0,5-3 0,-6-1 0,-1-2-9,-3 1 0,-4-5 0,-2 0 1,0-2-29,0 0 0,0 1 0,0-3 0,-2 2-30,-4-2 0,2 4 0,-7 0 0,-3 2-6,-1 3 0,-3 3 0,1 2 0,-3-1-97,-3 1 1,4 7-1,-5 4 1,5 2-112,1-2 1,1 4 0,0-3 0,1 5-167,4 5 1,-3-1 0,5 8-1,-1 2 362,-1 1 0,0 3 0,-5-1 0</inkml:trace>
</inkml:ink>
</file>

<file path=ppt/ink/ink2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29T16:09:17.783"/>
    </inkml:context>
    <inkml:brush xml:id="br0">
      <inkml:brushProperty name="width" value="0.35" units="cm"/>
      <inkml:brushProperty name="height" value="0.35" units="cm"/>
      <inkml:brushProperty name="color" value="#FFFFFF"/>
      <inkml:brushProperty name="ignorePressure" value="1"/>
    </inkml:brush>
  </inkml:definitions>
  <inkml:trace contextRef="#ctx0" brushRef="#br0">1 1,'0'4,"0"2</inkml:trace>
</inkml:ink>
</file>

<file path=ppt/ink/ink2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58.2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 7100,'-18'8'90,"1"3"0,7 5 0,4 1 0,3 1-47,-3-1 1,4 1-1,-4-1 1,4 1-21,2-1 1,0 1 0,0-1-1,0 1 24,0-1 1,0 0 0,0 1 0,2-1-41,4 1 0,-2-1 1,7-1-1,1-3-22,-2-1 1,3-6 0,-5 4-1,2-3 4,3-3 0,3-2 0,1-2 1,1 0-22,-1 0 0,1 0 0,-1-2 1,-1-4 20,-5-5 0,5 1 0,-4-2 0,1-1 27,-1-3 0,1-1 0,-7-1-14,-2 1 0,0 1 0,0 3 0,2 1 29,-2-1 1,-3 3 0,-1-2 42,0-1 0,-5 3 9,-1-2-73,0 8-6,6-3 1,0 14 0,0 5 0,0 4 0,0 1 1,2 1 0,2-1-1,4 0-6,1 1 0,-3-3 1,6-1-1,-1-2 8,-1 1 0,6-3 1,-5 0 3,5-3 0,1 5 0,1-6 0,-1-2-6,1-2 1,-1-2 0,1 0-1,-1 0 1,0-2 0,-1-4 0,-2-4 63,-3 1 1,1-7 0,3 2-1,-3-5-47,-6-4 0,2-1 0,-3 7 113,-1 0 1,-2-1 0,-2 1 0,0-1-126,0 1 0,-2-1 0,-3 1-166,-7-1 1,-4 9 0,-1 1-200,-1 0 1,1 6 0,-1-4-34,1 4 1,5 10 0,1 4 387,-3 3 0,-1 3 0,-3-1 0</inkml:trace>
</inkml:ink>
</file>

<file path=ppt/ink/ink2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4:58.5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55,'10'2'-929,"-4"4"813,-4 4 163,-2 7 1,-2-5-1,-2 2 220,-2 5-194,0-2 1,6 9-1,0-7 129,0 4-147,0-3 39,0 5-34,0-7 0,0 5 0,0 2 1,0 0-72,0 0 1,0-1 0,0-7 0,0 1-47,0-1 1,0 1-1,0-1 97,0 1-40,0-1 0,0 0 0,0 1 0</inkml:trace>
</inkml:ink>
</file>

<file path=ppt/ink/ink2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0.4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670,'0'-12'-303,"0"1"441,0 7 0,7-4 0,5 6 29,4-4 0,1 4 0,1-3-103,-1 3-175,0 2 214,1 0-341,-1 0 161,-7 0-16,6 0 129,-7 0-459,9 0 203,-9 0 1,7 0-227,-6 0 219,-1 0-72,7 0 243,-14 0 56,6 7 0,-8-5 0,7 6 0,3-8 0</inkml:trace>
</inkml:ink>
</file>

<file path=ppt/ink/ink2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0.6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12,'0'10'-356,"0"-2"0,2-8 209,4 0 312,-4 0 1,13 2 0,-3 2 0,3 1 0,3-1-170,-1-2 1,1 0 0,1 2-1,3 2-274,1-2 278,0-2 0,2-2 0,3 0 0</inkml:trace>
</inkml:ink>
</file>

<file path=ppt/ink/ink2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1.5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02 315 7878,'-18'0'0,"1"0"-235,0 0 0,-3 0 1,-1 0-1,-2 0 416,1 0 0,3 6 1,1 1-1,1 1-68,-1 0 0,7 6 0,-1-3-35,-2 5 0,1 1 0,1 1 0,5-1-51,-1 1 0,6-1 1,-4 1-10,4-1 1,10 0-1,3 1-14,5-1 0,7-1 0,1-4 0,-3-5-18,-2 1 0,5-6 1,1 4-1,0-4 11,0-2 0,-1 0 0,-7 0 1,2-2 5,5-4 1,-5-2 0,2-5 0,-7 1 49,-8-2 0,2-1 0,-3-4 0,1-3-28,2-1 0,-6-2 1,4 1-1,-4-3-29,-2 0 0,0-6 0,-2 4 0,-4-4 2,-6-2 1,-1 2 0,-1 2 0,3 4-21,-3 2 0,-4-1 0,-3 5 0,-2 0 9,1 5 1,-7-1 0,-4 7 0,-3 0-18,3 4 0,-2 5 1,7 1-1,-1 0-128,0 0 1,8 0-1,0 1 1,5 3-227,4 2 0,8 8 0,-3-3 384,-1 5 0,6 1 0,-6 1 0</inkml:trace>
</inkml:ink>
</file>

<file path=ppt/ink/ink2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2.0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8649,'0'12'-22,"-2"-1"0,-2 3-41,-2 1 1,0 3 0,5-1-1,-3 3 51,-2 3 1,0-4-1,6 7 1,0-3 28,0 0 0,0 6 0,0-5 0,0-3 16,0-2 0,0 5 0,0-1 7,0-2 0,0-1 1,0-3 12,0 1 0,8-1-31,3 0 1,-1-7-1,2-4 31,1-4 1,3-2 0,1 0-28,1 0 0,-1 0 0,1 0 0,1-2-8,4-4 0,-3 4 1,3-4-1,-3 4-12,-3 2 0,6-5 1,1-1-1,-3 2-53,-2 2 1,-1 2 0,-1 0-1,1 0-88,-1 0 0,1 0 0,-1 0-307,1 0 0,-7 0-919,1 0 1361,-8 0 0,3 0 0,-7 0 0</inkml:trace>
</inkml:ink>
</file>

<file path=ppt/ink/ink2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2.2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8224,'8'-9'-91,"-4"-5"1,7 8 217,3 2 1,2 2 0,1 2 0,1 0-142,-1 0 1,0 0-1,1 0 1,1 0-18,5 0 1,-5-6 0,4 1 0,-3 1-26,-3 2 1,1 0 0,-1-2-641,1-2 0,-3-2 696,-3 3 0,-5-5 0,-7-8 0</inkml:trace>
</inkml:ink>
</file>

<file path=ppt/ink/ink2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2.4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 7299,'8'-9'148,"4"3"1,3 4 0,5 2-1,3 0-125,6 0 0,4 0 0,2 0 0,0 0-105,0 0 1,6 0 0,-1 0 0,-3 0-210,-6 0 1,0 0-1,-5 0 291,1 0 0,-6 0 0,4 0 0</inkml:trace>
</inkml:ink>
</file>

<file path=ppt/ink/ink2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3.0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88 8052,'-10'0'-147,"4"0"0,12-2 232,6-4 0,-2 4 1,1-4-1,3 4-32,1 2 0,9 0 1,1 0-1,0 0 25,0 0 0,6 0 1,-1 0-1,3 0-3,1 0 1,1 0 0,2 0 0,2 0-21,2 0 0,7 0 0,-1-2 0,3-1-11,3-3 1,5 0 0,0 6 0,0 0 34,3 0 0,-5-6 0,8 0 0,0 2 28,-2 2 0,6 2 0,-4 0 0,4-1-58,2-5 0,-8 4 0,-4-4 0,-2 4 39,2 2 0,-9 0 0,3-2 0,-3-2-131,-4-2 0,-3 1 1,-5 5-1,0 0-28,-2 0 0,2 0 1,-12 0-1,0 0-530,0 0 0,-7 0 1,-8 1 600,-3 5 0,-1-4 0,-6 6 0</inkml:trace>
</inkml:ink>
</file>

<file path=ppt/ink/ink2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3.8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280 7921,'10'-8'-585,"-2"-1"0,-8-3 742,0 0 1,-2 7-78,-4-7 1,-4 8 0,-7-2-31,-1 4 0,1 2 0,-1 0 0,1 0 34,-1 0 0,1 0 0,-1 0-71,1 0 1,0 8-1,-1 4-6,1 3 1,5 3-1,2-1 1,1 1 24,-1-1 0,4 1 0,-4-1 0,3 0-46,3 1 1,2 5-1,2 1 37,0-3 0,0-2 0,2-1 4,3-1 0,5-1 0,8-5 0,-1-5-20,1-4 1,-1 4-1,1 0 1,-1-2-15,0-2 0,1-2 0,-1-2 0,1-2 11,-1-2 1,1-6-1,-1 5 1,-1-3 2,-5-4 1,3-1 0,-6-3 0,-1 1 25,1-1 0,-2 1 0,-6-1 0,0-1-5,0-4 1,0 3-1,0-5 1,0 2-17,0 0 1,-6-7 0,-2 5 0,-1 0-33,-5 0 1,1-4 0,-1 5-1,2 3-31,-1 2 1,-9 1 0,-1 3 0,0 1-28,-2 2 0,5 8 1,-3-1-1,4 3-172,1 2 0,-5 0 1,0 2-1,1 3 85,3 7 0,1-2 1,3 1-1,3 3 165,6 2 0,-3 1 0,-1 1 0</inkml:trace>
</inkml:ink>
</file>

<file path=ppt/ink/ink2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29T16:09:19.582"/>
    </inkml:context>
    <inkml:brush xml:id="br0">
      <inkml:brushProperty name="width" value="0.35" units="cm"/>
      <inkml:brushProperty name="height" value="0.35" units="cm"/>
      <inkml:brushProperty name="color" value="#FFFFFF"/>
      <inkml:brushProperty name="ignorePressure" value="1"/>
    </inkml:brush>
  </inkml:definitions>
  <inkml:trace contextRef="#ctx0" brushRef="#br0">439 270,'-1'1,"1"0,0 0,-1 0,1 0,-1 0,0 0,1 0,-1 0,1 0,-1 0,0-1,0 1,0 0,1 0,-1-1,0 1,0-1,0 1,0-1,-1 1,-22 10,-7-3,-1-1,0-1,0-2,0-1,0-1,-18-3,22 2,14-1,10 1,0-1,0 1,0-1,0 0,0 0,0 0,0-1,0 1,0-1,1 0,-1 0,0-1,-3-1,7 3,0-1,0 1,-1-1,1 1,0-1,0 1,0-1,0 1,0-1,0 1,0-1,1 0,-1 1,0-1,0 1,0-1,0 1,1-1,-1 1,0 0,0-1,1 1,-1-1,0 1,1-1,-1 1,0 0,1-1,-1 1,1 0,-1-1,1 1,-1 0,10-8,1 0,-1 1,10-5,-13 9,0-1,-1 0,1 0,-1-1,1 0,-1 0,-1 0,1-1,-1 0,0 0,0 0,-1-1,2-2,-5 7,-1 0,0 1,1-1,-1 0,0 0,0 0,0 0,0 0,0 0,0 0,0 0,-1 1,1-1,-1 0,1 0,-1 0,0 1,0-1,0 0,0 1,0-1,0 0,0 1,0-1,-1 1,1 0,0 0,-1-1,1 1,-1 0,0 0,1 0,-3 0,-6-5,0 1,-1 1,1-1,-1 2,0 0,-10-3,13 4,0 0,0 0,0-1,0 0,0 0,1-1,0 0,-1-1,-2-2,9 6,0 1,1-1,-1 1,1-1,-1 1,1-1,0 0,-1 1,1-1,0 0,-1 1,1-1,0 0,0 0,-1 1,1-1,0 0,0 0,0 1,0-1,0 0,0 0,0 1,0-1,0 0,1 0,-1 1,0-1,0 0,1 1,-1-1,0 0,1 1,-1-1,1 0,-1 1,1-1,-1 1,1-1,-1 1,1-1,0 1,-1-1,1 1,0 0,-1-1,1 1,0 0,-1-1,1 1,0 0,0 0,44-17,-40 15,71-15,-43 11</inkml:trace>
</inkml:ink>
</file>

<file path=ppt/ink/ink2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4.5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7097,'-9'0'788,"1"0"-643,8 8-49,-8 1-106,6 9 0,-5-1 0,7 1 0,0-1 0,0 3 1,0 1 19,0 2 1,0 2 0,0-3 0,0 3-23,0 2 1,5-4 0,1 5 0,0-3 6,2-4 0,-6 4 0,3-1 0,-3-3-68,-2-2 1,6-1 0,0-1 0,-2 1-60,-2-1 1,-2 1-28,0-1 74,0-7 67,0-2 1,0-10 33,0-4 1,0-4 0,2-7-18,4-1 1,-4 1-1,5 1 1,-1 3 1,0 1 1,8 0 0,-5-5-6,1 0 0,6 5 0,-7 0 0,3 1 3,0 1 1,-3 0 0,5 6-1,-3-1 20,3 1 1,2-4 0,1 2 67,0 2 1,-5 2-37,0 2 1,-3 2-1,5 2 1,-4 4-24,-2 2 0,-3-5 0,-3 7 1,2 2-74,2 1 1,2 3 0,-4-1-153,1 0 1,1 1 0,-6-1-239,0 1 1,2-1 434,4 1 0,-4-1 0,6 1 0</inkml:trace>
</inkml:ink>
</file>

<file path=ppt/ink/ink2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4.7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921,'-10'0'86,"2"0"1,8 8 0,0 4 207,0 3-158,8 3-98,-6-9 0,6 7-129,-8-4 67,7 3 137,-5 3-520,6-1 186,-8 1 1,0-1 0,2 0-634,4 1 854,-4-1 0,13 1 0,-5-1 0</inkml:trace>
</inkml:ink>
</file>

<file path=ppt/ink/ink2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5.1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1 7796,'-11'0'-486,"-1"0"688,-1 0-81,-3 0 1,-3 2-1,-3 4 1,-1 5 32,2 5 2,-6 1-185,7 8 170,-5-5 1,7 13-1,1-6-203,0 0 161,7 6 65,-6-6-33,14 0 1,-5 6-92,7-13-174,0 13 1,0-8-1,0 4 1,2-6-16,3-3 1,-1-3 0,8 1 0,0-1-479,-3 1 0,7-7 627,-5 1 0,13-8 0,3 4 0</inkml:trace>
</inkml:ink>
</file>

<file path=ppt/ink/ink2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5.5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53 7693,'-9'8'101,"-5"2"0,6 7 0,1 1-184,-1-1 219,2 1-1,6-1-248,-8 0 25,6 1 194,-6-1-46,8 1 0,2-1 0,4 1 1,6-3-295,3-3 97,-5 3 187,6-13-273,-7 6 0,9-8 206,-1 0-129,-7 0-19,5 0 154,-5 0-34,8 0 95,-1-8-91,1 6 21,-9-13 100,7 5 0,-12-7 0,5-3-66,-1-3 36,-2 4 0,0-7 0,0 9 0,-3-2-28,-1-5 0,-2 5 1,-2-2-1,-1 5-18,-3 4 1,-8 3-1,5-5 1,-3 4-121,0 3 1,1 1 0,-7 6 0,1 0-358,-1 0 452,8 8-186,-5-6 21,5 13 73,1-13 58,1 14-230,0-15 285,6 15 0,-6-6 0,8 7 0</inkml:trace>
</inkml:ink>
</file>

<file path=ppt/ink/ink2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6.3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40 7699,'10'-8'22,"-2"-2"0,-8 2 0,-2 8 23,-4 10 1,4 0 0,-4 2-1,4 1 74,2 3 0,0 1 1,0 1-173,0-1 1,0 0-1,0 1 1,0-1-121,0 1 1,8-1 51,4 1 0,3-3 0,3-1 78,-1-2 0,0-9 0,1 3 1,-1-4 19,1-2 1,-1-2-1,1-2 1,-1-3 19,1-3 1,-3-2 0,-1-5 0,-3-1 31,3 1 0,-4-1 0,-1 1 1,1-1 58,0 1 0,-6-6 0,2-1-42,-4 3 1,-2 2 0,0 1 4,0 1 0,0 5-17,0 0-44,0 9 1,0 3-1,0 11 7,0 5 0,0 1 1,0 1-1,1-1-3,5 1 0,-4-1 0,6 1 0,-2-1 5,0 0 1,5-5-1,-3 0 1,2-1-113,3-1 0,-3 4 0,2-7 42,1 3 1,3-6 0,1 2 13,1-4 1,-3-4-1,-1-2 1,-5-4 18,-1-1 1,4-3-1,-6-6 1,0 1 114,1-1 1,-3-5 0,6-2 0,-2 0-56,-4 0 1,3-5 0,1 5 0,0 0-9,0 0 1,-1-6 0,-3 4 0,2-3 23,-2 1 1,0 8 0,0-2 0,2 3 8,-3 3 1,-1 5 294,-2 1-323,0-1 1,0 4-1,0 8 19,0 10 0,0 5 0,0 5 0,0 1-2,0 2 1,0 6 0,0-3-1,0-1-40,0 0 0,0 4 0,0-4 0,0 3-32,0 3 0,0-4 0,0 0 0,0-2-136,0-3 1,0-3-1,2-2 1,2 1-114,2-1 1,0 1-1,-4-3-249,4-3 534,-5-4 0,15 0 0,-6 1 0</inkml:trace>
</inkml:ink>
</file>

<file path=ppt/ink/ink2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6.5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668,'2'-10'-141,"2"2"205,2 1 1,8 5-1,-3-4-5,5 4 0,1 2 1,1 0-130,-1 0 0,8 0 0,3 0-207,-1 0 1,-2 0 0,-7 0 276,-1 0 0,0 0 0,1 0 0</inkml:trace>
</inkml:ink>
</file>

<file path=ppt/ink/ink2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6.9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21,'17'0'-235,"-5"0"0,-1 0 173,3 0 1,1 0 0,3 1 118,-1 5 1,1 2-1,-1 6 1,1-5-39,-1-1 0,1 6 0,-1-3 0,1 5-38,-1 1 0,1 3 0,-1 1 0,-2 2 23,-3-1 0,2 5 0,-7 0 0,1 2-52,0 0 0,-2 0 1,-6 6-1,0-2 25,0-4 1,0 4 0,0-4 0,-2 4 17,-4 2 1,-2-2 0,-5-2 0,1-3 1,-2-3 0,1 0 0,-1-4 0,3 3 4,-3-3 1,-1-4-1,-3-3 1,1-2 2,-1 1 0,1-5 0,-1 0-148,1 0 0,-1-6 1,1 3-1,-1-3-569,1-2 713,-1 0 0,1 0 0,0 0 0</inkml:trace>
</inkml:ink>
</file>

<file path=ppt/ink/ink2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8.4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294,'10'-10'-611,"5"2"0,-13 10 611,4 4 0,4-4 0,-1 6 0</inkml:trace>
</inkml:ink>
</file>

<file path=ppt/ink/ink2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9.2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72 140 7330,'-18'0'0,"1"0"0,-1 0-393,1 0 1,0 0 459,-1 0-22,1 0 0,-1 0 10,1 0 384,-9 0-124,7 8-27,-6-6-399,7 13 210,1-5 25,7 7-24,-5 1-272,13-1 259,-6 1-1,8-1-74,0 1 0,0-1 0,0 1 1,2-1-1,2 1 0,4-1 90,1 1-34,3-1-113,5 0 91,1 1-37,-1-8 1,7 3 17,-1-7 21,0 0-45,-5-6 0,1 0 12,4 0 20,-3 0-92,5 0 95,-8 0-12,9 0 3,-7-8-10,6 6 8,-15-13-22,6 5 25,-15-8 28,15 1-41,-14 0 1,6-7-1,-8 1 1,0 0 8,0-3 1,0 5 0,-2-6 0,-2 2 22,-2 3 0,-8-3 1,3 2-1,-5 2 76,-1 1-324,-8 3 228,5-1-6,-5 1 0,2 5 24,-1 0-19,-7 9-8,4-13-422,0 14 281,-6-6 0,6 8 1,-8 0-70,0 0 1,6 0-1,2 0 1,1 0-160,5 0 0,2 6 0,3 2 349,5 2 0,-5 1 0,6 7 0</inkml:trace>
</inkml:ink>
</file>

<file path=ppt/ink/ink2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09.8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50,'0'18'148,"0"-9"-46,8 7 25,-6-7-87,6 17 0,-6-7 1,2 4-1,1-1 0,-1-1 0,-2 2 0,4 3 0,0-5 1,0 2-36,1-1 0,-5 3 0,6-2-201,0-2 235,-6-1-86,6-3 0,-3 1-4,1-1 0,2-1 78,-2-5-36,-4 5 7,6-14 1,-6 11-87,3-7-55,-3 0 137,6-6-15,-8 0-101,0 0 1,-2-8 30,-4-3 0,4-5 1,-3-1 136,3-1-79,2 1-5,0-1 59,0 1-65,7 7 7,-5-5 3,14 13-15,-7-14 18,9 14-1,-1-6 0,1 1-22,-1 5 26,1-6 17,-1 8 86,9 0-93,-7 0 1,6 0-24,-7 0 192,-1 0-79,1 0 0,-1 2 71,0 4-145,-7 3 3,6 1 1,-9 6 167,5-5-148,4 5 0,-13 1 34,9 1-111,-8-9 85,4 7 17,-8-6-350,0 7 156,0 1 2,0-9 17,0 7 1,0-6-397,0 7 195,0-7 330,0 5 0,0-5 0,0 7 0</inkml:trace>
</inkml:ink>
</file>

<file path=ppt/ink/ink2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0.6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35 7749,'10'0'617,"-3"-2"-457,-7-4-86,0 4-24,0-5-66,0 7-7,0-8 0,-2 6-12,-3-4 0,1 4 0,-6 4 42,2 4 0,-3-2-107,5 8 0,-2-3 1,4 5 91,-2-3 0,0 1 1,6 6 15,0-1 0,0 0 1,0 1-6,0-1 0,0 1 1,0-1-1,0 1-3,0-1 0,2 1 0,2-1 0,2 1 20,-2-1 0,0 1 1,0 1-1,2 2-15,-3 3 0,-1-1 0,0-4 0,2 3 19,2 1 0,0 0 0,-6-3 0,0 1-2,0 2 1,0 1-1,0-7 1,0 0-8,0 1 1,0-1-1,0 1 1,-2-1 16,-4 1 1,4-1 0,-4 1 26,4-1 0,-3 1 0,-1-1 6,2 1 1,-4-1-90,2 1 0,-5-1 1,3-2 25,-2-3 0,6-2 0,-4-6-269,1 2-17,5-1 253,-6 3-246,8-6-21,-8 6 259,6-8-49,-5 0-235,7 8 82,-8-6 20,6 5 89,-6-7-357,0 0 167,6 0 322,-13 0 0,5 0 0,-7 0 0</inkml:trace>
</inkml:ink>
</file>

<file path=ppt/ink/ink2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10.0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423,'0'-10'791,"0"2"-580,0 8 2,0 0-42,0 8 0,0 2-43,0 7 1,0 0 127,0 1-333,0-1 1,0 1-261,0-1 1,2 1-1,1 1 1,3 3 336,-2 1 0,-2 0 0,-2-5 0</inkml:trace>
</inkml:ink>
</file>

<file path=ppt/ink/ink2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10.5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1 8144,'-17'0'152,"3"0"1,-1 0-1,-5 0-124,1 0 0,-6 2 0,1 4 0,1 7 1,0 7 72,0 3 1,-1 8 0,7-4-1,1 2-57,5 0 1,-3 0 0,8 6 0,2 0-125,2 0 1,2 0 0,2 0-1,2-2 32,2-4 0,8-2 0,-1-5 1,7 1-281,3-2 1,6-3-1,-4-5 1,2-3 327,5-2 0,8 5 0,5-3 0</inkml:trace>
</inkml:ink>
</file>

<file path=ppt/ink/ink2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10.9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88 8149,'-18'0'24,"1"0"0,-1 0 0,1 0 104,-1 0 0,9 8 0,1 3-45,0 5 0,6 1 1,-4 1-1,4-1-59,2 1 1,0-1 0,2 1-1,4-1 2,6 0 1,-2-5 0,1-2 0,3-1-194,1 1 0,3-6 1,1 2-10,4-4 190,-3-2-25,5 0 21,-7-8-36,-1-2 30,0-7-184,9-1 168,-15 1-21,13 0 12,-15-1 116,1-7-108,-2 5 0,-8-7 61,0 4-60,0 4 3,0-7 0,-2 9-106,-4-1 1,-4 7 0,-7 1-257,-1 2 68,1 2 256,-1 6 7,1 0-186,0 0 170,-1 0-46,-7 0 19,5 0-284,3 0 0,1 8 208,15 2 159,-7 7 0,8 1 0,0-1 0</inkml:trace>
</inkml:ink>
</file>

<file path=ppt/ink/ink2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11.6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43 8402,'-9'18'1151,"1"-1"-912,8 1 0,0-1-1031,0 1 454,0-1 227,0 1 123,0-1 0,6 1 0,1-1 29,3 0 1,-4-5-365,6 0 162,-1-8 155,7 11 0,-1-13 6,1 4 27,-1-4-112,1-2 86,-1 0 12,0 0 0,1 0-265,-8 0-9,5-8 244,-5-2-4,0-7 14,5-1 1,-13 1 0,4 0 0,-4-1 0,0 3 56,4 3 1,-5-4-1,5 5 104,-4-5 1,-2 5-115,0-1-43,0 8 1,0 4 0,2 12 0,2 3 10,2 3 1,0-1 0,-4 1 5,3-1 0,-1 1-6,8-1-21,-8 0 13,11 1 1,-5-3-1,6-1 1,-3-4-6,-1-3 0,-1 5 0,7-6 0,-1-2-152,1-2 1,-1-4 0,1-4 137,-1-6 0,1-9 0,-1-2 0,-1-1 5,-5-1 1,5 0 0,-6-6-1,1 2-14,1-2 1,-8-2 0,2-2 0,-4 0 53,-2 0 0,0 6 0,0 2 1,0 2 121,0 3 1,0 9 0,0 1 125,0-2-235,0 7 1,-6 1-1,-2 12 22,-2 5 0,6 7 0,-1 3 1,3 2-66,2-1 0,0 3 0,0 0 0,0 0 26,0 1 0,2 3 1,1-6-1,3 0-37,-2 2 1,4-5-1,-2 5 1,0-2-145,1 1 0,-3-1 1,6-6-177,-2 1 0,3-6 1,-3-3-818,2-1 1152,-6-2 0,11-6 0,-5 0 0</inkml:trace>
</inkml:ink>
</file>

<file path=ppt/ink/ink2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11.7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0 8149,'-10'0'128,"5"0"1,10 0-120,7 0 1,-2 0 0,1 0 0,5 0-105,5 0 0,-1 0 1,3 0-1,-2 0 133,3 0 0,-5 0 1,6 0-39,0 0 0,3 0 0,7 0 0</inkml:trace>
</inkml:ink>
</file>

<file path=ppt/ink/ink2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11.9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149,'11'0'-326,"1"0"0,0 2 520,-3 4 1,7-2 0,-6 8 0,1-1 72,1-1 1,-1 6-1,7-3 1,-1 7-72,1 3 0,-1 8 1,1-2-1,-1 4-207,1 2 1,-9 0 0,-3 2 0,-4 1-221,-2 3 1,-2 2 0,-4-4-1,-7 1-623,-9-1 0,-5-2 854,-8-2 0,-7 8 0,-3 1 0</inkml:trace>
</inkml:ink>
</file>

<file path=ppt/ink/ink2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13.2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10 6114,'18'0'177,"-3"-2"-53,-3-4 1,3 4 0,-3-4-97,4 4 0,-5 2 0,1 0 16,1 0 0,3 0 1,1-2-27,1-4 1,-1 4 0,1-3 0,-1 3-7,1 2 0,1 0 1,2 0-1,5-2 12,1-4 1,-4 4 0,6-4 0,0 4 5,-1 2 0,5 0 0,-6 0 0,0 0-9,-4 0 0,2 0 0,1 0 0,-1 0-22,0 0 1,4 0 0,-4 0 0,1-2-10,-1-4 1,4 5 0,-4-5 0,2 4 25,4 2 1,2 0 0,2 0-1,-2 0-13,-4 0 0,10-2 0,-4-2 0,2-2-2,0 2 0,-2 2 1,0 2-1,2 0 11,3 0 1,-3 0 0,4 0 0,-4 0 1,-2 0 0,0 0 1,0 0-1,0 0 7,-1 0 1,-4 0 0,-1 0 0,0 0 13,-2 0 0,6 0 0,-6 0 1,2 0 12,0 0 0,-1 0 0,3 0 1,-4 0-1,-2 0 0,4 0 0,-4 0 1,2 0-30,5 0 1,-1 0 0,0 0-18,-2 0 0,-2 0 1,4 0-1,-4 0 0,0 0 19,0 0 1,3 0 0,4 0 0,1 0-12,0 0 1,0 0 0,0 0 0,0 0 4,0 0 1,-6 0 0,0 0 0,2 0-14,2 0 0,2 0 0,0 0 0,-2 0 9,-4 0 1,8 0 0,-6 0 0,0 0-7,2 0 0,-6-5 1,1-1-1,-3 2-7,-4 2 1,4 2 0,-1 0-1,-3 0 36,-2 0 0,-1-2 1,1-2-1,3-2-18,1 2 1,0 2 0,-3 0 0,1-1 14,2-3 1,0-2-1,-3 4 1,3-2-21,6 2 0,-4-3 1,1 1-1,-3 2 27,0 2 1,6 0-1,-5-2 1,-3-2 59,-2 2 0,5 3 0,-1 1 0,-2 0 18,-1 0 0,3 0 0,0-2 23,-1-4 1,-9 4-1345,-1-4 1205,-8 4 0,4 2 0,-8 0 0</inkml:trace>
</inkml:ink>
</file>

<file path=ppt/ink/ink2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13.9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210 6812,'9'0'205,"7"0"0,-14-2-127,4-4 1,-6 4 0,-4-6-64,-2 1 0,-8 5 0,3-4 8,-5 4 0,-1 2 1,-1 0-1,1 0 17,-1 0 1,7 8 0,-1 3-1,-1 3-19,-3-2 0,0 3 1,3-3-1,3 3-21,2 3 0,1-1 0,3 3 0,-2 1-13,2 2 1,4 0 0,4-5 6,2-1 0,7-1 0,-1-2 0,4-5-10,1-1 0,0-2 1,1-6-1,-1 0 6,1 0 1,-1 0 0,1 0-1,-3-2 49,-3-4 0,3-4 0,-5-7 0,2 1 6,-1 5 0,-1-11 1,2 5-24,-6-3 0,1-1 1,-1 0-1,-2-4 0,-2-1 17,-2 1 0,0-4 0,0 6 0,-2 1-1,-4 3 1,2 0 0,-7-1-1,-3 1-77,-1 3 1,-3 5 0,1-3-1,-3 4-122,-3 3 0,2-5 0,-6 6 0,1 2 24,5 2 0,-4 2 0,1 0 1,3 0-86,2 0 1,1 6-1,3 2 222,3 2 0,-3-7 0,13 13 0,-6-6 0</inkml:trace>
</inkml:ink>
</file>

<file path=ppt/ink/ink2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27.8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477,'0'-10'689,"0"1"-247,0 3-133,0 4-270,0-6 1,2 16 0,2 4 0,2 3 10,-2 3 0,-3-1 0,1 1 1,2-1-84,2 1 1,6 5 0,-4 0 50,1-2-9,-5 7-40,12-9 67,-14 6-9,13-7 6,-13 7 18,6-6-22,-8 7 2,8-9-12,-7 0 3,7 1 4,-8-1-56,0 1-65,0-8 117,0 5 4,0-5-281,0-1 264,0 7 2,0-14-194,0 13 51,-8-13 118,7 6 0,-9-8-36,4 0 27,4 0 21,-6 0 1,6-2-30,-3-4 44,3-3 0,-6-3 0,8 0-25,0-1 1,2-3 0,4-1 13,-4-1-6,5 9-5,1-7-235,-6 6 226,6 1 2,0-7-46,1 7 41,1-1-11,5-6 3,-13 7 64,14-9-67,-6 8-2,-1-5 7,7 13 114,-6-14-116,-1 15 11,7-15 274,-7 14-263,1-6-4,6 8 13,-14-7 80,13 5-72,-5-6-6,0 8 48,-3 0-41,1 0 9,2 0-1,7 0 9,-7 0-4,6 0 0,-7 2 94,9 4-91,-1-4-10,1 13 121,-9-13-113,7 14-11,-14-15 0,11 15 1,-7-4-1,-2 3 68,-2 3-195,6-9 0,-6 7 0,4-5-66,-5 5 1,-1 1-383,0 1 265,0-1 0,0-5 0,0 0-767,0 1 1063,0-5 0,0 0 0,0-8 0</inkml:trace>
</inkml:ink>
</file>

<file path=ppt/ink/ink2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28.0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70,'10'0'-7,"-2"0"0,-6 0 125,4 0 0,-4 8 0,3 3 594,-3 5-500,-2 1-258,0 1 1,0-1-1,0 3 1,0 1-1,0 2 1,0 1-230,0 1 1,0-6 0,0 6 0,0-1 274,0-1 0,0 8 0,0-4 0</inkml:trace>
</inkml:ink>
</file>

<file path=ppt/ink/ink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04.0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393,'0'18'-547,"0"-1"1,0 1 461,0-1 1,0-5 0,0 0 97,0 1 0,0-3-8,0 2 1,2-3-1,2 5-35,2-3 1,2-7-97,-2 2 126,-4-4 0,13-2 0,-5 0 0</inkml:trace>
</inkml:ink>
</file>

<file path=ppt/ink/ink2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1.1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822,'12'-2'253,"0"-4"1,-1 4-1,7-4-106,-1 5 0,1-1 0,-1-2-100,1-2 1,5 0 0,0 6-1,-1 0-151,-3 0 0,-2 0 0,1-2 0,1-2 26,5-2 0,-5 1 0,4 5 0,-3 0-635,-3 0 1,3 0-1,1 0 713,2 0 0,0 0 0,-5 0 0</inkml:trace>
</inkml:ink>
</file>

<file path=ppt/ink/ink2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28.6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069,'10'0'-28,"6"7"1,-7 3 0</inkml:trace>
</inkml:ink>
</file>

<file path=ppt/ink/ink2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29.2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210 6672,'0'-10'326,"0"3"-228,-8 7-39,7-8 0,-15 6 0,12-6 0,-8 8 110,-1 0-66,5 0-21,-7 0-94,5 0 84,-8 0 1,1 0-1,0 8 155,-1-6-172,1 13 37,-1-5-18,1 7-54,7-7 0,-4 6 0,9-3 0,-1 5 0,0 3 119,0 0-112,0-5 1,6 9 0,0-7 77,0-1-129,8 1 0,-4-1 1,8-1 114,1-5-261,-5 5 195,7-7 11,-5 1-33,8-2-186,-1 0 193,8-6 13,-5 5-29,5-7 23,-8 0-35,1 0 27,-1 0-215,1 0 200,-1-7-20,1-3 17,-1-8 199,-7 9-197,5-7-6,-5 6 122,0-7-105,-2-8 6,-1 5 20,-5-5-23,6 8 1,-8-1 22,0 1 1,0-3-1,0-1 1,-2-2-4,-4 1 0,2 1 0,-7 0 0,-3-3 84,-1 3 158,-3 2-238,1 1 3,-1 8-155,1-5 154,-8 5 1,5 1 14,-5-7-427,7 14 196,1-6 3,0 1-443,-9 5 274,7-6-1,-6 8-61,7 0-305,1 0 716,-1 0 0,1-8 0,-1-2 0</inkml:trace>
</inkml:ink>
</file>

<file path=ppt/ink/ink2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29.8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64,'8'-10'-78,"-6"0"0,6 6 6,-1-1 315,-5-1-252,6 6 50,-8 0 243,0 0-151,0 8-112,0 1 1,0 9 19,0-1 0,6 3 1,0 1-1,-2 2 15,-2-1 1,3 3 0,1 0-97,-2 2 120,6-6-7,-8 12-165,5-13 0,-1 7 178,0-4-27,0-3-14,2 5 9,-6 0-39,5-5-103,-7 5-53,0-8 70,8-7 1,-6 6-161,4-5 215,-4-3 7,-2 7 1,0-11-15,0 8-5,0-8-34,0 4 51,0-1 0,-2-5 31,-4 4-32,4-4 0,-6-4 13,8-4 0,0-3 0,0-9 13,0 1 1,0 5-1,0 0-12,0-1 1,2 3 0,4-2-23,4 1 19,0 1 1,5-5-2,-3 3-39,-5 4 38,9 0 1,-6 3 5,7-1-6,1 0-1,-1-2 0,-3 6 15,3-4-16,-11 5-1,17 1 198,-13-8-190,7 6 0,1-6 4,-8 8 274,5 0-259,-5 0-5,7 0 17,-7 0 28,5 0 0,-11 6 0,6 2-1,-2 1 0,3 3 0,-5 5-84,-2 1 1,-2-1-1,-2 1-149,0-1 1,0 1 0,0-1-572,0 1 667,0-9-813,0 7 418,0-6-4,0 7 476,8-7 0,2 5 0,7-5 0</inkml:trace>
</inkml:ink>
</file>

<file path=ppt/ink/ink2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30.1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164,'0'-10'0,"0"2"-262,8 8 252,-6 0 61,6 0 147,-8 0 315,0 0-376,0 8 23,0-6 0,0 14-2,0-5 0,0 5 0,0 1 18,0 1-129,0 7 119,8-6-431,-6 7 164,5-1 19,-7-6 170,0 6-298,0-7 1,0-1 132,0 1 0,0 5 1,0 0-600,0-1 1,0-3 675,0-1 0,0-1 0,0 1 0</inkml:trace>
</inkml:ink>
</file>

<file path=ppt/ink/ink2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30.8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627,'12'0'337,"-1"0"-261,3 0 0,-4 0 0,1 0 0,3 0-12,1 0 1,9 0 0,-1 0 0,-2 0-39,-1 0 0,3 0 1,2 0-1,2 0-21,4 0 0,2 0 0,2 0 0,2 0 19,4 0 0,-4-2 0,5-1 0,-1-3 19,0 2 1,6 2 0,-5 2 0,1 0 49,0 0 0,3 0 0,-5 0 0,-2 0 30,-2 0 1,-2 0 0,-1 0 0,1 0 2,0 0 0,0 0 0,-2 0 1,-2 0-94,-2 0 1,-1 0 0,3-2 0,-4-2-48,-2-2 1,-2 0 0,-5 6 0,-1 0-163,1 0 1,-1 0 0,1 0-1332,-1 0 1507,-7 0 0,-2 8 0,-8 2 0</inkml:trace>
</inkml:ink>
</file>

<file path=ppt/ink/ink2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31.6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93 7994,'10'0'-899,"-2"0"1096,-8 0 0,-2 0 0,-4 0-33,-6 0 0,3-6 0,-3 0-110,-2 2 1,-1 2-1,-3 2 1,1 0 98,-1 0-213,1 0 138,-1 0-11,1 0 1,-6 0-4,-1 0 8,1 8 6,6-6-19,-1 14-191,1-7 211,7 1-30,-5 6-47,13-7 59,-6 9-7,8-1-261,0 1 258,0-1-5,0 1-72,0-1 0,8 0 13,3 1 0,5-1 1,1-1-1,1-2-32,-1-3 58,1-7-60,-1 4 50,1 0 0,-1-7 0,0 5-12,1-4 8,-1-2 1,1 0-3,-1 0 126,1-8-120,-1-1 0,1-7 210,-1 5-197,-7-13-3,5 13 1,-5-15 59,8 9-45,-9 0-15,-1-9 0,-2 5 16,0-8-3,0 8 0,-6-7-2,0 5 0,-2 4 0,-2-5 0,-4 5-40,-2 2 0,-1-1 0,-7 3 1,1 1-292,-1 2 316,-7 8-18,6-11-366,-14 13 155,13-6-30,-5 8-191,0-8 167,5 6-20,-5-5 151,8 7-286,-1 0 201,1 0 0,5 0-142,0 0 370,9 7 0,-5-5 0,8 6 0</inkml:trace>
</inkml:ink>
</file>

<file path=ppt/ink/ink2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32.3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06 7669,'0'9'151,"0"-1"-90,0 0 1,0 2-1,0 7 1,-2 1-1,-2-1 7,-2 0 0,1 1 0,5-1 0,0 1 10,0-1 0,0 1-88,0-1 1,1 1 0,3-1 0,4-1-1,0-3 65,0-1-24,-3-8 14,3 11-40,2-13 45,0 6-183,5 0 0,-5-6 111,7 5 0,1-7-19,-1 0 48,1 0 13,-1-7 1,-5 3 28,-1-8-48,1 1 141,6-7-131,-9 8-3,7-5-1,-14 5 1,11-1 54,-7-1 1,0 0 358,-6-5-313,0-1 1,0 7-284,0-1 115,0 8 1,0 4 0,2 12 48,4 3 1,-4-3-1,5 0-37,1 1 0,-4-3-13,8 2 21,-1-1 25,-1-1 74,6 5-76,-7-13 0,1 6 78,6-8-68,-7 8-2,9-6 13,-1 6-10,1-8 9,-9 0-9,7 0 3,-6 0 47,7 0-46,0-8 0,1 6 148,-8-14-144,5 7 6,-13-1-5,14-6 203,-14 7-192,13-9 25,-13 1 0,8-1 0,-6 1 46,1-1-45,1-7 1,-6 6-1,0-5-12,0 5 1,0 2 0,0-1 0,0 1 0,-2-1-11,-3 1 1,1 5-95,-8 0 1,0 3-348,-5-3 182,7 4-250,-5 8 192,5-7 12,-8 5 170,9-6-284,-7 8 0,12 2-187,-7 4 319,-1-4 269,2 13 0,3-13 0,-1 14 0,-2-7 0</inkml:trace>
</inkml:ink>
</file>

<file path=ppt/ink/ink2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5:32.7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30,'10'0'14,"0"0"217,-5 0-105,-3 0 31,6 0-76,-8 8 1,6-4 0,0 8-1,-2 1 62,-2 3 0,-2-5 0,1 1 0,3 2-44,2 1 1,0 3 0,-6-1 0,0 1-64,0-1 0,0 2 0,0 3 0,0 1-32,0-2 0,0-1 0,-2-5 0,-2-1-111,-2-2 0,1-1-163,5 7 0,0-1-385,0 1 0,-6-7 655,0 1 0,-15-8 0,1 4 0</inkml:trace>
</inkml:ink>
</file>

<file path=ppt/ink/ink2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1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 7878,'9'-1'-647,"-3"-5"768,-4 4 217,-2-6-7,0 8-91,0 0-156,0 8 0,6 1 0,0 9 0,-2-1-20,-3 1 1,5-1 0,0 1 0,-2-1 11,-2 1 0,4-1 0,0 3 0,-3 1-86,-1 2 0,4 1 0,0-7 0,-2 0 7,-2 1 0,4 1 0,0 3 0,-3 1 19,-1-2 1,-2 1 0,0-1 1,0 2 0,6 2 0,0-3 1,-2 1-1,-2 0 12,-2 3 1,0-7 0,0 4 0,2-1-3,4 1 1,-5-4 0,5 5 0,-2-5-20,2-1 1,-4-1 0,4 0 0,-4 1 0,-2-1 1,2-5 0,2 0 0,1 1 15,-1 3 1,-2 1 0,-2 1 12,0-1 1,0 1 0,0-1-32,0 1 1,0-1 0,0 0-20,0 1 1,6-6-45,0-1 1,0 1-1,-6 5-7,0 1 1,5-7-73,1 1 0,0-6 1,-4 4-361,4-3-389,-4-1-155,6-6 354,-8 0 684,0 8 0,0-6 0,0 6 0</inkml:trace>
</inkml:ink>
</file>

<file path=ppt/ink/ink2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2.4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6 6534,'0'-10'-425,"0"2"465,0 8 1,-5-2 324,-1-4-57,-8 4 4,12-5-142,-5 7 0,8 0 76,5 0 1,4 2 25,7 3-193,1-3 27,-8 6-46,5 0 40,-5-6 1,2 8-41,-1-5-29,1 5 0,3 2 0,-1-3-21,-2-1 0,-3 0 99,3-2-223,3-4 152,-5 13 0,2-11-275,-1 8 109,-7-8 0,12 3 125,-6 1-464,-1-6 200,7 6 113,-7 0 1,3-6-541,0 3 270,-1-3 424,-1-2 0,13 0 0,-3 0 0</inkml:trace>
</inkml:ink>
</file>

<file path=ppt/ink/ink2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1.6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18 7975,'-8'-10'-343,"-3"5"0,1 3 1,-2 2 362,-1 0 1,3 0 0,-2 0 0,-1 0 61,-3 0 0,-1 0 0,-1 2 4,1 3 0,-5 5 1,3 6-1,4-3 14,-1-1 0,1 0 1,-3 5-1,3 1 10,3-1 1,-2 0-1,7 1 1,-1-1-12,0 1 0,-4 5 0,5 0 0,-1 1-2,0 1 0,2-4 1,6 6 83,0-1-214,0-3 120,0-6-4,0 1-196,0 7-10,0-6 193,0 7-10,0-9-300,8 1 142,-6-1-9,13 1 105,-13-1-444,14-7 195,-14 5 4,13-5 165,-5 0 34,0 5 0,5-11-63,-3 8-719,4-8 830,1 3 0,0-7 0,1 0 0</inkml:trace>
</inkml:ink>
</file>

<file path=ppt/ink/ink2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2.6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8 7754,'0'-8'824,"0"8"-841,-8 8 1,4 9-1,-6 1 1,0-1 58,1 1 0,3 5 0,-4 0 0,1 1 112,-1 1 0,0-4-154,-1 8 0,-5 0 0,6 6 0</inkml:trace>
</inkml:ink>
</file>

<file path=ppt/ink/ink2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4.6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72 280 7598,'0'-11'-703,"0"-1"793,0 8 0,-7-9-28,-5 7 0,-3 0 0,-3 6-49,1 0 1,-1 0 0,1 0 0,-1 0 19,1 0 1,-1 0 0,1 0-1,-1 0-8,1 0 1,-6 8 0,-1 3 0,5 5 14,5 1 1,-1 1 0,5-1 0,0 1 17,5-1 0,-3 3 0,2 1 0,2 2-62,2-1 1,2-3-1,0 0 1,2 1 13,4-3 1,-2 5 0,7-11-20,3 5 1,2-1-1,1-3 1,1-6 33,-1-4 1,0-2 0,1 0 0,-1 0-5,1 0 0,-1-2 0,1-2 0,-1-4-19,1-2 1,-3-1-1,-1-7 1,-3 1 18,3-1 1,-6 1-1,0-3 1,-3-1-8,1-2 1,0 0-1,-6 5 1,0 1-2,0-1 1,0 1 0,-2-3 0,-2-1 14,-2-2 0,-1-1 1,1 7-1,-4-2-26,0-5 1,-5 5-1,3-4 1,-1 3 1,1 3 1,-4 1 0,3 3-1,-7 1-37,-3-2 0,-2 1 1,4 1-1,-3 4-86,3 1 0,-4 5 1,0-4-1,-1 4-118,1 2 1,2 0-1,7 2 1,3 2-50,1 2 0,6 5 1,-3-3 285,1 2 0,2 1 0,6 7 0</inkml:trace>
</inkml:ink>
</file>

<file path=ppt/ink/ink2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5.1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663,'17'0'-223,"-7"0"1,-2 8 303,-8 4 0,-6 3 1,0 3-1,0-1-29,-1 1 1,5-1 0,-6 1 0,2 1 13,0 4 1,0-3 0,6 3-1,0-2-21,0 3 1,0-5 0,0 4 0,0-3-15,0-3 0,0 1 0,0-1 8,0 1 0,0-1-82,0 1 1,2-3-1,2-1 84,2-3 1,8-7 11,-3 2 1,5-4-1,1-2-13,1 0 0,-1 0 0,1 0-8,-1 0 1,1 0 0,-1 0-1,0 0-10,1 0 0,-1 0 1,1 0-1,-1 0-137,1 0 0,-1 0 1,1 2-211,-1 4 0,-5-4-271,-1 3 1,-7-1 595,2 2 0,4-4 0,0 6 0</inkml:trace>
</inkml:ink>
</file>

<file path=ppt/ink/ink2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5.4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652,'0'-12'-256,"0"0"549,0 9-268,0-5 0,2 8 0,4 0-19,5 0 1,5 0 0,1 0 0,1 0-107,-1 0 0,1 0 0,-1 0 0,1 0-177,-1 0 1,1-2 0,-1-2 0,-1-4 276,-5-1 0,5-3 0,-6-6 0</inkml:trace>
</inkml:ink>
</file>

<file path=ppt/ink/ink2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5.6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968,'0'-10'-1060,"0"-5"1053,0 13 243,8-6-170,1 0 0,9 6-22,-8-5 1,13 7-1,-2 0 7,4 0 1,3 0-1,-7 0 1,4 0-120,2 0 1,3 0-1,2 0 1,0 0-515,-3 0 582,0 0 0,6 7 0,0 3 0</inkml:trace>
</inkml:ink>
</file>

<file path=ppt/ink/ink2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6.9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6911,'11'0'230,"1"0"0,0 0-162,5 0 0,1 0 0,-1-2-32,0-4 1,7 4 0,-1-3-1,0 3 34,3 2 0,1 0 1,10-2-1,1-2-33,3-2 1,2 0 0,-4 6-1,3 0-35,3 0 1,-6 0-1,3-2 1,-1-2 35,0-2 1,6 1 0,-5 3-1,3-2 25,3-2 0,3 0 1,1 6-1,1 0 22,-1 0 0,0-6 1,1 1-1,-1 1-30,1 2 0,-1 2 1,0 0 12,1 0 0,-1 0 1,1 0-1,1 0 1,2 0-6,2 0 0,6 6 0,-7-1 0,-3-1-26,0-2 1,-11-2 0,9 0 0,-3 0-20,-4 0 1,-1 0-1,-7 0 1,0 0-74,-4 0 0,-2 0 1,2 0-1,-4 0-140,-6 0 1,-3 0 0,-3 0-1,1 0-875,-1 0 1070,-7 0 0,-2 8 0,-8 2 0</inkml:trace>
</inkml:ink>
</file>

<file path=ppt/ink/ink2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7.6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89 262 7354,'-11'-5'-1391,"-1"-1"1424,-2 2 1,5 2 0,-3 2 0,-2 0 0,-1 0 97,-2 0 1,-1 0-1,-1 0 1,-3 0-38,-1 0 0,-8 0 0,4 0 0,0 0-46,3 0 1,-1 6-1,2 2 1,1-1 15,3 1 0,2 6 0,1-3 0,3 5-26,1 1 0,8 1 0,-4-1 1,2 1-35,1-1 0,-1 1 1,6-1-1,0 1-7,0-1 1,2-1 0,4-3 0,3-1 9,1 1 1,11-3-1,-3 0 1,1-1 4,1 1 1,-3-6-1,2 2 1,3-4-2,1-2 0,6 0 1,-4-2-1,1-4 25,-1-6 0,0 3 1,-4-3-1,3-2 41,-3-1 0,2-8 0,-3-1 1,-5 1-28,1-2 1,-7 5 0,1-5 0,-2 2-26,-4 0 0,-2-6 1,-4 5-1,-2 3-37,-2 2 1,-7-5 0,1 1-1,-4 2-30,-1 1 1,-1 3 0,-1-1 0,-2 1-78,-3-1 0,-7 1 0,2 1 0,-2 3-8,2 1 0,-4 8 0,6-2 0,-2 4-86,0 2 0,7 0 1,-1 0-1,4 2 213,1 4 0,9-4 0,-7 14 0,6-7 0</inkml:trace>
</inkml:ink>
</file>

<file path=ppt/ink/ink2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8.7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623,'0'11'135,"2"1"-98,4 2 1,-4-5 0,4 3-9,-4 1 0,-2-3 0,2 2 0,1 1 19,3 3 1,2-1 0,-4-1-1,2-2 38,-2 1-55,-2 3-41,5 1 1,-5 1-1,4-1 1,-2 1-1,0-1 4,2 1 0,-1-1 0,-5 0-3,0 1 0,2-3 0,2-1 0,2-2-15,-2 1 1,-2 3-6,-2 1 1,0 1-8,0-1 0,2-7 3,4-4 43,-4-4 82,5-2-85,-7 0-3,0 0-38,0-8 0,0-2 5,0-7 0,0 5 0,0 0 6,0-1 1,0-3 0,0-1 23,0-1 0,6 1 0,0-1-9,-2 1 1,4 5 0,-1 3 0,1-1 7,0 0 0,6 4 1,-3-3 27,5 1 0,1 0 1,1 4-13,-1-2 0,1 1 0,-1 5 0,-1-2 63,-5-4 0,5 4 1,-5-4 15,5 4 0,1 2 0,-1 2 0,-3 2-47,-1 2 0,-6 5 1,4-3-1,-3 2-46,-3 4 1,4-5 0,-2 3-1,-2 1-146,-2 3 1,-2-4-1,0-1 1,0 3-228,0 1 0,0-3 0,2 0-519,3 1 890,-3 3 0,6-7 0,-8-1 0</inkml:trace>
</inkml:ink>
</file>

<file path=ppt/ink/ink2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8.9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195,'0'18'5,"0"-1"1,0 1-1,0-1 1,0 3-27,0 3 0,5-4 0,1 4 0,-2-3-300,-2-3 1,-2 7-1,0-1 321,0-2 0,0-1 0,0-3 0</inkml:trace>
</inkml:ink>
</file>

<file path=ppt/ink/ink2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9.2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16 7923,'0'-10'45,"-8"5"1,-3 10 91,-5 7 0,5 6 0,-1 5 0,0 6 174,3 4-233,-7 2 1,12 0 0,-5 0-76,1 0 1,2 0 0,4 0 0,-2-2-243,-2-4 0,0 2 0,8-6 0,2 0-206,2 0 0,8-3 0,-3-9-467,5-1 912,9 0 0,-6-3 0,7-1 0</inkml:trace>
</inkml:ink>
</file>

<file path=ppt/ink/ink2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2.0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975,'10'-7'-2220,"5"-1"2867,-3-4 1,-3-1-190,3 7-286,0 0-29,5 6-45,-7-8 42,5 6-28,-5-5-64,0 7 0,5 0 69,-3 0-12,4 0-152,-7 0-30,7 0 162,-7 0 9,1 0-192,6 7-50,-7-5 232,1 6-38,6 0 16,-14-6 10,5 13-260,1-13-37,-6 14 178,6-14 65,-8 13-279,0-13 254,0 14-31,0-7 0,0 3-28,0 0 48,0-8-24,-8 11 1,4-7-38,-8 3 55,9 5-139,-13-14 133,14 13 0,-13-13-7,5 6-8,0 0-19,-5-6 31,5 13-290,0-13-14,-5 6 248,13-8-223,-6 0 312,0 0 0,6 8 0,-5-6 0,7 6 0</inkml:trace>
</inkml:ink>
</file>

<file path=ppt/ink/ink2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09.6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 7872,'-15'2'0,"1"2"51,2 2 0,3 7 0,-5-1 0,4 3 52,3 3 1,-5 5 0,6 0 0,2-1-124,2-3 0,2 4 1,0 1-1,2-3-47,4-2 1,-2-1 0,8-3-1,1-3 40,3-6 1,7 2 0,2-3-1,0-1-107,1-2 1,-1-2 0,-4-2 0,3-2 124,-3-1 1,-2-9-1,-3 0 1,-3-5 71,-1-4 0,-8-2 0,2 3 0,-4-1-24,-2 2 0,0 1 1,-2 3-1,-2-1 36,-2 1 0,-8 1 0,3 3-100,-5 1 0,-1 2 0,-1-1 1,1 5-128,-1 4 0,1 2 0,0 0 85,-1 0 1,3 2 0,1 2 0,4 3 66,3 3 0,1 2 0,6 5 0</inkml:trace>
</inkml:ink>
</file>

<file path=ppt/ink/ink2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0.3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20 7927,'0'-10'-71,"0"4"1,0 12 194,0 6 0,0 3 0,0 3-72,0-1 0,2 1 0,2-1 0,2 1-22,-2-1 1,0-1-1,0-3 1,1-1-38,-1 1 0,4-3 1,0 0-23,2-2 1,1-3 0,7-5 0,-1 0-103,1 0 1,-1-1-1,1-3 47,-1-2 0,0-8 1,1 3-1,-1-5 33,1-1 1,-1-7 0,1 1 0,-3 2 30,-3 1 0,3 3 0,-5-1 1,2 1 117,-1-1 0,-7 7 1,2-1 567,-4-1-552,-2 5 1,0 2-108,0 12 0,0-2 1,0 7-1,0 3-3,0 1 0,0 3 0,0-1 1,0 1-52,0-1 0,0 1 1,2-1-13,4 1 1,2-1 0,5-1-1,-3-3-3,-2-1 0,3-6 0,-3 3 0,2-1 2,3-4 0,-3-2 0,2-2 0,1 0-1,3 0 1,-5-8 0,1-3 0,2-5 51,1-1 1,-3-1 0,-2-1 0,-1-3 8,1-1 0,-4-6 1,3 4-1,-1 0-8,-4-1 0,4-3 1,-2 4-1,-2 0 9,-2 0 1,-2 1 472,0 7-172,0-1-271,0 9 1,-6 9 0,0 11 0,2 5 7,2 1 0,2 7 0,0 1 0,0 0-18,0 0 1,0 0 0,0-3 0,0 3-25,0 2 1,0-5 0,0 1 0,2-4-82,4-1 1,-4 5 0,6 0-159,-1-1 0,-5-9 1,6-3-422,0-2 0,-4-3 663,7-5 0,1 0 0,5 0 0</inkml:trace>
</inkml:ink>
</file>

<file path=ppt/ink/ink2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0.5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99,'12'0'196,"-1"0"0,3 0-229,1 0 0,3 0 1,-1 0-1,1 0-78,-1 0 1,1 0-1,-1 0 111,1 0 0,7 0 0,2 0 0</inkml:trace>
</inkml:ink>
</file>

<file path=ppt/ink/ink2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0.7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07,'17'0'0,"1"0"-16,-1 0 0,1 2 0,-1 3 0,1 7 52,-1 4 1,1 9 0,-3 4 0,-1 4-49,-3 2 1,-7 6-1,2 1 1,-4 1 55,-2 0 0,-6 3 0,-3-3 0,-5 0 16,-5-1-60,-11 7 0,3-5 0,-8 9 0</inkml:trace>
</inkml:ink>
</file>

<file path=ppt/ink/ink2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5.3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97,'10'0'-512,"5"0"551,-13 0 1,8 0 0,-4 2-211,6 4 248,3-4 1,-5 5 18,5-7-520,-5 8 232,0-6 50,5 6 1,-13-8-252,14 0 174,-14 8-81,13-7 300,-13 7 0,6-8 0,-8 0 0</inkml:trace>
</inkml:ink>
</file>

<file path=ppt/ink/ink2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5.5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50,'12'0'234,"-1"0"-249,3 0 0,-4 0 1,1 0-1,3 0-269,1 0-405,3 0 367,-1 0 183,1 0 139,-1 8 0,1-6 0,-1 5 0</inkml:trace>
</inkml:ink>
</file>

<file path=ppt/ink/ink2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6.5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4 280 6096,'0'-11'200,"0"-1"1,0 6-37,0-5-142,0 7 20,0-4-1,-7 8-39,5 0 1,-14 0 0,5 0-1,-5 0 1,-1 0 18,-1 0 0,1 0 0,-3 2 1,-1 2 10,-2 2 0,-1 5 0,7-3 0,-1 2 28,1 3 1,0-3 0,1 2 0,4 1 43,7 3 1,-3 1 0,2 1-56,2-1 1,2 1 0,4-1 47,4 1-23,-4-9-20,13 7-22,-5-7 1,8 3 0,-1-2-1,2-2 1,3-5 95,1-1-80,8 6-8,-12-6 19,14 6-184,-5-8 177,-1 0-15,6 0-174,-14 0 169,14 0 8,-13 0-15,5-8-137,-8 6 127,1-13 5,-9 5-3,7-8-4,-14 1 0,11 0 0,-7-1 0,-2-1 0,-2-3 0,-2-1 30,0 2 1,-6-6 0,-3-3-1,-5-1-61,-5 2 0,-5-4 0,3 6 1,-4 0-23,-2 4 1,3 3 0,-3 3-1,0-1-42,0 1 1,5 5 0,-3 3-1,2 1-10,0 4 1,-1 2 0,7 2-958,-1 0 1049,9 0 0,-7 8 0,7 1 0</inkml:trace>
</inkml:ink>
</file>

<file path=ppt/ink/ink2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7.1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6867,'0'-9'521,"0"1"-132,0 8-20,0-8-247,0 6-25,0-6-129,0 8 0,0 2 0,0 4 109,0 6 0,0 3 1,0 3-1,0-1-11,0 1 1,-2-1-1,-2 1 1,-2-1 77,2 1-84,2-1-32,2 1 1,2-1-1,2 0 1,2 1-1,0-1 133,2 1-105,-6-1-11,13 1-68,-13-9 56,14 7 0,-12-14 0,5 6-37,-1-1 55,6-5-8,-5 6-183,1-8 176,6 8 6,-7-6-8,9 6-137,-1-8 132,1 0-16,-1 0-222,8 0-12,-5 0 224,13 0-32,-14 0-348,6 0 158,1 0 0,-7 0 128,6 0-333,-7 0 148,-9 0 1,7 0-294,-14 0 217,6 0-84,-8 0 436,0 0 0,7-8 0,3-2 0</inkml:trace>
</inkml:ink>
</file>

<file path=ppt/ink/ink2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7.5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14 8071,'8'-9'170,"2"1"-130,-1 0 1,7 6-1,-4-4-110,3 5-122,3 1 277,-1 0 23,0-8-431,1 6 209,-1-6-94,9 8-248,-7-8 227,6 6-55,-15-5 156,5 7-173,-5-8-37,0 6 254,-2-14 84,-8 14 0,0-5 0,0-1 0,0 6 0,-2-12 0,-4 7 0,-6-1 0,-3 0 0,-5-4 0,-1 5 0,-2-3 62,-8 6-94,3-11-35,1 13 91,2-14 232,8 14-108,-1-13 0,1 13 206,-1-14-146,9 14 24,-7-6-178,14 1 234,-6 5-214,8-6 50,0 8-17,0-8-252,8 6 191,2-5 0,9 7 0,4 0-219,7 0 86,-5-8 0,8 6 0,-4-4 0,4 4-335,2 2 0,-2 0 422,-4 0 0,4 8 0,-6 2 0</inkml:trace>
</inkml:ink>
</file>

<file path=ppt/ink/ink2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7.7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07,'0'10'0,"8"-2"-275,-6-8 261,6 0 1,-8 7 482,0 5-342,0 4 0,6-5 0,-1 1 0,-1 3 0,-2 5 0,0 3-109,4-2 0,-4 1 0,6-1 0,-3 2-313,1-1 1,0 3-1,-6-2 1,0 1 294,0 1 0,8 2 0,2 8 0</inkml:trace>
</inkml:ink>
</file>

<file path=ppt/ink/ink2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2.5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1 7784,'-18'0'-617,"1"0"1,5 6 805,1-1 0,5 1 1,-6-6 58,-1 0 0,3 6 27,-2 0-353,1 7 187,1-11-9,-6 6 35,14 0-208,-13-6 0,13 13 164,-14-13-20,14 6-198,-13 0 204,13-6-26,-6 13-22,8-13 62,-8 14-47,7-7 1,-7 3 82,8 0-88,0-1 30,0-1-30,0 6 1,2-9 0,2 7-68,1-2 51,1-9 0,-4 7-24,4-4 1,4 2-19,7 3 0,1-3 0,-3-6 16,-3 4 1,3-4-300,-3 4 138,-4-4 1,7-2 117,-5 0-322,7 0 132,1 0 18,-1 0 0,-5-2-289,0-4 227,-1 4 176,7-14-103,-1 14 207,1-13 0,-1 5 0,1-7 0</inkml:trace>
</inkml:ink>
</file>

<file path=ppt/ink/ink2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8.2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333,'18'0'111,"1"-2"0,3-2 37,1-1 1,8-1 0,0 6 0,6 0 28,4 0 1,7-2 0,-1-2 0,5-2-38,6 2 1,4 2 0,10 2 0,0-2-11,-2-4 1,15 5 0,-7-5-1,3 4-71,5 2 0,-1-2 0,1-2 0,-3-2-46,-1 2 1,-9 2-1,5 0 1,-4-2 35,-5-1 0,5-1 1,-12 6-1,2 0-25,0 0 0,-7 0 0,-1 0 0,-8 0-176,-7 0 0,-6 0 0,-6 0 1,-5 0-1589,-5 0 1740,-2 0 0,-15 8 0,-4 1 0</inkml:trace>
</inkml:ink>
</file>

<file path=ppt/ink/ink2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9.0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228 7578,'-18'0'-38,"1"0"1,-1 0 0,1 0 12,-1 0 1,1 0 0,-1 0 0,1 0 97,-1 0 0,1 6 0,-1 1 1,1 1-23,-1 0 1,1 4 0,2-5-1,1 3-11,2 4 1,8-5 0,-1 3 0,3 2 17,2 1 1,0 3 0,0-1-64,0 0 0,0 1 0,2-1 1,3-1 3,7-4 1,4 1 0,1-7 0,0 0 10,1 2 0,5-6 1,2 3-1,1-3-8,-1-2 1,4-6 0,-4-1 0,0-3 45,1-4 0,-1-1 0,-4-3 1,3 1 21,-3-1 0,-8-1 0,-1-2 0,0-4-56,-3-3 1,-1 5-1,-8-4 1,0 0-7,0 0 0,-2 5 1,-4-1-1,-3 4-23,-1 1 0,-11 1 0,1-1 0,-3 1-164,-2-1 0,-6 3 0,4 1 1,-3 4-8,1 3 0,2 1 0,-4 6 1,4 0-57,2 0 0,-4 0 0,5 2 0,5 4 242,5 5 0,-1 5 0,5 1 0</inkml:trace>
</inkml:ink>
</file>

<file path=ppt/ink/ink2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9.6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43 7883,'2'-15'-216,"4"3"0,-4 3 403,4 3 1,-4 6-118,-2 0 0,0 7 1,0 11-1,2-1 3,3 1 1,-3 1 0,6 3-1,-2 3-28,0 2 1,0-4 0,-6 4 0,2 1-33,3-1 1,-3-6 0,4 2 0,-4-3 8,-2-3 1,0 1 0,0-1 0,0 1-154,0-1 0,0 1 74,0-1 1,0-5-459,0-1 482,0-7 1,-2-2 0,-2-10-1,-2-1-12,3-5 1,1-1 0,2-3 0,0 1 48,0-1 1,0 7 0,2-1 0,1-2-12,3-1 1,8-3 13,-3 1 0,5 1 0,1 5 10,1 5 0,-1-2 0,1 2 1,-1 2 50,1 3 0,-1 1 0,1 0-14,-1 0 1,1 0 0,-1 0 0,1 0 0,-1 0-5,0 0 0,1 5 1,-3 3-49,-3 2 1,2 1 0,-7 5 0,1-2-92,0-3 0,-2 1 0,-6 5-203,0 1 0,0-1 1,0 1-1,0-1-370,0 1 662,0-9 0,0 7 0,0-6 0</inkml:trace>
</inkml:ink>
</file>

<file path=ppt/ink/ink2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19.8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4 7940,'0'-12'290,"0"0"-97,0 8 0,0-1-198,0 10 0,2 5 0,2 8 84,1-1 1,1 0-1,-6 1 1,2-1-553,4 1 0,-4-1 1,4 1-797,-4-1 1269,5 1 0,3-1 0,8 1 0</inkml:trace>
</inkml:ink>
</file>

<file path=ppt/ink/ink2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0.2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14 7865,'-2'-9'483,"-2"5"-344,-2 8 0,-7 5 0,3 9 0,-2 1 10,1 4 0,-1 5 0,-5 6 0,1-1 24,4-3 0,-3 3 1,5-4-1,1 2-195,3-2 1,-2 4-1,2-6 1,2 2-364,2 0 0,2-7 0,0 1 1,2-4 16,4-1 0,-2-1 0,8-1 0,1-3-112,3-1 1,1-8 479,1 2 0,7 3 0,2 1 0</inkml:trace>
</inkml:ink>
</file>

<file path=ppt/ink/ink2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0.5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5 7718,'0'-17'-133,"-6"-1"694,0 1-418,1 7 1,3 2 0,-2 10-84,-2 4 1,0 4 0,6 7 0,-2 1-65,-4-1 0,4 2 1,-3 5-78,3 5 1,7-10-1,3-1 1,0-3-25,0 1 1,5-7 0,-1-3 0,2-2 85,-3 2 1,5-4 0,-5 4 0,5-4-8,1-2 1,1-6-1,-1-2 1,-1-2 55,-5-3 1,5-3 0,-6-1-1,-1-1 9,-3 1 1,2-1-1,-2-1 1,-2-2-13,-2-3 0,-2 1 1,0 6-26,0-1 0,-6 7 1,-2 1-1,-2 2-105,-3 4 0,3 2 0,-2 2 0,-1 0-207,-3 0 0,-1 0 1,-1 2-177,1 4 0,1-2 486,5 8 0,-5-1 0,6 7 0</inkml:trace>
</inkml:ink>
</file>

<file path=ppt/ink/ink2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1.3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20 7944,'0'-10'79,"0"2"0,0 22-15,0 3 1,2 5 0,2-5 0,2 1-40,-2-1 1,0 1 0,-1-1 0,3 1-39,-2-1 1,6 0 0,0 1-70,-1-1 0,7-5 0,-5-2 24,5-3 1,-4-1-1,-1-6 36,3 0 0,1 0 0,3-2 16,-1-3 1,1 1-1,-3-8 1,-1-2-6,-2-1 0,-3-3 0,5 3 0,-4 1 7,-3 3 1,5-1 0,-6-5 146,-2-1-21,-2 1-178,-2-1 0,0 10 76,0 8 0,0 8 1,0 10-15,0-1 1,2 1 0,1-1 0,5 1-29,2-1 1,-4 0-1,3 1-2,-1-1 0,6-5 1,-3-2-1,3-1-26,-2 1 1,3-6 0,-3 2-70,3-4 1,3-2 0,-1-2 119,1-4 1,-3-4-1,-1-7 1,-3-3-1,3-3 1,-6 4 0,0-6 0,-3-1 0,1-3 0,6 2 0,-6-2 0,-2 0 11,-3 2 1,-1-1 0,0 7 0,0-2 27,0 2 1,0 1 0,0 3-27,0-1 1,0 7-1,-1 1 209,-5 2-126,4-6-74,-6 13 1,8 1 0,0 11 0,0 5 19,0 1 1,0 6 0,2 1-1,2-1-26,2 2 1,-1-3 0,-3 5 0,2-2-65,2-4 0,6-1 0,-4-3 0,-1 1-94,1-1 1,4 1-1,-5-1 64,3 1 1,-4-7 0,6-1-479,1-2 554,-5-3 0,7-5 0,-5 0 0</inkml:trace>
</inkml:ink>
</file>

<file path=ppt/ink/ink2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1.5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944,'11'0'-129,"1"0"1,0 0 0,5 0 240,0 0 1,3 0-163,3 0 1,2 0-1,4 0 1,-3 0-209,-1 0 0,-6 0 1,5 0 257,-5 0 0,-2-8 0,1-2 0</inkml:trace>
</inkml:ink>
</file>

<file path=ppt/ink/ink2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1.8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473,'17'0'-159,"1"-6"0,-1 0 0,1 2 357,-1 3 1,0 1 0,1 1-1,1 3-29,5 2 0,-5 8 0,6-3 0,-1 7-79,-1 5 0,0-2 0,-5 9 0,-3 1-104,-3 2 1,-3 2 0,-5-1 0,2 3-68,-2 4 1,-2-4 0,-2 4 0,-2-4 43,-4-2 0,-4-1 0,-7 1 1,0 0-263,-1 0 0,-7-2 1,-2-2-1,-2-4-46,-1-1 0,1 3 345,-6-6 0,1 0 0,-1-5 0</inkml:trace>
</inkml:ink>
</file>

<file path=ppt/ink/ink2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2.7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579,'18'0'-187,"-1"0"1,-5-6 0,0 0 348,1 3 1,3 1-1,1 2-58,1 0 1,-1 0-1,1 0 1,1 0-72,4 0 1,-1 0-1,5 0 1,0 0-21,0 0 0,2 0 0,4 0 1,0 0 16,2 0 1,-4 0 0,10 0 0,-6 0-6,-6 0 0,4 5 0,-4 1 1,2-2-73,-2-2 0,-4-2 0,-7 0 0,-1 2-236,1 4 1,-1-4-775,1 4 458,-9-4 599,-1-2 0,-8 7 0,0 3 0</inkml:trace>
</inkml:ink>
</file>

<file path=ppt/ink/ink2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3.0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286,'17'0'-1152,"1"0"1239,-1 0-44,-7 0 259,5 0 19,-5 0-263,0 0 163,5 0-132,-5 0 0,7 0 16,1 0 0,-1 0 112,1 0-120,-1 0-25,1 0 27,-1 8 12,8-6 18,-5 13-204,5-5 50,-7 0 122,-1 5 1,0-5-147,1 7 1,-1-3 177,1 3-328,-8-11 101,5 18 1,-11-15 128,8 9-160,-1 7 34,-1-6 1,0 7-10,-5-9 101,-3 1-28,6 7 0,-8-6 1,0 4-1,0-1 1,0-1-9,0 2 1,0 3-1,0-5 1,0 2 20,0-1 1,-6-3 0,-1-1 0,-1-1 13,0 0 1,-4 1 0,5-1-32,-3 1 0,4-7 0,-6-1 0,1 0-85,1 0 0,-5-5 1,3 5-213,-4-2 1,-1-2 331,0-6 0,-1 7 0,1 3 0</inkml:trace>
</inkml:ink>
</file>

<file path=ppt/ink/ink2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3.0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52,'10'0'-26,"0"2"1,-6 4-1,1 5 125,-1 5 1,4 3 0,-2 2 0,-2 5-148,-2 1 0,0-4 0,2 4 1,1-2 37,-1-3 0,-2 3 1,0-2-1,2-1-156,2-3 1,0 4-1,-6 1 1,0-3 165,0-2 0,7-1 0,3-1 0</inkml:trace>
</inkml:ink>
</file>

<file path=ppt/ink/ink2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4.0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54 210 6617,'-17'0'33,"-1"0"1,1 0 63,-1 0 0,1 0 1,0 0 2,-1 0 0,6 7 0,3 5-67,1 4 0,-4 1 0,6 1 0,3-1 6,1 1 1,2-1-1,2 0-30,3 1 0,-1-1 0,8-1 0,0-3 15,-3-1 0,7-6 0,-5 4 21,5-3 0,7-1 0,1-6-10,-3 0 1,-2 0-1,-1-2 1,-3-4-9,-3-5 1,3-3-1,-5-1 1,2-1-4,-1-3 1,-5-3 0,4 3-1,-2-2-2,-4-3 0,-2-5 0,-2 4 0,0 0-50,0 0 0,-10-1 0,-6 5 0,-5-2-20,0 1 0,-5 3 1,1 2-1,-2 1-55,-4 4 0,-2-1 0,-2 7 1,-2 2-83,-4 2 1,5 2 0,-7 0 0,4 0-16,4 0 0,4 6 0,14 2 200,-1 1 0,1 3 0,-1 6 0</inkml:trace>
</inkml:ink>
</file>

<file path=ppt/ink/ink2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4.4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6 7845,'17'0'-7,"-7"-2"355,-4-4-291,-4 4 1,-2-3 0,0 10 0,0 7-45,0 4 0,0 1 0,2 1 0,2-1 8,1 0 1,1 1-1,-6 1 1,2 3 59,4 1 0,-4 0 0,6-5-21,0-1 1,-7 1 0,7-3-1,-2-1-8,0-3 1,2-5-1,-3 4-51,7-2 0,-2 3 1,1-5-1,3-2 12,2-2 1,1-2 0,0 0 0,1 0-49,-1 0 0,1 0 0,-1 0 0,1 0-22,-1 0 1,1 0 0,-1 0 0,1 0-99,-1 0 1,1 0-1,-1 0-258,1 0 1,-1 0-1,0-2-90,1-4 0,-8 2 503,-5-7 0,-10-1 0,-5-5 0</inkml:trace>
</inkml:ink>
</file>

<file path=ppt/ink/ink2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4.6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8 88 7960,'-12'0'-286,"1"0"1,-1-2 329,2-4 0,1 5 460,3-5 1,4 2-349,-4-2 0,12 4 0,5-4 0,5 4-319,1 2 0,3 0 0,1-2 1,3-1-91,-3-3 1,4 0 0,-2 6 0,-1 0-75,-3 0 327,-1-8 0,-1-2 0,1-7 0</inkml:trace>
</inkml:ink>
</file>

<file path=ppt/ink/ink2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4.8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 88 7960,'-10'-18'-271,"1"7"0,5-1 0,0 0 229,6 3 1,6-5 0,9 8 0,2 2-17,5 3 0,-3 1 0,8 0 0,0 0-293,-1 0 351,4 0 0,-4 0 0,7 0 0</inkml:trace>
</inkml:ink>
</file>

<file path=ppt/ink/ink2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5.3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4 70 6463,'-6'-12'722,"0"1"0,0-1-530,6-6-278,8 9 203,-6 1-1,13 8-75,-5 0 40,0 0 55,5 0-307,-5 0 265,7 0 0,1 0 24,-8 0-48,5 8-43,-5-6 55,-1 13-392,7-13 75,-14 14 0,8-7-54,-5 9 281,-3-1 0,6 1 1,-10-3-1,-2-1-75,-1-2 0,-9-1 1,2 7-58,-3-1 134,-3 1 1,1-7 0,-1 1-44,1 1 12,-1-5 173,1 8-172,0-14 24,7 13 83,-6-13 1,14 8-1,-5-6-9,-1 2 1,8-1-15,0-5 0,2 0 0,9 0 1,3 0 14,2 0 0,7 0 0,2 0 0,0 0-12,0 0 0,5 0 0,-5 0 0,0-2-154,0-3 1,4 3 0,-5-4-1,-3 4-284,-2 2 1,5 2 386,-1 4 0,0-4 0,-5 5 0</inkml:trace>
</inkml:ink>
</file>

<file path=ppt/ink/ink2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5.9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40 6890,'-9'-7'650,"1"5"-540,8-6 0,2 8-20,4 0 0,3 0 0,9 0 0,-1 0-36,1 0 0,5 0 0,2 0 0,3 0-37,3 0 1,2 0-1,0 0 1,-2 0 2,-2 0 0,2-2 1,8-2-1,3-2 5,3 2 1,1 2 0,7 2 0,-1 0 4,1 0 0,5-5 1,2-1-1,-2 2 22,-3 2 1,9 2-1,-8 0 1,6 0-11,2 0 1,-6-6 0,4 0-1,-2 2 2,-3 2 1,-3-3 0,0-1 0,1 0 25,-3-2 0,10 6 1,-11-5-1,-1 1 55,-1 0 1,-3 0-1,7 4 1,-1-2-61,0-2 1,-5 1 0,-2 5 0,-3 0-91,-3 0 0,4 0 1,-2 0-1,-5 0-243,-5 0 1,0 0-1,-7 0 1,-3 0-1089,-1 0-286,-11 0 1642,-1 0 0,-8 0 0</inkml:trace>
</inkml:ink>
</file>

<file path=ppt/ink/ink2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6.8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3 192 6171,'-17'-8'454,"-1"7"-393,1-5 1,0 4-1,-1 2 1,1 0 47,-1 0 1,1 2-1,-1 2-46,1 1 1,5 9 0,0-4 0,1 1-40,1 1 0,2 0 0,8 5 0,-2 1 5,-3-1 1,3 0 0,-4 1-1,6-3-37,6-3 1,-2 4 0,7-5 0,3 5 0,1-5 0,3-1 0,-1 0 0,3-2 8,3-1 0,-2-1 1,8-6-1,0 0-31,-1 0 0,3 0 0,-6 0 0,0 0 14,0 0 0,-1 0 1,-5 0 70,4 0 0,3-8 1,3-3 10,-6-5 1,-6 5-1,-5-1 1,-6-2-30,-4-1 1,4-3 0,-1 1 0,-1-2 0,-2-5 0,-2 5 1,0-4-1,-2 1-31,-3-1 0,1 4 0,-6-5 0,0 5 3,1 1 0,-3-5 0,-6 0-30,1 1 0,-1 5 0,1 5 0,0 5-165,-1-1 1,-5 6 0,0-4-1,-1 4 12,-1 2 1,4 0 0,-7 0 0,3 2-197,4 4 1,-4-2 368,1 7 0,-7 1 0,4 6 0</inkml:trace>
</inkml:ink>
</file>

<file path=ppt/ink/ink2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29.8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 6871,'-18'0'-201,"8"0"457,3 0-159,7 0 1,2 0-1,3 0-75,7 0 1,-2 0-1,1 0 1,3 0-46,2 0 1,1 2-1,0 2 1,1 1-107,-1-1 1,7 0 0,1 0-1,0 2 129,0-2 0,6 5 0,-3 1 0</inkml:trace>
</inkml:ink>
</file>

<file path=ppt/ink/ink2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30.5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7944,'0'-11'-507,"0"-1"1033,0 8-480,0-4 1,-6 16 0,0 4 24,2 3 0,3 5 1,1 1-1,0 2-108,0-1 1,0 3 0,0 0 0,0 0-3,0 0 1,0 1 0,0-5 0,0 2-3,0-1 1,0-3 0,0-1-1,0-1-16,0 0 0,5 1 0,1-1-38,-2 1 0,-2-6-161,-2-1 172,0 1 98,0-2 0,-2-10-21,-4-12 0,4 2 0,-4-1 0,5-3 1,1-2 7,0-1 0,0 5 1,1 1-1,3-3 4,2-1 0,6 3 0,-4 2 0,1 1-15,5-1 1,1 4 0,3-4-1,-3 1-16,-3-1 1,11 6 37,1-2 0,-1 4 0,0 2 0,-3 0 47,-3 0 1,-1 2 0,-3 2 0,-1 4-54,1 2 0,-3-5 0,0 7 0,-1 2-67,1 1 0,-6-3 0,2-1-34,-4 3 0,-2 1 0,0 3 0,0-1-149,0 1 0,0-1 244,0 1 0,-8-1 0,-2 1 0</inkml:trace>
</inkml:ink>
</file>

<file path=ppt/ink/ink2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4.6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787,'11'0'522,"1"0"-502,-8 0 0,11 0 36,-3 0 1,-2 0 0,1 0-119,3 0 0,1 0-23,3 0 0,-1 0-149,1 0 0,-1 0 11,1 0 0,-7 0 35,1 0 1,-6 0 187,6 0 0,-1 0 0,7 0 0</inkml:trace>
</inkml:ink>
</file>

<file path=ppt/ink/ink2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30.7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44,'12'0'122,"-1"0"1,-5 0 10,6 0 1,-8 2 0,1 4-1,-3 5-202,-2 5 1,6 1 0,0 1 0,-2-1-157,-2 1 0,-2-1 0,0 1-84,0-1 1,2 1 0,2-1-286,2 0 594,-1 1 0,3-1 0,2 1 0</inkml:trace>
</inkml:ink>
</file>

<file path=ppt/ink/ink2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31.0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35 7711,'0'-17'54,"0"7"25,0 2 0,-2 10 1,-3 4-1,-5 8 1,-2 7 3,1 8 0,1-2 0,-4 3 1,3 1 130,-3 2-115,6 2-29,0-8 0,7 6-248,-5-4 1,4-2-1,-4 0 1,4-2 56,2-3 1,8 3 0,1-2-279,1-1 0,6-5 0,-7-3 399,1-3 0,6-7 0,-7 4 0</inkml:trace>
</inkml:ink>
</file>

<file path=ppt/ink/ink2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31.4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8 52 7061,'-9'-7'-4,"1"5"1,6-6 201,-4 8 0,4 2 0,-6 4-27,1 5-88,5 5-66,-6 1 1,6 1-17,-4-1 0,4 1 0,-4-1 1,6 1-32,6-1 88,-4 1-209,14-9 150,-7 7 1,9-8 0,-1 3 0,1-5-47,-1-4 1,7-2-1,-1 0 1,-2 0 8,-1 0 0,-3-6 0,-1-2 0,-3-1 39,-1-5 0,-8-1 0,1-3 0,-3 1-25,-2-1 1,0 1 0,0-3-17,0-3 1,-2 4 0,-3-3-1,-7 7 1,-4 5 16,-1 2 1,0-3-1,-1 5 1,1 2-59,-1 2 0,1 2 0,-1 0 0,1 0-468,-1 0 549,1 8 0,-1 2 0,1 7 0</inkml:trace>
</inkml:ink>
</file>

<file path=ppt/ink/ink2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32.2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70 7620,'10'-8'3,"-3"6"6,-7-5 0,0 8 0,0 5 0,0 6 68,0 3-28,0-5 0,0 6 1,0-5-1,0 5-5,0 1 0,2 1 17,4-1 0,-2 1 1,8-1-221,1 1 201,-5-9 7,0-1-240,0-8 209,1 0 1,5 0-109,3 0 104,-3 0-7,11 0 0,-2 0-51,1 0 47,-1 0-11,-6 0 1,1-8-13,-1-3 18,1 3 1,-1-8-2,-7 7 0,5-9 0,-13 1 6,4-1-4,-4 9 1,-2-7 0,0 12 1,0-7-2,0 7 109,0-12-24,0 14 1,0-7-30,0 3 1,0 6-31,0 0 0,0 7 0,0 11-29,0-1 0,2 5 1,2-3-1,2-3-4,-2-1 0,3 1 0,1-1 0,0-1-68,0-3 0,5-5 0,-1 6-7,4 2 0,1-7 1,0-1 20,1-4 1,-1-2 0,1-2 2,-1-4 0,-5-3 0,-2-9 0,-1 1-15,1-1 0,-6-5 1,2-2-1,-4-1 20,-2 1 1,6-6 0,-1 2-1,-1-2 16,-2 2 1,-2-4-1,0 6 1,0 0 78,0 3 0,-2 5 0,-2 1 307,-1 1 55,-1-1-440,6 1 1,0 9 69,0 8 0,0 8 0,0 9-1,0 1 1,0-1-1,0 1 1,0-1 107,0 1 0,0 5 1,0 0-1,0 1-93,0 1 1,6-6-1,1 5 1,1-3-45,0 2 1,0-3 0,-5 3 0,5-4-111,2-1 1,-4-1-1,3 1-202,-1-1 0,0-5-1130,-2-1 1439,3-7 0,1 4 0,-10-23 0,-10-5 0</inkml:trace>
</inkml:ink>
</file>

<file path=ppt/ink/ink2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32.4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944,'-10'-8'-101,"4"-4"1,4 2-1,4 1 155,4 1 0,-2 2 0,8 6-45,1 0 0,3 0 0,1 0 1,1 0-41,-1 0 0,1 0 1,-1 0-125,1 0 1,-1 0 0,0 0 0,1 0-274,-1 0 0,1 0 428,-1 0 0,-7-2 0,-4-4 0,-12-3 0,-4-9 0</inkml:trace>
</inkml:ink>
</file>

<file path=ppt/ink/ink2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32.7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944,'11'0'-577,"1"0"1,-1 0 0,7 0 713,-1 0 1,1-6 0,-1 0 26,1 2 0,-7 2 1,1 2-1,0 2-69,-3 4 0,7 2 0,-6 5 0,1 1-14,1 5 0,-6-1 0,5 7 0,3 0 22,1 4 1,1 2 0,-4 2-1,-5-2-123,1 0 1,-6 6-1,4-8 1,-4 3 22,-2-3 0,0 2 0,-2-6 1,-2 0-20,-2 0 0,-7 4 1,3-5-1,-2-3-72,1-2 1,-1 5 0,-5-1 0,-1-2-44,1-1 1,-1-5 0,-1-1-1,-3-2-463,-1 1 1,-8-3 593,2 1 0,-4-7 0,-2 4 0</inkml:trace>
</inkml:ink>
</file>

<file path=ppt/ink/ink2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59.0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 8229,'0'17'26,"-6"1"1,0-1-1,2 1 1,2-1-1,2 2 37,0 5 0,0-11-41,0 5 0,0-3 0,0 7 27,0 1 1,0 6 0,0-6 0,0-1-2,0-3 1,0 0-1,0 3 1,0 1-2,0-2 0,0 5 0,2-1 0,2 0-20,2 0 0,0 1 0,-6-5 0,0 2-22,0-1 1,0 3-1,0-2 1,0-2-7,0-1 0,0-3 1,0 1-1,0-1 35,0 1 1,0-1-1,0 1-5,0-1 1,0 1 47,0-1-21,0 0-427,0 1-707,0-8 424,0-3 0,-2-7-246,-4 0 900,4 8 0,-13-6 0,5 6 0</inkml:trace>
</inkml:ink>
</file>

<file path=ppt/ink/ink2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59.4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384,'-10'0'-1531,"2"0"1764,8 0-53,0 0 0,6 2-125,0 4 0,8-3-124,-3 9 1,5-6 0,1 4-7,1-3 1,-1 5 0,1-4-143,-1 1 1,0-5 0,1 2-136,-1-4 0,-5-2 352,0 0 0,-1 8 0,7 2 0</inkml:trace>
</inkml:ink>
</file>

<file path=ppt/ink/ink2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6:59.7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 6208,'0'12'479,"0"-1"1,0-5-1,0 6-488,0 1 0,0-3 0,0 2-123,0 1 1,-1 1 0,-3-1 73,-2-1 0,-2-6 98,2 6-40,-3-1 0,-9 7 0,1-1 0</inkml:trace>
</inkml:ink>
</file>

<file path=ppt/ink/ink2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4.8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297 7843,'0'-11'-794,"0"-1"751,0 0 108,0-5 0,0 5-46,0 1 1,-2 7-20,-4-2 0,2 4 1,-7 2-1,-3 0 18,-1 0 1,-3 0-1,1 0 1,-1 2-6,1 4 0,-1-4 0,1 5 0,-1-1 20,1 0 0,-6 8 0,-1-5 0,3 1 1,7 0 0,5-4 0,-1 3 16,0 1 1,6 6 0,-1-5 83,3 5 1,2 1-67,0 1 0,2-1 0,3-1 0,5-3-25,0-1 0,5-6 0,-3 3 0,4-1-45,1-4 1,0 4-1,1-2 1,-1-3 25,1-1 1,1-2 0,3 0 0,1 0-60,-2 0 0,-1 0 0,-3 0 51,1 0 0,-1-5 0,-1-3 1,-3-2 35,-1-3 1,-8 3-1,1-2 1,-3-1-21,-2-3 1,0-1 0,0-1-17,0 1 0,0-7 0,0 1 0,-2 2-29,-3 1 0,1 3 0,-6-1 1,0 1-10,1-1 1,-3 1-1,-3 0 1,1-1-30,2 1 1,1-1-1,-7 1 1,1 1-19,-1 5 0,1-5 0,-1 6 0,1 1-77,-1 3 1,1-2 0,-1 2 0,1 2 3,0 2 0,-1 2 0,1 0 0,-1 2-119,1 4 0,5-2 0,2 8 261,3 1 0,-7 3 0,4 1 0</inkml:trace>
</inkml:ink>
</file>

<file path=ppt/ink/ink2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5.1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10,'12'0'-890,"-1"0"648,3 0 0,-4 0 210,1 0 69,-7 0 0,12 0 73,-5 0 1,5 0-129,1 0 1,1 0-330,-1 0 0,1 6 347,-1 0 0,9-1 0,1-5 0</inkml:trace>
</inkml:ink>
</file>

<file path=ppt/ink/ink2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5.4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331,'9'0'-1238,"-1"2"1131,-8 4 1,0-2 0,0 7 210,0 3 1,-6 1 0,0 3-28,3-1 1,1 1 0,2-1 0,0 1-17,0-1 1,2-1-1,1-3 1,3-1-19,-2 1 1,-2 3-1,-2 1 1,2 1-6,4-1 0,-4 1 1,4-1-14,-4 1 1,-1-1 0,3 1 29,2-1 0,6-5 1,-4-3-7,1-1 0,-3-2 0,4-4 0,0 2 52,-1 2 1,-3 0-41,6-6 1,-1 0-57,7 0 1,-1-6-96,1 0 1,-1 0-1,1 4-24,-1-4 1,-5 4-1,-1-3 1,3 3-259,1 2 1,3-6 221,-1 0 1,1 0-1,-3 4-242,-3-4 0,2 2 392,-9-7 0,9 7 0,-4-4 0</inkml:trace>
</inkml:ink>
</file>

<file path=ppt/ink/ink2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5.6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252,'17'0'-398,"-5"0"443,0 0 0,-1 0-30,7 0 1,-7 0-1,1-2 24,2-4 1,1 4-308,2-4 268,1 4 0,-8-5 0,-3-3 0</inkml:trace>
</inkml:ink>
</file>

<file path=ppt/ink/ink2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5.8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140 8083,'-18'-15'0,"3"1"-87,3 2 1,2 7 0,7-7-160,-3-2 1,0 5 209,6-3 0,8 6 0,3-3-35,5 1 1,3 2 0,3 6 0,1-2-169,-2-4 0,-1 4 1,-1-4 238,4 5 0,4 1 0,8 0 0</inkml:trace>
</inkml:ink>
</file>

<file path=ppt/ink/ink2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6.1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497,'-9'2'-132,"3"4"86,4 6 1,2 3 0,0 3 86,0-1 0,0 0 1,0 1-1,0-1-17,0 1 1,0-1-1,0 1 1,0-1-164,0 1 1,0-1 0,2 1-1,2-1 139,2 1 0,-1 7 0,-5 2 0</inkml:trace>
</inkml:ink>
</file>

<file path=ppt/ink/ink2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6.6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88 8191,'-10'-2'-1559,"4"-4"1516,-4 4 0,6-5 146,-7 7 1,7-2 345,-2-4-432,4 4 1,4-6 0,4 8 17,6 0 0,5 0 0,4-2-40,3-4 1,5 5-1,-4-5 1,2 4 9,4 2 1,4 0-1,4-2 1,2-2 34,-3-2 1,7 0 0,2 4-1,3-2 14,3-1 1,-3-1 0,-2 6 0,-1 0 5,2 0 1,-7 0 0,1 0 0,-2 0-32,-1 0 1,-5 0-1,-6 0 1,1 0-151,-3 0 1,-2 0 0,-8 0 0,1 0-48,-1 0 1,1 0-353,-1 0 186,-7 0 0,-4 0 334,-12 0 0,-4 0 0,-7 0 0</inkml:trace>
</inkml:ink>
</file>

<file path=ppt/ink/ink2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7.4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245 7550,'0'-10'-955,"0"1"1086,0 3-94,0 4 1,0-8 40,0 4 0,-8 5 0,-4-5 0,-3 4 0,-3 2-54,1 0 1,-1 0 0,3 2 0,1 2-53,3 1 1,-1 9 0,-6-4-1,1 1 48,-1 1 1,7-2 0,1 3-1,2-1 20,5 2 0,-5 1 0,2 2-16,2 1 1,2-1 0,4 1 0,4-1-8,6 1 0,-3-7 0,3-1 0,1 0 6,3 0 0,1-7 0,1 3 0,-1-4 27,1-2 0,-1 0 1,1 0-30,-1 0 1,1-6 0,-1-1 0,1-3 0,-1-4 0,-5-1 0,-3-3 1,1 1-50,0-1 1,-6-5 0,3 0 0,-1 0 8,0-3 1,0 1-1,-6-6 1,0 4 47,0 2 1,0-4 0,-2 5-1,-2 3 57,-2 2 0,-7 1-152,1 1 0,2 1 1,-1 4-191,-3 7 0,-1 3 0,-3 2 52,1 0 0,5 2 1,0 3-326,-1 7 528,5-4 0,-7 7 0,5-5 0</inkml:trace>
</inkml:ink>
</file>

<file path=ppt/ink/ink2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8.1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6251,'0'17'279,"0"1"1,0-1 0,2-1-187,3-5 1,-1 3 0,6-6 0,0-1-84,-1 1 0,3 4 0,5-6 1,1-3 0,-6 5 0,-1-2 0,3-2 11,1-2 1,3-2 0,-1-2-107,1-4 1,-1-2 0,1-5 0,-3 1 24,-3-1 0,1-3 0,-5 0 1,0 3 33,0 1 0,-3 1 0,-5-7 38,0 1 1,0 5 139,0 0-123,0 9 0,-1-5 0,-3 10 0,-2 4-6,2 5 1,2 5 0,2 1-1,0 1-8,0-1 1,0 1 0,0-1 0,2 2 0,4 5 1,-2-5 0,5 6 0,1-1 12,0-1 1,-4 6 0,3-4-1,1 0-14,0 1 0,-6 3 0,3-4 1,-1 0-12,0 0 1,0-1 0,-6-5-1,0 2 38,0 3 0,-8-1 1,-4-5-20,-3-1 0,-5-1 0,-1-5 0,-2-3-22,2 0 0,-7-6 1,1 3-1,-2-3-5,0-2 0,8 0 1,-3 0-1,5-2 70,1-3 0,1-5 0,0-8 0,1 1-49,4 0 1,5-1 0,5 1 0,-2-1 3,-2 1 0,0-3 0,8-1 0,4 0-41,6 5 1,1-1-1,1 5 1,-3-2-73,3 3 0,3-3 0,5 8 0,1 2-269,-2 2 1,-1-3-1,-1-1 1,3 2 359,1 2 0,0 2 0,-5 0 0</inkml:trace>
</inkml:ink>
</file>

<file path=ppt/ink/ink2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8.4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248,'10'0'-644,"-3"8"1,-7 3 728,0 5 1,0 1 0,0 1-1,0-1 3,0 1 0,0-1 1,0 1-1,0-1-99,0 1 1,0-1-1,0 0 1,0 1-73,0-1 0,6 1 0,0-1 83,-2 1 0,6-1 0,-1 1 0</inkml:trace>
</inkml:ink>
</file>

<file path=ppt/ink/ink2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8.9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795,'10'8'521,"6"2"-437,-5 7 1,5-1 0,1-3-72,1-1 0,-3-6 0,-1 4 0,-3-1 55,3 1 1,2-4-1,1 4-407,0-3 0,1 7-86,-1-2 0,-1-3 425,-4 3 0,3-1 0,-5 7 0</inkml:trace>
</inkml:ink>
</file>

<file path=ppt/ink/ink2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09.1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1 6099,'-10'0'1164,"0"2"-1027,4 4 0,2 3 1,-5 9-143,1-1 1,-4 1 0,5-3-1,-1-1 55,0-3 1,0 1 0,4 5-51,-1 1 0,-9-1 0,4 1 0</inkml:trace>
</inkml:ink>
</file>

<file path=ppt/ink/ink2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6.6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0 7039,'-18'0'-52,"9"0"107,-7 0 1,12 0 30,-7 0-29,7 0 1,-12 0 35,14 0-41,-13 0 1,5 2-1,-7 2-11,-1 2 1,6 0 0,1-4 35,-3 4 0,-1 3-90,-3 9 0,3-1 1,1 1-1,4-1 26,3 1 1,1-1 0,4 1-1,-2-1-19,-2 1 1,0-1 0,6 0-9,0 1 0,0-1 0,0 1 21,0-1 1,0 1 0,2-3 0,2-1 44,2-2 1,6-1 0,-5 7-34,3-1 1,-4 1-1,4-1 1,-1-1-1,1-5 0,-4 5 0,4-5 0,-3 5 1,-3 1 0,4 1 1,0-1-8,1 1 0,1-1 1,4 1-1,-3-1-1,3 1 1,-4-1 0,1 1 0,1-1-1,-2 0 0,3 1 1,-5-1-1,2 1-16,3-1 0,-5 7 1,0-1-1,-2-2-4,-1-1 1,1 3 0,-4 2 0,2 0 0,2 1 0,0-1 0,-6-4 1,0 4-37,0 3 1,0-5 0,0 4 10,0-2 0,0 4 0,0-3 0,-2-1 0,-2 0 8,-2-4 0,-6 5 0,5-3 0,-3 0 4,-4 2 0,5-5 1,-1 5-1,0-2 3,1 1 1,-3-1-1,-4-6 1,3 1-10,1-1 0,1 1 0,-5-1 0,2 1-9,3-1 0,-1 1 20,-5-1 0,-1 1 18,1-1 0,7-5 0,2-3-207,1-1 170,5-2 1,-4-4 24,12 4 1,-3-4 0,7 5-1,0-1 145,0 0 0,-5 2 1,7-4-85,2 1 1,1 7-1,3-4 32,-1 2-60,-7 1-95,5-1 105,-5 5-7,0-5 11,5 8-138,-5-1 124,0 1-6,5-1-7,-13 0 0,12 1 0,-7-1-19,3 1-18,-6-1 1,6 7 0,-6 1 36,1 2 0,7-4 15,-6 6-26,0-7 113,1 11-109,-5-14 0,6 14 0,-6-4 8,4 4-9,-4-6 12,6 6 8,-8-13 156,0 13-118,0-6 0,0 8 1,0 0-1,0-2-37,0-4 0,-2 4 1,-4-4-1,-4 4-31,0 2 0,-3-2 1,5-2-1,0-2-3,1 2 0,-5-4 0,4 2 0,0 0 12,1-1 0,-1 3 0,4-6 0,-2 0 25,2 0 0,2 4 0,2-3 0,0-1 36,0 0 1,0 4-1,0-5 1,0-1-35,0 2 1,0-4-1,0 7 1,0-3 14,0-4 0,0 4 0,2-1 0,2-3 6,2-2 1,0-1 0,-4-1-1,2 1-15,2-1 1,1 1 0,-3-1 0,4-1-11,2-5 1,-5 5-1,7-4 10,2 3 0,-1-3 1,1-3-1,-3-1 3,3-4 0,2 4 0,1-2-36,1-3 0,-1 1 1,0 0-1,1 2-9,-1-2 1,-5-2-1,0-2-312,1 0 1,3 0 192,1 0 1,-1-8 125,-5-4 0,5-3 0,-6-3 0</inkml:trace>
</inkml:ink>
</file>

<file path=ppt/ink/ink2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1.0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263 8159,'2'-10'-801,"4"4"1,-4 2 709,4-2 172,-4 5 1,-2-9 166,0 4-114,0 4-140,0-6 0,-2 8-26,-4 0 1,2 0 0,-8 0 0,-1 0 0,-3 0 1,4 6-1,1 0 1,-5 0 35,-5 2 1,2-1 0,-5 7 0,5-4 26,1-3 1,1 7 0,-1-2-22,1 3 1,2 3 0,1-3 0,4-1 40,2-3 1,3-5 0,5 6 1,0 1 0,7 3 1,5-1-33,4-3 1,1-2 0,0-6 0,1 1 5,-1-1 0,1-2 1,-1-2-1,1 0-4,-1 0 0,7 0 0,-1 0 1,-2 0-23,-1 0 0,-3-2 0,1-2 12,-1-1 1,-5-9 0,-1 2-3,3-3 0,-6-3 0,-3 1 0,-3-1-10,-2 1 1,0-2-1,0-3 1,0-1-23,0 2 1,0-1-1,0 1 1,0-4 23,0-2 0,-5 5 0,-3-1 0,0 3 12,0 3 0,-5 0 1,3-1-1,-2 3-8,1 3 0,-1 2 1,-5 6-1,-1-1 8,1 1 0,-1 2 0,1 2 0,-1 0-264,1 0 0,-1 0 0,1 0 0,1 2-411,5 3 659,-5-3 0,6 14 0,-7-6 0</inkml:trace>
</inkml:ink>
</file>

<file path=ppt/ink/ink2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1.9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6 6531,'-10'2'34,"5"4"64,3 5 1,2-1 0,0 2 37,0 1 1,0 3 0,0 1-78,0 1 0,0-1 0,2-1 0,2-3-38,1-1 0,9-2 0,-2 3 20,3-1 0,3-8 1,-1 2-1,1-4-83,-1-2 1,0 0 0,1 0 0,-1 0 22,1 0 0,-1 0 0,1-2-28,-1-4 1,-5 2-1,-2-8 1,-1 1 18,1 1 1,-6-6 0,4 5 1,-1-5 0,-3-1 0,6-1 4,-2 1 1,-2-1-1,-6 1 9,0-1 1,-2 7 22,-4-1 1,2 8-5,-8-2 1,8 6 4,-1 6 0,3-2 0,2 8 47,0 1 0,0 3 1,0 1-1,0 1 53,0-1 1,0 7-1,2-1 1,1-2-86,3-1 0,2 3 0,-4 2 0,2 0 0,-2 1 0,3-1 0,-1-4 0,0 2-45,2-1 0,-6 3 1,4 0-1,-5 0 0,-1 1 0,0-3 0,0-6 1,-1 1 8,-5-1 0,2 1 0,-8-1-4,-1 1 0,-3-7 0,-1-1 1,-1-2-12,1-4 0,-1-2 0,1-2 23,-1 0 0,1-6 0,1-2 0,3-2 18,1-3 1,8-3 0,-2-1-1,4-1-33,2 1 1,0-1 0,0 1-1,0 0-78,0-1 0,8 3 1,4 1-1,3 2 32,3-1 0,-1 5 1,3 2-1,1 4-211,2 2 1,1 0 273,-7 0 0,8 0 0,2 0 0</inkml:trace>
</inkml:ink>
</file>

<file path=ppt/ink/ink2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2.2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55,'8'17'-261,"-6"1"1,4-1-1,-4 1 303,-2-1 1,0 3 0,0 1 0,0 4-46,0 2 1,5-3-1,1 3 1,-2 0-98,-2 0 0,-2-4 1,0 5-1,0-1 100,0 0 0,0 2 0,0 6 0</inkml:trace>
</inkml:ink>
</file>

<file path=ppt/ink/ink2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2.7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371,'0'-10'-315,"2"-3"0,3 7 326,7 2 0,4 2 0,1 2 0,1 0-7,-1 0 0,2 0 0,3 0 0,3 0-10,2 0 1,0 0 0,4 0 0,-2 0 36,3 0 1,6 0 0,5 0 0,0 0 46,-1 0 1,7 0 0,-2 0 0,3 0-7,2 0 1,1 0 0,-1 0 0,1 0 20,-1 0 0,-2 0 0,1 0 1,-3 0 41,1 0 1,5-6 0,-7 1-1,1 1 12,-1 2 0,1 2 0,-7 0 1,-2 0-112,-2 0 0,-2 0 0,-2 0 1,-2 0-107,-2 0 0,-8 0 0,2 0 0,-3 0 53,-3 0 1,1 0 0,-1 0-210,1 0 0,-7 6 226,1-1 0,-8 9 0,4-4 0</inkml:trace>
</inkml:ink>
</file>

<file path=ppt/ink/ink2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4.2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315 7300,'0'-10'-909,"0"2"1037,0 1 72,0 5 0,0-8-150,0 4 1,-2 4 0,-4-4-66,-5 4 0,-5 2 1,-1 0-15,-1 0 0,1 0 0,-1 0 0,1 2 23,-1 4 0,1-4 0,-1 6 25,1 0 0,0-1 0,1 7 46,4-2 1,-1-6 0,7 5 6,2 3 1,2 1 0,2 3-7,0-1 0,2 1 0,2-1-28,2 1 0,7-1 1,-1-1-19,4-5 0,1 3 0,0-6-26,1 1 1,-1-5-1,1 2 1,-1-4-8,1-2 0,-7 0 1,1 0-1,0-2 10,-3-4 0,5 2 0,-6-5 0,0-1 1,-1 0 0,1 0 0,-4-3 0,2 1 16,-2-1 1,-2-3-1,-2-1 1,0-1 27,0 1 1,0-3-1,0-1 1,0-2 7,0 1 0,0 3 0,0 0 0,-2-3 19,-4-1 0,2 0 0,-6 5 0,1 1 25,-1-1 0,4 1 1,-6 1-1,1 3-90,1 1 0,-5 2 1,5-3-1,-2 3-204,1 2 1,-1-3-1,-6 5-13,1 2 1,-1 0 0,1 0-1,0-2-20,-1 2 0,6 3 0,3 2 233,1 5 0,-6-4 0,5 6 0</inkml:trace>
</inkml:ink>
</file>

<file path=ppt/ink/ink2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5.1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027,'0'12'279,"0"-1"-217,0 3 0,0 1 0,0 3 0,0-1 16,0 1 1,0 1 0,0 3 0,0 1-55,0-2 1,0 4 0,0 1-1,0-1-53,0 0 1,0-2-1,0-5 1,0-1-1,0 1 1,6-1 0,0 1-14,-2-1 74,5 1-24,-7-9-48,6-1 1,-8-16-1,0-3-10,0-5 0,0 5 1,0-1 34,0-2 1,0-1 0,-2-1 0,-2 3 14,-2 1 1,1 0 57,5-5 1,0-1 7,0 1 1,2 5-1,3 3-28,7 1 0,4 0 0,1 4-7,0-2 0,1 1 1,-1 5-6,1 0 0,-1 0 1,1 0-13,-1 0 0,1 5 0,-1 1 0,1 0-13,-1 2 1,-5-6 0,-3 6 0,1-3 7,0 1 1,-6 8 0,2-3 7,-4 5 1,-2-4 0,0-1-49,0 3 0,0 1 1,0 3 9,0-1 1,0-5 0,1 0-272,5 1 1,-4-3 0,6 0 0,-2-1-617,0 1 908,7-6 0,-3 11 0,7-5 0</inkml:trace>
</inkml:ink>
</file>

<file path=ppt/ink/ink2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5.4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830,'0'18'79,"0"-1"0,0 1 0,0-1-3,0 1 1,0-1-1,0 1-147,0-1 1,0 0 0,0 1-710,0-1 780,7 1 0,3-1 0,8 1 0</inkml:trace>
</inkml:ink>
</file>

<file path=ppt/ink/ink2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5.8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0 8200,'-12'0'-762,"1"0"703,-3 0 1,-1 6-1,-1 2 1,3 2 175,1 3 1,6 3 0,-4 1 0,3 1-66,3-1 1,-4 3 0,2 1 0,2 2 7,2-1 1,2-1 0,0 0 0,0 3-91,0-3 0,0-2 0,2-1 0,2-1-111,2 1 0,6-7 0,-5 1 0,3 0-275,4-3 0,1 7 416,3-4 0,7-5 0,2 1 0</inkml:trace>
</inkml:ink>
</file>

<file path=ppt/ink/ink2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6.2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35 7771,'-6'12'0,"-2"-2"33,-2-3 0,6 7 0,-3-2-179,-1 3 0,6 2 1,-4 1 206,4-1 0,2 1-22,0-1 0,2-1 1,2-3-1,4-3-85,2-2 1,-5-2 0,7-6-17,2 0 1,1 0-1,3 0 39,-1 0 1,-5 0 0,-1-2 0,1-4 12,-2-6 0,-1 3 1,-5-3-1,2-2 31,-2-1 1,-2-3 0,-2 1 0,0-1-20,0 1 0,0 0 0,-2 1 0,-4 2-24,-5 3 1,-7 1 0,-1-3-62,1 1 0,-9 8 1,10-2-147,-3 4 0,1 2 158,1 0 1,7 0 70,-1 0 0,8 0 0,-4 0 0</inkml:trace>
</inkml:ink>
</file>

<file path=ppt/ink/ink2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7.0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91 6753,'0'17'87,"0"1"1,0-1 0,0 1 0,2-1-38,4 1 1,-4-7 0,6 1 5,-1 1 0,-3 3 1,8-1-48,1-3 1,3 2 0,1-8-25,1-3 0,-6-1 0,-1-2-38,3 0 1,1 0 0,1-2 0,-3-1-61,-1-3 1,-2-8 0,3 4 0,-3-1 55,-2-1 1,3 0-1,-5-5 1,-2 0-25,-2-1 1,-2 6 0,0 1 186,0-3 0,0 5 65,0-3 0,-2 8-33,-4-2 1,4 12-62,-3 6 1,3 3 0,2 3 0,0-1-11,0 1 1,2-1 0,3-1 0,5-3-14,0-1 0,5-3 1,-3 5-48,3-2 1,3-3 0,-1 3 0,1-6-22,-1-4 0,-5-2 1,0 0 14,1 0 1,3-2 0,-1-4-178,-3-6 0,1-3 0,-7-5 0,-2-1 81,-2-2 1,-2-2 0,0 3 0,0-3 47,0-2 1,0 6 0,-2-5 0,-2 3 69,-2 0 1,1-1 0,5 7 0,0 0-4,0-1 0,0 6 0,-2 3 173,-4 1-126,4-6 1,-8 12 124,4-3 1,4 12-70,-3 11 0,3 5 0,2 6 1,0-4-39,0 1 1,0-5 0,2 6 0,2-2-30,1-3 1,3 3-1,-4-2 1,4-1-59,1-3 0,-3-2 0,6 1 0,0-1-193,-3 1 1,5-6-1,-6-3 1,1 1-376,5 0 1,-4-6 569,1 1 0,1 5 0,5 0 0</inkml:trace>
</inkml:ink>
</file>

<file path=ppt/ink/ink2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09.68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958,'9'0'-1018,"-1"0"397,0 8 189,-6-6 634,6 14 0,-8-13-21,0 9-258,0 0 0,0-3-20,0 7 20,-8-6 0,6 7-115,-14 1 192,15-1 0,-15 1 0,6-1 0</inkml:trace>
</inkml:ink>
</file>

<file path=ppt/ink/ink2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7.3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427,'2'-10'310,"4"4"0,3 4 0,9 2-351,-1 0 0,1 0 0,-1 0 0,1 0-153,-1 0 0,-5 0 0,-1 0-124,3 0 318,2 0 0,1 0 0,0 0 0</inkml:trace>
</inkml:ink>
</file>

<file path=ppt/ink/ink2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17.5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800,'17'0'0,"1"0"-146,-1 0 0,1 0 1,-1 0-1,1 0 211,-1 0 0,6 0 1,2 2-1,1 4-136,-1 6 0,-2-3 0,-5 3 0,-1 2 174,1 1 0,-1 8 1,1 3-1,-3 1-55,-3 4 0,3 0 1,-5 0-1,0-2-30,-5 2 1,-1 8 0,0 2 0,2-3-122,-2-1 1,-4-2 0,-4 0 0,-4 0-511,-1 0 613,-3 0 0,-13 8 0,-2 1 0</inkml:trace>
</inkml:ink>
</file>

<file path=ppt/ink/ink2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31.7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03,'18'-8'-1007,"-8"6"1430,-3-5-157,-7 7 72,0 0 1,0 7-254,0 5 1,0 4 0,0 1-85,0 1 1,0-7-1,0 1 1,0 1 55,0 3 1,0 1 0,2 1 0,2-1-45,2 1 1,0-1 0,-6 1 0,0-1 60,0 1 1,0-1 0,0 1-16,0-1 1,0 2 0,0 3 0,0 1-27,0-2 0,0-1 1,0-3-1,0 1-26,0-1 0,0 1 0,0-1-29,0 1 1,0-1-1,0 1 33,0-1 0,0 0 0,0 1-38,0-1 0,0 1 0,0-1 23,0 1 1,0-7-1,0 1-16,0 2 0,0-5-45,0 3 1,0-6-148,0 5 1,0-5 61,0 6 1,0-6 62,0 5 0,2-7 0,2 4-698,1 0 0,1-4 785,-6 7 0,0-7 0,0 12 0,0-7 0</inkml:trace>
</inkml:ink>
</file>

<file path=ppt/ink/ink2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32.1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 7464,'0'-9'-782,"2"1"884,4 8 0,-2 0 0,8 0-3,1 0 0,-3 0 1,2 0-61,1 0 1,3 0-1,-1 2 1,-1 2-50,-3 2 1,1 7 0,4-1-4,-5 3 0,3-3 0,-6-2 0,-1-1-155,1 1 1,4-4-1,-5 4-140,3-3 0,-4 1-55,6-2 363,-8-4 0,3 6 0,-7-8 0</inkml:trace>
</inkml:ink>
</file>

<file path=ppt/ink/ink2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32.4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0 7685,'10'0'-645,"-4"2"739,-12 4 1,4-2-1,-6 6-29,1-3 1,-1 7 0,-6-3-73,3 5 1,1 1-1,-4 1-107,3-1 1,5-1-1,-4-2 1,0-3 113,1 3 0,-3 1 0,-5 3 0</inkml:trace>
</inkml:ink>
</file>

<file path=ppt/ink/ink2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3.5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190 6601,'-2'-9'-124,"-4"3"1,2 4 278,-7 2 0,5 0-84,-6 0 0,6 0 0,-5 0-30,-3 0 0,5 2 1,-3 2-1,0 4-14,3 1 0,-5-3 1,6 6-1,-1 1-14,-5 3 0,4 1 0,-1 1 1,-3-1-9,-2 1 0,5-1 1,1 1-1,0-1 22,1 1 0,5-1 0,-2 0 49,4 1 0,2-1-36,0 1 1,6-7 0,2-1 0,1-2-23,5-4 1,-4-2 0,1-2 0,3 0-32,1 0 1,3 0 0,-1 0 20,1 0 1,-1-2 3,1-4 0,-1-2 0,-1-5 0,-3 1 12,-1-2 1,-6 5 0,5-3 0,1-1-1,-2-3 1,-1 0 0,-5 3 0,2 1 27,-2-1 1,-2-3 0,-2-1-1,0-1-27,0 1 1,-6-1-1,-2 1 1,-1-1 18,-5 1 1,4-1-1,-1 1 1,-1-1-19,2 1 0,-5 0 1,3-1-59,-3 1 1,-1-1 0,3 3 0,3 1-183,2 2 0,-5 9-3,1-3 1,2-2 0,-1 2-234,-3 2 0,0 4 450,3 6 0,-5 4 0,7 7 0</inkml:trace>
</inkml:ink>
</file>

<file path=ppt/ink/ink2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4.1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 7418,'-6'11'-698,"0"1"717,2 2 1,2-5 0,0 3 53,-4 2 0,4 1 1,-3 3-21,3-1 0,2 0 0,0 1-23,0-1 0,0 1 1,0-1-1,0 1 13,0-1 0,2 1 0,1-1-12,3 1 1,6-1 0,-4-1 28,1-5 0,-3 3 23,6-8 0,-1 1 0,7-3-30,-1 2 1,1 0 0,-1-6-1,1 0 0,-1 0 0,1 0-84,-1 0 0,1-6 0,-1 0-23,1 2 0,-7 1-192,1-3 1,-6 4-206,5-4 0,-7 2-249,2-2 700,-4 4 0,6-13 0,1 5 0</inkml:trace>
</inkml:ink>
</file>

<file path=ppt/ink/ink2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4.3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 52 7653,'-8'0'-610,"8"0"0,10 0 633,5 0 1,-3 0 0,0 0 0,1 0 87,3 0 0,1 0 0,1 0-74,-1 0 0,1-1 0,-1-3-115,1-2 1,-1 0-53,1 6 1,-3-2-307,-3-4 436,-5 4 0,-7-13 0,0 5 0</inkml:trace>
</inkml:ink>
</file>

<file path=ppt/ink/ink2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4.5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53 8245,'-11'-11'-295,"-1"-1"1,8 6-240,-2-5 410,4 7 0,10-4 0,4 8 19,3 0 1,3 0 0,-1 0 104,1 0 0,7 0 0,2 0 0</inkml:trace>
</inkml:ink>
</file>

<file path=ppt/ink/ink2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4.8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29,'10'8'-222,"-4"3"0,-2-1 0,0 2 270,2 1 1,-1 3 0,-5 1 0,0 1-55,0-1 1,0 3-1,0 1 1,0 2-77,0-1 1,0-3 0,0-1 0,0-1-253,0 0 1,0 7 333,0-1 0,0 0 0,0-5 0</inkml:trace>
</inkml:ink>
</file>

<file path=ppt/ink/ink2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10.9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1 7820,'9'-10'-1072,"1"2"1148,-4 8 0,-2-2 0,7-2 14,3-1 1,2-1 0,1 6-6,0 0 1,1 0-86,-1 0 1,1 0-1,-1 0 1,1 0 14,-1 0 0,-5 0 0,0 0 0,1 0-24,3 0 1,-5 6 0,1 1-8,2 3 0,-1-4 0,1 4 0,-5-1-27,-1 1 0,4 2-6,-6 5 1,-1-5 0,-3-3 0,2 1-10,2 0 40,0 1 0,-8 5 0,-2-2 0,-4-5-54,-1-1 0,-3-2-34,-5-6 0,-1 6 43,1 0 39,-1-1 1,8-7 46,5-3 1,3 1 1,2-8 1,2 6-16,3-5 0,5 1 0,8-4 11,-1 3 0,-1 5 0,-3-6 19,-1-1 0,-6 5 0,3 0-31,-1 0 1,4 4 0,-6-7-13,-3-3 0,1 5 1,0-3-2,2-2 1,6 5 0,-7-3-3,-1-2 0,0 5 1,0-3 12,2-2 1,2 7 48,-2 1 0,-5 2 107,5-2-134,-4 4 1,-4-4 6,-4 12 1,3-2 45,-9 8 0,6-1-3,-6 7 0,9-1-27,-3 1 1,4-1 0,2 1 17,0-1 0,0-5 1,0-1 5,0 3 0,6-4 0,1-1 0,1 1 19,0 0 0,0-4-57,-2 5 0,3-1 0,7 4-8,-5-3 1,5-5-242,-4 6 1,3-8 0,3 1 95,-1-3 0,0-2 1,1 0-1,-1 0-104,1 0 1,1 0 0,3 0 218,1 0 0,0 0 0,-5 0 0</inkml:trace>
</inkml:ink>
</file>

<file path=ppt/ink/ink2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5.3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140 6676,'-10'-2'-11,"4"-4"1,6 4 116,6-4 1,-2 3 0,7-1 0,3-2-50,1 2 1,5 2 0,1 2 0,4 0-12,3 0 0,1 0 0,6 0 1,0-2 0,-1-4 0,3 4 0,4-4 0,4 5 9,-1 1 0,13 0 0,-5-2 1,4-2 8,4-2 0,-3 0 0,7 6 0,2 0 11,2 0 1,0-6 0,-2 0-1,-2 1-12,2-3 0,0 6 0,-2-4 0,-6 2-160,-4-2 0,-3 4 1,-5-3-1,-5 1-301,-4-2 0,-4 4 0,-4-4-148,-6 4 1,-5 4 544,-7 4 0,-3 4 0,-8 7 0</inkml:trace>
</inkml:ink>
</file>

<file path=ppt/ink/ink2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5.9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350 7990,'12'-15'-496,"-1"3"1,-7-4 525,2 5 0,-4 1 277,-2-2-261,0 1 1,-2-5-1,-4 5-42,-5 5 1,-5 4 0,-1 2 0,-1 0-51,1 0 0,-1 0 1,1 2-1,-1 4 30,1 5 0,-7-1 0,1 2 1,4 1 6,5 3 0,-1-1 0,5-1 0,0-2 7,4 1 1,-1 3-1,1 1 1,2 1 22,2-1 1,4-5 0,2-1 0,4 1 22,1-2 0,3 3 1,5-7-1,1 0-16,-1 2 1,1-6-1,1 3 1,3-3-9,1-2 0,0 0 0,-5 0 1,-1-2-9,1-3 1,-3 1 0,-1-8-20,-3-2 0,-1-1 0,4-3 0,-5 1 1,-1 0 0,-2-7 0,-6 1 0,0 0 8,0-3 0,0 1 1,-2-6-1,-2 4-7,-2 2 0,-7-4 0,1 5 0,-4 3-8,-1 2 0,0 1 0,-1 1 0,1 1-49,-1 5 1,-5-3 0,0 6-1,1 0-109,3 1 1,1 1 0,1 6-58,-1 0 1,1 2 0,1 4 60,5 5 0,3-1 167,8 2 0,-8-1 0,-1 7 0</inkml:trace>
</inkml:ink>
</file>

<file path=ppt/ink/ink2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6.9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3 6539,'10'-7'-12,"-4"-5"0,-4 2 151,-2-1 1,0-1-54,0-5 0,0 5 1,0 0 109,0-1 0,0 3 114,0-2-152,0 1-304,0-7 88,0 8 0,0 5 0,0 10 35,0 7 0,0-2 0,0 1 0,0 3 29,0 2 0,0 1 0,0 1 0,0-1 5,0 0 1,0 1 0,0-1 0,0 1 0,0-1 1,6 1-1,2-1 9,1 1 1,-3-1 0,6-1 0,-1-3 3,-1-1 0,6-6 0,-5 3-20,5-1 1,-5-2 0,1-6 0,2 0-7,1 0 1,-3 0 0,-1 0-3,3 0 1,-4-2 0,1-2 0,1-4-55,-2-1 0,3 3 0,-5-6-11,2-1 0,-4-3 0,5-1 43,3-1 0,-6 1 1,-1-1 13,1 1 0,-6-1 1,4 1 63,-4-1 0,-2 7 0,0-1-13,0-1 0,-2 5 0,-2 0 8,-2 0-87,0 6 22,6-5 1,2 7-1,2 2 34,2 3 1,0-1 0,-4 6-1,2 0-1,1-1 0,3 3 0,-4 5 0,2 1-9,-2-1 0,4 1 0,-3-1 1,1 1 8,2-1 0,-6 7 0,6-1 0,-3-2 12,1-1 0,2 3 0,-4 0 1,2 0 17,-2 3 1,-2-7 0,-2 4 0,0-3-32,0-3 1,0 6 0,-2 1 0,-2-3-19,-2-1 1,-8-5 0,3-1-1,-5-5 15,-1-1 0,5 0 0,0-4 1,-1 2 18,-3-3 1,-1-3-23,-1-5 0,3-5 1,3-8-1,4 1-9,1 0 0,5-1 0,-4 1-16,4-1 1,4 3 0,4 1-212,5 2 0,5 3 1,1-3-1,1 4 4,-1 1 1,1 5 0,-1-4 0,1 4 222,-1 2 0,8-8 0,3-2 0</inkml:trace>
</inkml:ink>
</file>

<file path=ppt/ink/ink2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7.2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0 7754,'-10'0'-318,"0"0"1,6 2 0,-2 4 437,3 6 1,1 3 0,2 3-94,0-1 1,0 3 0,0 1-1,0 2-52,0-1 0,5-1 0,1 0 0,0 3-142,2-3 0,-6-2 0,6-1 167,-1-1 0,3 1 0,7-1 0</inkml:trace>
</inkml:ink>
</file>

<file path=ppt/ink/ink2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7.6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1 7346,'-17'0'-189,"0"0"1,1 2 0,2 4 307,3 5 0,1 5 0,-2 1 0,5 1-60,-1-1 0,4 3 1,-6 1-1,3 4-48,3 2 1,-4-3-1,2 3 1,2 0-34,2 0 0,2-4 0,0 5 0,0-3-41,0-4 0,0-1 0,0-3 0,2 1-71,4-1 1,4-1 0,7-3 0,1-3-242,-1-2 375,1-3 0,7 3 0,2 2 0</inkml:trace>
</inkml:ink>
</file>

<file path=ppt/ink/ink2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8.0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53 7349,'-2'-16'-335,"-4"4"0,2 5 0,-6 9 464,2 3 0,-3 5 0,5 8 45,2-1 0,-4 0 0,3 1 0,1-1-84,2 1 0,2-1 0,0 1 0,0-1-10,0 1 1,6-1 0,1-1 0,1-3-148,0-1 0,5-8 1,-3 4-1,2-3 19,-1 1 1,1 0-1,5-6 0,1 0 1,-3-8 0,-1-3 0,-4-5-25,-2-1 0,3-1 0,-3 1 0,0-1 45,-1 1 1,-1-7-1,-6 1 1,0 2 25,0 1 1,-2 3-27,-3 0 0,-5 1 0,-8 4 0,1 5-64,-1-1 1,-5 6 0,0-4 0,2 4 32,1 2 0,3 0 0,1 2-535,4 4 593,-3-4 0,13 13 0,-6-5 0</inkml:trace>
</inkml:ink>
</file>

<file path=ppt/ink/ink2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8.7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13 6817,'5'17'275,"3"1"-251,2-1 1,-4-1 0,3-3 0,-1-1 11,-4 1 0,4 3 0,-2 1 4,-3 1 0,7-1-34,2 1 0,-3-3 0,3-3-13,2-6 1,-5 1-1,3-1-5,2-2 0,-5-4 0,3-6-25,2-5 0,-1-5 0,1-1 0,-5-3-77,-1-3 1,6 2 0,-5-7 0,3 1 54,0 0 0,-8 6 1,1-2-1,-3 3 66,-2 3 1,0-1 7,0 1 197,0-1-159,0 9 0,0 3 0,0 12 28,0 5 0,0 5 0,0 3 0,0 2-24,0 3 1,2 1 0,2-4-1,2 5-28,-2 1 0,4-6 0,-1 2 0,1-3-18,0-3 0,6 1-22,-3-1 0,5-7 0,1-4 14,1-4 1,-1-4 0,1-2-95,-1-2 1,-5-13 0,-1 1 0,3-3 43,1-4 0,-3-3 0,-2-7 0,0 1-43,-1-1 1,-5 0-1,2 0 1,-2 0 64,2 0 0,-4 6 0,3 2 1,-3 1 43,-2 5 1,0 2-48,0 1 0,0 7 0,-2 1 168,-3 2 0,3 4-52,-4 10 1,4 6 0,2 9-6,0 2 0,0 2 0,0-3 0,0 3-42,0 2 0,6-3 0,1 5 1,1 2-28,0 2 1,4-4 0,-5 0 0,1 0-12,0-2 0,5 4 0,-3-8 1,2-1-213,-1-3 0,-5-1 0,4-1-143,-2 1 0,3-7 352,-5 1 0,8-8 0,-5 4 0</inkml:trace>
</inkml:ink>
</file>

<file path=ppt/ink/ink2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8.9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36 7909,'-9'-18'-1649,"3"8"1802,12 5 1,3 3 0,9 2-90,-1 0 0,1 0 0,-1 0 0,1 0-81,-1 0 0,1 0 0,-1 0 0,1 0-284,-1 0 0,0 5 301,1 1 0,-1 0 0,1-6 0</inkml:trace>
</inkml:ink>
</file>

<file path=ppt/ink/ink2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49.3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6 1 7943,'17'10'-320,"1"-5"1,-1-1 0,1 0 0,-1 4 426,0 2 0,-1-5 1,-2 7-1,-3 2-43,3 1 0,-5 3 1,3 1-1,0 2-17,-3 3 0,7 5 1,-6-4-1,-1 2-39,-3 4 0,2 2 1,-2 2-1,-2 0-15,-2 0 1,-2 0 0,0 0 0,0-2-78,0-4 0,-8 4 0,-4-4 0,-5 2-7,-7-2 1,-3 4 0,-10-6 0,-1 2-452,-3 1 542,-8-9 0,-3 12 0,-10-6 0</inkml:trace>
</inkml:ink>
</file>

<file path=ppt/ink/ink2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0.4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148,'6'12'0,"2"-2"0,-1-1-197,1 1 1,6-4 0,-5 5-1,3 1 212,0-2 1,-1 3 0,7-5 0,-1 2-42,1 3 1,-1-3-1,1 0 1,-3-1 8,-3 1 1,3-6 0,-5 4-1,2-2-156,-1-1 173,-7 1 0,12-6 0,-7 0 0</inkml:trace>
</inkml:ink>
</file>

<file path=ppt/ink/ink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04.1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113,'0'18'-503,"0"-7"0,-2-1 738,-4-2 0,4 5-593,-4-1 358,4-4 0,2 7 0,0-5 0</inkml:trace>
</inkml:ink>
</file>

<file path=ppt/ink/ink2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11.5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48 1 7795,'9'0'-314,"-1"2"268,-8 4 0,-2-4 111,-4 3 1,2 3-1,-7 0-60,-3 2 1,5-6 0,-1 3-1,0-1 22,0 0 0,-1 6 1,-7-5-74,1 3 1,-1-4-1,1 4 1,-1-3 22,1-3 1,0 4 0,-1 0-1,1-1 15,-1 1 0,1 0 1,-1-4-9,1 2 1,5 0 0,2-5 0,1 3 0,-1 2 51,6 0 1,-2-6-1,10 2 76,2 4 0,8-4-33,-3 4 0,5-5 0,-1 1 0,-1 2-14,-3 2 0,-5 0 0,6-4-15,2 4 1,-5-4 0,1 5-1,0-1-24,-1 0 0,3 2-46,5-2 1,1-4 0,-3 5 1,-3 1 1,4-6-1,-5 6-26,5 0 0,-5-7 0,1 7-65,2 0 1,-5-6-1,3 4 1,0-2-1,-1 0-84,1 1 0,-6 1 1,3-4-1,1 2-656,0 2 849,-6 0 0,19-6 0,-4 0 0</inkml:trace>
</inkml:ink>
</file>

<file path=ppt/ink/ink2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0.6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0 7618,'-18'2'-305,"1"4"1,7-2 0,2 8 0,2 1 251,0 3 0,-1 1 0,3 2 1,-4 3 102,-2 1 1,5 0-1,-5-5 1,2-1-298,4 1 1,-4-1 246,3 1 0,-9-1 0,4 1 0</inkml:trace>
</inkml:ink>
</file>

<file path=ppt/ink/ink2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1.2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4 280 7203,'-11'-6'-708,"-1"0"759,-2 2 1,5-3 0,-3 1 20,-2 2 1,-1 2 0,-3 2-7,1 0 0,0 0 0,-1 2-55,1 4 0,-1 3 0,3 9 15,3-1 1,2 1 0,6-1 0,-1 1 29,1-1 0,2 1 1,2-1-1,2-1-3,4-5 1,-3 5-1,7-5 1,0 3 20,0-2 1,1 1 0,7-7-121,-1-2 1,1-2 0,-1-2 0,0 0 27,1 0 0,-6 0 0,-1-2 1,3-2 5,1-2 0,-3-7 1,-2 1-1,-1-3-45,1-3 0,-4-5 0,4-1 1,-3 1 33,-3-2 1,-2 6 0,-2-7-1,0 3 6,0 0 1,-8-2 0,-1 3 0,-3-1 45,0 2 0,1 1 0,-9 3 0,-1-1 11,-2 1 1,-2 5 0,3 0-1,-1 1-90,2 1 1,-5-3 0,1 5-1,0 0 15,0 0 0,1 2 0,7 6 0,-1 0 35,1 0 0,0 8 0,-1 2 0</inkml:trace>
</inkml:ink>
</file>

<file path=ppt/ink/ink2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2.3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1 7408,'0'-8'-177,"0"8"1,0 8-1,2 7 241,4-3 0,-3 3 0,7-3-15,-2 3 1,5-3 0,-1 0 16,4 1 0,1-5 1,1-2-43,-1-4 1,0-2-1,1 0-29,-1 0 1,1 0 0,-1 0 0,1-2-35,-1-4 0,1 2 0,-1-8 0,-1-1 1,-5-3 1,5 5 0,-6-1 0,1-1-38,1-3 0,-8-1 0,2-1 67,-5 1 0,-1-1 47,0 1 1,-1 1-1,-5 4 28,-6 7 1,2-3-27,-1 2 1,5 2-27,-6 10 1,8-2 0,-1 8-1,3 1-11,2 3 1,0 1 0,0 3 0,0 1 28,0 2 1,5 2 0,1-3 0,-2 1-12,-2-2 0,4 5 0,0-1 0,-2 0-16,-2 0 1,-2 0 0,0-3 0,0 1-9,0-2 0,0-1 1,0-3-1,0 1-10,0-1 1,-8-1 0,-4-3 5,-3-1 1,-3-8-1,1 2 1,-1-4 3,1-2 0,-1 0 1,1 0-1,1-2 7,5-4 0,-3 2 0,8-8 1,2-1 2,2-3 0,2 5 0,0-1 0,0-2-29,0-1 1,8 3 0,4 1-57,3-3 1,3 0-1,-1 3 1,1 5-9,-1 4 1,1 0-1,-1-2-164,1-2 1,-1 1-1,1 5 249,-1 0 0,0 0 0,1 0 0</inkml:trace>
</inkml:ink>
</file>

<file path=ppt/ink/ink2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2.5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424,'11'6'330,"-1"2"-445,-2 1 1,-1 3 0,-3 5 0,2 1 140,-2-1 1,0 1 0,0-1 0,2 1-83,-2-1 0,-3 6 1,-1 1-1,0-3 53,0-2 0,0-1 0,2-1 0,2 1-105,2-1 0,2 1 0,-2-1 108,5 1 0,5-1 0,1 1 0</inkml:trace>
</inkml:ink>
</file>

<file path=ppt/ink/ink2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2.9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1 7569,'-12'0'-27,"1"0"1,-1 9 0,-6 7 26,1 5 1,5 4 0,1-3-1,-1 3 44,2 2 0,-3-4 0,7 5 0,0-1-13,-2 0 0,6-4 0,-3 4 0,3 1-44,2-1 1,7-6-1,5 2 1,4-3-143,1-3 0,2-1 0,3-3 0,3-1-113,2 2 0,0-5 0,4 1 268,-1-2 0,-1-2 0,6-6 0</inkml:trace>
</inkml:ink>
</file>

<file path=ppt/ink/ink2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3.2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1 70 8177,'-18'-6'0,"1"-1"-48,-1-3 1,1 6 0,-1-2-117,1 4 1,7 4 0,2 4 95,1 6 1,5 3 0,-4 3 0,4-1 118,2 1 1,0-1 0,2 1 0,2-1-22,2 0 1,5 1 0,-3-3-1,2-1-7,3-2 1,3-3 0,1 3-25,1-6 1,-1-4 0,1-2 0,-1 0-71,1 0 0,-1-2 0,-1-4 25,-5-6 0,3-3 0,-8-3 0,-2 1 1,-3-1 0,-1-5 0,0 0 0,0 2 27,0 1 1,-1 3 0,-3-1 0,-4 1-5,-2-1 1,-1 7-43,-7-1 1,1 8 0,-1-2-351,1 4 1,5 4 413,0 4 0,8-4 0,-3 6 0</inkml:trace>
</inkml:ink>
</file>

<file path=ppt/ink/ink2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4.0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96 8177,'0'-18'-1467,"0"1"1577,0 7-19,0 2 1,0 10 0,0 4 29,0 6 0,0 3 1,0 3-37,0-1 0,2 1 1,1-1 5,3 1 1,6-1-1,-4 0-137,1 1 1,-3-6 0,6-3 54,1-1 0,3 4 1,1-6-81,1-3 0,1-1 0,3-2 0,1-2 22,-2-3 1,-1 1-1,-3-8 1,1-2-36,-1-1 0,1-3 1,-3 1-1,-1 0 34,-3-1 1,-7 1 0,2-1-43,-4 1 0,-2-1 364,0 1-220,0 7 1,-2 2-37,-4 8 1,4 8 0,-4 4 9,4 3 1,4-3 0,2 0-1,4 1 47,2 3 1,-4-5 0,3 1-1,1 0-37,0-3 1,1 5-1,7-6-23,-1 1 1,1-3 0,-1 4 0,1-2-17,-1-5 0,1-1 1,-1-2-1,-1-2-30,-5-3 1,5 1 0,-7-8 0,3-1-37,0-3 0,-8-1 1,1-1-1,-1-1-5,2-5 0,-4 3 0,4-6 0,-4 0 57,-2 0 0,0 3 0,0-3 0,0 2-24,0 4 0,-2-5 1,-2 3 216,-2 2 0,-2 7-148,3 2 0,1 9-11,-8-3 1,6 6-11,-5 6 1,7 3-1,-2 9 96,4-1 1,2 6 0,0 3 0,0-1-9,0 0 1,0 0 0,2-3-1,2 1-94,2-2 1,5 1-1,-3-1 1,2 2-19,3-1 1,-3-5-1,2-3 1,1-3-22,3 3 1,-5 0 0,1-1-391,2-1 1,1-6 0,3 3 427,-1-1 0,-7-2 0,-2-6 0,-8 0 0</inkml:trace>
</inkml:ink>
</file>

<file path=ppt/ink/ink2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4.2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36 8177,'-7'-10'-639,"5"-5"0,-4 13 1,12-4 568,5 4 1,-1 2 0,2 0 67,1 0 1,3 0 0,1 0 0,1 0-57,-1 0 0,1 0 58,-1 0 0,1 8 0,-1 1 0</inkml:trace>
</inkml:ink>
</file>

<file path=ppt/ink/ink2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4.4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313,'8'-10'-394,"1"2"1,9 8 486,-1 0 1,1 2 0,-1 2-1,1 4 10,-1 2 0,0 1 0,1 7 0,-1-1-33,1 1 0,-3 5 1,-1 2-1,-4 0-42,-3 1 0,5 5 0,-6-2 0,-2 4-1,-2 2 0,-2 5 0,0 1 0,-2-2-434,-4-2 0,-4 4 407,-7-1 0,-8 9 0,-3-4 0</inkml:trace>
</inkml:ink>
</file>

<file path=ppt/ink/ink2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5.2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6589,'8'-10'-78,"3"5"1,5 1 0,1 0 151,1-2 1,-1 0 0,1 6-12,-1 0 1,8-2-1,2-2-52,1-1 0,-1-1 1,-6 6-1,4 0-1,3 0 0,1 0 0,8-2 1,1-2-10,3-2 0,0 0 0,-4 6 0,1 0 36,3 0 0,6 0 0,-4 0 0,1 0 17,5 0 0,1 0 0,2 0 0,1 0-24,-1 0 1,6 0 0,3 0-1,-1 0-35,0 0 0,4 0 0,-4 0 0,0 2 7,0 4 0,6-4 1,-3 4-1,1-2-3,0 2 1,-2-5-1,4 5 1,-4-4 48,-2-2 1,0 0-1,-6 0 1,1 0-15,-5 0 1,-1 0 0,1 0 0,-1 0-29,-3 0 0,-1 0 0,5 0 1,-1 0-13,-1 0 0,7 0 1,-9 0-1,5 0-2,1 0 1,0 0-1,1 0 1,-3 0 40,-3 0 1,3 0-1,-5 0 1,0 0 71,-5 0 0,3 0 0,-2 0 1,-2 0-27,-3 0 1,-3 0 0,-1 0 0,-3 0-36,2 0 0,-4 0 0,0 0 0,-2 0-135,-3 0 1,-3 0 0,-2 0-860,1 0 950,-1 0 0,-7 8 0,-2 2 0</inkml:trace>
</inkml:ink>
</file>

<file path=ppt/ink/ink2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12.1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0 6599,'-18'0'134,"1"0"1,5 0-48,0 0 1,3 2 0,-5 2-41,2 2 1,9 2 0,-5-5 0,2 5-23,0 2 0,0 2 0,6 5 22,0 0 0,0-5 1,0 0-67,0 1 1,0 3 0,0 1 36,0 1-1,0-9 1,0 7 0,2-6 0,2 1 11,2 1 1,8 0-37,-3 5 0,5-1 0,1-5 1,1-5 9,-1-4 0,-5 4 0,-1 0 0,3-2-13,2-2 0,1-1 0,0 3 1,1 2-29,-1-2 1,1-2 0,-1-2-1,1 0 34,-1 0 0,1-2 87,-1-4 0,1-2 1,-3-5-30,-3 1 0,1 1 1,-7-7 63,-2 1-90,-2-1 0,-2 1 0,0-1 53,0 1 1,-2-1 0,-4 1-69,-5-1 0,1 3 0,-2 1-50,-1 3 0,-3-1 0,-1-4 0,-1 5-36,1 5 0,-1-2 0,1 2 1,-1 1-327,1-3 0,-3 6 399,-3-4 0,-4 4 0,-8 2 0</inkml:trace>
</inkml:ink>
</file>

<file path=ppt/ink/ink2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6.0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385 8189,'-7'-10'-107,"-3"-3"0,-6 5-97,5-2 0,-5 6 0,5-1 22,-5 3 0,4 2 1,1 0-1,-3 0 197,-1 0 0,-3 0 0,1 0 1,-1 0 1,3 2 0,1 3-3,3 7 1,7 4 0,-2 1 23,4 1 1,2-1-1,0 0 15,0 1 0,2-3 1,2-1-1,4-4-4,1-2 1,3-1-1,5-3 1,1 2 3,-1-2 0,1-2 1,-1-2-1,1 0-18,-1 0 0,1-2 0,-1-2 0,1-4-26,-1-1 0,0-1 0,1-4 0,-3 3-17,-3-3 0,-2-7 0,-6-3 1,1 3 30,-1 2 1,-2-5 0,-2-1 0,-2 0 72,-3 0 0,-5-1 1,-8 5-1,1-2-66,-1 1 0,1-3 0,0 2 0,-1 2-45,1 1 0,-3 3 0,-1 1 0,-2 3-90,1 1 0,3 8 0,1-4-209,1 1 0,-1 5 0,1-4 122,-1 4 1,7 10 0,1 3 0,2 5 191,4 1 0,3 1 0,1-1 0</inkml:trace>
</inkml:ink>
</file>

<file path=ppt/ink/ink2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6.7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95 8189,'-2'-10'-906,"-4"5"888,4-5 1,-6 10-157,8 0 0,0 2 225,0 10 0,0-1 0,2 5 0,2-3 3,2-1 0,2-2 0,-4 3 0,3-1-6,3 1 1,-4 1-1,6 0-38,1-3 0,3-1 0,1 2 0,1-7 16,-1-3 0,1 4 0,1 0 0,2-2-90,3-2 1,-1-4 0,-6-2 43,1-2 1,-1-7 0,1 1-7,-1-4 0,-1-1 1,-3 0-1,-3-1-20,-2 1 0,-2-1 0,-6 1 0,0-1 19,0 1 1,0-1-28,0 1 0,-2 1 271,-4 5-114,-4-5 0,0 16-102,5 0 0,3 4 0,2 12 0,0 3 8,0 0 1,0 3 0,0-1-1,0 4 10,0 2 1,0 1 0,0 3 0,2-2-6,3 2 1,-3-4-1,4 2 1,-4 0 18,-2-2 1,0 6 0,0-6 0,0 1-35,0-5 1,0 2-1,0-2 1,-2-1 3,-4-3 1,2-1 0,-7-1 0,-1 1 20,2-1 1,-5-1-1,3-5-9,-3-5 0,-3-4 1,1-2 2,-1 0 0,1-2 0,-1-4-19,1-5 0,5-5 0,3-1 0,-1-1 2,0 1 0,6-7 0,-1 1 0,3 2-5,2 1 1,0 3 0,0-1 0,0 1-11,0-1 1,7 1 0,5 1-50,4 5 0,1-3 0,0 8 0,1 3-55,-1 1 1,3 2 0,1 0-1,2 0-97,-1 0 0,-1 0 1,0 0 214,3 0 0,7 0 0,-4 0 0</inkml:trace>
</inkml:ink>
</file>

<file path=ppt/ink/ink2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7:57.2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3 6276,'0'-10'367,"0"1"-62,0 3-205,0 4 0,0-4-37,0 12 1,0-2 0,0 8 0,0 1 40,0 3 0,0 1 0,0 1 0,0 1 14,0 4 0,0-1 1,0 5-1,0 0-17,0 0 1,0-4 0,0 5-1,0-1-51,0 0 1,6-6 0,1 3-1,1-5-102,0-2 1,0 5 0,-5-3 0,3-3-306,-2-1 0,-2 1 357,-2 1 0,8 1 0,2-1 0</inkml:trace>
</inkml:ink>
</file>

<file path=ppt/ink/ink2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0.6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3 332 8032,'10'0'-908,"-2"0"1161,-8-7 1,0 3 157,0-8-321,0 0 1,-2-3-1,-4 3-88,-6 6 1,3 4 0,-3 2-1,-2 0-57,-1 0 1,-3 0 0,1 0 0,-1 2 34,1 4 1,-1-2 0,1 8 37,0 1 0,-1 3 1,3 1-4,3 1 1,4-1 0,6 1-15,-4-1 1,4 1 0,-3-1 0,3 1 5,2-1 0,2-5 1,2-1-1,3 1 27,3-2 0,2 5 0,5-5-6,1 0 0,-1-3 0,0-5 0,1 2 26,-1 2 0,1 0 0,-1-6-38,1 0 1,-1-2 0,1-2-1,-3-4 19,-3-1 0,3 3 0,-5-6 1,0-2-8,-4-1 0,1-2 0,-1-1 1,0 3-23,2 3 0,-6-9 0,4 3 0,-4-1 12,-2-1 1,-2 1 0,-2-2 0,-4-3 35,-2 3 0,-1 0 0,-5-1 1,2-1-30,3 2 1,-1-5 0,-5 3 0,-1 2-19,1 1 1,-1 3-1,-1 1 1,-2 3-25,-3 1 1,1 2 0,6-3 0,-1 3-202,1 2 1,-1 3 0,1 5-357,-1 0 0,7 0 211,-1 0 1,8 7-1,0 3 363,8 0 0,6 5 0,7-5 0</inkml:trace>
</inkml:ink>
</file>

<file path=ppt/ink/ink2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1.1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877,'-2'-10'-676,"-4"4"993,4 4-116,-6 2 1,8 2-68,0 4 0,0-2 0,0 7-36,0 3 1,6 1 0,0 3 0,-2-1-26,-2 1 0,-2-1 0,0 1 0,1-1-81,5 1 0,-4-1 0,4 1 0,-4-1 11,-2 1 0,0-1 0,0 0 0,-2 1 45,-4-1 0,4-5 0,-4 0 29,5 1 24,1 3-27,0 1 1,1-7-33,5-4 1,-2-4 0,8-2 11,1 0 0,3 0 0,1 0 2,1 0 1,-1 0-1,1 2-87,-1 3 0,1-3 1,-1 4-1,1-4 47,-1-2 1,1 2 0,-1 2 0,1 2-46,-1-2 0,6-2 0,1-2 1,-3 0-275,-2 0 1,-1 0 0,-1 0 47,1 0 0,-7 0 0,1 0-938,2 0 1193,-7-8 0,-7-2 0,-9-7 0</inkml:trace>
</inkml:ink>
</file>

<file path=ppt/ink/ink2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1.4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88 7851,'-6'-12'-401,"0"1"1,2 1 602,10-2 1,4 5 0,7 7-74,1 0 0,-1 0 0,1 0 1,-1 0-91,1 0 0,-1 0 0,1 0 0,-1 0-87,1 0 0,-1 0 0,1 0 0,-1 0-187,0 0 1,-5 0 0,0 0 0,-1-2-321,-1-4 1,0 4 554,-4-4 0,-4-4 0,5 1 0</inkml:trace>
</inkml:ink>
</file>

<file path=ppt/ink/ink2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1.5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41 8032,'-10'-18'-174,"2"6"1,10 1 185,4-3 0,4 5 1,7-1-1,1 0-28,-1 0 0,1 5 0,1-5 0,2 2-145,3 4 0,5-3 1,-6 1-1,0 2-81,3 2 0,-7 2 0,4 0 242,-3 0 0,-3 0 0,1 0 0</inkml:trace>
</inkml:ink>
</file>

<file path=ppt/ink/ink2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1.8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843,'5'12'-187,"1"-1"0,0 1 0,-4 5 444,4 1 0,-4 1 0,4 3 0,-2 1-39,1-2 0,-1 4 0,6-1 0,-2-1-260,-4 2 0,3-3 1,1 5-1,0-2-347,0-4 1,-3 4 0,-3 1 0,2-1 388,2 0 0,8-2 0,-5-5 0</inkml:trace>
</inkml:ink>
</file>

<file path=ppt/ink/ink2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2.3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0 7929,'0'-10'-79,"7"-3"1,5 7 0,3 2 188,3 2 0,1 0 1,5-2-1,5-2 9,4 2 0,9 1 1,5-1-1,5-2-6,7 2 1,3 0 0,8 0-1,1-2-75,5 3 1,-4-5-1,5 2 1,-3 2 9,-4 2 1,4-4 0,-12 0 0,-2 3 0,-8 1 0,5 2 0,-9-2 0,-3-2-123,-6-2 1,-1 0-1,-8 6 1,1 0-212,-2 0 1,-4 0 284,-8 0 0,1 8 0,-1 2 0</inkml:trace>
</inkml:ink>
</file>

<file path=ppt/ink/ink2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3.1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20 260 7470,'-18'-10'177,"7"1"0,-1 5-154,-2-2 1,-1 0 0,-3 6 0,1 0 30,-1 0 1,-7 0 0,-2 0 0,-2 0 118,0 0 0,6 0 0,-5 2 0,3 4-94,4 6 1,1 1-1,3 1 1,1-3-105,5 3 1,-3 2 0,8 1 0,3 0-6,1 1 0,2-1 0,0 1 0,2-3 48,3-3 0,-1 2 1,10-7-1,3 1-24,5 0 0,3-2 0,-4-6 0,4 0-8,3 0 1,-7 0 0,4 0 0,-2-2-14,1-4 0,-1 2 0,-6-8 0,1-1 7,-1-3 0,-5-3 1,-2-2-1,-1-5 4,1-1 0,-6 6 0,2-4 0,-4 1-21,-2 1 0,0-6 1,0 6-1,-2 1 31,-4 3 0,-4-1 0,-7 1 1,-1 0-20,1 3 0,-1 5 1,-1-3-1,-2 4-55,-3 2 0,-7 1 1,4 3-1,-2-2-147,0 2 0,8 4 1,-3 6-33,5 6 0,7-3 1,3 3-1,1 2 259,4 1 0,2 3 0,2-1 0</inkml:trace>
</inkml:ink>
</file>

<file path=ppt/ink/ink2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14.0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210 7894,'0'-18'40,"0"1"1,5 5-1,3 1-87,2-3 1,-6 4-1,4-1-99,-1-3 0,-3-1 60,8-3 0,-8 1 69,2-1 1,-4 7 112,-2-1-86,0 8 44,0-4 0,0 10 2,0 4 1,0 4-47,0 7 1,1 1-1,3-1 1,2 1 5,-2-1 0,0 0 0,0 1-15,2-1 0,-1 1 0,-5-1 0,0 1-7,0-1 0,6 1 1,0-1-1,-2 1 0,-2-1 0,-2-5 0,0-1 1,0 3-24,0 2 0,0-5-78,0 1 1,0-6 28,0 5 1,0-5-194,0 6 97,0-8-130,0 3 161,0-7 1,-2 0 49,-4 0 0,2 0 0,-7 2 84,-3 4 1,-1-4-1,-3 4 21,1-4 0,-1-2 207,1 0 233,-1 0-217,8 0-147,3 0 1,9 0 0,3 0 35,7 0 0,4 0-51,1 0 1,1 0-1,-1 0-40,1 0 0,-7 0 0,1 0 21,1 0 1,-3 0 0,2 0-103,1 0 0,3 0 0,1 0 47,1 0 1,-7 0 0,1 0 22,2 0 1,1 0-40,3 0 1,-7 0-252,1 0-19,-8 0 1,4 2-353,-8 4 639,0-4 0,0 13 0,0-5 0</inkml:trace>
</inkml:ink>
</file>

<file path=ppt/ink/ink2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3.7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70 7934,'0'-17'-397,"-8"7"540,-4 4 0,3 6-125,-3 6 1,8-2 0,-2 7 23,4 3 1,2 2 0,0 1 0,0 1-2,0-1 1,8-5-1,4-1-38,3 3 1,8-1 0,1-1-33,-3-6 0,-2-4 0,1-2 0,1 0-21,3 0 1,-1 0 0,-6 0 0,1-2-20,-1-4 0,6-2 0,1-5 0,-5 1 28,-5-2 0,1-1 0,-5-2 0,0-1 106,-4 1 1,-3-1 0,1 1 117,2-1 0,0 7-60,-6-1 1,-2 8-23,-4-2-106,4 4 0,-6 4 0,8 4 0,0 6 36,0 3 1,0 3 0,0-1-1,0 3-8,0 3 0,6-4 1,0 6-1,0 1-1,2 3 0,-6-2 1,5 2-1,-1 0-76,0-2 0,0 4 0,-6-5 0,0-1 6,0 0 0,0 4 1,-2-6-1,-4-1 30,-6-3 1,-3-1 0,-3-1-1,1 1 14,0-1 0,-3-5 1,-1-3-1,-3 1 83,3 0 1,2-6 0,1 1 0,1-3 0,-1-2 0,1-2-46,-1-3 1,3-5 0,3-7 0,6-1-52,4 1 0,2-1 0,0 1 0,2-1-38,4 1 0,4-1 1,7 1-1,1 1-15,-1 5 0,3-3 0,1 8 0,2 2-155,-1 2 1,-3-3 0,-1-1 0,-1 2-178,1 2 0,-1 2 402,0 0 0,9 0 0,1 0 0</inkml:trace>
</inkml:ink>
</file>

<file path=ppt/ink/ink2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3.9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221,'12'2'172,"0"4"0,-8-2 0,3 7 0,-1 3 0,0 3-44,-2 7 1,0-5 0,0 6 0,1-2-103,-1 1 1,-2 7 0,0-4-1,2 2-146,2 0 1,0-2-1,-6 2 1,0-3 119,0-1 0,-8 2 0,-2 8 0</inkml:trace>
</inkml:ink>
</file>

<file path=ppt/ink/ink2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4.6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29,'12'0'28,"0"0"1,-6 0 0,5 0 82,3 0 0,1 0 1,3 0-116,-1 0 1,1 0 0,-1 0 0,1 0-248,-1 0 1,-5 0 0,-1 0-336,3 0 586,1 0 0,3 8 0,-1 1 0</inkml:trace>
</inkml:ink>
</file>

<file path=ppt/ink/ink2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4.7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317,'17'0'-73,"1"0"1,-1 0-1,1 0 1,1 0 188,4 0 0,-1 0-116,7 0 0,0 0 0,6 0 0</inkml:trace>
</inkml:ink>
</file>

<file path=ppt/ink/ink2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5.4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3 228 7806,'-8'-10'-20,"-4"4"1,-3-2 0,-3 3 0,1 1 82,-1 2 1,1 4 0,-3 2-1,-1 3-110,-2 3 1,-1 0 0,7 3 74,0-1 1,-1 1 0,3 9-1,1 1 1,4-2 43,3-1 1,1-3 0,6 1-1,0-1-14,0 1 1,6-1 0,1 1 0,3-1-81,4 1 1,7-9-1,4-1 1,0-2-5,1 0 1,3 0 0,-4-6 0,0 0 15,0 0 0,1-8 1,-5-4-1,2-3 27,-1-3 0,-3-1 1,-4-3-1,-1-3 5,-2-2 1,-8 4-1,1-6 1,-3-2-23,-2-2 1,0-2 0,-2 2-1,-3 2-25,-7 1 0,-4 3 1,-3-2-1,-2 6-30,-3 4 1,-1 7-1,2 2 1,-4 2-22,0 5 0,-6 1 0,5 2 0,1 0-64,4 0 1,-2 7 0,1 5-1,5 4-654,5 1 794,-1 0 0,5 1 0,-7-1 0</inkml:trace>
</inkml:ink>
</file>

<file path=ppt/ink/ink2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5.8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44 7728,'9'-18'-366,"-1"6"626,-8 1 0,0 9-189,0 2 1,0 8 0,-2 9 0,-2 1 1,-1-1 1,-1 0-1,4 3 1,-2 1-42,-2 2 0,0 1 0,6-5 0,0 3-9,0 1 1,2 0 0,2-4-1,2 3-23,-2 1 1,6-2-1,-1-7 1,3-2 8,0 1 0,-3-3 0,5 0 0,-3-3-10,3-3 0,2 4 0,1-2 0,1-2-4,-1-2 1,0-2 0,1 0-6,-1 0 1,7 0 0,-1 0-104,-2 0 0,-1 0 0,-3 0-466,1 0 1,-3-2-353,-3-4 931,-4 4 0,-16-14 0,-2 7 0</inkml:trace>
</inkml:ink>
</file>

<file path=ppt/ink/ink2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6.0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8042,'0'-17'61,"6"5"0,2 2 0,1 2 180,5 5 0,2 1 0,3 0-447,4-4 1,-3 4 0,5-4-1,-2 4 39,0 2 1,3 0 0,-5-2 0,2-2-104,-1-1 0,-9-3 270,-1 2 0,-1-4 0,7-7 0</inkml:trace>
</inkml:ink>
</file>

<file path=ppt/ink/ink2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6.2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05 8004,'-10'-8'0,"4"-3"-51,4-5 0,4 1 0,2 1 0,4 4 62,1 3 1,3-5-1,6 6 1,1 2-165,4 2 0,-3 2 0,3 0 0,-4 0-92,-1 0 1,-1 0 0,1 0 244,-1 0 0,-7 0 0,-2 0 0</inkml:trace>
</inkml:ink>
</file>

<file path=ppt/ink/ink2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6.9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827,'0'-10'640,"0"3"0,0 9-866,0 3 1,0-1-1,0 8 186,0 1 0,0-3 1,0 2 104,0 1 1,0-3 89,0 2 0,0-6 105,0 5-179,0-7-125,0 12 106,0-14 1,0 7-47,0-3 0,2-4-25,4 4 0,-4 4 14,4 1 1,-4-1 31,-2 2 0,0-1 4,0 7 0,0-7 0,0 1-6,0 2 1,0-5-87,0 3 1,2 0-301,4 5 1,-4-5-357,3-1 0,-3-5 707,-2 6 0,0-8 0,0 3 0</inkml:trace>
</inkml:ink>
</file>

<file path=ppt/ink/ink2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7.9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06 7856,'-9'-8'-389,"1"6"0,8-8 519,0 4 0,2 5 0,4-5-20,5 4 1,5 2 0,3 0 0,3 0 3,1 0 1,8 0 0,-2 0-1,4 0-2,2 0 1,2 0-1,4 0 1,5 0-57,5 0 1,7 0-1,2 0 1,2 0-25,4 0 1,10 0 0,7-2 0,5-2 11,-1-2 1,10 0-1,-8 4 1,4-2 1,2-1 1,-1-3 0,-9 4-1,-2-2-15,-1 2 0,-10 0 1,-1 1-1,-8-3-151,-9 2 1,-6 2-1,-13 2 1,-2 0-297,-4 0 1,2 2 0,-7 2-109,-3 2 1,-9 1 523,-6-1 0,-12 4 0,-4 7 0</inkml:trace>
</inkml:ink>
</file>

<file path=ppt/ink/ink2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14.2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47,'10'2'-1106,"-4"4"544,-4 6 1,-2-3 561,0 3 0,0 0 0,0 5 0</inkml:trace>
</inkml:ink>
</file>

<file path=ppt/ink/ink2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8.5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8 315 6997,'-2'-16'-145,"-4"5"1,2 3 0,-8 8 230,-1 0 0,-3-6 0,-1 0 39,-1 2 0,1 2 0,-1 2-67,1 0 1,-6 6 0,-1 0 0,1 0 0,0 2 17,-1 3 0,-1 3 0,4-1 1,0-1-77,5 2 0,1 1 1,9 3-6,2-1 0,2 1 0,2-1 0,2-2 20,4-3 1,-2-2 0,7-6 0,3 2 18,1-3 0,9 5 0,-1-2 0,0-2 40,2-2-49,-5-2-1,5-8-8,0 6 0,-5-13 4,3 3 23,-4-4-25,-1-1 1,-3 0 0,-1-1 0,-4-1 0,-3-3 17,-3-1 0,-2-6 0,-2 4 0,0-1-25,0 1 0,-2-4 1,-4 4-1,-5 0-26,-5-1 0,-1 3 0,-1 6 0,-1-1-21,-4 1 1,3 1-1,-5 5 1,2 5-125,-1 4 0,1-4 0,6 0 0,-1 2-13,1 2 0,5 4 0,2 4-99,3 6 272,1 3 0,6 3 0,0-1 0</inkml:trace>
</inkml:ink>
</file>

<file path=ppt/ink/ink2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9.1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69 6356,'0'17'144,"0"1"0,2-3 0,2-1 0,4-2 0,-1 1-120,1 3 0,4-5 1,-5-1-1,3 0 0,4-1 1,1-3 0,3 4 0,-1-2-42,1-4 1,-1-2 0,1-2-1,-1 0-30,1 0 0,-1-6 1,0-2-1,-1-2 32,-4-3 0,3 3 0,-3-2 0,1-1 14,-1-3 1,2-1-1,-9-1 1,1 1 137,2-1 0,-6 1-90,4-1 1,-6 3-1,-4 1 33,-2 3 0,-2 7-10,2-2 1,5 6 0,-7 6-80,0 5 1,6 5-1,-4 3 1,4 3 12,2 1 1,0 2-1,2-3 1,2 3 1,2 2 1,6 0 0,-5 4-1,1-4-9,0-1 1,0 5 0,-4-4 0,1 2-37,-1 0 0,-2-8 0,-2 3 0,0-5 57,0-1 1,0-1 0,-2 0 23,-4 1 0,3-6 0,-9-3 1,-2 1-1,-3-2-31,-6-1 1,3-1 0,-5-6 0,2 0 39,-1 0 0,1 0 0,6-2 0,-1-2 24,1-1 0,5-9 1,2 2-67,3-3 1,1-3 0,6 1 0,2 1-1,4 5 0,3-3 0,9 6 0,-1 1 15,1-1 0,5 2 0,0 6 0,-1 0-511,-3 0 0,4 0 0,1 0 487,-3 0 0,6-8 0,0-1 0</inkml:trace>
</inkml:ink>
</file>

<file path=ppt/ink/ink2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9.3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64,'10'0'145,"6"0"0,-9 7 0,5 5 1,-4 4-207,-1 1 1,-5 0-1,6 1 1,-2 1-200,0 5 1,0-5 0,-4 4-1,1-3-690,3-3 950,0 1 0,2-1 0,2 1 0</inkml:trace>
</inkml:ink>
</file>

<file path=ppt/ink/ink2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9.6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28 7564,'-8'-16'-206,"-3"5"1,-3 11-1,1 11 1,1 5 644,-2 1 1,-1 9 0,-1 1 0,3 2-343,1 0 1,6 0 0,-4 6 0,3 0-120,3 0 1,2-6-1,2-2 1,2-2 23,4-3 1,1 3 0,7-2 0,-2-3-618,1-7 0,3 1 615,1-8 0,8 7 0,3-3 0</inkml:trace>
</inkml:ink>
</file>

<file path=ppt/ink/ink2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8:59.9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71 7900,'-17'-6'-152,"-1"0"0,7 0 1,1 8 335,2 4 0,-4-2 0,7 7 0,1 3-84,2 2 1,2 1 0,0 0 0,2 1-90,4-1 1,1 1 0,7-1 0,-2-1-97,1-5 0,10 3 0,5-6 0,1 0-85,0-1 1,-6-1 0,4-6 0,0-2 137,1-4 0,-7-1 0,0-7 0,-5 2 141,-5-1 1,-7-8 0,2-3 0,-4 3-98,-2 1 1,-2-3 0,-4 0 0,-5 2-47,-5 1 0,-1 5 0,-3 1 0,-1 4-124,-2 3 1,-6 1 0,5 6 0,3 0-125,2 0 0,1 2 0,1 4 282,-1 5 0,1 5 0,-1 1 0</inkml:trace>
</inkml:ink>
</file>

<file path=ppt/ink/ink2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0.5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90 8006,'0'-12'-222,"0"0"0,0 7 820,0-7-514,0 8 1,0 4 0,0 12-1,0 3-29,0 3 0,0 5 0,0 0 0,0 1-96,0 1 1,6-6 0,0 4 0,0-3 34,1-3 1,-3-1 0,6-3 0,0-3-158,-1-2 1,3 4-1,6-7 33,-1-1 0,1-2 1,-1-4-1,0-4 96,1-5 1,-3-5-1,-1-3 1,-2-2 10,1-3 1,-3-5 0,2 4-1,-1-2-1,-1-4 0,4 5 0,-7 1 1,1 2 20,0 0 1,-2-1 0,-6 7-45,0-1 221,0 9 1,0 3-146,0 12 1,0 3 0,0 9 0,0-1 3,0 1 0,5 5 0,1 0 0,0-1-28,2-3 0,-4-1 0,5-1 0,1-1-5,0-5 1,1 5-1,7-7 1,-1 1-131,1-4 1,-1 2-1,1-2-43,-1-3 0,1-3 0,-1-5 1,1-7 70,-1-4 1,-5-1 0,-3 0 0,-1-3 134,-4-3 1,-2 2 0,-2-7 0,0 1-33,0 0 0,0 0 0,0-4 1,0 4 203,0 1 0,0 3 0,0 6 0,0-1 114,0 1 1,0 5-109,0 0-201,0 9 1,0 3-1,0 11 1,0 7 24,0 5 1,0-2-1,2 8 1,2 2-39,2 2 1,1 2 0,-3-2 0,2-2-4,-2-1 0,4-3 1,-2 4-122,-3-2-21,7-8 161,-8 4-214,6-7 0,-6-3 0,2-1 0,3-4 201,3-3 0,2 7 0,5-4 0</inkml:trace>
</inkml:ink>
</file>

<file path=ppt/ink/ink2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0.7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9 18 7910,'-8'-6'-216,"8"0"1,8 0 0,9 6 335,1 0 0,-1 0 0,0 0 0,1 0-155,-1 0 1,1 0-1,-1 2 1,1 2-201,-1 2 1,3 0 0,1-4 234,2 4 0,8-4 0,-4 5 0</inkml:trace>
</inkml:ink>
</file>

<file path=ppt/ink/ink2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1.0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307,'29'0'0,"-2"0"0,-2 0-110,-4 0 0,7 0 1,-1 0-1,2 2 334,0 4 1,-6 9 0,4 10-1,-1 3-116,-5 3 0,-2 2 0,-1 3 164,-1 5-380,-7-4-442,-2 14 653,0-7-205,-7 1 216,7 5-22,-8-13 0,-8 6-443,7-8 186,-15 0-68,6 0 284,-7 0-126,-8-8 75,-3-2 0,-6 0 0,-1 2 0</inkml:trace>
</inkml:ink>
</file>

<file path=ppt/ink/ink2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2.0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305,'10'-2'870,"-5"-4"-1367,-3 4 1,0-6 514,4 8-18,-4 0 0,14-7 0,-7-3 0</inkml:trace>
</inkml:ink>
</file>

<file path=ppt/ink/ink2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2.6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7 315 6914,'0'-11'-24,"-2"1"1,-4 2 163,-6 4 0,-3 2 0,-3 0 0,1-2 0,-1-1-150,1 1 1,-6 2-1,-1 2 1,1 0 99,-2 0 0,6 0 0,-7 0 0,3 0-37,0 0 0,-1 0 0,5 2 1,0 4-62,1 5 1,-3 5-1,9 1 1,-1 1 42,1-1 0,4 1 0,8-1 1,0 0-102,0 1 0,0 5 0,2 1 20,4-3 0,4-2 0,7-3 1,1-3 8,-1-1 0,6-6 0,3 4 0,-1-3-2,0-3 0,0-2 0,-3-2 0,1-2 25,-2-4 1,4-1 0,-1-7 0,-3 2 66,-2-1 1,-3-9-1,-2-1 1,-5 0 40,-1-2 1,-2 3 0,-6-7-1,0-2-77,0-2 1,0-2 0,0 0 0,-2 0-48,-4 0 0,-4 2 1,-7 2-1,-1 4-36,1 2 1,-6 4 0,-1 7 0,1 4-72,-2 3 1,6 1 0,-5 6 0,5 0-2,1 0 0,1 8 0,-1 3 138,1 5 0,0 9 0,-1 2 0</inkml:trace>
</inkml:ink>
</file>

<file path=ppt/ink/ink2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15.2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7907,'0'-10'-373,"0"2"0,0 1 438,0-5 1,0 2 0,2 1-50,4 1 1,4-4 0,7 6 21,1 2 63,-1 2-62,-7-5-13,5 5 1,-5-6 31,8 8-21,-1 0-1,1 0-4,-1 0 2,0 0 12,-7 8-36,6-6 1,-7 7 21,9-3 4,-8-4-24,5 14 0,-7-12 3,3 7 20,5-7-157,-14 12 143,13-7 4,-13 9-83,6-9 1,-8 7-69,0-4 136,8 3-20,-6-5 16,6 5-28,-8-5 23,0 8-283,-8-9 265,6 7 0,-8-8-21,4 3-206,4 5 219,-13-14-37,5 13 31,1-13-18,1 14-29,0-14 150,6 5-115,-6-7 12,8 8 0,-2-6 150,-3 4-158,3-4 14,-6-2 55,8 0-48,0 0 0,0-8-14,0-4 0,6 3 0,1-1 1,1 0-54,0 1 69,-2 5 66,2-12-67,-7 14-9,15-13 8,-14 13-9,6-14 9,-1 7 1,-5-3-20,4 0 223,4 8-196,-8-11 8,13 13 197,-13-14-187,6 14-6,0-13 19,-6 13 137,6-6-133,-1 0 16,-5-1 7,14-1-11,-14-5-18,13 13-4,-13-14 13,6 6 5,0 1-4,-6 1-57,5 0 56,1 6-3,-6-13-34,6 13 49,-8-6 35,8 0-53,-6 6-3,5-5 114,-7 7 291,0 0-397,0 7 1,0-3 0,0 8 0,0 1 0,-2 3 50,-3 1-57,3 1 1,-6-1 27,8 1 22,0-9 0,0 7 1,0-4-30,0 3 0,2 3 0,2-1-102,2 1 81,7-1 1,-11-5 0,6-3-1,-2 1-113,-1 0 0,7-4 0,-4 3-416,2-1 340,-7-2 0,11-4 0,-6 2 0,1 2-193,5-3 275,2-1 86,1-2 0,1 0 0,-1 0 0</inkml:trace>
</inkml:ink>
</file>

<file path=ppt/ink/ink2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3.3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836,'0'-10'80,"0"2"0,0 10 0,2 4 2,3 6 1,-1 3 0,6 3 0,0-1-158,-1 1 0,-3-3 0,6-1 0,1-3 54,3 3 1,3 0 0,1-1 0,-3-1 1,10-8 0,-9 2 0,1-4-35,1-2 0,-3 0 0,1 0 1,-1 0-2,0 0 1,1-2 0,-1-2 0,1-4 45,-1-2 0,-1-1 0,-3-7 0,-3 1-6,-2-1 0,4 1 1,-5 1-1,1 3 7,0 1 0,-2 0 0,-6-5 143,0-1-20,0 9 0,-2 1-82,-4 8 1,-2 2 0,-4 4-58,7 5 1,3 11 0,2 3-1,0 0-4,0 0 0,0 4 0,0-3 0,0 1 6,0 4 1,0-4 0,0 0 0,0-2 11,0-3 1,-2 3 0,-2-2 0,-4-1 26,-2-3 1,1-1 0,-5-1 0,2-1 29,-1-5 0,-3 3 0,-1-6 1,-1-1 25,1 1 1,0-2 267,-1-6 0,3-2-281,3-4 1,4-4-1,8-7-69,0-1 1,2 1-1,2 0 1,4-1-87,1 1 0,3 1 0,6 3-73,-1 1 1,0 2 0,1-1-207,-1 5 1,1 4 0,-1 2-419,1 0 792,-1 0 0,8 8 0,3 1 0</inkml:trace>
</inkml:ink>
</file>

<file path=ppt/ink/ink2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3.6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123,'0'12'-13,"0"-1"1,0 1 0,0 6 0,0-1 208,0 0 1,0 3 0,0 1 0,0 4-150,0 3 1,0-5 0,0 4 0,0-2 19,0-3 1,0 3 0,0-2-1,2 0-213,4 3 0,-4-7 0,3 4 146,-3-3 0,-2 5 0,0 2 0</inkml:trace>
</inkml:ink>
</file>

<file path=ppt/ink/ink2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4.1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18 8005,'-17'0'-18,"-1"0"1,-1-2 0,-2-2-145,-3-2 0,1 1 324,6 5 1,-7 7 0,-1 5-32,-2 4 0,6 9 1,-3 2-1,5 2-10,1 0-178,1 0 166,-1 6-99,9 0 0,1-6-96,8 0 1,0-2 0,0 5-1,0-5-66,0-2 1,8-2-1,3-5 1,5-1-282,1 1 1,9-3-1,3-3 433,4-6 0,2 3 0,0 1 0</inkml:trace>
</inkml:ink>
</file>

<file path=ppt/ink/ink2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4.5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6 7995,'-18'0'216,"7"0"-233,-1 0 0,8 9 0,-1 7 15,3 5 1,2 2-1,0-5 1,2-1 22,3 1 1,-1 5-1,6 0 1,0-3-48,-1-7 0,1 3 0,4-6 0,-3-1-28,3-3 0,-4-4 1,1-2-1,3 0 27,1 0 0,-3-2 0,0-4 1,-1-5 14,-1-5 1,3-1 0,-7-1-1,0-1-17,2-4 1,-6 3 0,4-5-1,-4 2-10,-2-1 1,-2 1 0,-4 6-94,-6-1 1,-3 8-1,-3 5 19,1 3 1,-1 2-1,1 0 1,-1 2-7,1 3 1,5 5 118,1 8 0,7-1 0,-4 1 0</inkml:trace>
</inkml:ink>
</file>

<file path=ppt/ink/ink2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5.2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61 7563,'0'-12'111,"0"0"0,0 10-131,0 2 1,0 2 0,2 10 0,2 2 89,1 1 1,3 8 0,-4 1-1,2-3-9,-2-2 0,5-1 0,1-1 1,2 1-134,-1-1 0,-5-5 0,6-2 0,1-1 52,3 1 0,-4-6 0,-1 2 0,3-4-57,1-2 0,3 0 1,-1-2-1,1-4 15,-1-6 0,1-3 1,-3-3-1,-1 1 36,-3-1 1,-1-5 0,4 0 0,-5 1 5,-1 3 1,4 2 0,-6-1-12,-2 1 1,-3-1 258,-1 1-211,0 7 0,0 10 1,0 12-1,0 3 31,0 3 1,0-1 0,0 1-1,0-1-37,0 0 1,6 1-1,2-1 1,2 1 2,3-1 1,-3 1 0,2-3 0,1-1-24,3-2 1,1-7 0,1 5 0,-1-2-42,1-4 0,-1-2 0,1-2 1,-1-2-10,0-4 0,1 2 0,-3-8 0,1-1 66,1-3 0,-9-3 0,10-3 0,-5-3-33,-3-2 1,4 4 0,-7-6 0,1-2 33,0-2 0,3 0 0,-5 2 0,-2 3 6,-2 3 1,-2-4-1,0 6 121,0 1-82,0 3 0,-2 9-45,-4 5 1,4 10 0,-3 7 0,1 5 46,-2 7 1,4-3 0,-4 6 0,4 0 21,2 1 0,0-1 1,0 4-1,0-2-74,0 2 1,6-4-1,2 0-40,1-1 1,-3-3-1,4-6 1,0 1 34,-1-1 0,-5-5 0,4-2 0,-2-1 1,2-1-576,1 0 1,-3-2 576,6-6 0,-8 0 0,3 0 0</inkml:trace>
</inkml:ink>
</file>

<file path=ppt/ink/ink2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5.3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787,'12'0'265,"0"0"1,1 0-476,3 0 0,1 0 1,1 0-1,1-2-65,4-4 0,-3 4 0,5-3 275,0 3 0,-5-6 0,5-2 0</inkml:trace>
</inkml:ink>
</file>

<file path=ppt/ink/ink2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5.5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905,'12'6'0,"-1"-1"0,3-1-800,1-2 650,3 6 924,7-6-324,-5 13 1,12-5-281,-4 8 119,7 7-133,0 2 0,1 8-92,5 0-119,-4 8-322,6 1 552,-16 1-708,-2 5 355,-15-5-166,-2 7 299,-8-7-784,0 5 409,-16-5 226,-3 0-411,-24-3 288,-2 1 317,-15-6 0,-2 11 0,-12-7 0,-7-2 0,-8-2 0</inkml:trace>
</inkml:ink>
</file>

<file path=ppt/ink/ink2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6.2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5 7330,'0'-9'-471,"2"-5"1,3 8-1,7 2 561,3 3 0,5-1 0,1-2 0,4-2 12,3 2 1,1 2 0,8 0 0,1-2-37,3-2 0,10 1 0,-3 3 0,6-2 173,3-2 1,-5 0 0,12 6 0,4-2-155,6-4 1,0 4 0,7-3 0,1 1-97,-3-2 1,1 4 0,-5-4 0,5 4 34,-1 2 1,13-2 0,-3-2 0,6-1-39,-45 2 0,1 2 0,-1 0 0,1 0 0,0 0 0,1 0 0,-2-1 0,1 0 8,-1-1 1,0 0-1,4 0 1,-1 0 0,44 1-1,-2-2 109,-7-1 0,-3-1 0,-9 6 1,-3 0 49,-1 0 1,-2 0-1,0 0 1,-2 0-128,-4 0 0,2 0 0,-8 0-20,-2 0 0,-7 0 1,-4 0-1,-3 0 0,-5 0 8,-6 0 0,0 0 1,-6 0-1,1 0-579,-1 0 1,-8 0-1001,-5 0 1565,-8 0 0,-12 0 0,-11 0 0</inkml:trace>
</inkml:ink>
</file>

<file path=ppt/ink/ink2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6.8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227 7992,'0'-11'-114,"0"-1"1,-8 2-127,-4-1 0,-3 3 1,-3 8-1,1 0 259,0 0 1,-1 0 0,-1 2-1,-3 4 38,-1 5 0,-2 5 0,3 1 43,-1 1-294,0-1 235,5 1-15,1-1 12,7 1-117,-5 7 110,13-6-26,-6 6 5,8-7 0,0-1 0,8 1 0,3-3 1,5-1-3,1-2 0,3-9 1,1 3-63,2-4 68,1-2-2,-7 0 0,1 0 0,-1 0-5,1 0 5,-1-8 264,1-1-13,-1-9-215,0 1-17,-7-8 1,6 5 0,-9-13 54,5 4-226,-4-4 188,-8 6-7,0-6 14,0 14-158,0-14 148,0 13-18,-8-13-144,-2 22-7,1-20 100,-7 27 1,1-20-1,-9 15-139,3-1 130,-6-6 29,7 14-221,-13-5 1,14 7 157,-6-8 42,7 6-67,1-6 52,-8 8-234,13 0-88,-11 8 362,21-6 0,-14 6 0,14-1 0,-5-5 0,7 6 0</inkml:trace>
</inkml:ink>
</file>

<file path=ppt/ink/ink2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7.4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68 6933,'0'12'150,"0"0"1,0 1-90,0 3 0,0 1 0,2 1-26,4-1 1,2 1 0,5-1 0,-1-1-76,2-5 1,1 3-1,4-8 1,3-3 56,1-1 1,0-2 0,-5 0-33,-1 0 0,1-5 1,-1-3-1,1-2 31,-1-3 0,-5-3 1,-1-1-1,1-1-1,-2 1 0,3-1 0,-5-1 0,0-3-5,0-1 0,-3 6 0,-3 5 80,4-2-71,-4-1-41,6 5 0,-8 4 0,0 12 0,0 6 38,0 3 1,-6 5 0,0 1-13,2 2 0,2 3 0,2-5 0,0 4 0,0 0-1,0 1 0,0 3 1,0-4-1,0 0 6,0 0 0,0 1 0,0-5 0,0 2-9,0-1 0,0-3 0,0-1 53,0-1 1,-1-1-1,-3-3-23,-2-1 0,-8-8 0,3 1 34,-5-3 1,-1-4 0,-1-3-61,1-7 0,1-4 0,3-1 1,3 0-5,2-1 0,0 6 0,4 1 0,-1-3-2,1-1 0,4-1 0,6 3-16,5 1 0,5 6 0,1-4 0,1 3-72,-1 3 0,1 2 0,-1 2 0,1 0-194,-1 0 1,2 0 0,3 0 0,1 0-35,-2 0 0,1 0 318,1 0 0,4 8 0,8 1 0</inkml:trace>
</inkml:ink>
</file>

<file path=ppt/ink/ink2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15.8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219,'10'0'257,"6"0"-112,-14 0-26,13 0-2,-5 0-53,7 0 0,-5 2-44,0 4 69,-1-4-25,7 5 1,-1-5 79,1 4-70,-1-4-66,8 6 0,-5-6-210,3 4 65,-4-5 178,-1 7-170,-1-8-7,1 0 137,-1 0 10,1 0-9,-1 8-73,1-6-111,-9 6 164,7-8 8,-14 0-20,6 0 26,-1 0-16,-5 7 6,6-5 53,-8 6-52,0-8 115,0 0 1,-2 6-67,-4 0-19,4 7 1,-13-9-8,3 8 0,-3-2 0,-3 3-18,1-1 21,-1-1-6,1-1 8,-1 6-14,9-7 7,-7 1-7,6 6 51,-7-7-46,7 1 2,-5 6 2,5-14-3,0 13 5,-5-5-3,13-1-168,-14 7 166,14-14 1,-13 6-1,13-1-326,-6-5-150,8 6-257,0 0 726,0-6 0,8 6 0,2-8 0</inkml:trace>
</inkml:ink>
</file>

<file path=ppt/ink/ink2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7.6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48,'0'10'188,"8"6"-35,-6-7 33,6 9 0,-8-1-1,0 8 47,0 3-93,0-1 93,0 6-214,8-6-455,-6 8 286,5 0 179,-7 0-1293,0 0 1265,0 0 0,8-1 0,2 1 0</inkml:trace>
</inkml:ink>
</file>

<file path=ppt/ink/ink2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9.0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431,'18'0'-320,"-1"0"244,0 0 0,1 0 1,-1 0 75,1 0 0,-1 0 0,1 0 0,-1 0 0</inkml:trace>
</inkml:ink>
</file>

<file path=ppt/ink/ink2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9.3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26,'17'0'-1066,"-7"0"1255,6 0-1,-14 0-159,13 7 0,-5-5-301,-1 6 2,7-8 266,-6 0-323,7 0 327,1 0 0,-9 0 0,15 8 0,-5 2 0</inkml:trace>
</inkml:ink>
</file>

<file path=ppt/ink/ink2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09.9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35 7855,'-17'-8'-636,"5"6"0,1-3 681,-3 3 0,-1 2 0,-3 0 37,1 0 0,5 0 0,0 0 1,1 2 65,1 3 1,-6 5 0,7 8 0,-3-1-98,1 1 0,5-1 0,-4 2 0,2 3-31,4 1 0,2 0 1,2-5-1,0-1 1,0 1 1,8-1 0,4 1 0,3-3-60,3-3 0,-1-2 0,1-7 0,-1 3 21,1-2 1,5-2-1,0-2 1,-1 0-3,-3 0 1,4-8-1,1-3 1,-3-5 70,-2-1 1,-7-1 0,-2 1 0,-1-1 0,1 1 0,-6-6 0,2-1 0,-4 3-42,-2 1 1,-6-3 0,-2 0-1,-2 3-47,-3 7 1,-3-1-1,-3 7 1,-2-1-61,-3 0-260,1 2 168,6 6-43,-1 0-163,1 0 148,-1 0 0,1 8 178,7-6 68,2 13 0,0-5 0,-1 8 0</inkml:trace>
</inkml:ink>
</file>

<file path=ppt/ink/ink2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0.1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073,'17'-7'-322,"-7"5"151,-2-6 198,-8 8-1,0 0 0,0-8 0,0-2 1</inkml:trace>
</inkml:ink>
</file>

<file path=ppt/ink/ink2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0.5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936,'0'-12'-36,"0"1"1,2 7 0,4-2 114,6 4 0,3 4 0,3 2-85,-1 2 1,1-1 0,1-5-32,4 0 1,2 0 0,5 0-1,-7 2 20,-4 4 0,-1-4 0,-1 4 97,1-4 1,-7-2-55,1 0 0,-6 2 0,3 4 29,-1 5 0,-2 5 0,-6 1 90,0 1-114,-8-1-12,6 1 1,-7-1-1,5 2 1,-2 5-14,2 5 20,2-12-346,2 14 168,0-27-15,0 20 163,0-15-563,0 9 265,0-9-37,0 7-134,0-14 473,8 13 0,2-13 0,7 6 0</inkml:trace>
</inkml:ink>
</file>

<file path=ppt/ink/ink2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0.9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070,'8'-10'-184,"-6"0"0,6 6 122,-1-1 0,-5 1 93,4 10 0,-4 3 0,-4 11 12,-4 3 0,4-4 0,-3 5 0,3-5-19,2-2 1,0 1-1,2-1 1,1 1-170,3-1 194,8 1-97,-4-9 0,1 5 0,1-8 0,1-2 0,3-2 0,1-2-60,1 0 0,-1 0 0,1 0-149,-1 0 216,1 0 0,-1-8 0,-1-4 1,-3-3 13,-1-3 1,-2 1 0,1-1 0,-3 1 9,0-1 0,-6-5 1,4 0-1,-5 2 99,-1 1 0,0 9 1,0-1 262,0-2-136,0 7 9,0-1-195,0 8 24,0 0-37,0 8 0,0 1 1,0 9-1,0-1 38,0 1 4,0-1-205,0 1 0,0-1 149,0 0 1,6 1 0,2-3-300,2-3 248,-6 4-408,11-7 178,-13 1 22,14 6 263,-14-15 0,21 15 0,-4-6 0</inkml:trace>
</inkml:ink>
</file>

<file path=ppt/ink/ink2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1.1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070,'0'-9'-1599,"0"1"1824,0 8 142,0 0 81,0 8-436,0 1-3,0 17 0,0-7 1,0 6 110,0-7 0,0 5 0,0 0-48,0-1-170,8-3 0,-6 4 0,4 1 0,-4-3-273,-2-2 349,0-9 28,0 6-595,0-7 589,7 1 0,-5 5 0,6-5 0</inkml:trace>
</inkml:ink>
</file>

<file path=ppt/ink/ink2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1.7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0 7435,'18'0'-132,"-1"0"221,-7 0 0,6 0 0,-5 0 0,5 0 0,3 0 0,2 0 253,3 0-348,-1 0 104,-6 0 0,-7 0-198,6 0 0,-7 8 204,1-6-42,-2 6-298,0-8 0,-6 8-187,3 3 265,-3-3 0,-2 8 139,0-14 1,-7 11-139,-5-7 125,-4 8-82,7-13 0,-7 7 0,5-6-25,-5 4 250,6-4-10,-5 6-180,5-8 16,0 0 247,3 0 27,7 0-88,0 0-54,0 7 199,0-5-232,7 6 1,3-8 0,8 2 0,-1 2 108,0 2-72,1 0-33,-1 1 19,1-5-207,-8 6 196,5 0-10,-13 2 8,14-1-6,-7 7 19,1-14-18,-2 13-121,-8-5 1,0 7-96,0 1 166,0-1-64,0-7 65,0 6 8,0-7 8,0 1-13,-8 5-9,-2-13 8,1 14 252,-7-6-246,6-1 5,-7-1 147,-1 0-132,1-6-11,-1 6 23,1-8 68,0 0-66,-1 0-8,1 0-173,-1 7 173,1-5 8,-1 6-5,1-8-193,7 0 0,-5 0 175,5 0 2,-8 0-390,1 0 1,5-6 376,1 0 0,-1-7 0,-5 3 0</inkml:trace>
</inkml:ink>
</file>

<file path=ppt/ink/ink2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2.6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0 7956,'-10'0'-874,"-5"0"599,3 0 383,-11 0-45,3 0 0,-5 0 83,8 0-49,-1 0-39,1 0 39,-8 8 10,5 2-27,-5 7 0,7 1-38,9-1 37,-7 0 1,7 1-1,-1 7-218,-6-5 211,14 5 20,-5 0-37,7-6-142,0 7-14,0-9 68,0 8 0,2-7 20,3-1 0,3 1 0,6-7 1,-3 3-50,3-2 77,1-5-48,3 1 40,7-6-14,-5 6 11,5-8-176,-8 0 170,1 0-12,-1-8 9,1 6-162,-1-13 155,-7 5-12,5-8 40,-13 9-45,6-7 15,-8 6 64,0-7 1,0 5 0,-2 1-22,-4-3 0,-3 6 0,-9 3-40,1 3-58,7 2 70,-6 0 27,7 0-23,-9 0-287,1 0 3,7 0 258,-5 7-354,13-5 139,-6 14 12,8-14 113,-8 13 111,6-13 0,-6 14 0,8-7 0</inkml:trace>
</inkml:ink>
</file>

<file path=ppt/ink/ink2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16.6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18 7035,'-11'0'75,"-1"0"1,6 0-1,-3 2 183,1 4-186,2-4-60,-2 13 41,6-5-23,-5 0 1,7 5 0,-2-5 0,-2 1 13,-2 1 0,0 0 0,6 5-17,0 1 1,0-7 0,0 1 43,0 2 0,0 1-77,0 3 1,2-7 0,2 1 8,2 1 1,7-3-6,-1 2 0,-2-8-17,1 1 34,1 5-68,-2-8 62,5 6 1,-5-8 1,7 0-55,-7 0 50,6 8 0,-7-6-14,9 5 6,-1-7 1,-5 0 0,-1 0-6,1 0 5,6 0 0,-1 0-8,1 0 9,-1 0 1,-5 0-77,-1 0 73,-7 0 1,12-7 0,-12 5-13,7-4 9,-7-4 1,4 8-4,0-6 1,-5 1 50,9-5 1,-8 2 0,2-1 10,-4-3 0,4 4 0,-1-1-1,-1-3-35,-2-1 1,4 3 0,0 0 53,-2-1-50,-2-3-54,-2 6 52,0-5 1,0 5 24,0-7 1,-2 5-32,-4 0 1,-4 1-48,-7-7 1,5 9 0,2 1-1,1 2 19,-1 0 0,4 0 0,-5 6-152,-3 0-169,-2 0 153,-1 0 1,0 0-45,-1 0 1,1 2 0,-1 2 0,1 2 227,-1-2 0,-7 6 0,-2-1 0</inkml:trace>
</inkml:ink>
</file>

<file path=ppt/ink/ink2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3.1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8 7956,'-7'-10'-1331,"-3"2"1540,0 8-81,-5 0 0,7 8 10,-4 4 1,5-2-91,7 1 0,0 1-32,0 5 1,7-7-19,5-4 1,3-4 0,1 0 0,-2 2 0,-3 1 170,3-1-151,1-2 12,-5-2-25,6 0 103,-7 0-83,9 0-1,-9 0 20,7 0-6,-6 0 7,7 0-12,-7 0-103,5 0 103,-5 0 7,0 0-89,5 8 1,-11-4 0,6 8 0,-2 1-21,-4 3 0,-3-5 0,-1 1 62,0 1 0,-1 3 8,-5 1 1,-4-1 0,-7-2 0,-1-5 7,1-1-263,-1-2 251,1-6-7,-1 0-301,9 0 136,-7 8-26,6-6 176,-7 5-396,-1-7 183,9 0 1,-7 0 237,14-7 0,-13-3 0,5-8 0</inkml:trace>
</inkml:ink>
</file>

<file path=ppt/ink/ink2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3.2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956,'6'-11'-859,"1"1"537,3 2 551,-6 3-6,12-3-200,-15 6 0,15-6 5,-6 8-5,7 0 0,1 0-659,-1-8 295,1 6 341,-1-5 0,0 7 0,1 0 0</inkml:trace>
</inkml:ink>
</file>

<file path=ppt/ink/ink2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3.6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0 7848,'0'12'-77,"0"-1"0,-6-5 1,0 6-1,0-1 126,-1-1 0,5 13-41,-4 1 15,4-9 0,2 10 0,2-9 0,4 5-71,5 1 0,-1-9 0,2-1 1,1 0 44,3-3 0,1 5 0,1-8 28,-1-2-57,1-3-129,-1-1 155,8 0 17,-5 0-38,-3 0 32,-1 0-35,-7-7 123,1-3 133,6-7-215,-15-1 3,15 8 1,-14-5 28,4 3-27,-4-11-55,-2 11 0,-2-17 0,-2 12 0,-4-3-34,-2 1 1,-1 3 0,-7 5-388,1 5 381,-1 4 50,1 2-75,-1 0 67,9 0 37,-7 8 0,7 1 0,-9 9 0</inkml:trace>
</inkml:ink>
</file>

<file path=ppt/ink/ink2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4.0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956,'11'0'-1757,"1"0"1719,-8 0 1,11 0 0,-3 0 161,4 0 1,1 0 0,1 0 0,-1 0-104,0 0 0,1 0 1,-1-2 134,1-4-144,-1 4 0,1-6 133,-9 8-132,7 0 9,-14-8 12,13 6 109,-13-5-113,6 7 29,-8 0 45,8 0-26,-6 0 0,8 7 4,-5 5-41,-3 4-45,6 1 18,0 1 1,-6-1 0,6 1 3,-1-1 17,-5 0-13,6 1-51,-8-1 57,0 9 3,0-7-189,8 6-3,-6-7 162,5-1 12,-7 1-380,0-1 174,0 1 1,0-9-289,0 7 233,0-14 248,0 13 0,8-13 0,2 6 0</inkml:trace>
</inkml:ink>
</file>

<file path=ppt/ink/ink2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4.2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956,'10'0'0,"-2"0"-496,0 0 284,-6 0 142,13 0-44,-13 0 162,14 0 33,-7 0-17,16 0-365,-5 0 160,13 0 5,-14 0 154,6 0-517,1 0 499,1-8 0,0-2 0,-2-7 0</inkml:trace>
</inkml:ink>
</file>

<file path=ppt/ink/ink2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4.4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56,'35'0'-636,"-1"0"325,-6 0 159,5 0 0,-6 7 451,8-5 0,-8 14-218,6-6 21,-14 7 136,7 8-131,-9 2 0,0 8-351,-7 0 154,6 0 16,-14 0 138,5 8-372,-7-6-47,-7 13 213,-3-13-253,-15 13 189,5-13 2,-20 14-17,10-14 0,-36 13 0,2-5 0</inkml:trace>
</inkml:ink>
</file>

<file path=ppt/ink/ink2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5.0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18 7465,'-12'-6'-161,"0"1"0,6-1 0,-5 6 300,-3 0 0,-1 0 0,-3 2 0,1 4 11,-1 5 1,1 7-1,-1 7 1,-1 8-90,-4 6 1,5 9 0,-1-1 0,7 3-97,4 3 0,3-1 1,5 0-1,2 1-295,3-1 0,11 1 1,11-3-86,6-3 415,6 3 0,21-5 0,2 7 0</inkml:trace>
</inkml:ink>
</file>

<file path=ppt/ink/ink2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5.8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02 35 8084,'10'-12'-1546,"-5"1"1614,-3 7-13,-2-4-5,0 8 0,-2 0 18,-3 0 0,1 0 1,-8 0 5,-2 0 1,-1 0 0,-3 2 0,-1 4-2,-4 6 1,3-1 0,-5 5 0,2 5 104,0 4-117,-8 4-44,11 6 0,-5 0 0,6 0 0,-3 0 0,-1 2 0,3 2-24,7 2 0,-1-1 0,7-5 0,-1 0 16,0 0 0,2 0 1,6-2-1,0-2-127,0-2 1,2-8 0,4 5 0,6-3-102,3 0 1,3-5 0,1-7-1,2 1 219,3-2 0,7-3 0,-4-7 0</inkml:trace>
</inkml:ink>
</file>

<file path=ppt/ink/ink2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6.2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3 17 8080,'-18'0'-204,"3"2"1,1 2-351,2 2 600,1 8-9,1-5 0,-5 9 0,13-1 269,-6 1-20,0 7-206,6-6 1,-6 7-1,8-9 1,0 1-91,8-1 1,-4-1 0,8-3 0,1-3 0,3 0 0,1-3 9,1 1 0,1-2 0,2-6 0,3 0-82,-3 0 1,4 0 0,-1-2 0,-3-2 66,-2-2 1,-1-7 0,-3 1 0,-1-3 32,-2-3 0,-9 1 0,3-3 0,-4-1-9,-2-2 1,0-1 0,-2 5 0,-4-2-2,-5-3 0,-3 7 1,-1 5-1,-1 0-93,-3 3 1,-3 1 0,5 8 0,-1 0-184,1 0 1,0 0 0,-1 2-38,1 4 305,-1 3 0,1 9 0,-1-1 0</inkml:trace>
</inkml:ink>
</file>

<file path=ppt/ink/ink2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6.4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914,'10'0'496,"-2"0"68,-8 0-2213,0 0 1649,7 0 0,3-8 0,8-2 0</inkml:trace>
</inkml:ink>
</file>

<file path=ppt/ink/ink2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3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417,'0'-12'-738,"0"0"1,0 7 698,0-7-18,0 8 31,0-12 26,0 15 0,-8-15 0,-1 6 0</inkml:trace>
</inkml:ink>
</file>

<file path=ppt/ink/ink2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6.7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080,'7'-10'0,"-5"2"-490,6 8 301,-8 0 341,0 0 0,0 8 0,0 4-62,0 3 0,0 5 0,0 1 1,0 2-95,0-1 0,0-1 0,0 0-151,0 3 95,0-1 0,2-6 0,2 3-392,2 3 194,-1-11 0,-5 11-207,0-13 205,8-1-50,-6 7 236,14-14 74,-14 6 0,13-1 0,-5 3 0</inkml:trace>
</inkml:ink>
</file>

<file path=ppt/ink/ink2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7.3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93 7953,'8'-17'-188,"0"-1"503,3 1-80,5 7-1,-14-6-548,13 15 178,-5-7 80,0 0 218,5 6-383,-13-6 166,14 1 29,-6 5-49,-1-6-1,7 8 164,-14-8-1,5 6-290,1-6 207,-6 8-67,6-7-160,-8-3 242,0 0-25,-8 2 1,4 8-1,-7-2 1,-3-1-19,-1-3 10,5 0 10,-6 6-23,7 0 57,-9 8-45,1-6 7,-1 13 73,1-13-68,-1 14-1,1-7 0,7 9 117,-5-1-111,13-7 5,-14 6 0,14-7 1,-4 9 13,4-1 284,10 1-278,2-1 1,7-5 0,3-3 0,1 1-1,4 0 177,3 3-158,1-5 20,6 8-26,-8-7 38,6 9-252,-14-8-8,6 5 216,1-5-72,-15 7 1,11-5-285,-17 0 334,9-1-109,-12-1 55,6-2 159,-8-1-101,-8-5 0,-2 6 0,-9-8 1,-3 0 75,-1 0-99,0 0 269,5 0-250,-7 0-6,14 0 39,-13 0 98,15 0-99,-1 0-7,2-8 22,8 6-27,0-13 1,0 11-44,0-8 1,2 3-1,2-5 1,4 2-50,1-1 1,3-3 0,7-1 0,3-3-192,1-3 237,0 4 10,-5-6-33,-1-1-169,1 7 171,-1-6 3,-7 7-16,5-7 15,-13 6 0,6-1 0,-8 9-315,0-3 288,0 6 2,0-7-226,-8 13-10,6-6 176,-13 8 1,5 0-418,-7 0 535,7 0 0,2 0 0,8 0 0,0 0 0</inkml:trace>
</inkml:ink>
</file>

<file path=ppt/ink/ink2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7.7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 8080,'10'0'0,"-2"0"-152,-8 0 558,0 0-382,-8 0-73,6 7 232,-13 3-37,5 15-175,-8-5-1,1 13 192,7-14-244,-5 14 0,5-6 193,0 8 1,2-8-271,8 6 102,0-13 0,0 11 23,0-8 0,2 0 0,2-5 94,2-1-209,8 1-5,-5-9 175,9 7-236,-1-14-21,1 6 221,7-8-36,-6 0 35,7 0-67,-1 0 53,-6-8-54,7 6 221,-9-14-148,0 7 1,-1-14 0,-4-1 62,-7 3-48,-3 1 1,-2 3 0,0 0-1,-2-1-20,-3 1 0,-5 1 0,-8 4 0,1 5-92,0-1-61,-1 6 0,1-6 152,-1 8-12,1 0-302,-1 0 119,8 0 25,-5 0 48,13 0 139,-6 8 0,8 2 0,0 7 0</inkml:trace>
</inkml:ink>
</file>

<file path=ppt/ink/ink2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8.2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6 122 8080,'0'-9'-248,"0"-7"243,0 6 240,0 1-347,0-7 218,0 14-107,-8-5-141,6-1 125,-13 6 0,13-6 161,-14 0-211,14 6 189,-13-5 1,5 7-273,0 0-1,-5-8 242,5 6 22,0-6-308,-5 8 285,5 8-18,1-6-129,-7 13-112,6-5 206,1 0-2,1 5-88,0-5 0,6 7 0,-4 1 1,4-1-1,2 1 0,2-1 6,4 1 1,-2-1-1,8-1 25,1-5-11,3 5 185,1-14-172,1 13 7,-1-5-13,1 0 142,7 5-122,-6-13 1,7 14 13,-9-7-12,-7 1 44,5 6-38,-13-7-270,6 1 269,-8 6-2,0-14-8,0 13 3,0-13 1,0 6-19,0-8 312,-8 0-297,-2 0 1,-7 0 0,0 0 236,-1 0 14,-7 0-211,5 0 209,-5-8-191,8 6-12,-8-13 46,5 13 67,3-14-110,1 14 59,14-13-4,-13 13-83,13-14 0,-4 6 0,10-7 0,4 0 1,1 1-93,5 4 0,1-3 1,3 3-1,1-3-20,4-3 1,-3 1-1,3 1 1,-3 3-4,-3 1 1,-5 2-1,-3-3 1,1 3-213,0 2 1,-6 0-508,2 3 822,-5 3 0,-8-14 0,-3 7 0</inkml:trace>
</inkml:ink>
</file>

<file path=ppt/ink/ink2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8.4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802,'9'-8'652,"-1"6"-417,-8-5-1,0 7-214,0 0 43,0 7-258,0-5 180,0 14 1,0-6 182,8 7-247,-6 1 0,6 5 0,-8 0 0,0-2 0,0 1 0,2-1-92,3 2 1,-3 1 0,4-7 0,-4 1-100,-2-1 0,0 1 0,0-1-26,0 0 1,0-5 0,2-2 295,4-2 0,-4 5 0,6-3 0</inkml:trace>
</inkml:ink>
</file>

<file path=ppt/ink/ink2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8.9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6878,'-11'7'158,"-1"5"1,8-2 0,-2 1-101,4 3 0,2-4-27,0 1 0,8-5 14,4 6 0,3-8 0,3 1-50,-1-3 1,1-2-1,-1 0 1,1 0 31,-1 0 1,0 0 0,1 0 0,-1 0-2,1 0 0,-1 0 0,1 0-25,-1 0 0,1 6 1,-1 0-1,-1 0-47,-5 2 1,3 1-39,-8 9 1,0-1 0,-6 1 24,0-1 0,0 1 1,-2-1-1,-2 1-2,-2-1 0,-8-5 0,3-1 24,-5 3 1,-1-4 0,-1-1-5,1-1 1,5-2-1,0-6-29,-1 0 1,3 0 69,-1 0 0,-9 0 0,-7 0 0</inkml:trace>
</inkml:ink>
</file>

<file path=ppt/ink/ink2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9.2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6 8080,'17'-18'-11,"-5"6"26,0 1 0,-1 5 1,7-4 14,-1 2 1,1 3-1,-1 3 1,1-2-1,-1-2 0,6 0 0,1 6 0,-3 0-224,-2 0 1,-1 0 0,-1 0-574,1 0 767,-1 0 0,1-8 0,-1-1 0</inkml:trace>
</inkml:ink>
</file>

<file path=ppt/ink/ink2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9.6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51 7859,'15'-8'0,"-1"-1"-218,-3-1 0,-7 0 302,2 4 0,-14 4-44,-9-3 0,-6 10 0,-8 9 0,3 5 46,3 5 0,2 5 1,5-4-1,1 2-154,0 4 0,1 2 0,4 0 0,5-2 39,-1-2 1,6-5-1,-4 3 1,4-2-12,2-4 0,2-1 0,4-5 24,6-3 0,5-4 10,6-8 0,3 0 0,3-2 0,-6-2 2,-4-2 0,-1-7 0,-1 1 1,-1-4 57,-5-1 1,3-1 0,-8 1-23,-2 0 1,-2 5-1,-4 2-31,-4 2 1,-4 1-1,-7 3 1,-1-2-161,1 2 0,-1 2 1,1 4-155,-1 4 1,7-4 0,1 6 312,2-1 0,2-5 0,14 6 0,2-8 0</inkml:trace>
</inkml:ink>
</file>

<file path=ppt/ink/ink2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19.9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70 7902,'10'-8'-162,"0"7"680,-5-5-96,-3-4 1,4 10-455,-12 0 1,-1 8 0,-5 9-146,6 1 1,-2-1 0,3 1 0,1-1 138,2 1 0,4-7 0,3 1 60,7 1 0,4-5 1,1-2-17,1-4 1,-1-2 0,0 0 0,1 0 20,-1 0 0,1-8 0,-1-3 39,1-5 0,-3-1 1,-3-1-1,-6 1-99,-4-1 0,-2 1 1,0-1-79,0 1 0,-2 1 0,-4 3 0,-6 3-131,-3 2 1,-3 2 0,1 6 0,-1 0-200,1 0 1,5 0 440,1 0 0,7 0 0,-4 0 0</inkml:trace>
</inkml:ink>
</file>

<file path=ppt/ink/ink2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0.3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070,'17'0'-211,"1"0"0,-1-2 0,1-2 0,-1-2 804,1 2 1,-1 2-429,1 2 1,-1 0 0,1 0 0,-1 0-103,0 0 1,-1 2 0,-2 2 0,-5 4 19,-1 2 0,-2 1 0,-6 7-396,0-1 1,-8 1 0,-5-1 218,-9 1 0,3-3 0,-5-1 1,5-5 125,2-1 0,-1 6 211,1-3 0,1-1-6,5 2-34,3-8-169,8 3 0,8-7 1,3 0-1,5 0-64,1 0 0,6 0 1,1 0-1,-1 0-129,2 0 0,0 0 0,5 0 0,-5 0-335,0 0 1,-6-5 0,7-3 493,-1-2 0,2-9 0,8-8 0</inkml:trace>
</inkml:ink>
</file>

<file path=ppt/ink/ink2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5.7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160,'0'10'-1430,"0"-3"1614,0-7 76,0 0 1,-6 2-140,1 4 1,-1-2-170,6 8 0,0-1 71,0 7 0,0-7 0,0 1-1,0 2 1,0-5 0,0 3-18,0 2 1,6 1 0,-1 3 2,-1-1 1,-2 0 0,-2 1-7,0-1 1,0 1 0,0-1-4,0 1 14,0-9-44,0 7 38,0-6-3,0 7 3,0 1-33,8-1 33,-6-7-9,6 5 14,-8-5-9,0 7 1,0 1-1,7-1 0,-5 1 1,8-1-4,-4 1 1,-4-1 0,6 1 1,-8-1 152,0 1-142,0-1 3,0 1-14,0-1 1,0 1 0,0-1 17,0 0-28,0-7 0,0 6 25,0-5-10,0 5-12,0 1 9,0 1 6,0-9-4,0 7 27,0-6-30,0 7 4,-8-7 36,6 5-34,-6-5 0,8 8 1,0-9 10,0 7-5,0-7-7,0 9 92,0-8-86,0 5 5,0-5-4,0 7 9,0-7-14,0 6 9,0-7-1,0 9 2,0-9-1,0 7 11,0-6-129,0 7 119,0-7-5,0 5-1,0-5-69,0 0 61,0 5 3,0-5-45,0 7 41,0-7-10,0 6 8,0-7-12,0 9 10,0-8 0,0 5 1,0-3 0,0 3 0,0-3-1,0 0 0,0-1 0,0 7 0,0-9 1,0 7-1,0-5 1,0-3-1,0 8 2,0-7-1,0 1-1,0 6 1,0-7 101,0 9-99,0-8 3,0 5-16,0-5 17,0 7-1,0 1 5,0-1-5,0 1 1,0-7 8,0 1 4,0 0-70,0 5 60,0 1-3,0-1-32,0 0 30,8 1-3,-6-1 2,6 1 2,-8-1-4,0 1-3,0-1 30,0 1 0,0-1-23,0 1 1,0-1 76,0 1-73,0-1-1,0 0 4,0 1-21,0 7 26,0-13-9,0 19-38,0-20 40,0 15 3,0-9-2,0 1-49,0-1 43,0 1 1,0-1 4,0 1-6,0-1-2,0 0 1,0 1 30,0-1-28,0 1-1,0 7 0,0-6 0,0 7 6,0-9-6,0 1 33,0 7-30,0-6 2,0 6-2,7-7 9,-5-1-10,6 1 7,-8-1-16,0 9 0,0-7-4,0 4 16,0-3-2,0-3 0,0 8 0,0-5-1,0 5 11,0-8-7,0 9-4,0-7-14,0 6 15,0-7-4,0 7 3,0-6-26,0 7 25,0-9 0,0 1 0,0 7-23,0-6 22,0 6-1,0-7-16,0 7 14,0-6 2,0 7-7,0-9 36,0 1-31,0 7 0,0-6 1,0 7 0,0-1 2,0-6-3,0 6-9,0 1 10,0-7 2,0 14-2,0-14-37,8 14 37,-6-13-1,6 13-7,-8-14 5,0 14 0,0-13 1,0 11 0,0-8-3,0 8 1,0-12 7,0 14-6,0-13-1,0 13 0,0-14 18,0 14-17,0-13 1,0 11-1,0-8 3,0 8-1,0-12 1,0 12 3,0-7-3,0 7-1,0-4 0,0 2-4,0 0 4,0 0 3,0-2 0,0 6 3,0-4-5,0-3-1,0 7 0,0-6-1,0 0 0,0 6 57,0-6 1,0 2-22,0 0-21,0 0-41,0-1 37,0 5-1,0-6 4,0 0-4,0 6 1,0-12 9,0 8-37,0 0 13,0 6 11,0-7 1,0 5-34,0-6 32,0 0-6,0 6 5,0-6-13,0 8 11,-8 0 4,6 0-21,-6-8 18,8 6-1,0-6 0,0 8 0,0 0-2,-8-8-4,6 6-7,-5-6 18,7 8-7,0-8 0,0 6-5,0-5 4,0 7 0,0-1 1,-6-1 0,0-2 0,2-1-1,2 1 1,2 2 0,0 2 0,0-1 3,0 1 0,0 0 1,0 0-1,0 0-3,0 0 0,0 0 1,0 0-1,0 0 3,0 0 0,0-6 1,-2 0-1,-2 2-4,-1 2 0,-1 2 1,6 0-1,0-2 0,0-4 1,0 4-1,0-4 1,0 4-3,0 2 1,0-6 0,0 0 0,0 2 0,0 2 1,0 0 0,0-2-1,0-2 9,0 3 0,0-5 0,0 2 1,0 0 2,0-2 0,0 6 0,0-4 0,0 2-5,0-2 0,0 4 0,0-6 0,0 3 42,0-1 0,0-2 0,0 4 0,0-2-13,0 2 1,0 0-1,0 0 1,0-2-35,0 2 0,0 0 0,0 0 0,0-3 19,0-3 1,0 4-1,0-4 1,0 0-4,0 1 1,0 3-1,0-4 1,0 0 9,0 0 0,0 4 0,0-3 0,0-1 28,0 0 0,0 4 0,0-5 1,0-1-22,0 2 0,-6-4 0,0 7 0,2-3-12,2-4 0,2 0 0,0 1 0,0 1-17,0-2 1,0-1 0,0-3-1,0 1 79,0-1 1,-6 1-1,1-1-68,1 1 1,2-1-1,2 1-76,0-1 0,0-5 0,0-1-342,0 3 0,0-4-524,0 1 926,0-7 0,0 4 0,0-8 0</inkml:trace>
</inkml:ink>
</file>

<file path=ppt/ink/ink2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0.5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 7489,'17'1'0,"1"3"0,-1 2-132,1-2 0,-1 4 0,0 0 396,1 1 0,-1 7 0,1 5 1,-3-1-85,-3 1 0,2 8 1,-7-2-1,1 2-61,0 0 1,-2 6 0,-8 6 0,-6 0-393,-9 2 1,-9-5 0,-12 7-891,-9-2 872,-7 5-48,-16-19 0,-16 20 0,-3-12 0</inkml:trace>
</inkml:ink>
</file>

<file path=ppt/ink/ink2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1.3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8203,'17'0'-516,"-5"0"627,0 0 0,-1 0-70,7 0 1,-1 0 0,1 0 0,-1-2 49,1-4-221,-1 4 18,8-6 150,-5 8 42,5 0-212,-8 0 1,1 0 98,-1 0 1,-5 0-501,0 0 248,-1 0 94,-1 0-291,-2 0 195,-8 0 287,0-7 0,7 5 0,3-6 0</inkml:trace>
</inkml:ink>
</file>

<file path=ppt/ink/ink2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1.4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669,'0'18'-173,"2"-7"508,4 1 0,3-8-128,9 2-299,-1-5 0,1-1 0,-1 2 0,1 2-382,-1 2 1,1 0 473,-1-6 0,1 0 0,-1 0 0</inkml:trace>
</inkml:ink>
</file>

<file path=ppt/ink/ink2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2.0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6 8017,'0'-10'-501,"-6"4"1,-2 12 544,-2 6 1,5 1 0,-7 1 0,0-2-11,3 1 1,-1 8 0,6 3 0,-2-3 11,2-1 1,2-3-1,2 2 1,2 1-9,4-3 1,4 10-1,7-9-2,1 1 1,5-5 0,2-4 0,0-3-29,1-3 0,3-2 1,-4-2-1,0 0-17,1 0 0,5 0 0,-2-2 1,2-4 2,-2-5 0,2-3 0,-10-1 1,-3-1 55,-5-3-38,-1-3 129,-2 5-127,-3-1-7,-7-7 1,0 6 0,-2-4-1,-3 3 6,-7 3 0,-4-1 1,-3 3-1,-4 1-67,-6 2 0,1 9 0,1-3-142,2 4 199,-6 2-368,12 0 172,-7 0-43,9 8 204,-1-6-497,9 13 181,-7-5 348,14-1 0,-5 7 0,7-6 0</inkml:trace>
</inkml:ink>
</file>

<file path=ppt/ink/ink2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2.2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212,'10'-17'170,"-1"7"-1675,-3 4 1505,-4 4 0,6 2 0,-8 0 0</inkml:trace>
</inkml:ink>
</file>

<file path=ppt/ink/ink2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2.6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7947,'10'-8'-344,"-3"4"952,-7-7 112,0 7-565,0-4 1,0 10 0,2 4-88,4 6 0,-4 3 0,4 3 0,-4-1-131,-2 0 0,0 7 0,0-1 0,2 0-170,4 3 0,-5-7 0,7 4 0,-2-3 41,0-3 1,0 6 0,-4-1 0,2-5-933,1-3 1124,1-3 0,2 7 0,2-1 0</inkml:trace>
</inkml:ink>
</file>

<file path=ppt/ink/ink2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3.2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8190,'0'-17'0,"7"7"0,-5-6 0,14 14 0,-14-5 0,13-1 272,-13 6-120,14-6-319,-7 8 339,9 0-33,-1 0-1,9 0-192,-7 0 1,6 0 167,-7 0 28,-1 0-324,8 0 87,-13 0 0,11 8 0,-13 4-404,0 3 542,-3 3-243,-7-1 0,0 0 82,0-7 1,0 6-1,-1-5-195,-5 5 292,-4-6 0,-7 3 1,-1-5-1,1 0-190,-1-1 327,1 7-5,7-12-183,-6 6 291,7 0-272,-1-7 17,2 7 3,8-8 39,-7 0-38,5 0 86,-6 0-13,16 0 52,1 0 1,9 0 0,-1 0 0,1 0 56,-1 0 1,6 0 0,3 0 0,-1 0-31,0 0 0,-2 0 0,-5 0 0,-1 0-77,1 0 1,-1 8-1,-1 4-95,-5 3 1,3-3 0,-8-1 10,-2 3 0,-2 2 59,-2 1 1,-8-1 0,-4-3 0,-3-3-14,-3-2 1,1 3 0,-1-5 0,1-2 43,-1-2 1,-5 4-1,0-1 1,1-1-119,3-2 1,2-2 0,-1 0-434,1 0 0,5 0-63,0 0 0,10-2 565,2-3 0,8-5 0,10-8 0</inkml:trace>
</inkml:ink>
</file>

<file path=ppt/ink/ink2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3.8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141 7448,'17'-18'-372,"-7"7"0,-4-1 499,-4-2 0,-2 5-111,0-3 1,0 6-1,-2-3 1,-4-1 24,-6 0 1,-3 6-1,-1-4 1,3 3-13,1-1 1,-5 0 0,-7 6-1,3 0 31,1 0 1,3 0-1,0 0 1,-1 2 6,1 4 0,-1-2 1,3 7-1,1 1-50,2-2 1,9 5 0,-3-3 53,4 3 0,2 3-66,0-1 1,8-1 0,3-3-1,5-3 78,1-2 1,1 3 0,1-3 0,2 0-68,3 0 1,-1 3 0,-4-3 0,3 2 33,1 3 1,0-3-1,-5 2 1,-1-1-46,1-1 1,-1 6 0,-1-5-170,-5 5 1,3-5 0,-8 1-30,-2 2 0,-2 1 0,-4 3 142,-4-1 1,-2-5-1,-6-3 1,3 1 44,-3 0 0,-7-6 0,-2 2 0,1-4 52,3-2 0,1 0 0,1 0 0,-1 0 69,1 0 1,-1 0-1,1 0 97,0 0 0,1-8-146,4-4 1,5-3 0,7-3-1,0 1-27,0-1 1,2 1 0,3-1-1,7 1-14,4-1 0,1 1 0,2-3 0,3 1-86,1 2 1,6-5-1,-6 11 1,-1-3-93,-3 2 0,4 3 1,1 5-1,-3-2-456,-1 2 0,-3 2 609,0 2 0,1 0 0,-1 0 0</inkml:trace>
</inkml:ink>
</file>

<file path=ppt/ink/ink2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4.3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12,'10'0'-843,"-2"2"926,-8 4 0,0 3 0,0 9 0,0-1 39,0 1 1,-6 5 0,0 0 0,2-1-43,2-3 1,2 4 0,2 1-1,2-3-134,2-2 0,6-1 1,-5-1-35,3 1 1,2-3-1,5-3 1,1-4-25,-1 0 0,1-7 0,-1 5 1,1-4 30,-1-2 0,1-6 0,-1-1 0,0-3 31,1-4 0,-1-1 1,1-5-1,-1-1-50,1-2 1,-1-2 0,1 3-1,-1-1 15,1 2 1,-1-5-1,-1 3 38,-5 2 1,3 7 475,-8 2 0,-1 11-207,-5 1 1,0 7 0,0 13 0,0 1-6,0 2 0,0 6 0,0-3 0,0 1-162,0 4 0,0 0 0,0 0 1,0-4-71,0-2 1,0 1 0,0-5-1,0 2 22,0-1-569,0-3 0,2-7 562,4-1 0,-4 1 0,6 5 0</inkml:trace>
</inkml:ink>
</file>

<file path=ppt/ink/ink2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5.1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4 228 7408,'18'0'-313,"-1"0"1,1-6-1,-3-2 612,-3-2 0,-4 4-237,-8-5 1,0-1-1,0-5 1,-2 1-9,-4 5 1,2-5 0,-8 6 0,-1-1 18,-3-1 1,-3 2 0,-2-3-1,-5 1-133,-1-1 0,-2 5 0,-6 2 0,0 4 92,0 2 0,6-6 1,0 0-1,0 2-20,2 3 0,2 2 0,7 5-16,1 6 1,7 3-1,4 3 1,4-1-3,2 1 1,2-1-1,4-1 1,6-3-19,3-1 1,5 0 0,1 3 0,2-1-28,-2-3 0,5-7 0,-3 2 0,0-4-43,3-2 1,-7 0-1,4 0 1,-3 0 40,-3 0 1,1-8 0,-1-3 65,0-5 1,-1-1-27,-4-1 1,1 1 211,-7-1 0,0 7 224,-6-1 0,0 10-354,0 2 0,0 2 1,0 10-1,0 1-69,0 3 1,0 7 0,0 2-1,0 1-97,0-1 0,0 0 0,0-4 0,0 3-31,0-3 1,0-2 0,2-1 0,2-1 52,1 1 1,3-1 74,-2 1 0,4-1 0,7 1 0</inkml:trace>
</inkml:ink>
</file>

<file path=ppt/ink/ink2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7.9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77,'12'0'-742,"0"0"1,-7 0 618,7 0 160,-8 0 0,6 0 10,-5 0 0,-1 0 0,8 0-8,2 0 1,1 0-1,2 0-24,1 0 1,-1 0 0,1 0 0,-1 0 5,1 0 0,-1 0 0,3 0 1,1 0 2,2 0 0,3 0 1,-5 0-1,4 0-27,2 0 1,-3 0 0,5 0 0,0 0-9,-2 0 1,6 0 0,-6 0 0,2 0 4,0 0 1,0 0-1,6 0 1,-2 0 2,-4 0 0,4 0 0,-3 0 0,3 0 1,-4 2 2,0 3-2,0-3 2,6 6 1,0-8 0,0 0 0,0 0 0,-1 0 0,1 0 4,0 0-4,0 0-1,0 8 0,2-6 1,2 4-1,2-4 0,-3-2 0,-1 0 0,-2 0 0,0 2 0,0 1 10,0 3 0,-2 0 0,-2-6 0,-2 0-8,2 0 1,2 0 0,2 0-1,0 0-18,0 0 0,0 0 0,-2 0 1,-2 0 9,-2 0 0,0 0 1,6 0-1,0 0 2,0 0 1,0 0 0,0 0 0,-2 0 20,-4 0 0,4 0 1,-4 0-1,4 0 20,2 0 0,-6 0 0,0 0 1,2 0-24,2 0 1,0 0 0,-2 0 0,-2 0 15,2 0 1,2 0-1,0 0 4,-4 0 0,4 0 0,-3 0 0,3 0 1,1 0-9,1 0 0,6 0 0,0 0 1,-2 0-32,-2 0 0,3 0 0,3 0 0,2 0 3,3 0 1,-5 0-1,0 0 1,-3 0 37,1 0 0,8 0 0,-5 0 0,1-2 50,-4-4 0,1 4 0,1-3 1,0 3-65,-1 2 0,5 0 0,-4 0 0,-1 0 1,1 0 1,5 0-1,-3 0 1,2 0 24,-1 0 0,-7 0 1,4-2-158,-1-4 143,-5 4-28,14-6 61,-14 8-55,5 0 10,-7 0-16,8 0 161,-6-8-150,13 6 1,-13-5 20,4 7 19,3 0-31,-7 0 11,14-8-101,-14 6 94,5-6-3,1 8 0,-6 0-42,4 0 52,3 0-6,-7 0-138,14 0-171,-7 0 305,1 0-30,5 0-60,-13 0 67,14 0 6,-14 0-45,13 0 35,-13 0 2,6 0 1,-1 0-3,-5 0 1,6 0-5,-8 0 5,7 0-7,-5 0 4,14 0 2,-14 0 4,13 0-4,-5 0 1,-1 0-1,7 0 81,-7 0-78,1 0 1,-2 0-2,-1 0 17,-5 0-14,14 0 6,-14 0 11,5 0-13,1 0-2,-6 0 7,6 0-26,-9 0 24,1 0-3,8 0-19,-6 0 18,6 0 2,-8 0-15,7 0 1,-5 0-6,4 0 10,-4-8 5,-2 7-66,7-7 63,-5 8-1,6 0 0,-8 0-5,0 0 5,0 0-17,0 0 12,0 0-1,0 0 1,-1 0-1,1 0 149,0 0 1,2 0-153,4 0 132,-4 8-122,5-7-25,-7 7 0,0-8 0,0 0-11,0 0-3,0 0 0,0 0 0,0 2-32,0 4 53,-8-4 9,6 6-21,-14-8 18,14 0 326,-5 0-324,-1 0-5,6 0 6,-6 0 128,0 0-123,6 0 14,-6 0-11,0 0 30,6 0-20,-5 0 36,7 0-28,-8 0 48,-2 0-42,0 0 45,-5 0-332,5 0-4,-8 0 269,8 0 28,-5 0-34,5 0-1,-7 0 0,5 0 1,0 0 24,-2 0 6,7 0 0,-9 0 0,6 0 0,0 0 0,-5 0 93,3 0-100,-3 0-5,-3 0 1,1 0-17,-1 0 17,0 0 1,1 0 24,-1 0-22,1 0 4,-8 0-9,5 0 1,-5 0 0,7 0 0,1 0 18,-1 0-14,-7 0 1,5 0-1,-3 0 19,4 0-19,1 0-1,-7 0-5,5 0 0,-3 0 53,11 0 1,-9 0 0,3 0 101,-1 0-132,-1 0-140,3 0 135,-9 0-22,-1 0 0,0 0-51,4 0 0,-3 0 15,3 0-214,-8 0 112,4 0 1,-6 0-286,3 0 181,-3 0-53,6 0-472,-8 0-189,0 0 545,0 7 402,0-5 0,-8 6 0,-1-8 0</inkml:trace>
</inkml:ink>
</file>

<file path=ppt/ink/ink2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5.6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40 8212,'0'-18'0,"0"1"0,0 5-830,0 1 585,0 7 0,-7-12 127,-5 5 0,-4 1 161,-1-2 0,5 8-11,1-2 36,-1 5 146,-5-7-154,-1 6-1,1-6 1,-1 8 7,1 0 10,-1 0-35,1 0 0,-1 0-156,1 0 167,-1 8 34,9 2-280,-7-1 237,6 7 4,1-7-74,1 9 1,8-6-43,0-1 58,0 1 0,0 5 0,0 1 0,8-7 1,3-1-1,5 0 6,1 0-25,9-7 215,-7 5-50,14 0-127,-14-6 9,14 6 279,-13-8-270,13 7 5,-14-5 16,14 6-9,-13-8 12,-3 8 0,-1-6-227,-7 13 216,1-13 8,-2 14-100,-8-7 0,0 3 0,0 0-27,0 1-8,0-5 85,-8 8 1,-2-12-14,-7 7 0,-1-7 0,-1 2 1,-2-4 242,-3-2-241,1 0 8,-2 0 47,5 0-37,-13 0-3,14 0 0,-6 0 51,7 0-13,1-8-27,-1-2-89,9-7 93,1 7-3,8-5-133,0 5 1,2-8 24,4 1 1,3 0 0,9-1 0,-1 3-154,1 3 0,7-4 1,4 5 246,4-5 0,10-1 0,1-1 0</inkml:trace>
</inkml:ink>
</file>

<file path=ppt/ink/ink2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5.9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026,'-10'0'351,"3"0"-360,7 0 12,0 0-10,0 8 69,7 2-26,-5-1 25,14 7 46,-14-6-58,13 7 0,-5 0 13,8-7-13,-1 6-19,8-7 17,-5 9 97,13-8-95,-14 5 6,14-5-102,-14-1 118,7 7-19,-1-6 12,-6 7-19,7-7 1,-15 3 46,1-7-296,-8 8 70,11-12-11,-13 13 173,6-13-322,-8 6 301,0 0-14,0-6 11,0 13-97,-8-13 0,-2 12 28,-7-8-140,0-1 159,-1-5 12,1 8-26,-1-6-239,-7 6 221,6-8 38,-7 0-53,1 0-252,6 0-17,-7 0 281,9 0 81,-8 0 0,5 0 0,-5 0 0,8 0 0</inkml:trace>
</inkml:ink>
</file>

<file path=ppt/ink/ink2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6.1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212,'18'0'0,"-8"-8"0,5 6-214,-5-6 0,2 8-460,-1 0 427,1 0 262,5 0 5,1 0-5,-1 0 0,1 0 1,-1 0-16,1 0 0,15-8 0,3-1 0</inkml:trace>
</inkml:ink>
</file>

<file path=ppt/ink/ink2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6.4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18 7925,'0'-10'538,"0"2"-608,0 8 69,-8 0 84,-2 8 0,-1 2-132,-1 7 236,1 8-166,-7-5 0,3 13 0,1-6 0,4 2 0,2-2 80,5-2 1,1 7 0,2-5 0,0 0-231,0-4 0,2-3 1,1-3-1,5 0 13,2 1 0,2-3 1,7-3-1,4-6-32,6-4 0,-3-2 0,-1 0 0,-2 0 101,0 0 1,1-2 0,-7-2-1,-1-4 82,-5-1 1,3-3 0,-8-6 0,-2 1 75,-2 0 1,-2 5-1,-2 0 1,-4 1-169,-6 1 0,-9-6 0,-4 7 0,-1-1-78,1 4 0,-6 2 1,4 0-1,0-1-14,3 1 0,5 2 0,2 2 149,-1 0 0,1 8 0,-1 1 0</inkml:trace>
</inkml:ink>
</file>

<file path=ppt/ink/ink2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26.9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3 71 8212,'27'0'-152,"-4"0"-80,-3 0 155,-10 0 1,-10 2-1,-12 1 83,-4 3 1,-1 0-1,-1-6 1,1 0 21,0 0 1,5 0 0,0 0 8,-1 0 1,-3 0-74,-1 0 0,7-2 20,4-4 1,6-1-1,4-7 11,2 2 0,11 7 1,-1-5-1,1 2-72,5 4 0,1 0 1,-2 0-1,5-1 106,1 1 1,-6 2 0,4 4 0,-1 2-31,-1 1 1,0 9 0,-5-4-1,-1 1-96,1 1 0,-7 0 1,-1 5-1,-2 1-57,-4-1 0,-3 1 0,-2-1 0,-5 0 24,-6 1 1,-3-1 0,-3 1 0,1-1 145,-1 1 0,1-7 1,-1-1-1,-1 0 161,-4 0 1,5-5 0,-1 7-57,5 2 0,4 1 0,-3 3 0,3 1 304,2 4 0,2-1 1,6 5-1,0 0-145,0 0 0,0-4 0,0 6 0,0 1 196,0-3-1433,8-2 536,-6 0 421,14-5 0,-7 13 0,9-6 0</inkml:trace>
</inkml:ink>
</file>

<file path=ppt/ink/ink2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2.0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2 245 8211,'12'0'-1236,"-1"0"1542,-7-8-34,4 6 1,-10-6-1,-2 6-122,-2-4 0,-1 4 0,1-3-79,-6 3 1,-3 2 0,-3 0 0,1 0-40,-1 0 0,7 5 1,-1 3-1,-2 2-44,-1 4 1,-1-5-1,3 3 1,3 1 9,2 3 1,-3 1 0,5 1-43,2-1 1,2 1 0,4-1 32,4 1 1,3-1-1,9-1 1,-1-5 6,1-5 1,5-4 0,2-2-1,1 0-1,-1 0 1,4 0 0,-6 0 0,1-2 15,1-4 0,-6 2 0,4-7 0,-3-3 37,-3-1 0,-5-5 0,-2-1 1,-1-2-32,1 1 0,-6-3 0,2 2 0,-4 0-15,-2-3 1,-8 7-1,-2-4 1,-1 3-41,-1 3 1,0-1 0,-7 1-1,-2-1-20,-3 1 0,-1 5 0,4 3 0,-5-1-86,-1 0 1,6 6-1,-2-3 1,3 1-41,3 0 0,-1 0 0,1 6-1070,-1 0 1254,1 0 0,7 8 0,2 2 0</inkml:trace>
</inkml:ink>
</file>

<file path=ppt/ink/ink2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2.6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0 8121,'-10'0'442,"3"2"-418,7 4 0,2 4 1,3 7 64,7 1 1,4-1 0,1 0 31,0 1 1,1-1 0,-1-1-103,1-4 0,-1 1 0,1-7 0,-1-2-103,1-2 1,-1-2 0,1 0-1,1 0 67,4 0 1,-3 0 0,3-2 0,-4-4-13,-1-6 0,-1-3 1,-1-3-1,-3 1 10,-1-1 0,-2 1 0,3 0 1,-3-1 8,-2 1 1,-2-1 0,-6 1 161,0-1-92,0 1-58,0-1 1,0 11-1,-2 5 1,-2 7-3,-2 5 0,0 4 1,6 7-1,0 2-7,0-1 0,0 3 0,0 0 0,0 0 1,0 1 1,0-1-1,0-4 1,0 4 4,0 3 0,0-5 0,0 4 0,0-2-1,0-3 1,0-1-1,-2 0 1,-2 3-47,-1-3 0,-9-4 1,2-3-1,-1-2 14,1 1 0,-5-3 1,1 0 123,-5-3 1,-8-1-1,5-6-7,3 0 0,7 0 1,5-2-1,-1-2-24,0-2 0,6-7 1,-1 1-1,3-3-15,2-3 1,0 7-1,2-1 1,3-2-107,7-1 1,4 3-1,1 3 1,1-1-319,-1 0 1,6 4-1,3-3 1,-1 1-602,0 4 981,6 2 0,-4-6 0,8-1 0</inkml:trace>
</inkml:ink>
</file>

<file path=ppt/ink/ink2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2.8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65,'8'9'268,"-6"-1"1,6 0-1,-6 2 1,2 1-74,2 1 0,-1-1 0,-3 9 1,2 1-419,2 3 1,0-1-1,-6-4 1,0 3-208,0 1 0,0 6 430,0-6 0,8 8 0,1-4 0</inkml:trace>
</inkml:ink>
</file>

<file path=ppt/ink/ink2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3.6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6 6877,'11'0'15,"1"0"1,0 0 0,5 0-1,1 0 114,-1 0 0,1 0 0,-1 0 0,0-2 35,1-4 0,1 4 1,5-4-1,3 4-87,0 2 1,6-2-1,-4-2 1,4-1-3,2 1 1,2 2 0,4 2 0,5 0-20,5 0 1,3-6 0,2 0 0,4 2-40,2 2 0,1 0 0,3-1 1,-2-3 18,2 2 1,0 2 0,-1 2 31,0 0 1,-3 0 0,4-2-1,-4-2 1,0-2-28,0 2 0,-8 2 0,1 2 0,-7 0-39,1 0 1,-1 0 0,1 0 0,-5 0-18,-1 0 0,-2 0 1,-6 0-1,0 0 38,-1 0 0,1-1 1,-2-3-1,-4-2-31,-5 2 0,1 2 0,-2 2-202,-1 0 1,-3 0-134,-2 0 343,1 0 0,-8 8 0,-3 1 0</inkml:trace>
</inkml:ink>
</file>

<file path=ppt/ink/ink2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4.4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7 350 8130,'-9'0'-1527,"-1"-2"1802,4-4 1,2 4-161,-8-4 0,1 4 1,-7 2-1,1 0 12,-1 0 0,1 0 1,0 0-1,-3 2-81,-3 4 0,3 2 0,-5 5 0,2-1-45,0 2 0,-1 1 1,9 3-1,1-1-23,3 1 0,7 5 0,-4 0 0,2-2-64,0-1 1,0-3 0,8 1-1,4-3 43,6-3 0,3 3 0,5-5 0,1 2 17,2-1 1,7-7 0,-5 2 0,2-4-4,4-2 0,0 0 1,-2 0-1,-4 0 66,1 0 0,-7-8 1,2-3-1,-5-5 128,-4-1 1,-3 5-1,3-2 1,-6-3-88,-4-4 1,-2-3 0,0 5 0,0-4-68,0-6 0,0-2 0,0-1 0,-2 3-46,-4-2 0,-2-7 0,-5-3 1,1 2-38,-2 2 0,-1 8 1,-3 2-1,1 2 127,-1 3 0,1-1 0,-1 4-211,1 3 0,5 10 1,1 0-1,-5 4-112,-5 2 0,1 2 0,-3 2 0,4 4 268,1 2 0,9 1 0,-7 7 0,6-1 0</inkml:trace>
</inkml:ink>
</file>

<file path=ppt/ink/ink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07.5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6137,'17'0'-2,"1"0"0,-1-2 25,1-4 1,-1 5 0,1-5-1,-1 4 0,1 2 1,1 0 0,2 0 0,3-2 18,-3-4 1,4 4-1,1-4 1,1 4 17,4 2 1,2-2-1,2-2 1,0-1-29,-1 1 0,3 2 1,2 2-1,2 0 9,-2 0 0,3 0 0,-3-2 1,-4-2-18,-4-2 0,-8 0 0,5 6 0,-3 0 20,-4 0 0,-1 0-86,-3 0 0,-1 2 1,-3 2-289,-1 2 46,-8 0 0,3 2 284,-7 3 0,0-3 0,0 0 0</inkml:trace>
</inkml:ink>
</file>

<file path=ppt/ink/ink2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1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06,'0'10'-481,"0"-2"0,0-6 639,0 4 0,0-3-118,0 9 0,0 0 0,0 5-207,0 1 1,2-3 0,2-1 0,2-3 2,-2 3 0,-2-4 0,0-1 164,3-1 0,5 6 0,8-5 0</inkml:trace>
</inkml:ink>
</file>

<file path=ppt/ink/ink2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5.3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18 8111,'-18'0'-352,"1"0"495,7 0-122,2 0-142,8 0 1135,0 0-907,-7 0 1,5-2-47,-4-4 126,4 4-82,2-6-23,0 8 0,0 2-41,0 4 0,0 4 0,0 7 10,0 1 0,0-7 0,0 1-123,0 2 0,0 1 0,0 2-50,0 1 1,0-1 0,0 1 33,0-1 1,0 1 0,0-1 76,0 1 1,0-1 0,0 1 19,0-1 1,2 1-1,2-1 25,1 1 1,1-1 0,-6 0 0,2-1-16,4-4 0,-4 3 0,4-3-74,-4 3 1,-2-3 56,0 0 1,2-7-110,4 7 109,-5-8-3,7 4 1,-8-16-71,0-4 1,0-3 0,0-3-89,0 1 1,0-3 94,0-3 0,0-2 0,2-4 0,2 6-44,2 3 1,2 3-1,-3-1 1,7 1 98,4-1 0,1 1 0,1 1 0,-1 5 112,0 5 0,1-2 0,-1 2 1,1 2-1,-1 2 1,1 2-1,-1 0 1,1 2-42,-1 4 1,-5-4 0,-1 6 0,3 0-5,2 3 1,-1-1-1,-1 2 1,-3-1-62,3-1 0,-4 4 0,-1-7 0,-1 3-219,-4 4 1,4-5 0,-2 3-250,-3 2 1,-1 1 170,-2 3 1,0-7 299,0 1 0,8-8 0,2 3 0</inkml:trace>
</inkml:ink>
</file>

<file path=ppt/ink/ink2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5.6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423,'0'17'277,"0"-5"1,0 0-1,0 3-187,0 7 0,0-3 0,0 4 0,0-3-322,0-3 1,0 6 0,0 1 0,0-3-184,0-2 1,0-1-1,0-1 415,0 1 0,0-1 0,0 1 0</inkml:trace>
</inkml:ink>
</file>

<file path=ppt/ink/ink2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5.9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0 8361,'-18'0'-108,"1"0"1,-1 0 0,1 0 213,-1 0 0,1 8 0,-3 6 0,-1 5 30,-2 4 1,-1 6-1,7-3 1,1 1-142,5 4 1,-3 2 0,8 2-1,1-2-158,-3-4 0,6 4 0,-4-6 1,4 0-336,2-4 1,8 3 0,4-3 497,3-2 0,10-1 0,2-3 0</inkml:trace>
</inkml:ink>
</file>

<file path=ppt/ink/ink2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6.2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8 8361,'-17'8'-124,"1"2"0,2 5 1,5-1-96,1-2 1,-4-1 0,7 7 396,1-1 0,2 1 0,2-1 0,2 1-8,3-1 0,-1-5 1,8-3-1,2-1-241,1-4 1,-1 4 0,1-2-85,5-3 0,3-3 0,-2-3 0,1-5 200,-7-2 1,3-2-1,-7-5 1,3 0-41,-3-1 0,-1 1 1,-6-1-1,2 1 98,-2-1 0,-2 1 0,-2-1 0,-2 3-305,-4 3 0,-4-1 0,-7 7-19,-1 2 1,1 2 0,-1 2 0,1 0-734,-1 0 954,1 0 0,0 8 0,-1 1 0</inkml:trace>
</inkml:ink>
</file>

<file path=ppt/ink/ink2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6.9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61 8303,'17'0'148,"-7"2"1,-4 4-1,-4 5-40,-2 5 0,0-5 1,0 1-1,2 2-63,4 1 1,-2 3-1,5-1-181,-1 1 0,4-7 1,-5-1-1,1 0-145,0-1 0,5-5 173,-1 2 1,4-4-1,1-4 1,1-2 62,-1-2 0,-1-7 0,-3 1 25,-1-3 0,-2-3 0,3-1 19,-1-5 1,-3 5 0,3-4 0,-4 5 159,0 7 0,-6 1-59,3 4 1,-1 4-42,2-4 0,-4 12 0,4 6-51,-4 3 0,0 1 0,2-3 0,1-1-101,-1 2 1,6 1 0,2 1-57,3-5 1,3 3-1,-1-6 18,1 1 1,-1-5-1,0 2 94,1-4 0,-1-2 1,1 0-1,-3-2 45,-3-4 1,4-2 0,-7-5-1,3 1 68,0-1 1,-7-5 0,5-3 0,0-4-76,-1-3 1,-5 5 0,4-6-1,-2 0 11,0 2 0,2-4 0,-5 6 0,3-1 40,-2 1 1,-2 8 0,-2 5 364,0-2-303,0 7 1,0 1 0,0 12-1,0 5-55,0 5 1,-6 1-1,0 1 1,3 1-38,1 4 1,2-3 0,0 5-1,0-2-92,0 1 1,0 1-1,0-4 1,0 2 0,0-1 0,5-3 0,1-1 0,0-3-250,2-3 0,-6 3 0,6-5-675,-1 0 994,-5 5 0,14-13 0,-7 6 0</inkml:trace>
</inkml:ink>
</file>

<file path=ppt/ink/ink2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7.1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746,'18'0'179,"-7"0"0,1 0-54,2 0 0,1 0 0,3 0 0,-1 0-71,1 0 0,-1 0 1,0 0-1,1 0-566,-1 0 1,1 0-1,-1 0 512,1 0 0,-1 0 0,1 0 0</inkml:trace>
</inkml:ink>
</file>

<file path=ppt/ink/ink2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7.3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188,'18'0'0,"-1"2"0,1 4 0,-1 4-20,1-1 0,-1 13 0,1-3 0,-1 4 164,1 3 0,-1 5 1,1-2-1,-3 4-141,-3 2 0,1 5 0,-7 3 0,-2 2-118,-2 3-43,-2 3 23,-8-7 231,-2-1 0,-15 0-243,-2-6 1,-16 13 0,-1-5 0</inkml:trace>
</inkml:ink>
</file>

<file path=ppt/ink/ink2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7.95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383,'17'0'-114,"1"0"123,-1 0 1,1 2 0,-1 2 0,1 2-141,-1-2 0,6-2 0,1-2 0,-3 2-252,-2 4 383,7-5 0,-7 7 0,6-8 0</inkml:trace>
</inkml:ink>
</file>

<file path=ppt/ink/ink2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8.1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537,'8'10'-144,"4"-4"1,1-2 0,1 0 0,-3 1 61,3-1 1,1-2 0,5-2 0,3 0-142,6 0 223,4 0 0,10 0 0,2 0 0</inkml:trace>
</inkml:ink>
</file>

<file path=ppt/ink/ink2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8.7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944,'-10'17'3,"2"1"1,8-1 0,0 1 10,0-1 0,0 0 0,0 1 0,0-1-12,0 1 1,2-1 0,2 1-1,4-3-58,1-3 1,-3 4 0,6-5 18,1 5 0,3-7 1,1-1 11,1 0 0,-1-6 0,1 4 0,-1-4 1,1-2 1,-1-6-1,1-2-37,-1-2 0,1-1 0,-1-7 0,-1 1 15,-5-1 0,-1 7 0,-6-1 131,2-2 0,0-1 89,-6-3 0,0 7-103,0-1 1,0 10-7,0 2 0,0 8 1,0 9-89,0 1 1,5-1 0,3 1 0,2-1 10,3 1 1,1-7 0,0 1 0,-1 0 4,7-3 1,-3 5 0,6-8 0,-3 0-2,-3 1 0,6-5 1,1 4-1,-1-4 38,2-2 1,-5-6 0,3-2 0,-2 1 108,3-1 0,-11-6 0,5 3 1,-5-5-88,-3-1 0,-2-1 0,-8 1 0,0-1-88,0 1 0,0-3 0,0-1 0,-2 0-63,-4 5 1,-2-1-1,-5 7 1,1-2-228,-2 1 0,-1 7 0,-3-2-195,1 4 0,1 4 521,5 4 0,-5 4 0,6 7 0</inkml:trace>
</inkml:ink>
</file>

<file path=ppt/ink/ink2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5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170,'10'0'-267,"-3"7"0,-7-3 0,0 8 233,0 2 1,0-5 0,0 3-19,0 1-82,0-5 0,0 14 0,0-5-292,0 2 426,0 1 0,0-3 0,0 1 0</inkml:trace>
</inkml:ink>
</file>

<file path=ppt/ink/ink2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9.2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0 7209,'-10'8'146,"3"2"-110,-1 0 1,6 5 0,-4-3 7,4 3 0,2-3 0,0-1-35,0 3 1,0-4 0,2-1-12,4-1 1,2 0 0,5-4-1,-1 2-8,1-2 1,3-2-1,1-2 1,1 0 39,-1 0 1,1 0 0,-1 0 102,1 0 1,-1 0-1,1 0 1,-1 0-38,1 0 0,-1 1 0,1 3-100,-1 2 0,1 8-36,-1-3 1,-5 3 0,-3 0-1,-1-3 1,-2 1 15,-6 5 0,0 1 0,0-1-61,0 1 0,-8-7 1,-4-1-1,-3 0 24,-2-1 1,-1-3 0,1 4 0,-1-2 39,1-4 0,-1 3 1,1-1-1,-1-2-39,1-2 1,-1-2 0,1 0 0,-1 0-225,1 0 0,5 0 1,1 0 283,-3 0 0,-1-8 0,-3-1 0</inkml:trace>
</inkml:ink>
</file>

<file path=ppt/ink/ink2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9.4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28,'17'0'-2,"-5"0"1,0 0 0,1 0 0,-3 0 0,2 0 0,1 0-96,3 0 0,3 0 0,2 0 0,3 0-271,-3 0 1,0 0 0,1 0 367,1 0 0,0 8 0,-5 1 0</inkml:trace>
</inkml:ink>
</file>

<file path=ppt/ink/ink2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9.6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28,'18'2'-3,"-1"4"0,-5-4 0,-1 6-195,3 0 1,-4-6 0,1 3 0,1-1-270,-2 2 0,5-4 467,-3 4 0,3 4 0,3-1 0</inkml:trace>
</inkml:ink>
</file>

<file path=ppt/ink/ink2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09:39.8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332,'0'18'-653,"0"-1"653,0-7 0,8 6 0,2-7 0</inkml:trace>
</inkml:ink>
</file>

<file path=ppt/ink/ink2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34.8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70 7069,'0'-17'263,"-2"7"0,-4 4-107,-6 4 0,3-4 0,-3 1 0,-2 1-50,-1 2 1,3 2-1,1 0-2,-3 0 1,-1 0 0,-3 2 0,1 2-5,-1 1 0,6 9 0,1-4 1,-1 1-15,3 1 0,-5 0 1,6 5-1,0 0-139,1 1 0,1-1 1,6 1-1,0-1 61,0 1 1,0-1-1,0 1 1,2-1-25,4 1 0,-3-7 1,9 1-1,2 0-16,1-3 1,3 7-1,-1-6 1,1-1 20,-1-3 0,1 2 1,-1-2-1,0-2-3,1-3 0,-1-1 0,1 0 1,-1 0-39,1 0 1,-1-5 0,1-3 0,-1-2 38,1-3 0,-1-1 0,1 0 0,-3 3 4,-3-3 0,-3-1 1,-5-3-1,2 1 65,-2-1 1,0 1-1,0-1 1,2 1-16,-3-1 0,-1 1 0,-4-1-21,-3 1 0,-3 0 0,-6 1 0,5 2-41,1 3 0,-6 5 0,3-4-80,-5 3 1,-1-5 0,-1 6 0,1 2-218,-1 2 0,1 2 0,-1 0 1,1 0-122,-1 0 1,7 6-1,1 2 439,2 2 0,-5 1 0,3 7 0</inkml:trace>
</inkml:ink>
</file>

<file path=ppt/ink/ink2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35.0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964,'10'0'-411,"-2"0"411,-8 0 0,8 8 0,1 2 0</inkml:trace>
</inkml:ink>
</file>

<file path=ppt/ink/ink2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35.5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7506,'0'-18'-151,"-2"9"972,-4 3-688,4 4 0,-6 10 1,8 3-80,0 5 1,0 1-1,2 1 1,2-1 2,2 1 0,6-1 0,-4 0 0,1 1-31,5-1 1,1-5-1,3-2 1,-1-1-373,1 1 258,-1-6 1,1 4-21,-1-8 0,3 0 104,3 0-185,-4 0 77,6 0 1,-7 0 105,-1 0-46,1-8 15,-1-2 0,1-7 134,-1-1-153,-7 1 54,5-1 1,-11 7 0,6-1 0,-2-1 9,-4-3 1,-2-1 0,-2-1 751,0 1-119,0 7-590,0 2 44,0 8-26,0 0 0,-6 8 80,0 4 45,0-5-109,6 9 176,0-6-161,0 7-186,0 1 48,0-1 1,0 0 195,0 1-218,0-1 0,2 1-55,4-1 1,-2-5 0,7 0 0,1 1-198,-2 3 0,3-5 1,-5-1-1,2 0-206,3-1 1,-3-5-1,2 2-377,1-4 895,-5-2 0,15 8 0,-3 2 0</inkml:trace>
</inkml:ink>
</file>

<file path=ppt/ink/ink2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35.9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70 7988,'0'-17'-22,"0"7"15,0-6 198,0 14-105,0-13-147,0 13 219,0-6 0,0 8 1,-8 0-24,6 0 19,-14 0 39,14 0-210,-13 8 203,13 2-38,-14 7 1,14 1 0,-5-1 36,7 1-139,-8-1 90,6 0-320,-6 1 141,8-1 1,2 1 0,2-1-71,2 1 1,7-3 208,-1-3-205,4 4 55,1-15 1,1 13 87,-1-8 3,0 7-60,9-11 52,-7 6-232,14-8 95,-14 0 1,13 0 83,-9 0 0,6-8 0,-6-1 0,-1-3 52,-3 0 1,-2 1-1,1-7 1,-3 1 79,-3-1 0,2-1 0,-9-2-60,-1-3 1,-2 1-1,-4 6 1,-3 1 0,-7 2 16,-4 3 1,-3 1 0,-4-3-749,-6 1 312,-4 8 166,-2-4-974,0 8 1179,-8 0 0,-9 16 0,-10 3 0</inkml:trace>
</inkml:ink>
</file>

<file path=ppt/ink/ink2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245 7836,'6'-12'91,"0"1"0,-1 5 3,-5-6 1,2 7-86,4-7 1,-4 6 211,4-6 0,-4 7-174,-2-7 1,-8 6-43,-3-5 0,-5 7 0,-1-2-1,-1 4 1,-3 4 0,-1 4 0,3 3 19,-2 1 1,-1 6 0,3-5 0,-2 5 17,-3 1 1,1 1 0,5 1 0,3 2-35,3 3 0,3-1 0,5-6 1,-2 1 19,2-1 1,4-5-1,6 0 1,5-1-51,5-1 0,1 4 1,1-9-1,1-1-3,5-2 0,-3 4 0,6 0 1,0-2-37,0-2 1,1-8 0,1-2 0,-4-2 27,0-3 1,-5-3 0,3-1 0,-6-1 30,-5 1 0,2-6 0,-9-1 0,-1 1-2,-2-2 0,-2 5 0,0-5 0,0 2 7,0 0 1,-8-1 0,-3 7 0,-5-1 23,-1 1 1,-3-1 0,-1 1 0,-2 1-2,1 5 0,-5 3 0,0 6-142,0-4 0,-4 4 0,8-3 0,-1 3 0,1 4-54,0 3 1,-1-1 0,7 8-488,0 1 0,1 3 657,4 1 0,5-7 0,7-2 0</inkml:trace>
</inkml:ink>
</file>

<file path=ppt/ink/ink2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38.8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531,'0'17'-27,"5"1"0,1-1 86,-2 1 1,-2-1 0,-2 1-1,0-1 1,0 0 2,0 1 0,0-1 1,0 1-1,0-1 32,0 1 1,6-1 0,0 1 0,-2-1-47,-3 1 1,-1-1 12,0 1 1,6-1-1,2-1 9,2-5 0,-6-1 1,3-6 8,1 2 0,2-1-36,7-5 0,1 6 0,-1 0-49,1-2 1,-7-2 0,1-2-6,2 0 1,1 0 0,3 0 2,-1 0 1,-5 0-1,-1 0-31,3 0 0,1 0 1,3 0-62,-1 0 1,-5 0 0,0 0-95,1 0 1,3 0 0,1 0-212,1 0 0,-7 0-170,1 0-303,0 0 878,-3 0 0,-1-8 0,-8-2 0</inkml:trace>
</inkml:ink>
</file>

<file path=ppt/ink/ink2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2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46,'8'10'-434,"-6"-1"0,4-3 301,-4 6 1,-2-3-1,0 3 186,0 2 0,0 1 0,0 3-293,0-1 1,0 1-133,0-1 210,0 0 162,0-7 0,8 6 0,1-7 0</inkml:trace>
</inkml:ink>
</file>

<file path=ppt/ink/ink2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39.1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67,'11'0'123,"1"0"0,-6 0 0,5 0 0,3 0-209,2 0 0,1 0 0,0-2-145,1-3 0,-1 3 1,1-4-145,-1 4 0,-1 0 0,-3-2 375,-1-2 0,-8-7 0,4 3 0</inkml:trace>
</inkml:ink>
</file>

<file path=ppt/ink/ink2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39.2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8028,'-10'-8'-346,"2"4"246,8-8 0,8 9 0,4-3 233,3 4 0,9-4 0,1 0 0,0 2-138,0 2 0,6 2 0,-2 0 1,4 0-377,2 0 0,0 0 0,-2 2 381,-4 4 0,4-4 0,-6 6 0</inkml:trace>
</inkml:ink>
</file>

<file path=ppt/ink/ink2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39.4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028,'10'8'-245,"5"1"1,-5 9 147,-1-1 1,5 1 0,-8 1 0,0 3 459,1 1 0,-5 2 0,4-4 0,-2 5-423,2 1 0,-4 0 1,4 4 59,-4-2 0,-10 0 0,-2 6 0</inkml:trace>
</inkml:ink>
</file>

<file path=ppt/ink/ink2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0.2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45 7994,'-2'-12'-741,"-2"1"643,-2-3 192,0 6 1,6-1 1,0 3 1,0 2-1,2-6 24,4 3 1,4-5 0,9 6 0,3 0-46,1-1 1,8 5 0,-2-6 0,6 2-11,6 0 0,3 0 0,11 4 0,3-1 16,6-3 1,-2 0-1,4 6 1,4 0 19,4 0 1,3 0 0,-1 0 0,4-2-42,-1-4 0,10 4 0,-5-4 0,-3 4-8,-1 2 0,1 0 0,-3-1 0,-2-3-98,-5-2 0,7 0 0,-12 4 1,-2-2-43,-2-2 0,0-5 1,-7 5-1,-7 2 24,-3 2 0,-1-4 0,-7 0 0,-6 3-267,-4 1 0,-3 2 0,-7 0-1039,1 0 1370,-9 0 0,-9 7 0,-9 3 0</inkml:trace>
</inkml:ink>
</file>

<file path=ppt/ink/ink2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0.9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20 192 7737,'-18'0'0,"1"0"-102,-1 0 1,1-2 0,-1-2 155,1-2 1,-1 1-1,-1 5 1,-2 0 0,-3 0 59,3 0 1,-6 0-1,0 0 1,-1 0-26,5 0 0,4 5 0,1 3 0,1 0-9,-1 0 1,3 5 0,3-1 0,6 4-101,4 1 1,2 6-1,0 1 1,0-3 12,0-2 1,2-1 0,4-1 0,4 1 18,0-1 0,5-5 1,-1-2-1,5-1 17,4 1 1,1-6 0,-5 2 0,2-4-20,3-2 0,-1 0 1,-5 0-1,-1-2-19,0-4 1,1-4 0,-1-7-1,1-1 32,-1 1 0,-5-3 0,0-1 0,-1-4-10,-1-2 1,-2-1 0,-8-3-1,0 2-8,0-2 1,0 6-1,0 2 1,-2 1-19,-4-1 0,-4 9 0,-7-3 0,-1 1-60,1 1 0,-3 3 0,-1 3 0,-4 1-88,-2 4 1,3 2 0,-3 2 0,0 0-71,0 0 0,6 0 1,-3 2-1,5 2-830,1 2 1061,9 7 0,-7-3 0,6 7 0</inkml:trace>
</inkml:ink>
</file>

<file path=ppt/ink/ink2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1.4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595,'0'-17'-680,"0"-1"1210,0 9-411,0 1 0,0 10 0,0 4-29,0 5 0,5 5 0,3 1 1,0 1 27,0-1 0,-1 3 0,-3 1 0,4 4-76,2 2 1,-4-3 0,3 3 0,-1 0-91,-4 0 0,-2-4 0,0 5 1,2-1 3,2 0 1,-1-6 0,-5 3 0,0-5-10,0-2 0,0 1-115,0-1 30,0 1 63,0-9 0,-2-9 0,-1-11 45,-3-5 0,0-1 0,6-1 0,0 1-44,0-1 1,0 1-1,2 0 1,4-1-8,5 1 0,-1 1 1,2 2-1,1 5 157,3 1 0,1-4 0,1 7 6,-1 1 0,1 2 1,-1 2-1,1 0-36,-1 0 0,0 2 0,1 2-15,-1 1 1,1 9 0,-1-4-1,-1 1-52,-4 1 0,1 0 1,-7 5-1,0-1-98,1-5 0,-5 5 0,4-5 0,-4 5 19,-2 1 0,0-5 0,0 0 100,0 1 0,8 3 0,2 1 0</inkml:trace>
</inkml:ink>
</file>

<file path=ppt/ink/ink2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1.6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567,'0'12'51,"2"0"0,2 1 101,1 3 1,1-5 0,-6 1 0,2 1-352,4 3 0,-4 1 1,4 1-622,-4-1 684,5 1 1,-3-3 135,8-3 0,0 4 0,5-7 0</inkml:trace>
</inkml:ink>
</file>

<file path=ppt/ink/ink2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1.9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62 8075,'0'-17'136,"0"0"1,-8 5-103,-3 0 1,-5 10 0,-1 0-1,-1 8 47,1 4 1,-1 7 0,1 9-1,-1-1-37,1 0 0,1 6 0,3-2 0,3 2-209,2-2 0,2 4 0,6-5 0,0 1-145,0 0 0,6-8 0,2 2 0,2-3-212,3-3 0,9 1 522,1-1 0,16 1 0,-2-1 0</inkml:trace>
</inkml:ink>
</file>

<file path=ppt/ink/ink2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2.2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18 7681,'-17'0'-150,"-1"0"0,1 6 0,0 1 0,1 3 439,4 4 1,-1 1 0,5 3 0,0-1-180,0 1 1,3 5 0,5 0-1,0-1-57,0-3 1,7-2-1,5-1 1,4-3-82,1-1 1,1-6 0,-1 4 0,0-3-135,1-3 1,5-2 0,0-2 0,1-2-12,1-4 0,-6-3 1,5-9 143,-5 1 1,-7-1 0,-3 1 0,-1-2-1,-4-3-14,-2-1 1,-2-2 0,-2 3 0,-2-1 86,-2 2 1,-9 7 0,-1 2 0,-5 1-75,0 1 0,1 2 0,3 8 0,-1 0-186,1 0 0,-1 0 0,1 0-86,-1 0 0,7 8 302,-1 4 0,8 3 0,-3 3 0</inkml:trace>
</inkml:ink>
</file>

<file path=ppt/ink/ink2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2.8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91 8023,'0'17'187,"0"1"0,0-1 0,0 1-110,0-1 1,0 1 0,2-1 0,2 1-82,2-1 1,5 0 0,-3 1-51,2-1-14,-6-7 0,11 0 1,-3-6-1,3 1-16,3-1 0,-1-2 1,1-2-1,-1 0 5,1 0 1,-1-7-1,1-5 1,-1-4-103,1-1 1,-1-1 0,-1-1 0,-3-2-52,-1-3 313,-1 1-139,-1 6 1,4-1 202,-8 1 63,-1 7-292,-5-5 258,0 13 1,0-8-91,0 4 1,0 6 0,0 0 7,0 10 0,0 5 1,0 3-1,0-1-32,0 1 0,2-1 0,2 1-45,2-1 0,8 1 1,-3-3-93,5-3 1,1 1 0,1-7-23,-1-2 1,6-2-1,1-2 1,-5-2-185,-5-4 0,7-5 147,-3-13 1,3 5 127,-4-4-71,1-5 61,-8 9 0,3-8 194,-7 4-226,0-5 1,0-1 32,-1 0 1,1 8 0,-6-3 0,0 5 444,0 2 0,0 5-123,0 0 1,-2 8-230,-4-1 1,5 5-1,-5 5 1,4 7 8,2 4 1,0 7-1,0 0 1,0 0-67,0 3 1,0-5 0,2 6 0,2 0-102,1 1 0,7-7 1,-4 2-1,0-1-396,-1 1 0,5-4 0,-6 5-107,-2-5 0,-2-7 585,-2-1 0,7-7 0,3 4 0</inkml:trace>
</inkml:ink>
</file>

<file path=ppt/ink/ink2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8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59,'0'9'-769,"0"-1"411,0-8 300,0 0 193,0-8 0,2 6 1,4-4-167,6 5 1,-3 1 0,3 0 29,2 0 1,-5 0-1,3 0-16,2 0 0,-7 1 0,1 3-246,0 2 1,-6 8 185,4-3 0,-4-1 64,-2 2 1,-8-3 0,-2 5-20,0-2 0,-5-8 1,5 3 112,0 1 1,1-6-66,3 4 1,4-2 24,-4 2 30,4-5 0,10 7 0,4-8-59,3 0 0,-3 0 0,-1 0 0,3 0-15,2 0 0,1 0 0,0 0 1,1 0-52,-1 0 1,7 0-1,-1 0 54,-2 0 0,6 8 0,1 2 0</inkml:trace>
</inkml:ink>
</file>

<file path=ppt/ink/ink2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3.0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827,'18'0'46,"-1"0"1,1 0 0,-1 0 194,1 0 1,1 0 0,3 0 0,1 0-370,-2 0 1,4 0 0,-1 0-295,-3 0 1,4 0 0,-1 0 421,-3 0 0,6 0 0,0 0 0</inkml:trace>
</inkml:ink>
</file>

<file path=ppt/ink/ink2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3.2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52,'24'0'87,"-1"0"1,0 0-1,-3 1 1,3 5 23,6 6 1,-2 3 0,2 3 242,2-1-281,2 9 0,-3-5 0,-1 10 0,0 2-149,-2 0 1,-2 12-1,-9-10 1,-3 3-267,-1 5 1,-8-6 0,0 4 0,-8-3 341,-8 3 0,-19-4 0,-6 6 0</inkml:trace>
</inkml:ink>
</file>

<file path=ppt/ink/ink2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3.9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004,'12'-2'0,"-1"-2"0,3-2 0,1 2 0,3 2 0,1 2 0,3 0 0,1 0 0,-2 0 0,-1 2 0,-3 2 0,0 2 0,1-2 0,-1-2 0,1-2 0,-3 2 0,-1 2 0,-2 1 0,-1 1 0,7 2 0,-1 2 0</inkml:trace>
</inkml:ink>
</file>

<file path=ppt/ink/ink2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0:44.1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13,'8'12'0,"4"-2"0,3-1 0,3-1 0,1 0-621,5-4 621,-5 6 0,14-9 0,-6 7 0</inkml:trace>
</inkml:ink>
</file>

<file path=ppt/ink/ink2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38.5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88 8083,'0'-12'-366,"0"1"1,0 5 0,-2-4 661,-4 2 1,4 4 0,-6 8-274,1 2 1,5 8-11,-4-3 0,-2-1 0,2 2 1,2 1-1,2 3-5,2 1 0,-5 1 0,-1-1-3,2 1 0,2-1 0,2 1 0,2-1 55,4 0-131,-4-7 84,13 6 0,-11-9 12,8 5-82,-1 4 65,7-14 6,-9 13-51,7-13 47,-6 6-1,7 0-11,1-7 0,-7 7-1,1-8 9,0 0-14,5 0 14,0 0-4,1 0 3,-8 0-100,5-8 0,-5 5 92,7-9-10,-7 0-19,6-5 17,-15 7-2,15-5 31,-14 5 0,12-8-19,-9 1 0,1 0 0,-4-1-4,4 1 0,-4-1 65,4 1 1,-6 1-41,-6 4 1,2-1-150,-8 7 0,7 2 86,-7 10 1,8 4 103,-2 7 1,4 1-1,4-1-2,4 1-41,4-1 1,7 1 21,1-1 1,-7-5-1,1-3 1,1-1 42,3-4-39,1-2-85,1 6 72,-8-6-4,5 5-46,-5-7 47,7 0-14,1 0 12,-1 0-20,1 0 12,-1-7 5,1 5 0,-7-12 0,-1 6 0,0-1 5,-1-5 1,-5-1 0,4-3-23,0 1 0,-6-1 0,4 1 0,-4-1 14,-2 1 0,-2 1 1,-2 3-1,-2 1-42,2-2 0,-6-1-128,-1-3 1,-3 7-1,0 1 1,3 2-62,-3 4 1,5 2-1,-3 2-880,-2 0 1095,7 8 0,-1 2 0,8 7 0</inkml:trace>
</inkml:ink>
</file>

<file path=ppt/ink/ink2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38.9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444,'10'0'-283,"-3"7"502,-7 5-147,0 4 1,0-5 57,0 1-8,0 0-31,0 5 0,2 1 121,4-1-90,-4 8-163,6-5 1,-8 5 206,0-8-55,0 1-168,8 7 33,-6-6 1,5 7-84,-7-9-78,0 1 230,0-1 1,6 0-413,0 1 167,0-1-16,-6-7 1,0 6-262,0-5 180,0-3 263,0 8 34,0-15 0,8 15 0,1-6 0</inkml:trace>
</inkml:ink>
</file>

<file path=ppt/ink/ink2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39.3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76,'18'0'0,"-1"0"-199,1 0 96,-1 0-7,1 0 0,-1 2-456,1 4 437,-1-4-221,-7 6 350,5-8 0,-5 7 0,8 3 0</inkml:trace>
</inkml:ink>
</file>

<file path=ppt/ink/ink2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39.4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79,'0'11'-705,"0"1"661,0-8-21,8 4-17,-6 0 0,13-7 0,-3 5 0,3-2 82,3 2 0,7-4 0,2 6 0</inkml:trace>
</inkml:ink>
</file>

<file path=ppt/ink/ink2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0.1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8 53 7545,'-8'-10'-574,"-4"4"647,-3 4 1,-3 2 0,1 0-1,-1 0 107,1 0-119,0 0 1,-3 0 0,-1 2-1,-3 2 186,3 2-157,2 7 20,1-3-18,1 7-4,7-7-150,-5 6 23,13-7 92,-6 17 0,8-7-101,0 4-21,0-3 91,0-3 0,8 1 0,3-1 0,5-1-33,1-5 0,7 3 1,-1-8 23,-2-2 0,4-2-13,-1-2 8,-1 0 10,2 0-53,-5 0 0,5 0 0,-8-2 0,1-4 14,-1-6 0,-1-3 1,-3-3-1,-3 1-5,-2-1 1,3-1 0,-5-3 0,-2-1 11,-2 2 0,-2-1 1,-2 3-1,-2 0 18,-2 3 1,-7 3-1,1-3 10,-3 4-98,-3-3 0,-1 13 1,-3-4-184,-1 4 236,0 2-451,5 0 203,1 8-1,-8-6 280,5 13 0,-13-5 0,6 8 0</inkml:trace>
</inkml:ink>
</file>

<file path=ppt/ink/ink2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0.3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223,'-8'-10'-371,"6"2"375,-5 8 0,7 0-62,0 0 0,0 8 0,0 2 0</inkml:trace>
</inkml:ink>
</file>

<file path=ppt/ink/ink2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2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767,'5'-12'-773,"1"1"773,0 7 25,-6-4 154,0 8 1,0 8-93,0 3 1,0 5 0,0 1-42,0 1 1,0-7 0,2-1 0,2 0-293,2-1 0,1 3 0,-3 6-432,2-1 678,8-7 0,-5 5 0,9-5 0</inkml:trace>
</inkml:ink>
</file>

<file path=ppt/ink/ink2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0.6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34 7856,'-2'-12'341,"-4"0"1,2 9-275,-7-3 1,5 10 0,-4 3 0,0 3 6,1 4 1,5 1 0,-4 3-48,0-1 1,6 3-1,-3 1 1,3 2 33,2-1 1,0-1 0,0 0 0,0 3-1,0-3-208,0-2 1,0-1 0,0-1 0,0 1-160,0-1 0,2 1 1,1-1-169,3 1 1,2-9 473,-2-3 0,4 4 0,7-1 0</inkml:trace>
</inkml:ink>
</file>

<file path=ppt/ink/ink2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1.1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45 7523,'0'-17'-650,"0"5"1444,0 0-656,0 8 0,0 4 1,0 12-39,0 4 1,0 7 0,0 0-1,0-1-74,0-3 0,6-2 1,0 3-1,-2 1-159,-2 2 208,6 1-33,-7-7-184,15 1 105,-14-1 0,13-5 0,-3-1 0,4 1-42,1-2 0,-3 3 0,1-7 0,5 0 0,-1 2 1,0-6 0,-1 3 0,-1-3 18,1-2 0,-1-2 0,1-3 0,-1-5 29,1 0 0,-3-5 0,-1 3 0,-3-5 31,3-7 0,0 5 0,-3-4 0,-3 3-21,0 3 1,-6-1-1,4 1 398,-5-1 0,-1 7-184,0-1 0,0 10-103,0 2 1,0 8 0,0 9 0,-1 1-49,-5-1 0,4 1 0,-4-1 0,4 3 0,2 3 1,0-4 0,0 5 0,0-5-299,0-1 1,0 5 0,2 0-1,2-2-728,2-1 984,7-3 0,-3 1 0,7-1 0</inkml:trace>
</inkml:ink>
</file>

<file path=ppt/ink/ink2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1.7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210 7955,'8'-17'-189,"-4"1"1,6 3 0,-1 1 196,1-2 1,-6 5 0,2-3 66,-4-1 0,-2 3 0,0-2 22,0-1 0,0 3-28,0-2 0,-8 3 0,-2-5-43,1 2 1,-7 8 0,4-1 0,-3 3-72,-3 2 1,1 0-1,0 0 1,-1 0 55,1 0 1,-1 7 0,1 5-3,-1 4 1,1 1-1,1 2 1,5 3-36,5 1 0,4 0 0,2-5 1,0-1-57,0 1 1,0-7 0,2-1-1,4 0 43,5 0 1,5-7 0,1 3-1,1-4 9,-1-2 1,3 0-1,1 0 1,2 0-16,-2 0 1,-1-6 0,-1-1 0,3-3 5,1-4 1,0-1-1,-5-5 1,-1-1 61,1-2 0,-1-1 1,1 7 208,-1 0 1,-7 5 302,-4 0-459,-5 8 0,-1 4 0,0 12 0,-1 4 20,-5 1 0,2 6 0,-6 3 0,2-1-96,4 0 0,1 4 0,-1-6 0,-2 1-66,2 1 0,2-6 0,2 7 0,0-3-102,0 0 0,0 0 0,2-5 0,2-1 5,2 1 1,5-7 0,-3-1 162,2-2 0,9 5 0,8-3 0</inkml:trace>
</inkml:ink>
</file>

<file path=ppt/ink/ink2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2.0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 53 7567,'0'-17'531,"-8"7"-539,6 2 1,2 8 0,12 0 0,3 0-65,3 0 1,-1 0 0,3 0 0,1 0 69,2 0 1,8 0-1,-3 0 1,1 0-93,0 0 0,-2-2 0,2-2 0,-4-2 92,1 3 1,-7 1 0,4 2 90,-3 0 1,-5 2-41,-3 3 0,1 5 0,-7 8 0,-2-1 58,-2 0 0,-2 1 1,-2-1-1,-2 1 27,-2-1 0,1 1 1,3-1-1,-2 3-69,-2 3 1,0-4 0,6 5 0,-2-3-174,-4 2 0,4-3 0,-3 5 0,1-2 108,-2 0 0,4 1 0,-6-7 0</inkml:trace>
</inkml:ink>
</file>

<file path=ppt/ink/ink2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2.92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72 210 7108,'10'-17'-344,"-4"-1"1,-6 1 0,-4-1 473,-2 1 1,-8 1 0,3 3 0,-5 1 8,-1-1 0,-3 3 0,-1 0 1,-4 2-47,-2 5 1,3-5 0,-3 2 0,0 2-7,0 2 1,3 0 0,-3-2 0,0-1-4,0 1 0,6 2 1,-3 2-1,5 2-155,1 3 1,3-1 0,3 8 27,6 2 1,5 1 0,1 3 29,0-1 0,5 0 0,5-1 0,4-2-9,5-3 1,4-5 0,-1 4 0,3-1 24,2 1 1,-4-6 0,6 2 0,1-2 23,-3 2 1,4-5 0,-6 7 0,0-2-19,0 0 0,-1 2 0,-7-4 1,1 1-50,-1-1 1,-5 4 0,-3 0 0,1 1-2,0 5 1,-6-4 0,2 1 0,-4 3 9,-2 2 0,0-5 1,-2 1-1,-4-1 5,-6-1 1,-3 4 0,-5-7 0,-1 1 35,-2 0 0,-7 4 0,5-7 1,0-1 11,0-2 0,-4 0 0,5 2 0,3 2 38,2-2 1,1-2 0,1-2 0,1-2 13,5-4 1,-5 2-1,6-8 1,1-1-17,3-3 1,4-1 0,2-1 0,0 1-59,0 0 0,2-7 0,4 1 0,5 0-71,5-3 0,3 7 1,3-4-1,1 3-5,-2 3 0,4-1 0,-1 1 1,-3 1-207,-2 5 0,5 3 0,-1 8 0,-2 0 282,-1 0 0,5-8 0,2-1 0</inkml:trace>
</inkml:ink>
</file>

<file path=ppt/ink/ink2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3.2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88 7728,'-17'0'0,"-1"0"-122,1 0 1,1 2 0,3 4 0,1 5 191,-1 5 0,3 1 0,0 1 0,2 1-52,4 5 0,3-5 1,1 4-1,0-3 36,0-3 0,5 1 0,3-1 0,2-1-88,3-5 1,9 3 0,1-6-1,0-1-27,3 1 0,-1-2 0,4-6 0,-4 0 53,0 0 1,-5-8-1,5-1 1,-2-3 41,1 0 0,-3-5 0,-8-7 0,-3 3 28,-2 2 1,-2-5 0,-6-1 0,0 0-77,0 0 0,-2-4 0,-4 3 0,-6 3-28,-3 4 1,-3-6-1,1 11 1,-1 2-83,1 3 0,0 3 0,-1 6 1,1 0-351,-1 0 0,1 2 474,-1 4 0,1 3 0,-1 9 0</inkml:trace>
</inkml:ink>
</file>

<file path=ppt/ink/ink2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3.7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483,'17'6'150,"1"-1"-73,-1-1 1,1-2-1,-1-2 1,1 0-43,-1 0 1,1 0-1,-1 0 1,0 0-21,1 0 1,1-2-1,3-2 9,1-1 1,0-1 0,-5 6 106,-1 0-137,-7 0 1,3 2 59,-7 4 1,0-3 0,-6 9 23,0 2 1,-6 1-1,0 3 1,1-1-22,-3 1 1,6-1-1,-6 2 1,2 3-65,1 1 1,-1 0 0,6-3 0,0 1-80,0 2 0,0 1 0,0-7 0,0 1-134,0-1 1,0 1 0,0-1-596,0 0 815,0-7 0,15 6 0,5-7 0</inkml:trace>
</inkml:ink>
</file>

<file path=ppt/ink/ink2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4.0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6 7980,'2'-10'115,"4"4"0,-4 12 1,4 6-39,-4 3 1,-2 9 0,0-1 0,0 0 56,0 2 1,0-3 0,0 5 0,0-2-135,0-4 1,0 5 0,0-3 0,0-2-324,0-1 0,0 5-120,0 4 1,0-4-1,0-1-20,0-5 1,0-7 462,0-1 0,0-7 0,0 4 0</inkml:trace>
</inkml:ink>
</file>

<file path=ppt/ink/ink2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4.3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1 1 7477,'-10'7'-123,"-3"3"0,5 7 1,0 1 334,0-1 0,-5 7 0,3 1 0,-2 2-89,1 4 0,7 2 1,-2 2-1,2 0-68,-2 0 1,4 0 0,-3 0 0,5-2 42,5-4 0,5 2 0,8-8 0,-1-2-260,0-1 1,3-3 0,1-1-1,4-4 120,3-7 0,-5-3 0,4-2 0,0 0 87,0 0 0,-5-6 1,1-1-1,-4-3 14,-1-4 1,-3-1-1,-3-3 1,-6 1-141,-4 0 1,-2-1 0,-4 1 0,-8 1-1239,-11 4 1319,-16-3 0,-13 5 0,-10-7 0</inkml:trace>
</inkml:ink>
</file>

<file path=ppt/ink/ink2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8.8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35 8067,'-17'0'-882,"-1"0"-160,1 0 935,-1 0 1,7 0 132,-1 0 0,8-2 72,-2-4-98,5 4 0,1-13 0,0 5 0</inkml:trace>
</inkml:ink>
</file>

<file path=ppt/ink/ink2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8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53 6695,'-10'-8'574,"2"4"-340,8-8-330,-7 8 0,5-5 95,-4 3 0,12 4 94,5-4 0,5 4-95,1 2 1,1 0 4,-1 0 0,-1 2-136,-5 4 0,3 4-30,-8 7 0,-2 1 126,-10-1 1,-4-1-9,-7-5 1,-1 3 0,3-6 46,3 1 0,4-3 100,8 6-97,0-8 0,2 9 7,4-7 0,2 2 1,5-4 43,-1 1 1,-6 3 6,6-2 1,-7 2 123,7 3 1,-10-3-203,-2-8 0,-2 6 0,-10 0 0,-3-2 71,-6-2 0,1-2-56,-3 0 0,-4 7 0,-1 3 0</inkml:trace>
</inkml:ink>
</file>

<file path=ppt/ink/ink2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9.4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57 7957,'0'-17'-349,"0"7"0,0 0 767,0 5 45,0 3-349,0-6 0,0 10 0,0 4 50,0 5-69,0 5 5,0 1-4,0 1-1,0-9 1,8 7-276,-6-6 240,6 7 12,0 1-221,-6-1 201,13 1 10,-13-1-7,14 1-237,-14-1 218,13-7 9,-5 5-15,7-13-179,1 14 177,-1-14-6,1 5-8,-1-7 11,1 0-30,-1 0 26,1 0-247,-1 0-1,0-7 198,1-3-147,-1-8-15,-7 9 168,6-7-35,-7 7 36,9-9-58,-9 1 45,7-1 71,-14 1 1,6 5 0,-8 0 276,0-1-255,0 5-117,0 0 61,0 8 1,-6 2 0,0 4 0,2 6-21,2 3 1,4 1 0,4-3 0,4-1 171,-1 2-164,15-7 6,-13 9-4,15-6 140,-1-1-122,-6-1-4,14-8 6,-6 0-1,1 0 20,4 0-11,-4 0 19,-1 0 15,-2 0 1,-2-8-1,1-3 40,-3-5 1,-4-3 0,-5-3 0,-6-1 23,-4 2-69,-2 1-279,0-5 262,0 6 18,0-7-177,0 1 1,-8 6 156,-2-6 8,-7 15-525,-1-6 239,1 14-59,0-13 285,-1 13-613,-7-6 254,5 8 123,-5 0 258,8 8 0,-1 2 0,1 7 0</inkml:trace>
</inkml:ink>
</file>

<file path=ppt/ink/ink2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49.9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70 7258,'-12'-11'125,"1"-1"-8,7 8-24,-4-4-12,8 0 1,2 5-12,4-9 1,4 8 0,7-2 3,0 4 0,1 2 0,-1 0 55,1 0-56,-1 0-216,1 0 199,-1 0-7,1 8 4,-1-6-143,-7 14 150,5-15-32,-13 15-95,14-6 0,-14 7 0,4 1 0,-4-1-138,-2 1 23,0-1 182,0 1-58,-8-1 43,-2 0-26,-7 1 12,-1-1-29,1-7-19,-1 6 41,9-7 178,-7 9 19,6-9-188,-7 7 3,7-6 154,-5-1-129,5-1 23,0 0-26,-5-6-70,13 13 1,-8-13 51,4 4 11,4-4 0,2-2 0,12 0 0,3 0-2,3 0 1,-1 0 0,1-2 0,-1-2 168,1-2 1,-1 1-1,3 5 1,1 0-99,2 0 0,1 0 1,-7 0-1,1 0-55,-1 0 0,-5 0 1,-1 0-1,3 0-197,1 0 0,-3 5 1,0 3-130,1 2 1,-3-4-1,2 3 321,1-1 0,3-2 0,1-6 0</inkml:trace>
</inkml:ink>
</file>

<file path=ppt/ink/ink2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0.2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998,'10'0'0,"0"0"-119,-5 0 0,-1 0 101,8 0 1,0 0-1,5 0 107,1 0 0,-1 0 1,0 0-1,1 0-156,-1 0 157,1 0-147,-1 0 1,1 6-1,-1 0 1,1-2 0,-1-3-1,1-1-188,-1 0 1,-5 0-1,-1 2 245,3 4 0,1-4 0,3 6 0</inkml:trace>
</inkml:ink>
</file>

<file path=ppt/ink/ink2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0.4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98,'0'17'-124,"0"-5"1,0-1-53,0 3 0,6-4 0,2-1 287,2-1 0,1 6 1,7-5-636,-1 1 524,1-2 0,-1 0 0,0 1 0</inkml:trace>
</inkml:ink>
</file>

<file path=ppt/ink/ink2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1.0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36 7372,'0'-12'-1104,"-2"2"1283,-4 3 0,-4 1 0,-7 6-6,-1 0 0,1 6 1,-1 1-1,1 3-88,-1 4 0,1 1 1,-1 3-1,1 1-28,0 4 1,7-3 0,2 5-1,2-2-42,0 1 0,1-1 0,5-6 0,2 1 8,3-1 1,3 1 0,8-1 0,-1-1 49,5-5 1,7 3-1,-2-8 1,2-2-49,4-2 0,2-2 0,2 0 0,0-2 18,0-4 0,-6 2 0,-2-8 1,0-1-75,1-3 1,-13-3 0,3-3 0,-5-1-12,-3 2 1,-2-4 0,-8-1 0,0 1 14,0 0 0,-8 0 0,-4 5 0,-3 1-40,-3 3 0,-5 5 0,-2-3 0,-1 4-140,1 3 1,-6 1 0,4 6 0,0 0-109,4 0 0,-3 2 315,3 4 0,0 3 0,5 9 0</inkml:trace>
</inkml:ink>
</file>

<file path=ppt/ink/ink2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1.2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 7368,'0'-9'195,"0"1"-967,0 8 772,8 0 0,10 0 0,9 0 0</inkml:trace>
</inkml:ink>
</file>

<file path=ppt/ink/ink2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1.5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7 7732,'17'-8'72,"-5"6"109,0-4 0,-8 6 1,1 6-1,-3 5-98,-2 5 0,0 3 0,0 3 1,0 3 178,0 2-165,0-6-135,0 12 1,0-11 0,0 5 0,0 0 0,0-2 0,0 1-108,0-5 1,0 4 0,0-2 0,0-1-185,0-3 0,2-3 329,4-5 0,12 5 0,9-6 0</inkml:trace>
</inkml:ink>
</file>

<file path=ppt/ink/ink2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1.9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85 140 8191,'-2'-15'0,"-2"1"0,-2 3 48,2-3 0,-4 4 0,0 1 0,-1-1-54,-5 0 1,4 1 0,-1-3 258,-3 6-344,-1 4-35,-3-6 262,-7 6-242,6-5 27,-7 7 160,1 0-77,6 0 0,-12 7 1,7 5-1,3 4 0,2 1 1,3 1-72,5-1 0,-3 0 0,8 1 0,2-1-29,2 1 1,2-1-1,2 1 1,4-3 26,6-3 1,3 2 0,3-9-1,-1-1 51,1-2 1,5-2-1,2 0 1,0 0 19,1 0 1,3-8 0,-6-1 0,0-3 87,2 0 0,-5 1 0,3-5 234,-3 5 0,-5-5-16,-3 4 1,-3 5-230,-3 1 1,-4 6-1,4 6-12,-4 5 1,-2 11 0,0 1 0,0-2-106,0-1 0,0 3 1,-2 2-1,-2 0-211,-2 1 0,1 3 1,5-6-1,0-2-137,0-1 1,1-3-1,3 1 1,4-1 385,2 1 0,9-1 0,8 1 0</inkml:trace>
</inkml:ink>
</file>

<file path=ppt/ink/ink2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2.3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97 123 8255,'-2'-15'-170,"-3"3"0,1-4 0,-6 5 0,0-3 135,1 2 0,-3-1 0,-5 5 1,-1 0 161,1 1 0,-1 1 1,1 6-1,-1 0-49,1 0 1,-3 2 0,1 4-1,0 5-42,3 5 0,2 1 0,-1 1 0,3-1-174,6 1 0,5 7 17,1 4 0,1-4 0,5-4 0,4-5 60,0-4 1,7-8-1,-1 1 1,5-3 3,0-2 1,1-2-1,-1-2 1,2-3 114,-1-3 0,-3 0 0,-1-3 0,-1 3 414,0 2 1,-5-3 233,0 5-584,-1 0 0,-1 8 0,-4 4 0,-4 5-29,-2 5 1,0 3-1,0 3 1,0 3-91,0 2 0,0 0 0,0 4 0,0-2-232,0 2 1,0 0-1,0 1 1,0-3-880,0 2 1108,0-6 0,-8 8 0,-2-6 0</inkml:trace>
</inkml:ink>
</file>

<file path=ppt/ink/ink2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3.0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0 7821,'-18'0'0,"1"0"0,-1 0-438,1 0 1,-1 0-1,1 0 606,-1 0 0,9 2 1,1 2-1,2 4-37,0 1 0,0-3 1,6 6-32,0 1 0,0 3 0,2-1-59,4-3 0,2 4 1,5-7-1,1 1-16,5-4 1,1 2 0,7-3-1,0 1 16,0 2 0,0-6 1,5 6-1,-5-2-18,-2-1 0,-2 7 0,-5-4 0,-1-1-12,1 1 1,-3 6-1,-1-3-48,-3 5 1,-7 1 0,2 1-16,-4-1 0,-10-1 0,-3-2 1,-7-5-70,-5-1 0,3 0 1,-5-4-1,2 1-127,0-1 0,-6-2 0,3-2 1,-1 0-443,-4 0 690,6 0 0,-8 0 0,6 0 0</inkml:trace>
</inkml:ink>
</file>

<file path=ppt/ink/ink2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5.6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0 7943,'8'-9'-2116,"-6"-7"2306,13 7 27,-13-9 72,6 1 116,-8-1-154,0 1-125,0 7 1,0 4-68,0 12 0,0 4 0,0 7-41,0 1 1,0-7-1,0 1-100,0 1 0,0 3 0,0 1 0,0 1-3,0-1 1,0 1 0,0-1 0,2 1-100,4-1 0,-4 1 1,3-1 183,-3 1 0,-2-1 0,0 1 0</inkml:trace>
</inkml:ink>
</file>

<file path=ppt/ink/ink2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3.2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8255,'18'0'-257,"-1"0"1,1-2 112,-1-4 0,6 4 0,1-4 1,-3 3 74,-2-3 0,1 4 0,1-4 1,4 4-376,3 2 1,-5 0 443,6 0 0,0-8 0,6-1 0</inkml:trace>
</inkml:ink>
</file>

<file path=ppt/ink/ink2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3.5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 7744,'-17'0'-130,"-1"0"0,1 2 184,-1 3 0,1-1 0,-1 6 0,1 0 62,-1-1 0,7 3 1,-1 7-1,0 3-22,3 1 0,-1 2 1,6-3-1,-2 1-40,2-2 1,2 5-1,2-3-152,0-2 116,0 6 1,8-7-1,4 3 1,3-6-73,3-5 0,-1 4 0,1-7 0,1 1-15,4-4 1,-3-4-1,3-2 1,-2 0 0,3 0 0,-5-8 0,3-4 1,-7-3 66,-3-3 0,-1 1 1,5-1-1,-5-1-4,-5-4 0,-4 3 1,-2-3-26,0 4 0,-9 3 0,-7 3-92,-5 1 0,-5 8 0,5-2 0,-4 4-74,-2 2 1,0 6-1,-3 2 1,5 0-108,0-1 1,11 7 302,-3-2 0,3 3 0,-3 3 0</inkml:trace>
</inkml:ink>
</file>

<file path=ppt/ink/ink2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3.8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6 8237,'0'-10'462,"0"5"-391,0 10 0,6 5 0,0 8 0,-2-1 43,-3 1 0,-1 5 1,0 0-1,0-2-367,0-1 0,0-3 1,0 3-1,0 1-134,0 2 1,0 1-1,0-7 1,2-1 386,4-5 0,4 13 0,7-5 0</inkml:trace>
</inkml:ink>
</file>

<file path=ppt/ink/ink2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4.2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 7304,'0'-8'-40,"0"8"0,0 10 614,0 6-488,0 1-36,0 1 1,0-1 0,0 0 0,0 1 0,0-1 0,0 1 28,0-1 1,2 1 0,4-1-114,6 1 0,3-3 0,3-3 0,-1-4-71,1-1 1,-1-5 0,0 4 0,1-6 70,-1-6 1,1-1-1,-1-7 1,1 2-106,-1-1 0,1-5 0,-1-3 0,1-2 84,-1 1 0,1-3 0,-1 4 0,-1 3 117,-5 5 1,-3 7 0,-6-4 0,4 2 1,-6 5 0,2 8 177,-6 7 0,-10 9 1,4 5-1,-1 1-169,-1 4 0,1-4 0,-5 2 0,2 0-209,3-2 0,5 4 0,-4-5 0,3-1-688,3 0 1,2-2 824,2-5 0,7-1 0,3 1 0</inkml:trace>
</inkml:ink>
</file>

<file path=ppt/ink/ink2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4.5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813,'12'-6'0,"-1"1"-2,3 1 1,-4-4 226,1 2 1,1 0 0,5 6-286,1 0 1,-3 2-1,-1 2 1,-2 4-46,1 2 0,-5-5 0,0 5 1,-3 0-237,1-1 0,2-3 1,-4 6-37,2 2 0,0 1 290,-6 3 0,7-1 122,5 0 1,4-1 0,1-2 0,2-5 73,5-1 1,-3 4 0,6-5 0,-2 3 139,-3 4 1,3-5 0,-2 3-1,-1 2-93,-3 1 1,-9 3 0,-4-1 0,-5 1 62,-1-1 1,-1 0-1,-5 1-126,-6-1 0,-5 1 0,-7-3 1,-5-1-398,-4-2 1,-4-7 0,-3 7 0,-7 0 303,-3-3 0,-11 7 0,-1-6 0</inkml:trace>
</inkml:ink>
</file>

<file path=ppt/ink/ink2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5.7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 7524,'0'-7'-1,"0"7"1,-2 7 0,-2 11 0,-1-1 95,1 1 1,2-1 0,2 3-16,0 3 0,0 2 0,0 4 0,2-6-23,4-3 1,-3-3 0,7 1 0,0-3-34,0-3 30,1 4-248,7-15 237,-1 15 4,-7-14-9,5 13-188,-5-13-14,7 6 198,1-8-39,-1 0-248,1 0 238,-1-8 14,1 6-37,-1-13 27,1 5-50,-1-7 45,-7-1-127,5 1 104,-13-1-17,6 9 9,0-7 273,-6 6-259,6 1 0,-8 1 197,0 0 11,0 6-112,0-5-17,0 7 0,0 1 0,2 3 0,3 4 123,7 2-138,4 1 1,1 1 22,0 0-22,1-1-29,-1-1 179,1 6-144,-1-7 9,9 1-5,-7-2-91,6-8 94,-7 8-5,7-7-68,-6 7 76,6-8-10,-7 0 0,-8 0 4,5-8-7,-13 7-15,14-15 5,-14 6 224,5-7-214,-7-1-9,0 1 1,0-1-19,0 1-71,0 0 0,-5-3 0,-3-1 0,-2-3 0,-4 3-148,-1 2 0,3 7 0,1 2 1,-3 3-1,0 1-248,3-2 0,-3 8 459,8 0 0,-7 8 0,3 9 0</inkml:trace>
</inkml:ink>
</file>

<file path=ppt/ink/ink2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6.2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8094,'10'0'-1200,"6"0"1000,-14 0 442,5-8-143,1 6-20,-6-13 74,6 13 0,-2-8 0,1 6 372,3-2-345,-6-7-36,12 11 0,-7-6 0,9 0-158,-1 6 119,1-5 70,-1 7-35,1 0-340,-1 0 28,0 0 0,1 7 41,-1 5 1,-7 4-1,-4 1 1,-4 0-33,-2 1 1,-6-1 0,-2 1-1,-1-3 77,-5-3 1,-2 4 0,-3-5-1,-2 3-47,-3-3 0,1 5-78,6-4 283,7-5 0,4 1 0,12-8 0,6 0-44,3 0 0,5 0 0,1 0 1,2-2 160,-1-4 0,-1 4 1,0-3-1,3 3-95,-3 2 1,-2 0 0,-3 2 0,-3 1-55,-1 3 1,-2 8 0,3-3-77,-1 5 1,-8 1 0,2 1 41,-4-1 0,-8 1 0,-2-1 0,-2-1 23,-3-5 1,-3 5 0,-1-6 0,-1 1 22,1 1 1,-3-6 0,-1 4 0,-2-3-44,1-3 0,3-2 0,2-2-63,-1 0 1,6 0 0,1 0 0,-3 0-135,-1 0 1,5-8 0,2-1 0,2-3-530,1 0 717,-1 1 0,6-15 0,0-1 0</inkml:trace>
</inkml:ink>
</file>

<file path=ppt/ink/ink2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6.6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012,'17'0'282,"-5"0"1,-1 0-229,3 0 1,1 0-1,3 0 1,-1 0-106,1 0 1,-1 0 0,1 0 0,-1 0-144,1 0 1,-7 6 0,1 0 193,2-2 0,-7-2 0,1-2 0</inkml:trace>
</inkml:ink>
</file>

<file path=ppt/ink/ink2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6.7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05,'2'16'-287,"4"-5"1,-2 5 379,8-5 1,-1-1 0,7 0 0,-3 0-160,-3-1 1,3-5 65,-3 2 0,11 4 0,5-1 0</inkml:trace>
</inkml:ink>
</file>

<file path=ppt/ink/ink2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7.3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18 8076,'-17'-2'-547,"0"-4"0,-3 4 495,-3-4 1,3 4-1,-3 4 1,4 4 137,1 6 0,1 3 1,1 3-1,3-1 29,1 1 0,8-1 0,-2 2 1,4 3-19,2 1 0,0 0 0,2-5 0,4-1-12,6 1 0,9-1 0,4-1 0,3-5-9,3-5 1,-4 2-1,2-2 1,0-2-59,-2-2 0,6-2 1,-6 0-1,2 0-64,1 0 1,-9-8-1,2-4 1,-3-3-27,-3-3 0,-5 1 0,-3-3 0,-1-1 42,-4-2 0,-2-6 0,-2 3 0,-2 1-34,-4 0 1,-5 4-1,-11 7 1,-3 4-68,-2 3 1,-2 1 0,-6 6 0,2 0-62,4 0 1,-2 2 0,7 3 0,5 7-531,5 4 722,-1 1 0,13 1 0,-6-1 0</inkml:trace>
</inkml:ink>
</file>

<file path=ppt/ink/ink2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6.0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964,'18'0'128,"-1"0"-101,1 0 1,-1 0 0,0 2-157,1 3 1,-6-3 0,-1 4-1,3-4-383,1-2 512,-5 0 0,13 0 0,-3 0 0</inkml:trace>
</inkml:ink>
</file>

<file path=ppt/ink/ink2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7.4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36 7662,'9'-8'-1040,"-3"6"777,-12-4 0,-3 4 263,-9 2 0,8-7 0,3-3 0</inkml:trace>
</inkml:ink>
</file>

<file path=ppt/ink/ink2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8.0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3 123 7182,'-8'-10'112,"4"2"0,-5 6 35,1-4 0,-4 3 40,7-9 1,-3 6-97,2-6 0,6 3 0,-2-5-52,6 3 0,9 7 0,-1-2 1,4 2 2,1-2 0,6 4 1,1-4-1,-1 4 7,2 2 1,-3 0 0,5 0 0,-2 0-9,-4 0 1,-1 0 0,-1 0 0,2 2-140,3 4 0,-3 4 0,-7 7 0,-5 1-113,-1-1 1,-2 1 0,-6-1 0,0 3 104,0 3 0,-8-4 1,-4 5-1,-3-5 87,-2-2 0,-1 1 0,1-1 1,-1-1 12,1-4 1,-3 3 0,-1-5 154,-2-1 0,5 5 0,8-6-5,3 2 0,1-5-23,6 7 0,8-8 0,3 2 0,5-4-17,1-2 0,3 0 0,1 0 1,2 0-99,-1 0 1,3 0-1,-2 0 1,-2 0-254,-1 0 0,-3 0 0,1 0 1,-1-2 246,1-4 0,7 4 0,2-6 0</inkml:trace>
</inkml:ink>
</file>

<file path=ppt/ink/ink2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8.4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4 8013,'-2'-9'-322,"-2"5"1089,-1 8-671,-1 5 0,6 9 0,0-1-3,0 1 0,0 1 0,0 2 0,0 3-68,0-3 1,6-1 0,1-3 0,3 0-105,4 1 0,1-6 1,3-3-1,-3 1-18,-3 0 1,3-6-1,-1 1 1,5-3-90,5-2 1,-1 0-1,-6 0 1,1-2 147,-1-3 1,-5-5 0,0-8 0,1 1 15,3-1 0,-1-1 0,-1-2 0,-3-3 68,3 3 1,-4 2 705,1 1-650,-7 8 1,4 5 0,-8 10 0,0 7-40,0 4 0,0 7 0,0 0 0,0 1-131,0 1 0,0-4 0,0 6 1,2-2-232,4-3 1,-4 3 0,5-2 0,1-3 298,4-7 0,3 11 0,3-5 0</inkml:trace>
</inkml:ink>
</file>

<file path=ppt/ink/ink2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8.8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158 8076,'12'-17'0,"-3"-1"-251,-1 1 1,-2-1 0,-6 1 174,0-1 1,-2 1 0,-4 1 65,-6 5 0,-3 3 0,-3 8 0,-1 0 94,-4 0 0,3 0 0,-5 2 0,2 2-6,0 2 0,-1 7 0,7-1 0,-1 3-72,1 3 1,7-1 0,2 1-1,3-1-24,-1 1 1,0-1 0,6 1-1,2-3-45,4-3 0,3 1 0,9-7 41,-1-2 0,7-2 0,-1-2 0,0 0 11,2 0 0,-5-2 1,5-2-1,-2-4 152,1-1 1,-1 3 0,-6-6 215,1-1 1,-6 5-267,-1 2 0,-7 6 1,2 6-1,-4 6 43,-2 3 1,0 8-1,0 3 1,0-1-205,0 0 1,0 6-1,0-4 1,0 0-205,0-3 0,0 1 1,0-2-1,0-1-410,0-3 1,0-2 683,0 1 0,0-1 0,0 1 0</inkml:trace>
</inkml:ink>
</file>

<file path=ppt/ink/ink2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9.1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7981,'0'-18'232,"0"7"-207,0-1 0,2 8 60,4-2 1,4 4 0,9 2-160,4 0 0,-3 0 1,5 0-1,-2 0-27,1 0 0,5 0 1,-4 0-1,0-2 66,0-3 1,-1 3-1,-7-4 1,1 4 109,-1 2 0,1 0 0,-3 2-29,-3 4 0,1 3 0,-7 9 66,-2-1 0,-2 3 0,-4 3 0,-2 4 88,-2 0 0,-5 0 0,3-3 0,0 3-198,0 0 0,-3 4 0,3-6 0,0 1-506,0-1 0,1 0 0,3-4 504,-2 3 0,-15-1 0,1-6 0</inkml:trace>
</inkml:ink>
</file>

<file path=ppt/ink/ink2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9.8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71 8076,'0'-12'-1095,"0"1"1025,0-3 1,-6 4-1,-1 1 322,-3 1 0,-2 2-145,-5 6 1,-1 0 0,3 2-1,1 4-68,3 5 1,7-1-1,-2 2 56,4 1 1,2 3 0,2 1-100,4 1 1,4-7 0,7-1 0,0 0 55,1-1 0,5 1 0,2 4 0,1-5 29,-1-1 1,6 6 0,-4-4 0,0 1-58,-3 1 0,-1-1 1,-4 7-1,-3-3-102,-1-3 1,-5 4-1,0-5-125,-3 5 0,-3 1 1,-9 1 113,-7-1 1,-4-7-1,-3-2 1,-2-3-29,-3 1 0,-7 0 0,2-4 0,-4 2-55,-2 2 0,6 0 0,0-6 0,0 0-131,2 0 0,2 0 303,7 0 0,1-8 0,-1-2 0</inkml:trace>
</inkml:ink>
</file>

<file path=ppt/ink/ink2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1:59.9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8076,'12'-6'0,"-1"0"0,-5-2 0,6 4 0,1-1-304,3 1 1,1 0 0,1 0 0,1-2 122,4 2 0,-1 2 0,7 2 0,0 0 181,-2 0 0,6 0 0,-4 0 0,4-7 0,2-3 0</inkml:trace>
</inkml:ink>
</file>

<file path=ppt/ink/ink2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2:00.1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85,'0'17'546,"0"0"1,0 1-446,0-1 1,0 7 0,0 1-1,0 0-65,0 0 0,0 4 0,0-5 0,0-1-425,0 2 1,0-5 0,0 3-1,0-4-97,0-1 0,0-7 0,2 1 486,4 2 0,-4-7 0,6 1 0</inkml:trace>
</inkml:ink>
</file>

<file path=ppt/ink/ink2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2:00.4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6 8076,'10'-10'-180,"-2"4"0,-8 12 0,0 7 300,0 9 0,-2-1 0,-2 8 0,-2 0-119,2-1 1,0 5-1,1-6 1,-3 2 1,2 0 0,2-6 1,2 4-1,0-1-648,0-5 1,0-2 644,0-1 0,8-1 0,1 1 0</inkml:trace>
</inkml:ink>
</file>

<file path=ppt/ink/ink2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4:12:00.7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994,'0'20'-154,"0"1"282,0 2 1,0 1-1,0-5 1,0 2-125,0 3 0,0 5 0,0-6 0,0-2 75,0-1 1,5-3 0,3 1-138,2-1 1,1-1-1,7-5 1,-1-5-107,1-4 0,-1-2 0,3-2 0,1-2 177,2-2 0,1-7 0,-7 1 1,1-1 81,-1 1 1,0-2 0,-1 7 0,-2-1 72,-3 0 113,-7 2 0,4 16 1,-10 5-1,-4 9-162,-6 3 1,-3 8 0,-3 6 0,1-3-611,0-1 1,-7 4 0,3 2 490,5 1 0,-9-5 0,6 4 0</inkml:trace>
</inkml:ink>
</file>

<file path=ppt/ink/ink2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6.1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61,'10'0'-28,"-2"0"0,-3 2 1,3 4-1,0 6-281,0 3 1,5 3 308,-1-1 0,4 8 0,1 2 0</inkml:trace>
</inkml:ink>
</file>

<file path=ppt/ink/ink2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7.2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422,'10'0'47,"-2"0"-199,-1 0 100,-5 0 1,14 0 0,-5 0-205,5 0 0,-4 2 250,-1 4 6,1-4 0,5 6 0,1-8 0</inkml:trace>
</inkml:ink>
</file>

<file path=ppt/ink/ink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05.5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6646,'12'0'88,"0"0"1,1 0-50,3 0 0,1 6 0,1 2 1,-1 0-15,1-1 0,5 7 1,0-4-1,0 1 5,3 1 1,-5-1-1,8 7 1,0-1-49,-2 1 0,6-3 1,-5-1-1,1-2-54,0 1 1,-6-3-1,4 0 1,0-1-29,1 1 0,-7-4 1,2 4-1,-3-3-67,-3-3 0,1-2 1,-1 0 69,0 4 0,-5-4 97,0 4 0,-8-4 0,3-2 0,-7 0 0</inkml:trace>
  <inkml:trace contextRef="#ctx0" brushRef="#br0" timeOffset="389">524 1 7569,'-11'0'-627,"-1"0"0,6 0 613,-5 0 0,7 2 0,-4 2 0,2 3 20,0 3 1,-7 0-1,1 3 1,-2-1 23,3 2 1,-5 1-1,5 3 1,-3-1-13,2 1 0,-3-1 0,3 2 1,-3 3-22,-3 1 1,3 0 0,1-5 0,3-1 4,-3 1 1,0-1 0,1-1-1,1-3-7,-1-1 1,3 0 0,0 5-39,2 1 1,3-1 0,5 0-410,0 1 452,0-8 0,7 5 0,3-5 0</inkml:trace>
  <inkml:trace contextRef="#ctx0" brushRef="#br0" timeOffset="989">821 682 7420,'8'10'-508,"2"-3"0,1-9 510,1-3 1,-6 3 0,3-6-5,-1 0 1,4-2-3,-6-7 0,5 5 1,-5 1-2,-2-3 1,-2 4-3,-2-1 1,0-1 1,0 1-12,0-1 21,0 8 0,0-2 0,0 12 18,0 6 1,0-3-1,0 3-5,0 2 0,0 1 0,0 3-4,0-1 0,2 0 1,2 1-19,2-1 1,1-7 0,-3-2-1,4-2-35,2 0 1,-4-1-1,3-3 1,1 2-378,0 2 417,1 0 0,7-14 0,-1-2 0</inkml:trace>
  <inkml:trace contextRef="#ctx0" brushRef="#br0" timeOffset="1244">909 437 6537,'0'-9'-166,"0"1"1,7 0 0,3-1 0</inkml:trace>
</inkml:ink>
</file>

<file path=ppt/ink/ink2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7.6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412,'17'-7'-457,"1"5"0,-1-4 548,1 4 0,-6 2 1,-3-2-1,1-2 4,0-2 1,-5 0-78,7 6 0,-6 0 0,4 2-55,-3 4 0,-1-2 20,-6 8 1,-2-3 0,-2 5 4,-1-2 0,-7-7 0,4 7 0,0 2 16,1 1 1,-5-3 22,6 0 0,-5-1 34,5 7 26,0-9 1,8-1-1,4-8-39,5 0 1,5 0 0,3 0-1,3 0-135,1 0 0,8 0 0,-2 0 0,4-2 87,2-4 0,0-3 0,0-9 0</inkml:trace>
</inkml:ink>
</file>

<file path=ppt/ink/ink2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6.9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8004,'0'-18'-841,"0"1"1,0 5 987,0 0-77,0 9-11,0-5 1,0 10-11,0 4 1,0-3-1,0 9-54,0 2 0,0 1 0,0 3 0,0-1 18,0 1 1,0-1 0,0 1 0,0-1-534,0 0 520,0 9 0,0-7 0,0 6 0</inkml:trace>
</inkml:ink>
</file>

<file path=ppt/ink/ink2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8.8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23 6894,'-17'0'-571,"5"0"1,2-2 595,3-4 0,-7 2 0,2-5 1,-3 1 0,3 2 0,3 4 1,-1-2-2,0-2 1,4 1-1,-3 3 18,1-4 0,-4 2 1,4-6 25,-1 2 0,5 1 0,-4 3 49,0-2 1,6-2 63,-3 2-68,3 4-99,2-5-18,0 7 1,2 0 5,3 0 0,5 0 1,8 0-6,-1 0 1,0 0 0,1 0 9,-1 0 1,1 0-1,-1 0 10,1 0 1,-1 0 0,1 0-4,-1 0 1,1 0 0,-1 0-4,1 0 0,-1 0 1,1 0-1,-1 0-8,0 0 1,7 0 0,-1 0-1,-2 0-1,-1 0 1,-1 0 0,3 0 0,1 0-7,-2 0 1,4 0-1,-1 0 1,-3 0 0,0 0 1,3 0 4,-5 0 6,6 0 1,-7 0 9,-1 0-15,1 0 21,-1 0 1,1 0-18,-1 0 2,1 0-31,-1 0 30,8 7-2,-5-5-28,5 6 27,-8-8 2,1 0-2,-1 0-26,1 0 23,-1 0 1,6 0 3,1 0-106,-1 0 96,2 0 0,-5 0-34,3 0 30,-4 0 1,1 0 4,3 0 1,-4-2 0,5-2 0,-5-2 4,-1 3 1,-1 1-1,1 2-136,-1 0 1,0 0 0,1 0-88,-1 0 1,1 0 219,-1 0 0,1 7 0,-1 3 0</inkml:trace>
</inkml:ink>
</file>

<file path=ppt/ink/ink2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9.6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159,'10'0'0,"-2"0"-541,-8-7 338,0 5-74,0-6-64,0 8 197,0 0 191,0 8-39,0-6 1,0 13 0,0-1 57,0 7-27,0-2 9,0 7-19,0-9-123,0 8-170,0-5-11,0 13 275,0-14 0,0 14 0,0-6 0</inkml:trace>
</inkml:ink>
</file>

<file path=ppt/ink/ink2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9.9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102,'17'0'294,"0"0"0,-5 0-395,0 0 0,-1 0-60,7 0 1,-6 0 0,-1 0-167,3 0 0,1 0 327,3 0 0,-1 0 0,1 0 0</inkml:trace>
</inkml:ink>
</file>

<file path=ppt/ink/ink2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40.6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7296,'10'0'-109,"-3"0"82,1 0-1,-6 0-193,6 0-1,-8 0 346,0 0-77,8 0 0,-6-2 0,5-2 72,1-2 1,-4 1 0,6 3 11,-2-4 1,5 4-1,-1-4-48,3 4 1,3 2-1,-1 0-66,1 0 1,-1 2-83,1 4 1,-9-2-95,-3 7 0,-4-5 1,-2 6 99,0 1 1,-8 1-1,-1 0 1,-3-5-3,0-1 1,1 4-1,-7-7 37,1-1 1,-1 4-19,1-2 0,7 2-26,4-2 43,4-5 34,2 7-7,0-8 0,8 0-9,4 0 1,3 0-1,3 0 275,-1 0-259,1 0-11,-9 0 87,7 8-63,-14-6-45,13 6 43,-13-1-6,6-5 0,-2 8-79,0-4 84,0-4-1,-6 6 1,0-1 26,0 5 1,0-2 32,0 1-68,0-7-3,0 12 1,-8-12 0,-4 7 46,-3 3 1,3-6-1,0-3-11,-1-3 1,-3-2 0,-1 0-1,-1 0-25,9 0 32,-7 0 0,12 0 1,-7 0-1,-3 0-76,-2 0 0,-1-5-541,-1-1 123,9 0 0,-1 6 444,4 0 0,4-8 0,-5-2 0</inkml:trace>
</inkml:ink>
</file>

<file path=ppt/ink/ink2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5:05.201"/>
    </inkml:context>
    <inkml:brush xml:id="br0">
      <inkml:brushProperty name="width" value="0.17143" units="cm"/>
      <inkml:brushProperty name="height" value="0.17143" units="cm"/>
      <inkml:brushProperty name="color" value="#E71224"/>
    </inkml:brush>
  </inkml:definitions>
  <inkml:trace contextRef="#ctx0" brushRef="#br0">53 1 8253,'-11'0'-1338,"1"2"1338,2 4 0,2-5 0,6 15 0,0-12 0,0 8 0,0-9 0,-7 13 0,-3-6 0</inkml:trace>
</inkml:ink>
</file>

<file path=ppt/ink/ink2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5:05.426"/>
    </inkml:context>
    <inkml:brush xml:id="br0">
      <inkml:brushProperty name="width" value="0.17143" units="cm"/>
      <inkml:brushProperty name="height" value="0.17143" units="cm"/>
      <inkml:brushProperty name="color" value="#E71224"/>
    </inkml:brush>
  </inkml:definitions>
  <inkml:trace contextRef="#ctx0" brushRef="#br0">1 18 6206,'10'-8'0,"-1"6"0,-3-3 0,-2 3 0,8 2 0,-1 0 0,7 0 0,-7 0 0,1 0 0,-8 0 0,4 0 0,-8 2 0,-2 1 0,-4 3 0,2 0 0,-8-6 0,1 8 0,-7 2 0</inkml:trace>
</inkml:ink>
</file>

<file path=ppt/ink/ink2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5:07.086"/>
    </inkml:context>
    <inkml:brush xml:id="br0">
      <inkml:brushProperty name="width" value="0.17143" units="cm"/>
      <inkml:brushProperty name="height" value="0.17143" units="cm"/>
      <inkml:brushProperty name="color" value="#E71224"/>
    </inkml:brush>
  </inkml:definitions>
  <inkml:trace contextRef="#ctx0" brushRef="#br0">1 53 6314,'12'0'132,"-1"0"1,1 0-127,5 0 1,-5 0-1,0 0 0,1 0 1,3-2 0,1-2 0,1-2-9,-1 2 1,1 2-1,-1 2 1,1 0 8,-1 0 1,0 0 0,1-2-1,-1-2 21,1-2 1,-1 1 0,1 5 0,-1 0-7,1 0 1,-1 0-1,1 0 1,-1 0-28,1 0 1,-1 0 0,0 0-1,1 0 2,-1 0 1,1 0-1,-1 0-3,1 0 1,-1-6-1,1 0-10,-1 2 18,1 2 23,-1 2 0,1 0-23,-1 0 0,1 0 0,-1 0 0,0 0 0,1 0 0,5 0 1,0 0-8,-1 0 1,-3 0 0,-1 0 0,-1 0 0,1 0-16,-1 0 1,6 0 0,1 0 0,-3 0-1,-2 0 0,-1 0 0,-1 0 0,1 0 6,-1 0 0,1 0 0,-1 0 21,1 0 0,-1 0 0,1 0-5,-1 0 1,1 0-1,-1 0 1,0 0 2,1 0 1,-1 0-1,1 0-4,-1 0 1,1 0 0,-1 0-2,1 0 0,-1 0 0,1 0 0,1 0 0,4 0 0,-7 0 0,5 0 0,1 0 0,-3 0 0,0 0 0,-1 0 0,-1 0 0,1 0 0,-1 0 0,1 0 0,-1 0 21,8 0 0,-5 0 1,3 0-1,-4 0 21,-1 0 1,-1 0 19,1 0-38,-1 0 1,1 0 2,-1 0 0,1 0 0,-1 0-30,1 0 0,-1 0 0,1 0 0,-1 0 0,0 0 16,1 0 1,-1 0 0,1 0 37,-1 0-48,1 0 0,-7 0 0,1 0 0,2 0 1,1 0 0,3 0 0,-1 0 0,1 0 3,-1 0 0,6 0 0,1 2 1,-3 2 17,-2 2 1,-1 0 0,-1-6 0,1 0 7,-1 0 1,1 0-1,-1 0 1,1 0-17,-1 0 1,1 0-1,-1 0 1,0 0-4,1 0 0,-1 2 0,1 1 0,-1 3-14,1-2 1,-1-2 0,1-2 0,-1 0-11,1 0 1,1 0 3,4 0 1,3 0 0,3 0 0,-6 0 3,-4 0 1,-1 0 0,1 0-1,3 0 2,1 0 0,2 0 1,-4 0-1,3 0 15,-3 0 0,4 0 1,1 0-1,-1 0-12,0 0 1,0 0 0,-3 0 0,1 0-4,-2 0 1,-1 0 0,-1 0 3,4 0 0,-3 0 0,3 0 0,-4 0-10,-1 0 0,-1 0 0,1 0 0,-1 0 3,1 0 1,-1 0 0,1 0 1,-1 0 1,6 0 0,1 0-1,-3 0 1,-2 0 0,-1 0 0,-1 0 0,1 0 0,-1 0 0,1 0 0,1 0 0,2 0 0,3 0 0,-1 0 0,-5 0 0,-1 0 12,0 0 0,1 0 1,-1 0-1,1 0-4,-1 0 0,-5 0 0,0 0 0,1 0 0,3 0 0,1 0 0,1 0 0,-1 0-8,1 0 1,-1 0-1,0-2 1,1-2-1,-1-2 0,1 1 1,-1 5-1,1 0-5,-1 0 1,1 0-1,-1 0 1,1 0-3,-1 0 1,1 0 0,-1 0 5,1 0 0,-1 0 0,0 0 0,1 0-1,-1 0 1,1 0-1,-1 0-3,1 0 0,-1 0 1,1 0-1,-1 0-17,1 0 0,-3 2 0,-1 1 0,-3 3 21,3-2 0,1-2 0,3-2 1,-1 0 3,1 0 0,-1 0 0,1 0-2,-1 0 0,1 2 0,-1 2 0,1 2-1,-1-2 1,1-2 0,-1-2 0,1 0-16,-1 0 1,0 0 0,1 0 0,-1 0 5,1 0 0,-1 0 1,1 0 8,-1 0 0,1 0 1,-1 0-1,1 0-5,-1 0 0,1 0 0,-1 0 0,0 0 10,1 0 1,-1 0-1,1 0 1,-1 0 2,1 0 1,-1 0-1,1 0 1,-1 0 41,1 0 0,-1 0 0,1 0 49,-1 0 1,1 0 20,-1 0 0,0 0 44,1 0 1,-1 0-85,1 0 1,-1 0 0,1 0-49,-1 0 0,-5 0 0,0 0-37,1 0 1,3 0-1,1 0-27,1 0 0,-7 0-763,1 0-591,-1 0 1386,-1 0 0,-2-8 0,-8-2 0</inkml:trace>
</inkml:ink>
</file>

<file path=ppt/ink/ink2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0.7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49 52 8049,'0'-9'-569,"0"1"486,8 8 377,-6 0-250,6-8 1,-10 6-1,-2-6 1,-4 3-42,-1-1 0,3 0 0,-6 6 13,-1 0 1,3 0 0,-2 0 27,-1 0 1,-3 0 0,-1 0-43,-1 0 1,1 0 0,-1 0-32,1 0 1,-1 0-1,1 0 1,1 2 3,5 4 0,-5-2 0,4 5 0,-1 1 6,1 0 0,3-4 0,3 5-2,-6 3 0,4-4 1,2 1 41,5 3 0,-5-5-11,0 3 1,0 0-7,6 5 1,0-5 3,0-1 19,8-7 1,2 10-6,7-8 1,0 0-1,1-6-15,-1 0 0,1 0 1,-1 0-1,1 0 1,-1 0 1,1 0-1,-1 0 1,1 0 14,-1 0 0,1 0 1,-1 0-1,1 0-16,-1 0 1,0 0 0,1 0 2,-1 0 1,-5 0 0,0 0-11,1 0 0,3 0 0,1 2 1,1 3 0,-7-3 0,1 4 6,2-4 0,-5 4 0,1 2-3,-2 1 0,-1-5 0,-3 4-19,2 0 1,2-1-1,-4 7-32,2-2 1,-1-6-27,-5 5 0,0 1 65,0 5 0,-1-5 17,-5 0 1,-4-9 0,-6 5 83,5 0 0,-5-6 0,5 4-50,-5-4 0,5-2 1,-1 0-1,-2 0-8,-1 0 0,-3 6 0,1-1-38,-1-1 0,1-2 0,-1-2 7,1 0 0,0 0 0,-1 0-14,1 0 0,-1 0 1,1 0-10,-1 0 0,1 0 17,-1 0 1,3 2-1,1 2 5,3 2 1,5 0-144,-6-6-11,0 0 1,1 0 0,1 2-718,2 3 172,2-3 696,6 6 0,0-8 0,0 0 0</inkml:trace>
</inkml:ink>
</file>

<file path=ppt/ink/ink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09.2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0 6588,'12'0'-87,"-1"0"1,-5 0 85,6 0 1,-1-2 0,7-2-2,-1-2 0,-5-5 1,0 3-9,1-2 0,-3 1 0,0-5 0,-3 2 1,-3-1 1,-2 3 29,-2-2 52,0 1-47,0 1 1,-2 2 0,-4 8 0,4 8 0,-3 4-11,3 3 0,2 3 1,0-1-11,0 1 1,2-1 0,3 0-35,7 1 1,4-1 0,1-1-97,0-4 0,1-5 0,-1-7-159,1 0 283,-1 0 0,1 0 0,-1 0 0</inkml:trace>
</inkml:ink>
</file>

<file path=ppt/ink/ink2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1.19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0 6962,'-10'0'484,"2"0"1,8 2-403,0 4 1,0-2 0,0 7-126,0 3 0,0-4 1,2-1-1,2 1 30,2 0 0,2 1-52,-3 7 1,-3-7 0,6-1-301,0-2 188,-6 6 0,6-11-727,-8 9 904,0-8 0,0 4 0,0-8 0</inkml:trace>
</inkml:ink>
</file>

<file path=ppt/ink/ink2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1.3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87 7881,'6'-17'0,"0"0"-869,-2-1 111,-2 8 758,-2 3 0,0-1 0,0-2 0</inkml:trace>
</inkml:ink>
</file>

<file path=ppt/ink/ink2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2.40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02 88 6827,'10'-2'-382,"-4"-4"658,-4 4-137,-2-13 1,-2 5-27,-4-7 1,2 7 0,-7 4-40,-3 4 0,-2-4 0,-1 1 0,0 1-6,-1 2 0,1 2 0,-3 0 1,-1 0-50,-2 0 0,-1 0 1,5 0-1,-2 2-34,-3 3 1,1-3 0,4 6-29,-5 0 1,5 0 0,-4 5-32,3-1 0,10 0 1,5 5 44,3 1 1,2-7-1,2-1 1,2 0 20,1-1 1,9-5 0,-2 4 0,3-2-5,3 0 1,1-1 0,2-5 0,3 0-8,-3 0 0,4 0 0,-2 0 0,-1 0 2,-3 0 1,4 0-1,1 0 1,-5-2-16,-5-3 19,1 3-1,-5-6 1,7 0 1,-5 4 56,0-7-58,-8 7 0,5-6 1,-5 4 147,2-5-87,0-5 409,-6-1-297,0 7-173,0 2 39,0 8 1,0 2 1,0 4-7,0 4 0,0-1 1,6 7-1,-1-5 1,-1 5 0,-2 1-1,-2 1 18,0-1 0,6 1 0,0-1 0,-2 1 7,-2-1 0,4 1 1,-1-1-34,-1 1 0,0 5 1,0 0-1,2 0 22,-2 3 0,-2-7 2,-2 4-55,0 5 0,0-7 11,0 8 1,0-6 0,0 4 0,0 1 10,0-1 0,0-4 1,-2 4-1,-2-2-6,-2-3 1,-6 3 0,5-2 0,-1-1 25,0-3 0,-5-1 0,1-1 7,-4 0 1,1-5-1,1-2 1,3 0 2,-3-1 1,-1-5 0,-3 2 0,1-4 25,-1-2 1,1 0-1,-1-2 17,1-4 1,5-2 0,2-7 0,1-1-40,-1-3 1,6-2-1,-4 3 1,3-1-4,-1-5 1,0-1 0,6-6 0,2 4-72,4 2 0,-4-4 0,5 3 0,1 1-113,4 0 0,3-4 1,3 6-1,1 1-417,4 3 1,-1 1 0,5 1 0,-2-1 566,-3 1 0,5-8 0,0-2 0</inkml:trace>
</inkml:ink>
</file>

<file path=ppt/ink/ink2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3.2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6502,'10'8'-532,"-2"-6"688,-8 5 13,0-7 0,0-2-11,0-3 1,0 1-23,0-8 1,2 6-53,4-5 1,1 5-30,5-6 0,4 3 1,-5-3-32,5 6 0,-5 4 0,1 2-10,2 0 1,1 0 0,3 0-20,-1 0 1,-5 0 0,-1 0 2,3 0 0,1 2 0,3 4-8,-1 6 1,-5 3 0,-2 3 2,-3-1 0,5 0 0,-4 1 3,2-1 0,-7 1 0,3-1-13,-4 1 0,-2-1-14,0 1 1,0-1 16,0 1 0,0-7-41,0 1 32,0-8 1,0 2 0,0-12-4,0-6 1,0 2 0,0-1-1,0-3 0,0-1 1,0 3 0,0 0 19,0-1 0,2-3 0,4-1 7,6-1 1,-3 3 0,1 1 0,0 5-9,-1 1 0,-3-4 1,4 4-1,0 1 0,-1-1 1,3 0-1,5 2 0,1 2 0,-1-5 8,1 1 0,-1 2 0,1 6 0,-1 0 48,1 0 1,-1 0 0,1 0-4,-1 0 1,1 0-1,-1 0-31,1 0 0,-1 0 0,-1 2 0,-3 2-5,-1 2 1,-3 2 0,5-5-1,-4 5-13,-3 2 0,7-4 0,-2 5-9,3 3 1,-3-1-1,-2 1 1,-1-2-36,1 1 1,-6-3-1,4 0 33,-1-3 1,-5 7-1,4-2-24,-4 3 0,0 3 0,2-1-332,2 1 1,0-7 369,-6 1 0,0 0 0,0 5 0</inkml:trace>
</inkml:ink>
</file>

<file path=ppt/ink/ink2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4.0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18 6341,'0'-10'443,"-2"3"1,-1 9-252,-3 3 1,-6-1-2,6 8 0,-1 0-68,1 5 1,4 0 0,-4 1-76,4-1 0,2 1 1,2-1-9,4 1 0,-4-7 0,5-1 0,1 0-90,4 0 0,-2-5 1,1 5-1,3-2-13,1-4 1,-3-2-1,0 0 1,1 1-83,3 3 1,1 0-1,1-6 1,-1 0 70,1 0 1,-1 0-1,0 0 1,1-2-15,-1-4 0,-1 2 0,-2-5 0,-3-1-29,3 0 0,1 5 0,1-7 0,-3 0 85,-1 3 1,-8-7 0,4 6 0,-3-1 51,1-1 0,0 6 0,-4-4 0,2 1-17,2-1 0,0 4 490,-6-5 42,0-1-462,0 2-23,0 3 0,0 8 0,0 5 0,0 6-27,0 3 1,0 3-1,0-1 1,0 1-109,0-1 0,0 1 1,0-1-191,0 1 1,5-1-1,3 1-447,2-1 722,-6-7 0,19 5 0,-4-5 0</inkml:trace>
</inkml:ink>
</file>

<file path=ppt/ink/ink2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5.0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87 6458,'12'-5'102,"0"-1"1,-6 0-181,5 6 119,1 0 0,3 2 1,-3 4-13,-6 5 0,-4-1 1,-2 2-1,2-1-12,4-1 0,-4 6 0,3-5 13,-3 5 1,-2 1 32,0 1 0,6-7-98,0 1 1,0-6-148,-6 5 179,0-7 0,0-4 29,0-11 1,0-5-17,0-1 0,2-1 0,2 1-9,1-1 0,1 7 0,-4-1-2,4-2 1,2-1-1,5-1 0,-1 3-1,2 1 0,-1 6 0,1-3 0,-3-1-3,3 0 0,1 6 0,3-3 0,-1 1-3,1 0 0,-1 0 0,3 6 0,3 0 1,-4 0-1,5 0 32,-5 0 1,-1 0 0,-3 2 0,-1 2 13,-3 2 1,-1 7 0,4-3-1,-5 2-14,-1-1 0,6 1 0,-5 5-2,1 1 1,4-6 0,-9-1 5,-1 3 0,0-1 0,0 1-23,2-2 1,0-1-26,-6 7 1,0-7 16,0 1-23,-8-8 0,4 4 7,-8-8 1,7 0 7,-7 0 0,8-2-8,-2-4 0,4-4-16,2-7 1,0 5 0,0 0 22,0-1 1,0 3 0,2 0 0,2 1 3,2-1 0,8-2 0,-3-3 13,5 3 1,-5-1 0,1 5-3,2-2 0,1 0 1,3-1-2,-1 5 1,1-2 0,-1 2 0,0 3-1,1 1 0,-1 0 0,1-2 8,-1-2 1,1 0-1,-1 6 53,1 0 1,-1 2 0,1 2 16,-1 2 1,-5 2 0,-1-5-41,3 3 0,-4 2 0,1-4 1,1 4-1,0-1 25,-1 1 1,-5 4 0,4-4-32,-2 1 0,3 3 1,-5 5 2,-2 1 0,4-7 0,-3 1-7,-1 2 0,-2-5 0,-2 3 13,0 2 1,0 1-40,0 3 1,-2-1-89,-4 1 1,5-7 0,-7-1-221,0-2 1,6-1-629,-4-1 932,-3-4 0,-1 14 0,-8-7 0</inkml:trace>
</inkml:ink>
</file>

<file path=ppt/ink/ink2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6.1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89 140 8097,'10'-11'-628,"-2"1"0,-2 0 651,-1 1 1,1-3 0,-4-4 220,4 5 0,-4 1-248,4 4 1,-4 2 129,-2-7 1,-2 7-1,-2-4-117,-2 0 1,-8 6-1,3-3 13,-5 3 0,-1 2 0,-1 2 0,1 1 21,-1 3 1,-1 8 0,-2-1 0,-3 5 30,3-1 1,-4 10 0,0-7 0,-1 3 6,1 2 0,-2 5 0,6-5 0,1 2 2,-1 4 1,0 0-1,3 0 1,1-2-33,-1 2 1,3 2 0,1 2 0,4 0 7,3 0 1,-5 0 0,6-2 0,2-2-106,2-2 1,2 0 0,0 6 0,0-2 36,0-4 0,0 2 1,2-7-1,4-3-44,6-2 0,1-1 0,1-1 0,-2 1-281,1-1 0,8-1 0,5-5 0,1-3-260,4 0 0,4-6 594,6 4 0,3-12 0,9-4 0</inkml:trace>
</inkml:ink>
</file>

<file path=ppt/ink/ink2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6.9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7 70 7860,'16'-2'-757,"-4"-4"1,-5 3 894,-7-9 0,-2 6-84,-3-6 1,1 9 0,-8-3-1,0 2 3,3-2 0,-7 4 0,5-4 0,-5 4-9,-1 2 1,-1 0-1,1 0 1,-1 0-9,1 0 1,-1 0-1,1 0 1,-1 0-7,1 0 1,-6 2-1,-1 2 1,3 4 5,2 2 0,1-5 0,3 7-59,3 2 1,2-5 0,6 3-25,-1 2 0,-1-5 0,6 3 30,0 2 0,7-5 1,5 1 7,4-2 1,1 3 0,1-5 0,-1-2 34,0-2 0,1-2 0,-1 0 0,1 0 14,-1 0 0,7 0 0,-1 0 0,-2 0-12,-1 0 0,3 0 0,0 0 0,1 0-35,1 0 1,-6 0-1,4 0-27,-3 0 0,-3 6 0,1 0 0,-1-3 14,1-1 0,-1 4 0,-1 2-42,-5 2 1,3-4 45,-8 5 0,0-5 15,-6 6 1,0-1-9,0 7 0,-2-7 0,-4-1 10,-6-2 1,-3 4 0,-3-7 1,1-1 1,-1 4 0,1-2 0,-1-2 49,1-2 0,-1-2 1,1 2-28,-1 3 0,1-3 1,0 4-1,-1-4 0,1-2-5,-1 0 0,1 0 1,-1 0-1,1 0-24,-1 0 1,1 0-1,-1 0-87,1 0 1,5 0-510,1 0-227,7 0 303,-4 0 519,8 0 0,8 0 0,1 0 0</inkml:trace>
</inkml:ink>
</file>

<file path=ppt/ink/ink2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7.19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7975,'9'8'-704,"-1"-4"708,-8 7 1,0 1-1,2 6-67,4-1 0,-4 0 0,4 1 24,-4-1 1,-2 1 0,2-3-432,3-3 470,-3 4 0,14-7 0,-6 9 0</inkml:trace>
</inkml:ink>
</file>

<file path=ppt/ink/ink2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7.37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2 7891,'0'-17'-331,"0"0"-197,0 7-346,0 2 874,0 8 0,0 0 0,0 0 0</inkml:trace>
</inkml:ink>
</file>

<file path=ppt/ink/ink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0.2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35 7569,'-18'0'-817,"1"0"0,5 0 885,0 0-26,9 0 26,-5 0 1,10 0-39,4 0 1,-3 0 0,9 0-1,2 0-7,1 0 0,3 0 0,-1 0 0,1 0-11,-1 0 1,6 0 0,3 0 0,1 0 39,4 0 1,2-6-1,2 0 1,0 2 7,0 3 1,1 1 0,3-2 0,2-2-35,-2-2 1,-2 0-1,0 6 1,-1 0-27,-1 0 0,2 0 1,-12 0-1,1 0-17,-1 0 0,-2 0 1,-5 0-152,-1 0 1,-5 0-450,-1 0 617,-7 8 0,12 2 0,-7 7 0</inkml:trace>
</inkml:ink>
</file>

<file path=ppt/ink/ink2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8.90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9 86 8094,'18'0'-717,"-8"0"0,-3-2 749,-7-4 1,-2 4-1,-3-4-64,-7 4 0,-4 2 0,-1-2 0,0-2 46,-1-1 0,1-1 1,-1 6-1,-1 0 11,-5 0 1,5 0 0,-6 0-1,2 0-7,-1 0 1,-1 0-1,4 2 1,-3 2 9,3 1 0,2 7 0,1-4 1,1 0-8,-1-1 1,7 7-30,-1-2 0,8 3 0,-2 3 19,4-1 0,4 1 0,4-3-29,6-3 0,1-3 1,1-5-1,-2 2 13,1-2 0,3-2 1,1-2-1,1 0 4,-1 0 1,0 0 0,1 0 0,-1 0 0,1-2 0,-1-2 0,1-4 0,-1-1 0,1 5 0,-3-4 0,-1 2 0,-3 0 0,1-7 43,6 1 0,-7-1 1,-1-1 57,-2 2 0,-2 6 158,-6-5-121,0 7-114,0-4 1,1 8 8,5 0 1,-4 2 0,4 4-15,-4 6 0,4-3 0,0 3 0,-3 2-19,-1 1 0,4 3 0,0-1 0,-2 2 16,-2 5 0,4-5 0,0 4 0,-3-1-40,-1 1 1,-2-4 0,0 7 0,0-3 13,0 0 0,6 6 0,0-5 0,-2-1 7,-2 2 0,-2-6 1,-2 7-1,-2-3 3,-2 0 0,-2 1 1,3-7-1,-5 1-1,0-1 1,-5 0 0,5 1 0,-2-3 27,1-3 0,-1 2 1,-5-9-1,-1 1 19,1 2 1,-1-6-1,1 4-8,-1-4 1,1-2-1,-1-2-26,1-4 0,5-2 0,3-5 1,-1 1-15,0-2 1,6-7-1,-2-2 1,4 1-81,2 3 0,0-4 0,0-2 0,0-1-51,0 1 0,2 2 0,4 3 1,6-1 10,3-2 0,-3-2 0,0 3 0,1-1 27,3 2 1,3 1 0,3 3 0,1-1 61,-2 1 0,-1-1 0,-5 1 0,-1 1 30,-3 5 0,1-5 1,5 4 27,1-3 0,-1-2 0,1-1 0,-3 1 2,-3-1 0,4 3 0,-5 1 0,3 2 42,-3-1 1,5-1-1,-4 1 11,3 1 1,3 2 36,-1-1 1,0 1-44,1 4 1,-1 4-17,1-4 0,-3 6 0,-1 4-7,-2 2 1,-1 2 0,7-2 4,-1 5 0,-5-1 0,-1 0 0,1-1-23,-2 1 1,3-4 0,-5 6-60,2 1 1,-6 3-11,2 1 1,-4-5 22,-2-1 0,0 1-24,0 6 0,-2-9-48,-4-3 1,4-2 0,-6 0-18,0 2 95,6-1-44,-13-5 27,13 0 0,-6-7 0,8-5 1,0 2-1,2 1-18,4 1 0,-4 0 0,6 2 18,-1-5 0,-3 3 0,6 0 1,-2 0 0,5 1 1,-3-7 30,0 2 0,3 7 0,-5-5 0,2 0 2,3 0 0,-3 7 0,0-5 1,-1 2 46,1 0 0,-4 0 0,6 6-17,1 0 1,3 0 0,1 0-8,1 0 1,-7 0 0,1 0 7,1 0 0,3 0 0,1 0 30,1 0 0,-6 0 1,-1 2-33,3 4 1,1-2-1,3 8 2,-1 1 0,-5-3 0,0 2-1,1 1 1,-5-3 0,0 0 0,-3-1 15,1 1 0,0 2-73,-6 5 0,0 1-123,0-1 0,0-5-181,0-1 0,0-5-208,0 6 529,-8-8 0,6 3 0,-5-7 0</inkml:trace>
</inkml:ink>
</file>

<file path=ppt/ink/ink2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19.4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7094,'15'2'0,"-1"2"-228,-3 2 0,-5 0 0,6-6 0,1 0 361,3 0 0,-2 0 0,-1 2 1,5 2-68,1 2 1,-3 1 0,7-3 0,-2 4 24,2 2 0,-3-5 0,5 5 0,-2 0-5,1 0 1,1 1 0,-4 7 0,3-1-11,-3 1 0,-2-1 0,-1 2 0,-3 3-86,-3 1 1,2 2-1,-7-1 1,3 3 22,4 0 0,-5 4 1,1-6-1,-2 0-9,-4 1 0,-1 5 1,1-4-1,2 2 22,-2 0 1,-2-6 0,-2 5-1,0-1 2,0 0 1,-6-4-1,-2 4 1,1 1-23,-1-1 1,-4-6 0,4 4 0,1-1-6,-1-1 0,-4 0 1,5-5-1,-3-1 1,4-5-1,-4-1 1,1 1-1,1 0-1,0-1 0,-5-5-182,1 6 1,2-8 0,-1 1 181,-3-3 0,-2-2 0,-1 0 0</inkml:trace>
</inkml:ink>
</file>

<file path=ppt/ink/ink2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0.4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0 227 8151,'17'-8'-1000,"-5"1"554,0-5 1,-7-2 520,7 9 0,0-7 67,5 6 0,-5-2-29,-1 2 0,-5 5-35,6-5 0,-8-4-75,2-2 0,-2 5 0,-1-1 11,3 0 1,0 4 0,-6-7-17,0-3 0,-6 4 0,-2 1 0,-1-1 5,-5 0 1,-1 6 0,-1-3 0,1 1 20,-3 0 1,5 0 0,-11 6 0,5 0-16,1 0 0,1 0 1,-1 0-1,1 0-11,0 0 0,-1 2 1,1 4 11,-1 5 1,3 5 0,3 1 0,4 1 0,0-1 1,7 9 0,-5 3 0,2 4 2,-2 2 0,4 0 0,-4-1-7,4 1 1,2-5-1,0-1 1,0 2 0,0 0 37,0-2 1,0 4 0,0-6 0,0 2-23,0 0 1,0-6 0,0 5 0,2-1 22,4 0 1,-4-6-1,4 5 1,-4-3-35,-2 0 0,6 0 0,-1-5-42,-1-1 0,-2 1 0,0-3 1,2-1-249,2-2 1,0-7 123,-6 7 154,0-8 0,-8 11 0,-2-5 0</inkml:trace>
</inkml:ink>
</file>

<file path=ppt/ink/ink2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0.8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6410,'17'0'84,"-5"0"1,0-2-1,1-2 25,3-2 0,1 0 1,3 6-95,3 0 1,-4 0-1,5 0 1,-3 0-15,2 0 1,-3 0 0,5 0 0,-2 0-102,1 0 1,5 0 0,-4 0 0,0 0-277,0 0 376,6 0 0,-3 0 0,6 0 0</inkml:trace>
</inkml:ink>
</file>

<file path=ppt/ink/ink2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1.3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974,'0'18'-5,"0"-1"1,0 0 0,6 1 0,2-3-5,1-3 0,3 2 1,6-9-20,-1-1 1,0 4-1,1-2 1,-1-2-54,1-2 0,5-2 0,0-2 10,-1-4 0,-3 2 0,-1-6 1,-1 1-1,3 1 17,3 0 0,-4-5 0,3 1 0,-7-2-35,-3 3 1,-1-5-1,5 5 1,-3-3 55,-1 2 1,-8-3 0,2 3 115,-4-3 1,-2 3-66,0 0 1,-2 8 0,-2-3 209,-2-1-129,0 6 1,4-6 0,-2 10-24,-1 4 1,-1-2 0,6 8-71,0 1 1,0-3 0,0 1 0,0 3 26,0 2 0,0 1 1,0 1-299,0-1 0,6 0 1,-1 1 0,9-1 0,-2-1 264,3-4 0,3-5 0,-1-7 0</inkml:trace>
</inkml:ink>
</file>

<file path=ppt/ink/ink2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1.9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6 7832,'12'0'-245,"-1"0"1,-7 2 0,4 1 388,0 3 0,-6 2 1,4-2-25,-4 6 0,0 3-210,3 3 0,-3-1 97,4 0-75,-4 1-319,-2-1 275,0-7 53,0-2 0,0-10 27,0-4 0,0-4 6,0-7 0,0-1 0,0 1 24,0 0 1,2 5 0,4 2 0,4 0-9,-1 1 1,7 3 0,-5-4 0,5 1 12,1-1 1,1 6 0,-1-2 0,1 2-3,-1-2 0,1 4 0,-1-3 42,1 3 1,-1 2-1,1 0 1,-1 0 25,0 0 0,-5 2 1,0 2-1,-1 3 13,-1 3 1,6-4 0,-5 5-44,5 3 1,-5 0-1,-1-1 1,-2-1-28,-4 1 0,4-3 0,-3 2-10,-1 1 0,0-3-1196,2 2 609,-4-1 585,6-1 0,-8 6 0,0-7 0</inkml:trace>
</inkml:ink>
</file>

<file path=ppt/ink/ink2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2.3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5 18 7431,'9'-8'-307,"-1"6"0,-10-6 0,-4 8 400,-5 0 1,1 0 0,-2 0-59,-1 0 1,-8 0-1,-3 0 16,3 0 1,1 0 0,3 2-1,0 2 91,-1 2 0,6 7 0,3-1-56,1 4 0,-4-5 1,5 1-1,-1 2 1,0 1 6,4 3 1,2-1 0,2 0 0,0 1-58,0-1 1,2-5 0,2 0 0,4 1-71,2 3 1,1-5 0,7-1 0,-1 0-127,1 0 0,1-7 0,4 3 1,4-2-64,1 2 1,5-4 0,-6 4 0,2-4-13,0-2 1,0-2-1,6-4 235,0-6 0,0-3 0,0-3 0</inkml:trace>
</inkml:ink>
</file>

<file path=ppt/ink/ink2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2.6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1 7829,'-10'1'10,"4"5"0,2-4 1,0 6-122,-1 0 0,-1-4 0,6 7 0,0 3 178,0 1 1,0 3 0,0-1 0,0 1-30,0-1 0,0 7 0,0 1 1,0 0-54,0 0 1,0 6 0,0-4 0,0 3-34,0-1 0,0-6 1,0 4-1,0 0-44,0 0 1,0-5-1,0 1 1,0-4 31,0-1 0,0-1 0,0 1-262,0-1 0,0 1 199,0-1 0,-2-7 123,-4-4 0,4-4 0,-6-2 0</inkml:trace>
</inkml:ink>
</file>

<file path=ppt/ink/ink2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3.2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6231,'11'0'338,"1"0"-271,2 0 1,-5 0 0,3 0-1,1 0-12,3 0 1,1 0 0,3 0-50,3 0 0,-3 0 1,3 0-1,-4 0-37,-1 0 0,1 0 0,2 0 0,3-2 51,-3-4 0,-2 4 0,-1-3-2,-1 3 1,1 2 0,-1 0 0,1 0 5,-1 0 0,1 0 32,-1 0 49,1 0-33,-1 0-49,-7 0 0,-2 2 45,-8 3 13,0-3 1,0 14-64,0-5 1,-6-1 0,-2 0-3,-2-2 0,4 3 0,-3-3 1,-1 0-1,2 1 17,1 1 0,-1-4 0,4 6 0,-4-1 9,-2-1 1,7 6-1,-3-5-15,4 5 0,-4-5 1,0 1-33,2 2 1,2-5 0,4 1 15,4-2 1,-2 3 0,8-5-2,1-2 0,3-2 1,1-2-1,1 0-19,-1 0 0,1 0 0,-1 0 0,0 0-139,1 0 0,5-2 0,2-4-167,3-5 1,-9-5-1,0-1 315,-5-1 0,-2 1 0,5-1 0</inkml:trace>
</inkml:ink>
</file>

<file path=ppt/ink/ink2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3.4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69 7933,'2'-18'7,"4"1"1,-4 5 198,4 0-1026,3 9 1,-5-3 819,8 12 0,-8 3 0,3 9 0</inkml:trace>
</inkml:ink>
</file>

<file path=ppt/ink/ink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29T16:05:32.848"/>
    </inkml:context>
    <inkml:brush xml:id="br0">
      <inkml:brushProperty name="width" value="0.35" units="cm"/>
      <inkml:brushProperty name="height" value="0.35" units="cm"/>
      <inkml:brushProperty name="color" value="#FFFFFF"/>
      <inkml:brushProperty name="ignorePressure" value="1"/>
    </inkml:brush>
  </inkml:definitions>
  <inkml:trace contextRef="#ctx0" brushRef="#br0">122 116,'4'-4,"3"-7,4-2,4 3,-4 1,-14 4,-15-3,-10 0,-4 2,-2 1,6-2,11-1,9-3,6 0</inkml:trace>
</inkml:ink>
</file>

<file path=ppt/ink/ink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08.4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6584,'10'8'93,"5"-7"1,-3 7-68,3 0 0,-3-6 0,0 6 0,1-3-25,3 1 1,-1 2 0,-1-4 0,-2 4-37,1 1 0,3-3 0,1 4 14,1-2 1,-7-2 0,-1-5 0,0 3-207,-1 2 0,-3 0 0,6-6-29,1 0 256,-5 0 0,8 0 0,-7 0 0</inkml:trace>
  <inkml:trace contextRef="#ctx0" brushRef="#br0" timeOffset="338">473 0 6661,'9'0'-171,"-1"0"214,-8 0 0,-8 0 23,-3 0 1,1 6 0,-2 2-21,-1 2 1,-3 1 0,-1 7 0,1-1-25,5 1 0,-5 5 1,4 0-1,-3 1-5,-3 1 0,1-4 1,-1 6-1,3-2-44,3-3 1,-3 5-1,3 0 1,-3 0-6,-3-3 0,1 1 0,1-2 0,3-2-5,1-1 0,2-3 0,-1 1 0,5-1-78,4 1 0,-4-7 1,0 1 35,2 2 79,2 1 0,10 3 0,2-1 0</inkml:trace>
  <inkml:trace contextRef="#ctx0" brushRef="#br0" timeOffset="1105">734 629 7569,'-9'0'-1133,"1"0"1014,8 0-11,0 0 1,0 0 0</inkml:trace>
</inkml:ink>
</file>

<file path=ppt/ink/ink3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4.0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3 71 6687,'-15'-2'454,"1"-2"-326,3-2 0,-1 0 0,-6 6-141,1 0 0,-1 6 0,3 2 1,1-1 74,3 1 1,-1 6 0,-5-4 0,1 1-10,4 1 0,3-1 0,5 7-10,-2-1 0,-6 1-51,7-1 0,1 1 1,10-1-45,5 1 1,5-9-1,1-1 1,1-2 25,-1 0 1,3 0-1,1-6-24,2 0 0,0 0 1,-3 0-1,1 0 1,2 0 23,-1 0 1,-3-8 0,-1-2 0,-1-1 27,1-1 0,-1 0 0,1-3 0,-3 1 14,-3 2 1,1 1 0,-5-7 0,0 1 28,0-1 0,-3-5 1,-5 0-29,0 2 1,-2 1-1,-3 5-4,-7 3 1,2 4-1,-1 8 1,-3-2-157,-1-4 1,-3 4-1,1-3 1,-1 3-152,1 2 1,1 2 0,3 2 293,1 1 0,0 9 0,-5-4 0</inkml:trace>
</inkml:ink>
</file>

<file path=ppt/ink/ink3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4.6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1 8002,'17'0'-203,"-5"0"-47,-1 0 0,-5 0 514,6 0-197,-8 0 1,3 7 0,-5 3-55,4 0 1,-4 5 0,4-3-96,-4 4 0,-2 1 63,0 1 1,0-1 0,0 0-140,0 1 0,0-6 21,0-1 151,0-7 101,0 4 0,0-10-100,0-4 0,0-4 0,0-7 19,0-1 0,0 7 0,0-1-58,0-1 1,6-3-1,1 1-60,3 3 0,-4-4 1,6 7-17,1-1 1,-3-4 0,2 7 63,1-3 0,3 0 1,1-3 27,1 1 0,-1 8 0,1-2 13,-1 4 0,0 0 1,1-1-1,-1-3 145,1 2 0,1 2-95,5 2 0,1 0 1,4 0 13,-6 0 1,-3 0 0,-3 2-8,0 4 0,1-2 0,-1 5-3,1-1 1,-6 4 0,-3-5-32,-1 3 0,-2-4 1,-6 6 4,0 1 0,0 3 1,0 1-13,0 1 1,0-7-1,0 1-51,0 1 0,-2 3-217,-4 1 0,4-5 0,-6-2-117,1-2 1,3-3 363,-8-5 0,0 0 0,-5 0 0</inkml:trace>
</inkml:ink>
</file>

<file path=ppt/ink/ink3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5.1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712,'18'0'0,"-1"0"0,1 0-7,-1 0 0,-5 6 1,0 0-1,1-3 116,3-1 0,1 4 0,2 2 1,3 0-43,1-1 1,6 7 0,-5-4 0,-3 1 41,-2 1 1,-1 0 0,-1 5 0,1 1 24,-1-1 0,1 1 0,-3-1 1,-1 0-168,-3 1 0,-1-1 1,2 1-1,-6-1 7,-5 1 0,-1-1 0,0 3 1,0 1 48,0 2 1,0 1-1,0-7 1,-1 1-100,-5-1 1,-4 0 0,-7 1 0,-1-1-98,1 1 1,-1-1 0,1 1 0,-1-1-13,1 1 0,-8-7 1,-3 1 184,1 2 0,-6 1 0,6 3 0</inkml:trace>
</inkml:ink>
</file>

<file path=ppt/ink/ink3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6.7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05 7124,'17'-2'72,"1"-4"1,-1 4 0,1-3-1,-1 3-197,1 2 0,-1-6 1,1 0 102,-1 2 1,1 2-1,-1 0 1,0-2 12,1-1 0,-1-1 0,1 6 0,-1 0 6,1 0 0,-1-6 0,1 0 1,-1 2-1,1 2 0,-1 0 0,3-2 0,3-1-1,6 1 0,2 2 1,0 0-1,-2-2 0,2-2 1,8 0 0,4 6 0,-1 0 2,1 0 1,0 0-1,-4 0 1,3 0-5,3 0 0,-10 0 0,2 0 0,-2 0-12,-4 0 0,0 0 1,4 0-1,-2 2-4,-4 4 1,2-4 0,-6 4 0,0-2 2,0 2 0,6-5 1,-3 5-1,1-4 24,0-2 0,0 6 1,4 0-1,-2-2 10,-2-2 1,-6-2-1,7 2 1,-1 2 6,-2 1 1,4 1-1,-6-6 1,0 0-15,1 0 1,-1 0-1,-4 0 1,4 2-12,2 4 0,1-4 0,3 4 0,-4-4 0,-2-2 0,6 0 0,-2 0 0,2 0 0,-2 0 1,4 5 0,-5 1 0,1-2 23,0-2 1,0-2-1,6 0 1,-2 0 19,-4 0 1,4 0 0,-4 0 0,2 0-39,-2 0 0,2 0 0,-6 0 0,3 0-5,3 0 0,2 0 0,2-2 0,-2-2-2,-4-2 0,4 1 0,-2 5 0,6 0-2,3 0-41,1 0 47,-6 0-6,0 0 6,0 0-5,0 0 2,0 0 2,0 0 0,-6-6 2,0 0-5,0 0 1,6 6 0,0 0-1,0 0 5,-8 0 0,6-2 0,-4-4 0,0 4 0,2-3 0,2 3-3,-2 2 0,6-2 0,4-2 0,-2-2-2,-3 2 1,-1 2-1,2 2 1,2 0 2,2 0 1,0 0 0,-6 0 0,-1 0-2,1 0 1,0 0-1,0 0 1,0 0 106,0 0 0,6 0 1,0 0-1,-1 0-10,3 0 0,-6 0 0,6 0 0,-3 0-5,1 0 0,6 0 0,-7 0 1,-1 0-33,-2 0 1,4 0-1,0 0 1,-3 0-25,-1 0 0,-8 6 0,0 0 0,1-2-145,-3-2 0,0-2 0,-6 0 1,3 0-550,-3 0 659,-2 7 0,-1-5 0,-1 6 0</inkml:trace>
</inkml:ink>
</file>

<file path=ppt/ink/ink3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7.1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02 18 8220,'-29'0'-4,"2"0"-478,1 0 0,-5-6 0,2 0 0,-2 2 347,2 2 0,-4 2 1,4 0-1,-4 0 135,-2 0 0,0 0 0,0 0 0</inkml:trace>
</inkml:ink>
</file>

<file path=ppt/ink/ink3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8.3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3 157 8214,'-8'10'-1240,"4"4"904,-8-9 0,1 7 0,-7-6 391,1-2 0,-1 3 49,1-1 1,-1 6-48,1-6 1,5 2-1,1-5 89,-3 3 74,6 0 322,0-6-475,8 0 0,2 0-51,4 0 1,4 0-1,7 0 1,3 0-40,3 0 0,-2 0 0,9-2 0,-1-2 19,-2-2 1,6 1-1,-2 5 1,6-2-5,3-4 0,7 4 1,-4-4-1,1 4-4,5 2 1,7 0 0,2 0 7,-1 0-23,-3 0 1,-2 0-1,1-2 7,-1-4 1,2 4 0,3-3-1,1 3 1,-2 2-6,-1 0 1,1-2 0,0-2 0,-2-2 5,3 2 0,5 2 0,-2 2 0,2-2 25,4-4 1,0 4 0,2-3-1,0 3 10,4 2 0,-1 0 1,-5 0-1,-3 0-33,-3 0 0,0 0 0,-4 0 1,0 0 10,-5 0 1,7 0 0,-7 0 0,1 0-32,2 0 0,-5 0 0,9 0 1,-4 0-6,-1 0 0,1 0 1,0 0-1,1 0 27,-5 0 0,-1-6 1,3 0-1,0 2 2,1 2 1,-1 2 0,3 0 0,-1 0 41,-2 0 1,5 0 0,-11 0 0,5 0 10,1 0 0,0 0 0,1 0 0,-1 0-19,1 0 1,-1 0 0,0 0-1,-1 0-18,-5 0 0,5 0 0,-5 0 0,5 0 7,1 0 1,-1-6 0,-3 1 0,-3 1-27,-3 2 0,5 2 0,-6 0 0,-2 0 25,-3 0 1,5-6 0,0 0 0,-2 2 23,-2 2 1,-2 2 0,0 0 0,-1-2 20,1-3 1,0 3 0,0-4 0,0 4 55,0 2 0,0-2 0,0-2 0,0-2-47,0 2 0,0 2 0,0 0 0,0-1-34,0-3 0,1 0 1,3 6-1,2 0-40,-2 0 1,-2 0-1,0 0 1,1 0-29,3 0 1,0 0 0,-6-2-1,0-2 27,0-2 0,0 0 0,-1 6 1,-1 0 45,-3 0 1,3 0-1,-4 0 1,2 0 3,-2 0 1,4 0 0,-6 0 0,2 0-17,0 0 1,0 0 0,8 0-1,2 0-6,2 0 1,-1 0 0,-5 0 0,0 0 7,0 0 1,0 0 0,-2 0 0,-2 0-9,-2 0 1,0 0 0,6 0-1,-2 0-12,-4 0 1,4-5-1,-3-1 1,1 2-8,-2 2 1,4 2 0,-4 0-1,2-2 7,-2-4 0,2 4 0,-6-4 0,2 5 1,4 1 0,-3 0 0,-1 0 0,-2 0 46,-4 0 0,5 0 0,-1 0 0,0 0-2,0 0 1,0 0-1,-3 0 1,1 0 8,-2 0 1,5 5 0,-3 1 0,-2-2-27,-1-2 1,-1-2-1,2 0 1,3 0-6,-3 0 1,-2 0-1,-1 0 1,-1 0 7,1 0 1,-1 0 0,1 0-17,-1 0 0,1 0 1,-1 0-1,1 0-27,-1 0 0,6 0 1,1 0-1,-3 0 2,-2 0 0,-1-2 0,-1-2 0,1-2 24,-1 2 0,1 3 1,-1 1-1,1 0 75,-1 0 0,-5 0 0,-1 0 88,3 0 1,2 0-53,1 0 1,0 0-68,1 0 0,-1 0-20,1 0 0,-3-2-309,-3-4-426,4 4 0,-16-6-917,0 8 1610,-8 0 0,-17 8 0,-3 2 0</inkml:trace>
</inkml:ink>
</file>

<file path=ppt/ink/ink3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37.007"/>
    </inkml:context>
    <inkml:brush xml:id="br0">
      <inkml:brushProperty name="width" value="0.11429" units="cm"/>
      <inkml:brushProperty name="height" value="0.11429" units="cm"/>
      <inkml:brushProperty name="color" value="#E71224"/>
    </inkml:brush>
  </inkml:definitions>
  <inkml:trace contextRef="#ctx0" brushRef="#br0">0 140 21462,'10'-8'-3552,"-1"6"3885,-3-3-598,4 3 1,2 2 1120,-1 0-967,-7-8 0,10 4-126,-8-8 1,7 3 65,-1-3 1,-3-2 0,1 7-109,-2-3 1,0 6 0,-4-4 183,1 1 1,1 3-181,-6-8-768,0 8-686,0-4 1040,0 8 1,0 2 352,0 4 1,0 4 0,0 7 129,0 1 0,0-1 0,0 1 0,0-1-98,0 1 0,0-1 0,0 1 150,0-1 0,0 1 0,0-1-165,0 0 1,2-1-1,2-2 488,2-3 0,5 1 1,-5 5-75,-2 1 0,4-7 70,-2 1 1,0 0-386,-6 5 1,-2 1 0,-2-1 357,-2 1 44,-8-9 1,5 7 0,-9-6-1</inkml:trace>
</inkml:ink>
</file>

<file path=ppt/ink/ink3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37.203"/>
    </inkml:context>
    <inkml:brush xml:id="br0">
      <inkml:brushProperty name="width" value="0.11429" units="cm"/>
      <inkml:brushProperty name="height" value="0.11429" units="cm"/>
      <inkml:brushProperty name="color" value="#E71224"/>
    </inkml:brush>
  </inkml:definitions>
  <inkml:trace contextRef="#ctx0" brushRef="#br0">0 35 21062,'8'-9'-1020,"4"3"1,-2 2 0,1 0 1020,3-2 1,-5 1-1,3 5 1,2 0 105,1 0 1,5 0-1,3 0 1,4 0-17,0 0 1,14 7 0,-4 3-1</inkml:trace>
</inkml:ink>
</file>

<file path=ppt/ink/ink3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40.890"/>
    </inkml:context>
    <inkml:brush xml:id="br0">
      <inkml:brushProperty name="width" value="0.11429" units="cm"/>
      <inkml:brushProperty name="height" value="0.11429" units="cm"/>
      <inkml:brushProperty name="color" value="#E71224"/>
    </inkml:brush>
  </inkml:definitions>
  <inkml:trace contextRef="#ctx0" brushRef="#br0">0 35 7816,'12'0'178,"-1"0"1,-5 0-50,6 0-92,-8 0 0,6 0 0,-7-2-98,3-4-2,0 5 75,2-7 1,1 8-1,7-2 5,-4-4 1,-3 4 0,-3-4-27,6 4 0,3 2 25,3 0 1,-1 0-9,1 0 0,-1 0 0,1 0-11,-1 0 1,-5 0 0,-1 0 16,3 0 1,2 0 14,1 0 0,0 0 1,1 0-21,-1 0 1,1 0-1,-1 0 1,1 2-8,-1 4 1,1-4 0,-1 4 0,1-4 7,-1-2 1,1 0 0,-1 0 0,0 0-10,1 0 0,5 0 0,1 0 1,-3 2-8,-2 4 1,1-5 0,1 5-1,2-4 1,-1-2 1,-3 0 0,-1 0 0,-1 2-7,0 4 0,-5-4 0,0 4 1,1-4 5,3-2 0,1 2 0,1 1 0,-1 3-2,1-2 1,-1-2 0,1-2 0,-1 0 11,1 0 0,-1 2 0,0 2 0,1 2-23,-1-2 0,9-2 17,3-2 0,-4 0 1,-2 0-1,-3 0 9,-3 0 0,1 0 0,-1 0 0,1 0-7,-1 0 0,0 0 1,1 0-1,-1 0 12,1 0 0,1 0 0,3 0-9,1 0 1,0 0 0,-5 0-1,-1 0 2,1 0 1,5 0 0,0 0 0,0 2-8,3 3 0,-7-3 0,6 4 1,-1-4 12,-1-2 0,6 0 0,-4 0 0,0 2-16,1 4 1,3-4-1,-4 4 1,0-4 5,0-2 1,1 0 0,-5 0 0,2 1 3,-1 5 1,-3-4 0,-2 4 0,1-4-3,-1-2 1,1 0-1,-1 0 1,1 0 0,5 0 1,0 0-1,-1 0-9,-3 0 0,-1 0 0,1 0 0,2 0 3,3 0 0,1 6 0,-4 0 0,2-2-2,-1-3 0,-1-1 0,1 0 0,1 0 10,-2 0 0,-1 0 0,-3 0 1,0 0-5,1 0 1,5 0 0,1 0-1,-3 0 6,-2 0 0,-1 0 1,-1 0-1,3 0-7,3 0 0,-4 0 1,5 0-1,-3 0 6,2 0 1,-3-5 0,3-1 0,-4 2 27,-1 2 1,-1 2-1,1 0 1,-1 0-19,1 0 0,-1 0 0,1 0 1,-1 0-1,0 0 1,1 0 0,-1 0 0,1 0-19,-1 0 0,1 0 0,-1 0 0,1 0-6,-1 0 0,1 0 0,1 0 0,2 0 16,3 0 0,-1 0 0,-6 0 8,1 0 0,-1 0 0,1 0-16,-1 0 0,1 0-6,-1 0 1,1 0 0,-1 0 0,1 0 0,-1 0 39,1 0 1,-7 0 0,1 0 0,1 0-16,3 0 0,1 0 0,1 0 1,-1 0 55,1 0 0,-1 0 0,1 0-72,-1 0 0,-5 0 0,-1 0-216,3 0-517,-6 0 705,0 0 0,-24 8 1,-3 1-1</inkml:trace>
</inkml:ink>
</file>

<file path=ppt/ink/ink3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42.165"/>
    </inkml:context>
    <inkml:brush xml:id="br0">
      <inkml:brushProperty name="width" value="0.11429" units="cm"/>
      <inkml:brushProperty name="height" value="0.11429" units="cm"/>
      <inkml:brushProperty name="color" value="#E71224"/>
    </inkml:brush>
  </inkml:definitions>
  <inkml:trace contextRef="#ctx0" brushRef="#br0">1 18 11637,'17'0'-298,"-5"0"1,-1 0 361,3 0 1,-4 0 0,1-2-26,3-4 1,1 4 0,3-4 21,-1 5 1,1 1 0,-1 0-66,1 0 0,-1 0 0,1 0-54,-1 0 0,-5 0 0,-1 0-202,3 0 0,1 0 260,3 0 0,-1 0 0,1 0 0</inkml:trace>
</inkml:ink>
</file>

<file path=ppt/ink/ink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1.2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159,'8'9'-187,"-6"-1"0,6 0 187,-8 3 0,8 5 0,1 1 0</inkml:trace>
</inkml:ink>
</file>

<file path=ppt/ink/ink3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42.770"/>
    </inkml:context>
    <inkml:brush xml:id="br0">
      <inkml:brushProperty name="width" value="0.11429" units="cm"/>
      <inkml:brushProperty name="height" value="0.11429" units="cm"/>
      <inkml:brushProperty name="color" value="#E71224"/>
    </inkml:brush>
  </inkml:definitions>
  <inkml:trace contextRef="#ctx0" brushRef="#br0">1 1 16009,'12'0'-2177,"-1"0"2212,-7 0 142,12 0-15,-14 0-309,5 0 1,-7 8-1,2 1-88,4 1 1,-4 0 0,4-4 45,-4 5 1,-2 5 0,0 1-102,0 1 0,0-1 0,0 1 114,0-1 0,0-5 0,0-1 0,2 1-119,4-2 1,-5 5 58,5-3 1,-2 1 0,0 1-115,2-2 0,0-6 150,-6 5 1,0-5 41,0 6 1,0-7-236,0 7 1,0-6 390,0 6 1,0-1-1,0 7 1</inkml:trace>
</inkml:ink>
</file>

<file path=ppt/ink/ink3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9:02.6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 18 8025,'-7'9'-24,"3"-1"-135,-8-8 366,8 0 102,-3 0 0,7-2 35,0-4 0,-2 4 19,-4-3-403,4 3 37,-6 2 0,16 0 48,3 0 1,5 0-1,1 0-11,1 0 1,-6 0 0,-1 0 0,3 0-36,1 0 0,-3-6 0,0 0-25,1 2 0,-3 2 0,2 2-34,1 0 1,-3 0 31,1 0 1,1 0-82,6 0 0,-7 0-461,1 0-468,-8 0-342,4 0 1380,-8 0 0,0 0 0,0 0 0</inkml:trace>
</inkml:ink>
</file>

<file path=ppt/ink/ink3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9:03.2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57 7780,'12'0'-105,"0"0"0,-6 0 533,5 0-274,-7 0 1,6 0-1,-6-2 23,2-3 0,-1 1-34,-5-8 0,6 6 0,2-3-237,2 1 1,-7-6 33,3 3 1,2 1 0,0-2 64,2-1 1,-5-1-125,7 2 108,-8 5-16,4 7-152,-8-8-251,0 6 340,0-6 0,0 10 120,0 4 1,0 4-1,0 7 47,0 1 1,0-7 0,0 1-72,0 1 0,0 3 0,0 1 0,0 1-20,0-1 0,0-5 1,0 0 10,0 1 0,0 3 1,0 1-28,0 1 1,0-7 0,0 1-13,0 2 1,0 1-57,0 3 0,2-7 1,1 1-171,3 1 0,0-3 38,-6 2 0,0-6-471,0 5 701,8-7 0,-6 12 0,6-7 0</inkml:trace>
</inkml:ink>
</file>

<file path=ppt/ink/ink3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9:03.8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6808,'0'-10'703,"0"3"-600,0 7 682,0 0-732,8 0-20,-6 0 28,6 0 1,-6 0 6,4 0 1,3 0 0,9 0-42,-1 0 0,-5-6 0,0 0 2,1 2 0,-3 2 0,2 2-43,1 0 0,3 0 0,1 0 2,1 0 1,-1 0 31,1 0-40,-1-8 1,-5 7 0,-1-5-99,3 4 112,1 2-5,-5 0-35,6 0 9,-14 0 27,5 0 0,-5 0-9,4 0-77,-4 0 4,6 0-222,0 0 287,-7 0-2,15 0-2,-14 0-743,6 0-367,-8 0 1141,0 0 0,7 8 0,3 1 0</inkml:trace>
</inkml:ink>
</file>

<file path=ppt/ink/ink3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3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417,'0'-12'-738,"0"0"1,0 7 698,0-7-18,0 8 31,0-12 26,0 15 0,-8-15 0,-1 6 0</inkml:trace>
</inkml:ink>
</file>

<file path=ppt/ink/ink3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5.7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160,'0'10'-1430,"0"-3"1614,0-7 76,0 0 1,-6 2-140,1 4 1,-1-2-170,6 8 0,0-1 71,0 7 0,0-7 0,0 1-1,0 2 1,0-5 0,0 3-18,0 2 1,6 1 0,-1 3 2,-1-1 1,-2 0 0,-2 1-7,0-1 1,0 1 0,0-1-4,0 1 14,0-9-44,0 7 38,0-6-3,0 7 3,0 1-33,8-1 33,-6-7-9,6 5 14,-8-5-9,0 7 1,0 1-1,7-1 0,-5 1 1,8-1-4,-4 1 1,-4-1 0,6 1 1,-8-1 152,0 1-142,0-1 3,0 1-14,0-1 1,0 1 0,0-1 17,0 0-28,0-7 0,0 6 25,0-5-10,0 5-12,0 1 9,0 1 6,0-9-4,0 7 27,0-6-30,0 7 4,-8-7 36,6 5-34,-6-5 0,8 8 1,0-9 10,0 7-5,0-7-7,0 9 92,0-8-86,0 5 5,0-5-4,0 7 9,0-7-14,0 6 9,0-7-1,0 9 2,0-9-1,0 7 11,0-6-129,0 7 119,0-7-5,0 5-1,0-5-69,0 0 61,0 5 3,0-5-45,0 7 41,0-7-10,0 6 8,0-7-12,0 9 10,0-8 0,0 5 1,0-3 0,0 3 0,0-3-1,0 0 0,0-1 0,0 7 0,0-9 1,0 7-1,0-5 1,0-3-1,0 8 2,0-7-1,0 1-1,0 6 1,0-7 101,0 9-99,0-8 3,0 5-16,0-5 17,0 7-1,0 1 5,0-1-5,0 1 1,0-7 8,0 1 4,0 0-70,0 5 60,0 1-3,0-1-32,0 0 30,8 1-3,-6-1 2,6 1 2,-8-1-4,0 1-3,0-1 30,0 1 0,0-1-23,0 1 1,0-1 76,0 1-73,0-1-1,0 0 4,0 1-21,0 7 26,0-13-9,0 19-38,0-20 40,0 15 3,0-9-2,0 1-49,0-1 43,0 1 1,0-1 4,0 1-6,0-1-2,0 0 1,0 1 30,0-1-28,0 1-1,0 7 0,0-6 0,0 7 6,0-9-6,0 1 33,0 7-30,0-6 2,0 6-2,7-7 9,-5-1-10,6 1 7,-8-1-16,0 9 0,0-7-4,0 4 16,0-3-2,0-3 0,0 8 0,0-5-1,0 5 11,0-8-7,0 9-4,0-7-14,0 6 15,0-7-4,0 7 3,0-6-26,0 7 25,0-9 0,0 1 0,0 7-23,0-6 22,0 6-1,0-7-16,0 7 14,0-6 2,0 7-7,0-9 36,0 1-31,0 7 0,0-6 1,0 7 0,0-1 2,0-6-3,0 6-9,0 1 10,0-7 2,0 14-2,0-14-37,8 14 37,-6-13-1,6 13-7,-8-14 5,0 14 0,0-13 1,0 11 0,0-8-3,0 8 1,0-12 7,0 14-6,0-13-1,0 13 0,0-14 18,0 14-17,0-13 1,0 11-1,0-8 3,0 8-1,0-12 1,0 12 3,0-7-3,0 7-1,0-4 0,0 2-4,0 0 4,0 0 3,0-2 0,0 6 3,0-4-5,0-3-1,0 7 0,0-6-1,0 0 0,0 6 57,0-6 1,0 2-22,0 0-21,0 0-41,0-1 37,0 5-1,0-6 4,0 0-4,0 6 1,0-12 9,0 8-37,0 0 13,0 6 11,0-7 1,0 5-34,0-6 32,0 0-6,0 6 5,0-6-13,0 8 11,-8 0 4,6 0-21,-6-8 18,8 6-1,0-6 0,0 8 0,0 0-2,-8-8-4,6 6-7,-5-6 18,7 8-7,0-8 0,0 6-5,0-5 4,0 7 0,0-1 1,-6-1 0,0-2 0,2-1-1,2 1 1,2 2 0,0 2 0,0-1 3,0 1 0,0 0 1,0 0-1,0 0-3,0 0 0,0 0 1,0 0-1,0 0 3,0 0 0,0-6 1,-2 0-1,-2 2-4,-1 2 0,-1 2 1,6 0-1,0-2 0,0-4 1,0 4-1,0-4 1,0 4-3,0 2 1,0-6 0,0 0 0,0 2 0,0 2 1,0 0 0,0-2-1,0-2 9,0 3 0,0-5 0,0 2 1,0 0 2,0-2 0,0 6 0,0-4 0,0 2-5,0-2 0,0 4 0,0-6 0,0 3 42,0-1 0,0-2 0,0 4 0,0-2-13,0 2 1,0 0-1,0 0 1,0-2-35,0 2 0,0 0 0,0 0 0,0-3 19,0-3 1,0 4-1,0-4 1,0 0-4,0 1 1,0 3-1,0-4 1,0 0 9,0 0 0,0 4 0,0-3 0,0-1 28,0 0 0,0 4 0,0-5 1,0-1-22,0 2 0,-6-4 0,0 7 0,2-3-12,2-4 0,2 0 0,0 1 0,0 1-17,0-2 1,0-1 0,0-3-1,0 1 79,0-1 1,-6 1-1,1-1-68,1 1 1,2-1-1,2 1-76,0-1 0,0-5 0,0-1-342,0 3 0,0-4-524,0 1 926,0-7 0,0 4 0,0-8 0</inkml:trace>
</inkml:ink>
</file>

<file path=ppt/ink/ink3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7.9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77,'12'0'-742,"0"0"1,-7 0 618,7 0 160,-8 0 0,6 0 10,-5 0 0,-1 0 0,8 0-8,2 0 1,1 0-1,2 0-24,1 0 1,-1 0 0,1 0 0,-1 0 5,1 0 0,-1 0 0,3 0 1,1 0 2,2 0 0,3 0 1,-5 0-1,4 0-27,2 0 1,-3 0 0,5 0 0,0 0-9,-2 0 1,6 0 0,-6 0 0,2 0 4,0 0 1,0 0-1,6 0 1,-2 0 2,-4 0 0,4 0 0,-3 0 0,3 0 1,-4 2 2,0 3-2,0-3 2,6 6 1,0-8 0,0 0 0,0 0 0,-1 0 0,1 0 4,0 0-4,0 0-1,0 8 0,2-6 1,2 4-1,2-4 0,-3-2 0,-1 0 0,-2 0 0,0 2 0,0 1 10,0 3 0,-2 0 0,-2-6 0,-2 0-8,2 0 1,2 0 0,2 0-1,0 0-18,0 0 0,0 0 0,-2 0 1,-2 0 9,-2 0 0,0 0 1,6 0-1,0 0 2,0 0 1,0 0 0,0 0 0,-2 0 20,-4 0 0,4 0 1,-4 0-1,4 0 20,2 0 0,-6 0 0,0 0 1,2 0-24,2 0 1,0 0 0,-2 0 0,-2 0 15,2 0 1,2 0-1,0 0 4,-4 0 0,4 0 0,-3 0 0,3 0 1,1 0-9,1 0 0,6 0 0,0 0 1,-2 0-32,-2 0 0,3 0 0,3 0 0,2 0 3,3 0 1,-5 0-1,0 0 1,-3 0 37,1 0 0,8 0 0,-5 0 0,1-2 50,-4-4 0,1 4 0,1-3 1,0 3-65,-1 2 0,5 0 0,-4 0 0,-1 0 1,1 0 1,5 0-1,-3 0 1,2 0 24,-1 0 0,-7 0 1,4-2-158,-1-4 143,-5 4-28,14-6 61,-14 8-55,5 0 10,-7 0-16,8 0 161,-6-8-150,13 6 1,-13-5 20,4 7 19,3 0-31,-7 0 11,14-8-101,-14 6 94,5-6-3,1 8 0,-6 0-42,4 0 52,3 0-6,-7 0-138,14 0-171,-7 0 305,1 0-30,5 0-60,-13 0 67,14 0 6,-14 0-45,13 0 35,-13 0 2,6 0 1,-1 0-3,-5 0 1,6 0-5,-8 0 5,7 0-7,-5 0 4,14 0 2,-14 0 4,13 0-4,-5 0 1,-1 0-1,7 0 81,-7 0-78,1 0 1,-2 0-2,-1 0 17,-5 0-14,14 0 6,-14 0 11,5 0-13,1 0-2,-6 0 7,6 0-26,-9 0 24,1 0-3,8 0-19,-6 0 18,6 0 2,-8 0-15,7 0 1,-5 0-6,4 0 10,-4-8 5,-2 7-66,7-7 63,-5 8-1,6 0 0,-8 0-5,0 0 5,0 0-17,0 0 12,0 0-1,0 0 1,-1 0-1,1 0 149,0 0 1,2 0-153,4 0 132,-4 8-122,5-7-25,-7 7 0,0-8 0,0 0-11,0 0-3,0 0 0,0 0 0,0 2-32,0 4 53,-8-4 9,6 6-21,-14-8 18,14 0 326,-5 0-324,-1 0-5,6 0 6,-6 0 128,0 0-123,6 0 14,-6 0-11,0 0 30,6 0-20,-5 0 36,7 0-28,-8 0 48,-2 0-42,0 0 45,-5 0-332,5 0-4,-8 0 269,8 0 28,-5 0-34,5 0-1,-7 0 0,5 0 1,0 0 24,-2 0 6,7 0 0,-9 0 0,6 0 0,0 0 0,-5 0 93,3 0-100,-3 0-5,-3 0 1,1 0-17,-1 0 17,0 0 1,1 0 24,-1 0-22,1 0 4,-8 0-9,5 0 1,-5 0 0,7 0 0,1 0 18,-1 0-14,-7 0 1,5 0-1,-3 0 19,4 0-19,1 0-1,-7 0-5,5 0 0,-3 0 53,11 0 1,-9 0 0,3 0 101,-1 0-132,-1 0-140,3 0 135,-9 0-22,-1 0 0,0 0-51,4 0 0,-3 0 15,3 0-214,-8 0 112,4 0 1,-6 0-286,3 0 181,-3 0-53,6 0-472,-8 0-189,0 0 545,0 7 402,0-5 0,-8 6 0,-1-8 0</inkml:trace>
</inkml:ink>
</file>

<file path=ppt/ink/ink3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1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06,'0'10'-481,"0"-2"0,0-6 639,0 4 0,0-3-118,0 9 0,0 0 0,0 5-207,0 1 1,2-3 0,2-1 0,2-3 2,-2 3 0,-2-4 0,0-1 164,3-1 0,5 6 0,8-5 0</inkml:trace>
</inkml:ink>
</file>

<file path=ppt/ink/ink3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5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170,'10'0'-267,"-3"7"0,-7-3 0,0 8 233,0 2 1,0-5 0,0 3-19,0 1-82,0-5 0,0 14 0,0-5-292,0 2 426,0 1 0,0-3 0,0 1 0</inkml:trace>
</inkml:ink>
</file>

<file path=ppt/ink/ink3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2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46,'8'10'-434,"-6"-1"0,4-3 301,-4 6 1,-2-3-1,0 3 186,0 2 0,0 1 0,0 3-293,0-1 1,0 1-133,0-1 210,0 0 162,0-7 0,8 6 0,1-7 0</inkml:trace>
</inkml:ink>
</file>

<file path=ppt/ink/ink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1.4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360,'0'18'-373,"0"-9"0,2 7 0,1-5 358,3 5 0,0 1-4,-6 1 1,0-1-1,2-1-63,4-5 0,-4-1-132,4-4 214,-4-4 0,-2 13 0,0-5 0</inkml:trace>
</inkml:ink>
</file>

<file path=ppt/ink/ink3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8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59,'0'9'-769,"0"-1"411,0-8 300,0 0 193,0-8 0,2 6 1,4-4-167,6 5 1,-3 1 0,3 0 29,2 0 1,-5 0-1,3 0-16,2 0 0,-7 1 0,1 3-246,0 2 1,-6 8 185,4-3 0,-4-1 64,-2 2 1,-8-3 0,-2 5-20,0-2 0,-5-8 1,5 3 112,0 1 1,1-6-66,3 4 1,4-2 24,-4 2 30,4-5 0,10 7 0,4-8-59,3 0 0,-3 0 0,-1 0 0,3 0-15,2 0 0,1 0 0,0 0 1,1 0-52,-1 0 1,7 0-1,-1 0 54,-2 0 0,6 8 0,1 2 0</inkml:trace>
</inkml:ink>
</file>

<file path=ppt/ink/ink3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2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767,'5'-12'-773,"1"1"773,0 7 25,-6-4 154,0 8 1,0 8-93,0 3 1,0 5 0,0 1-42,0 1 1,0-7 0,2-1 0,2 0-293,2-1 0,1 3 0,-3 6-432,2-1 678,8-7 0,-5 5 0,9-5 0</inkml:trace>
</inkml:ink>
</file>

<file path=ppt/ink/ink3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8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53 6695,'-10'-8'574,"2"4"-340,8-8-330,-7 8 0,5-5 95,-4 3 0,12 4 94,5-4 0,5 4-95,1 2 1,1 0 4,-1 0 0,-1 2-136,-5 4 0,3 4-30,-8 7 0,-2 1 126,-10-1 1,-4-1-9,-7-5 1,-1 3 0,3-6 46,3 1 0,4-3 100,8 6-97,0-8 0,2 9 7,4-7 0,2 2 1,5-4 43,-1 1 1,-6 3 6,6-2 1,-7 2 123,7 3 1,-10-3-203,-2-8 0,-2 6 0,-10 0 0,-3-2 71,-6-2 0,1-2-56,-3 0 0,-4 7 0,-1 3 0</inkml:trace>
</inkml:ink>
</file>

<file path=ppt/ink/ink3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5.6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0 7943,'8'-9'-2116,"-6"-7"2306,13 7 27,-13-9 72,6 1 116,-8-1-154,0 1-125,0 7 1,0 4-68,0 12 0,0 4 0,0 7-41,0 1 1,0-7-1,0 1-100,0 1 0,0 3 0,0 1 0,0 1-3,0-1 1,0 1 0,0-1 0,2 1-100,4-1 0,-4 1 1,3-1 183,-3 1 0,-2-1 0,0 1 0</inkml:trace>
</inkml:ink>
</file>

<file path=ppt/ink/ink3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6.0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964,'18'0'128,"-1"0"-101,1 0 1,-1 0 0,0 2-157,1 3 1,-6-3 0,-1 4-1,3-4-383,1-2 512,-5 0 0,13 0 0,-3 0 0</inkml:trace>
</inkml:ink>
</file>

<file path=ppt/ink/ink3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6.1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61,'10'0'-28,"-2"0"0,-3 2 1,3 4-1,0 6-281,0 3 1,5 3 308,-1-1 0,4 8 0,1 2 0</inkml:trace>
</inkml:ink>
</file>

<file path=ppt/ink/ink3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7.2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422,'10'0'47,"-2"0"-199,-1 0 100,-5 0 1,14 0 0,-5 0-205,5 0 0,-4 2 250,-1 4 6,1-4 0,5 6 0,1-8 0</inkml:trace>
</inkml:ink>
</file>

<file path=ppt/ink/ink3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7.6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412,'17'-7'-457,"1"5"0,-1-4 548,1 4 0,-6 2 1,-3-2-1,1-2 4,0-2 1,-5 0-78,7 6 0,-6 0 0,4 2-55,-3 4 0,-1-2 20,-6 8 1,-2-3 0,-2 5 4,-1-2 0,-7-7 0,4 7 0,0 2 16,1 1 1,-5-3 22,6 0 0,-5-1 34,5 7 26,0-9 1,8-1-1,4-8-39,5 0 1,5 0 0,3 0-1,3 0-135,1 0 0,8 0 0,-2 0 0,4-2 87,2-4 0,0-3 0,0-9 0</inkml:trace>
</inkml:ink>
</file>

<file path=ppt/ink/ink3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6.9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8004,'0'-18'-841,"0"1"1,0 5 987,0 0-77,0 9-11,0-5 1,0 10-11,0 4 1,0-3-1,0 9-54,0 2 0,0 1 0,0 3 0,0-1 18,0 1 1,0-1 0,0 1 0,0-1-534,0 0 520,0 9 0,0-7 0,0 6 0</inkml:trace>
</inkml:ink>
</file>

<file path=ppt/ink/ink3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8.8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23 6894,'-17'0'-571,"5"0"1,2-2 595,3-4 0,-7 2 0,2-5 1,-3 1 0,3 2 0,3 4 1,-1-2-2,0-2 1,4 1-1,-3 3 18,1-4 0,-4 2 1,4-6 25,-1 2 0,5 1 0,-4 3 49,0-2 1,6-2 63,-3 2-68,3 4-99,2-5-18,0 7 1,2 0 5,3 0 0,5 0 1,8 0-6,-1 0 1,0 0 0,1 0 9,-1 0 1,1 0-1,-1 0 10,1 0 1,-1 0 0,1 0-4,-1 0 1,1 0 0,-1 0-4,1 0 0,-1 0 1,1 0-1,-1 0-8,0 0 1,7 0 0,-1 0-1,-2 0-1,-1 0 1,-1 0 0,3 0 0,1 0-7,-2 0 1,4 0-1,-1 0 1,-3 0 0,0 0 1,3 0 4,-5 0 6,6 0 1,-7 0 9,-1 0-15,1 0 21,-1 0 1,1 0-18,-1 0 2,1 0-31,-1 0 30,8 7-2,-5-5-28,5 6 27,-8-8 2,1 0-2,-1 0-26,1 0 23,-1 0 1,6 0 3,1 0-106,-1 0 96,2 0 0,-5 0-34,3 0 30,-4 0 1,1 0 4,3 0 1,-4-2 0,5-2 0,-5-2 4,-1 3 1,-1 1-1,1 2-136,-1 0 1,0 0 0,1 0-88,-1 0 1,1 0 219,-1 0 0,1 7 0,-1 3 0</inkml:trace>
</inkml:ink>
</file>

<file path=ppt/ink/ink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1.6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569,'1'12'-519,"5"0"1,-4-6 387,4 5 0,-4-5 183,-2 6 1,0-6-76,0 5 0,2-7 1,2 4-47,2 0 1,1-6 68,-1 3 0,-4 5 0,6 0 0</inkml:trace>
</inkml:ink>
</file>

<file path=ppt/ink/ink3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9.6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159,'10'0'0,"-2"0"-541,-8-7 338,0 5-74,0-6-64,0 8 197,0 0 191,0 8-39,0-6 1,0 13 0,0-1 57,0 7-27,0-2 9,0 7-19,0-9-123,0 8-170,0-5-11,0 13 275,0-14 0,0 14 0,0-6 0</inkml:trace>
</inkml:ink>
</file>

<file path=ppt/ink/ink3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9.9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102,'17'0'294,"0"0"0,-5 0-395,0 0 0,-1 0-60,7 0 1,-6 0 0,-1 0-167,3 0 0,1 0 327,3 0 0,-1 0 0,1 0 0</inkml:trace>
</inkml:ink>
</file>

<file path=ppt/ink/ink3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40.6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7296,'10'0'-109,"-3"0"82,1 0-1,-6 0-193,6 0-1,-8 0 346,0 0-77,8 0 0,-6-2 0,5-2 72,1-2 1,-4 1 0,6 3 11,-2-4 1,5 4-1,-1-4-48,3 4 1,3 2-1,-1 0-66,1 0 1,-1 2-83,1 4 1,-9-2-95,-3 7 0,-4-5 1,-2 6 99,0 1 1,-8 1-1,-1 0 1,-3-5-3,0-1 1,1 4-1,-7-7 37,1-1 1,-1 4-19,1-2 0,7 2-26,4-2 43,4-5 34,2 7-7,0-8 0,8 0-9,4 0 1,3 0-1,3 0 275,-1 0-259,1 0-11,-9 0 87,7 8-63,-14-6-45,13 6 43,-13-1-6,6-5 0,-2 8-79,0-4 84,0-4-1,-6 6 1,0-1 26,0 5 1,0-2 32,0 1-68,0-7-3,0 12 1,-8-12 0,-4 7 46,-3 3 1,3-6-1,0-3-11,-1-3 1,-3-2 0,-1 0-1,-1 0-25,9 0 32,-7 0 0,12 0 1,-7 0-1,-3 0-76,-2 0 0,-1-5-541,-1-1 123,9 0 0,-1 6 444,4 0 0,4-8 0,-5-2 0</inkml:trace>
</inkml:ink>
</file>

<file path=ppt/ink/ink3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0.4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0 227 8151,'17'-8'-1000,"-5"1"554,0-5 1,-7-2 520,7 9 0,0-7 67,5 6 0,-5-2-29,-1 2 0,-5 5-35,6-5 0,-8-4-75,2-2 0,-2 5 0,-1-1 11,3 0 1,0 4 0,-6-7-17,0-3 0,-6 4 0,-2 1 0,-1-1 5,-5 0 1,-1 6 0,-1-3 0,1 1 20,-3 0 1,5 0 0,-11 6 0,5 0-16,1 0 0,1 0 1,-1 0-1,1 0-11,0 0 0,-1 2 1,1 4 11,-1 5 1,3 5 0,3 1 0,4 1 0,0-1 1,7 9 0,-5 3 0,2 4 2,-2 2 0,4 0 0,-4-1-7,4 1 1,2-5-1,0-1 1,0 2 0,0 0 37,0-2 1,0 4 0,0-6 0,0 2-23,0 0 1,0-6 0,0 5 0,2-1 22,4 0 1,-4-6-1,4 5 1,-4-3-35,-2 0 0,6 0 0,-1-5-42,-1-1 0,-2 1 0,0-3 1,2-1-249,2-2 1,0-7 123,-6 7 154,0-8 0,-8 11 0,-2-5 0</inkml:trace>
</inkml:ink>
</file>

<file path=ppt/ink/ink3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0.8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6410,'17'0'84,"-5"0"1,0-2-1,1-2 25,3-2 0,1 0 1,3 6-95,3 0 1,-4 0-1,5 0 1,-3 0-15,2 0 1,-3 0 0,5 0 0,-2 0-102,1 0 1,5 0 0,-4 0 0,0 0-277,0 0 376,6 0 0,-3 0 0,6 0 0</inkml:trace>
</inkml:ink>
</file>

<file path=ppt/ink/ink3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1.3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974,'0'18'-5,"0"-1"1,0 0 0,6 1 0,2-3-5,1-3 0,3 2 1,6-9-20,-1-1 1,0 4-1,1-2 1,-1-2-54,1-2 0,5-2 0,0-2 10,-1-4 0,-3 2 0,-1-6 1,-1 1-1,3 1 17,3 0 0,-4-5 0,3 1 0,-7-2-35,-3 3 1,-1-5-1,5 5 1,-3-3 55,-1 2 1,-8-3 0,2 3 115,-4-3 1,-2 3-66,0 0 1,-2 8 0,-2-3 209,-2-1-129,0 6 1,4-6 0,-2 10-24,-1 4 1,-1-2 0,6 8-71,0 1 1,0-3 0,0 1 0,0 3 26,0 2 0,0 1 1,0 1-299,0-1 0,6 0 1,-1 1 0,9-1 0,-2-1 264,3-4 0,3-5 0,-1-7 0</inkml:trace>
</inkml:ink>
</file>

<file path=ppt/ink/ink3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1.9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6 7832,'12'0'-245,"-1"0"1,-7 2 0,4 1 388,0 3 0,-6 2 1,4-2-25,-4 6 0,0 3-210,3 3 0,-3-1 97,4 0-75,-4 1-319,-2-1 275,0-7 53,0-2 0,0-10 27,0-4 0,0-4 6,0-7 0,0-1 0,0 1 24,0 0 1,2 5 0,4 2 0,4 0-9,-1 1 1,7 3 0,-5-4 0,5 1 12,1-1 1,1 6 0,-1-2 0,1 2-3,-1-2 0,1 4 0,-1-3 42,1 3 1,-1 2-1,1 0 1,-1 0 25,0 0 0,-5 2 1,0 2-1,-1 3 13,-1 3 1,6-4 0,-5 5-44,5 3 1,-5 0-1,-1-1 1,-2-1-28,-4 1 0,4-3 0,-3 2-10,-1 1 0,0-3-1196,2 2 609,-4-1 585,6-1 0,-8 6 0,0-7 0</inkml:trace>
</inkml:ink>
</file>

<file path=ppt/ink/ink3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2.3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5 18 7431,'9'-8'-307,"-1"6"0,-10-6 0,-4 8 400,-5 0 1,1 0 0,-2 0-59,-1 0 1,-8 0-1,-3 0 16,3 0 1,1 0 0,3 2-1,0 2 91,-1 2 0,6 7 0,3-1-56,1 4 0,-4-5 1,5 1-1,-1 2 1,0 1 6,4 3 1,2-1 0,2 0 0,0 1-58,0-1 1,2-5 0,2 0 0,4 1-71,2 3 1,1-5 0,7-1 0,-1 0-127,1 0 0,1-7 0,4 3 1,4-2-64,1 2 1,5-4 0,-6 4 0,2-4-13,0-2 1,0-2-1,6-4 235,0-6 0,0-3 0,0-3 0</inkml:trace>
</inkml:ink>
</file>

<file path=ppt/ink/ink3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2.69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1 7829,'-10'1'10,"4"5"0,2-4 1,0 6-122,-1 0 0,-1-4 0,6 7 0,0 3 178,0 1 1,0 3 0,0-1 0,0 1-30,0-1 0,0 7 0,0 1 1,0 0-54,0 0 1,0 6 0,0-4 0,0 3-34,0-1 0,0-6 1,0 4-1,0 0-44,0 0 1,0-5-1,0 1 1,0-4 31,0-1 0,0-1 0,0 1-262,0-1 0,0 1 199,0-1 0,-2-7 123,-4-4 0,4-4 0,-6-2 0</inkml:trace>
</inkml:ink>
</file>

<file path=ppt/ink/ink3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3.2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6231,'11'0'338,"1"0"-271,2 0 1,-5 0 0,3 0-1,1 0-12,3 0 1,1 0 0,3 0-50,3 0 0,-3 0 1,3 0-1,-4 0-37,-1 0 0,1 0 0,2 0 0,3-2 51,-3-4 0,-2 4 0,-1-3-2,-1 3 1,1 2 0,-1 0 0,1 0 5,-1 0 0,1 0 32,-1 0 49,1 0-33,-1 0-49,-7 0 0,-2 2 45,-8 3 13,0-3 1,0 14-64,0-5 1,-6-1 0,-2 0-3,-2-2 0,4 3 0,-3-3 1,-1 0-1,2 1 17,1 1 0,-1-4 0,4 6 0,-4-1 9,-2-1 1,7 6-1,-3-5-15,4 5 0,-4-5 1,0 1-33,2 2 1,2-5 0,4 1 15,4-2 1,-2 3 0,8-5-2,1-2 0,3-2 1,1-2-1,1 0-19,-1 0 0,1 0 0,-1 0 0,0 0-139,1 0 0,5-2 0,2-4-167,3-5 1,-9-5-1,0-1 315,-5-1 0,-2 1 0,5-1 0</inkml:trace>
</inkml:ink>
</file>

<file path=ppt/ink/ink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4.7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6526,'11'0'-280,"-1"-2"263,-2-4 0,0 4 22,-3-3 1,-3 1-3,4-2 0,-2 4 4,2-4 1,-2 4 0,7 2-4,3 0 1,-4 0 8,1 0 1,1 0-21,5 0 0,-1 2 0,-2 2 0,-5 4 4,-1 1 1,0-3-1,-4 6 2,1 1 1,3-3-1,-4 2 1,2 1 0,0-3 0,-6 2 0,0 1 0,0-3 14,0 2 118,0-8-108,0 3 1,0-9-23,0-3 0,0-5 3,0-8 1,0 1 0,2 1 0,2 3-61,1 1 1,1 1 0,-4-5 0,2 2 42,2 3 1,5 5 0,-3-4 0,2 1 32,4-1 0,1 6 0,3-2 2,-1 4 0,0 2 1,1 0-1,-1 0 10,1 0 0,1 0 0,3 0-25,1 0 1,0 6-1,-7 2 1,-3 0-17,-1-1 0,-8 7 0,2-2 2,-4 3 1,3-3 0,1-1-65,-2 3 1,-2-4-1,-2 1 58,0 3 0,-6-4 1,-2-1 11,-1-1 0,-3-2 0,-5-6 0</inkml:trace>
</inkml:ink>
</file>

<file path=ppt/ink/ink3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3.4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69 7933,'2'-18'7,"4"1"1,-4 5 198,4 0-1026,3 9 1,-5-3 819,8 12 0,-8 3 0,3 9 0</inkml:trace>
</inkml:ink>
</file>

<file path=ppt/ink/ink3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4.0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3 71 6687,'-15'-2'454,"1"-2"-326,3-2 0,-1 0 0,-6 6-141,1 0 0,-1 6 0,3 2 1,1-1 74,3 1 1,-1 6 0,-5-4 0,1 1-10,4 1 0,3-1 0,5 7-10,-2-1 0,-6 1-51,7-1 0,1 1 1,10-1-45,5 1 1,5-9-1,1-1 1,1-2 25,-1 0 1,3 0-1,1-6-24,2 0 0,0 0 1,-3 0-1,1 0 1,2 0 23,-1 0 1,-3-8 0,-1-2 0,-1-1 27,1-1 0,-1 0 0,1-3 0,-3 1 14,-3 2 1,1 1 0,-5-7 0,0 1 28,0-1 0,-3-5 1,-5 0-29,0 2 1,-2 1-1,-3 5-4,-7 3 1,2 4-1,-1 8 1,-3-2-157,-1-4 1,-3 4-1,1-3 1,-1 3-152,1 2 1,1 2 0,3 2 293,1 1 0,0 9 0,-5-4 0</inkml:trace>
</inkml:ink>
</file>

<file path=ppt/ink/ink3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4.6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1 8002,'17'0'-203,"-5"0"-47,-1 0 0,-5 0 514,6 0-197,-8 0 1,3 7 0,-5 3-55,4 0 1,-4 5 0,4-3-96,-4 4 0,-2 1 63,0 1 1,0-1 0,0 0-140,0 1 0,0-6 21,0-1 151,0-7 101,0 4 0,0-10-100,0-4 0,0-4 0,0-7 19,0-1 0,0 7 0,0-1-58,0-1 1,6-3-1,1 1-60,3 3 0,-4-4 1,6 7-17,1-1 1,-3-4 0,2 7 63,1-3 0,3 0 1,1-3 27,1 1 0,-1 8 0,1-2 13,-1 4 0,0 0 1,1-1-1,-1-3 145,1 2 0,1 2-95,5 2 0,1 0 1,4 0 13,-6 0 1,-3 0 0,-3 2-8,0 4 0,1-2 0,-1 5-3,1-1 1,-6 4 0,-3-5-32,-1 3 0,-2-4 1,-6 6 4,0 1 0,0 3 1,0 1-13,0 1 1,0-7-1,0 1-51,0 1 0,-2 3-217,-4 1 0,4-5 0,-6-2-117,1-2 1,3-3 363,-8-5 0,0 0 0,-5 0 0</inkml:trace>
</inkml:ink>
</file>

<file path=ppt/ink/ink3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5.1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712,'18'0'0,"-1"0"0,1 0-7,-1 0 0,-5 6 1,0 0-1,1-3 116,3-1 0,1 4 0,2 2 1,3 0-43,1-1 1,6 7 0,-5-4 0,-3 1 41,-2 1 1,-1 0 0,-1 5 0,1 1 24,-1-1 0,1 1 0,-3-1 1,-1 0-168,-3 1 0,-1-1 1,2 1-1,-6-1 7,-5 1 0,-1-1 0,0 3 1,0 1 48,0 2 1,0 1-1,0-7 1,-1 1-100,-5-1 1,-4 0 0,-7 1 0,-1-1-98,1 1 1,-1-1 0,1 1 0,-1-1-13,1 1 0,-8-7 1,-3 1 184,1 2 0,-6 1 0,6 3 0</inkml:trace>
</inkml:ink>
</file>

<file path=ppt/ink/ink3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7.1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02 18 8220,'-29'0'-4,"2"0"-478,1 0 0,-5-6 0,2 0 0,-2 2 347,2 2 0,-4 2 1,4 0-1,-4 0 135,-2 0 0,0 0 0,0 0 0</inkml:trace>
</inkml:ink>
</file>

<file path=ppt/ink/ink3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8:28.3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3 157 8214,'-8'10'-1240,"4"4"904,-8-9 0,1 7 0,-7-6 391,1-2 0,-1 3 49,1-1 1,-1 6-48,1-6 1,5 2-1,1-5 89,-3 3 74,6 0 322,0-6-475,8 0 0,2 0-51,4 0 1,4 0-1,7 0 1,3 0-40,3 0 0,-2 0 0,9-2 0,-1-2 19,-2-2 1,6 1-1,-2 5 1,6-2-5,3-4 0,7 4 1,-4-4-1,1 4-4,5 2 1,7 0 0,2 0 7,-1 0-23,-3 0 1,-2 0-1,1-2 7,-1-4 1,2 4 0,3-3-1,1 3 1,-2 2-6,-1 0 1,1-2 0,0-2 0,-2-2 5,3 2 0,5 2 0,-2 2 0,2-2 25,4-4 1,0 4 0,2-3-1,0 3 10,4 2 0,-1 0 1,-5 0-1,-3 0-33,-3 0 0,0 0 0,-4 0 1,0 0 10,-5 0 1,7 0 0,-7 0 0,1 0-32,2 0 0,-5 0 0,9 0 1,-4 0-6,-1 0 0,1 0 1,0 0-1,1 0 27,-5 0 0,-1-6 1,3 0-1,0 2 2,1 2 1,-1 2 0,3 0 0,-1 0 41,-2 0 1,5 0 0,-11 0 0,5 0 10,1 0 0,0 0 0,1 0 0,-1 0-19,1 0 1,-1 0 0,0 0-1,-1 0-18,-5 0 0,5 0 0,-5 0 0,5 0 7,1 0 1,-1-6 0,-3 1 0,-3 1-27,-3 2 0,5 2 0,-6 0 0,-2 0 25,-3 0 1,5-6 0,0 0 0,-2 2 23,-2 2 1,-2 2 0,0 0 0,-1-2 20,1-3 1,0 3 0,0-4 0,0 4 55,0 2 0,0-2 0,0-2 0,0-2-47,0 2 0,0 2 0,0 0 0,0-1-34,0-3 0,1 0 1,3 6-1,2 0-40,-2 0 1,-2 0-1,0 0 1,1 0-29,3 0 1,0 0 0,-6-2-1,0-2 27,0-2 0,0 0 0,-1 6 1,-1 0 45,-3 0 1,3 0-1,-4 0 1,2 0 3,-2 0 1,4 0 0,-6 0 0,2 0-17,0 0 1,0 0 0,8 0-1,2 0-6,2 0 1,-1 0 0,-5 0 0,0 0 7,0 0 1,0 0 0,-2 0 0,-2 0-9,-2 0 1,0 0 0,6 0-1,-2 0-12,-4 0 1,4-5-1,-3-1 1,1 2-8,-2 2 1,4 2 0,-4 0-1,2-2 7,-2-4 0,2 4 0,-6-4 0,2 5 1,4 1 0,-3 0 0,-1 0 0,-2 0 46,-4 0 0,5 0 0,-1 0 0,0 0-2,0 0 1,0 0-1,-3 0 1,1 0 8,-2 0 1,5 5 0,-3 1 0,-2-2-27,-1-2 1,-1-2-1,2 0 1,3 0-6,-3 0 1,-2 0-1,-1 0 1,-1 0 7,1 0 1,-1 0 0,1 0-17,-1 0 0,1 0 1,-1 0-1,1 0-27,-1 0 0,6 0 1,1 0-1,-3 0 2,-2 0 0,-1-2 0,-1-2 0,1-2 24,-1 2 0,1 3 1,-1 1-1,1 0 75,-1 0 0,-5 0 0,-1 0 88,3 0 1,2 0-53,1 0 1,0 0-68,1 0 0,-1 0-20,1 0 0,-3-2-309,-3-4-426,4 4 0,-16-6-917,0 8 1610,-8 0 0,-17 8 0,-3 2 0</inkml:trace>
</inkml:ink>
</file>

<file path=ppt/ink/ink3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0:01.6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88 7908,'7'-10'-735,"-5"0"305,4 4 234,-4-3 340,-2-9-100,0 8-17,0 3 104,-8-1 1,5 6-61,-9-4 1,6 4-63,-6 2 0,7 0 0,-7 0 0,-2 0 31,-1 0 0,3 0 0,1 0-30,-3 0 0,4 0 1,-1 2-26,-3 4 0,4-2 23,-1 7 0,7-5 1,-4 4-1,2 0 10,0-1 0,1-3 0,5 6 22,0 1 1,-2 3-1,-2 1 1,-2 1-25,2-1 1,2-5 0,2 0 0,0 1-12,0 3 1,0 1-1,0 1 5,0-1 0,0 1 0,0-1 15,0 1 0,2-7 0,2 1 6,2 1 0,2 1 1,-5 0-1,3-3-6,-2 3 0,0-4 1,0 1-12,2 3 0,0 1 1,-6 3 9,0-1-3,7 1-7,-5-1 0,6 1-4,-8-1 0,0 1 8,0-1-13,0 0 0,0-5 31,0 0 0,0-1-26,0 7 1,0-1 0,0 1 0,0-1 0,0 1 0,0-7-68,0 1 1,0-6-123,0 5 179,0-7-275,0 4 237,0 0 22,0-6-523,0 6 137,0-8 208,0 0 0,-8 0 0,-1 0 0</inkml:trace>
</inkml:ink>
</file>

<file path=ppt/ink/ink3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0:02.0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6276,'2'-10'155,"4"4"0,4 2 106,7-2-84,1 4-132,-1-5 0,-7 7 0,5 0 117,-5 0-97,7-8-13,1 6-35,-1-6 48,1 8-8,-1 0-68,1 0 1,-1 0-287,1 0 343,7 0-179,-6 0 1,12 0 41,-7 0 119,-1 0-548,2 0 247,-5 0 273,13 0 0,-6-8 0,8-1 0</inkml:trace>
</inkml:ink>
</file>

<file path=ppt/ink/ink3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0:02.5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18 6449,'-12'-10'-245,"1"4"316,-3 4 0,5 2 0,-3 0 1,-2 0-32,-1 0 0,3 0 0,0 0 0,-1 0 44,-3 0 0,-1 6 1,-1 2-1,1 2-12,0 3 0,-1 3 0,1 1 0,1 1 10,4-1 0,-3 3 1,5 1-1,-1 2 5,-1-1 1,6 5 0,-4 0-1,3 2-68,3 0 1,2-2-1,2 4-187,0-2 174,0-7 0,2 3 0,2-6 0,3 3-406,3 1 225,2 0 166,5-5 1,1-7-55,-1 1 60,1-8-713,-1 11 519,8-13 1,-5 6 196,3-8 0,4 8 0,0 2 0</inkml:trace>
</inkml:ink>
</file>

<file path=ppt/ink/ink3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0:03.44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40 8149,'15'-2'-881,"-1"-2"0,-3-2 883,3 2 0,2 2 1,1 2 86,1 0 0,-1-5 0,0-1-15,1 2 1,-1 2 0,1 2 0,-1 0-41,1 0 0,-7 6 1,1 0-1,2-1-7,1 3 1,-3 0-1,-2 6 1,-1-3-69,1 3 0,-6 1 0,2 3-41,-4-1 1,3-5 0,1-1 0,-2 3-5,-2 2 1,-4-5-1,-4 1 61,-5 1 0,1-3 0,-2 2 5,-1 1 1,3-5-1,-2-2 11,-1-4 0,3 4 27,-2 0 1,9-3-26,-3-8 1,4 1-5,2-8 1,0 0-7,0-5 1,2 5 0,4 3-30,5 1 1,5-6-1,1 5 13,1-1 1,-7-4 0,-1 7-1,0-1 12,-1 0 0,3 0 1,4 2-1,-3-3 32,-1-1 1,-1-6-1,7 5-10,-1-5 0,-5 5 0,0 1 0,-1 0 54,-1 1 1,4 3 0,-7-4 0,1 0 39,0 1 1,5 3-61,-1-6 0,-4 6-43,-2-5 0,1 5 37,-1-6 1,0 6 14,-6-5 1,-2 7 13,-4-2-55,4 4 0,-7 2 20,3 0 1,2 0-1,-6 2 1,1 2 7,-1 2 0,4 5 1,-4-3-1,3 2 34,3 3 0,0-3 0,0 2 7,-2 1 0,0 3 1,6 1-1,0 1 21,0-1 1,0 1 0,0-1-15,0 1 0,0-7-45,0 1 6,0 0 1,2 5 37,4 1 0,-2-1 29,8 1-224,-9-1 166,13-7 12,-14 5-90,13-13 1,-11 8-1,8-6 1,2 3-108,1 3 1,-3-6-1,-1 2 1,3-4-179,1-2 0,3 0 0,-1 0 12,1 0 302,7 0 0,-6-16 0,7-3 0</inkml:trace>
</inkml:ink>
</file>

<file path=ppt/ink/ink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5.4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6 53 5882,'-18'0'25,"1"0"1,7-2 23,4-4 1,2 4-6,-2-3 12,5 3-50,-7 2 0,8-2 0,-2-2 11,-4-2 6,4 0 1,-4 6-5,12 0 1,-2 0-1,8-2 1,1-2 1,3-1 1,1-1-1,1 6 1,-1 0-4,1 0 1,-1 0 0,0 0 0,3 0-1,3 0 1,-3 0-1,3 0 1,-2 0-22,2 0 1,-3 0 0,3 0 0,-1 0-9,1 0 1,-4 0 0,4 0 0,-3 0-40,-3 0 0,7 0 0,-1 0 0,-2 0 28,-1 0 1,-3 0-1,1 0 22,-1 0 0,1 0 0,-1 0 0</inkml:trace>
</inkml:ink>
</file>

<file path=ppt/ink/ink3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0:03.8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49,'18'0'-809,"-1"0"666,1 0 1,-1 0-1,1 0 214,-1 0-5,1 8 1,-5-6-49,5 3 30,-13 5 1,24-2 0,-11 5 0,1-1-17,1 2 0,3 1 0,2 3 1,0-1-29,1 1 1,3 1 0,-6 2 0,-2 5-4,-1 1 0,-3-4 0,-1 6 1,-3 0-53,-1-2 1,-8 6 0,2-5 0,-4 1-17,-2 0 1,0-2 0,0 4 0,0-4 26,0-2 1,-8 1 0,-2-5 0,-1 2-49,-1-1 1,0-3 0,-5-2 42,-1 1 1,1-1-15,-1 1-163,9-8 222,-7 5 0,7-5 0,-9-1 0,8-1 0,3-8 0</inkml:trace>
</inkml:ink>
</file>

<file path=ppt/ink/ink3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0:04.3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5881,'11'0'704,"-1"2"-440,-2 4 0,5-4-226,-1 4 1,4-4 0,1-2 7,1 0 1,-1 0 0,1 0 0,-1 0-28,0 0 0,1 0 0,-1 0-139,1 0 0,-1 0 0,1 0-141,-1 0 1,-5 0-1,0 0 261,1 0 0,-5 0 0,0 0 0</inkml:trace>
</inkml:ink>
</file>

<file path=ppt/ink/ink3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0:04.6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41,'0'10'-419,"8"-2"576,-6-8-61,6 0 0,-1 0 0,5 0-74,3 0 1,-3 0-1,0 0-50,1 0 0,3 0 0,1 0 0,1 0-351,-1 0 208,1 0-391,-1 0 335,1 0 1,-1 0 226,1 0 0,-1 0 0,0 0 0</inkml:trace>
</inkml:ink>
</file>

<file path=ppt/ink/ink3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0:05.8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62 8330,'7'-17'-522,"5"-1"1,-2 9-1,0 1 493,-3 0 1,7 6 100,-2-4 0,3-1 14,3 1 1,-1 0 0,0 6 0,1 0-13,-1 0 1,1 0 0,-1 0-1,1 0-11,-1 0 0,-5 0 1,0 0-1,-1 2-25,-1 4 0,5-2 0,-5 7 0,2 3 3,-1 1-235,-7-5 250,12 6-41,-14-7 0,5 9 1,-7-1-1,0 1 1,0-1-120,0 1 1,0-1 0,-1 1 39,-5-1 0,2-1 1,-6-3-1,0-1 68,1 1-33,-3-5 31,2 0 1,-5-2-1,3 2-40,-3 1 41,-3-5 1,7 4 0,-1-8 12,-2 0-15,7 0-1,-1 0 1,8-2 0,0-4 0,0 2 0,2-5 0,2-1-17,1 0 1,3 0 0,-2-3 0,6 1 12,3 1 1,3-7 2,-9 8 0,7-5 0,-4 5 0,3-1-1,3-1 0,-7 6 4,1-6-2,-1 1 0,5-1 2,-4 1-6,3-1 2,-5 2 11,0-5-10,5 5 0,-7-2 0,5 1 0,-1-3 1,0-1 0,3-3 0,-1 3-1,-3 3 0,-7-4 69,12 7 0,-14-9 1,11 1-8,-7-1 1,2 3 0,-4 1-6,2 3-89,0 7-108,-6-12 1,-8 14 52,-4-4 77,4 4 8,1 2 21,7 0 0,-2 6 0,-2 2-14,-2 2 0,0 1 1,4 5-1,-2-3 16,-2-1 1,1 0 0,3 5-7,-4 1 1,4-7 0,-4 1 0,2 2 19,-2 1 1,4-3-1,-3-1 31,3 3 0,2 1 0,0 3-41,0-1 1,0-5 0,0 0 0,2-1-3,3-1 1,-1 4 0,6-7 23,-2 3 0,5 2 0,-1 3-3,4-3 1,-5-2 0,1-7-12,1 3 0,1 2 1,0-4-1,-3 2 15,3-2 1,-4-2 0,1 0 18,3 3 3,1-3 1,3 6-1,-1-8 77,1 0-113,-1 0 0,-5 0 28,-1 0 0,-1-2 19,2-4 1,3 4-63,-3-3 29,-4 3 11,7-6-23,-13 6-365,6-6 1,-2 6-546,0-4 874,-1 4 0,3-13 0,2 5 0</inkml:trace>
</inkml:ink>
</file>

<file path=ppt/ink/ink3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0:11.467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0 6898 7455,'6'-11'431,"0"-1"1,6 6-353,-6-5 0,1 5-125,-1-6 0,-2 3 1,6-5-1,-2 2-16,-5-1 0,5 3 0,0-2 86,2-1 1,-1-3 0,5-1 0,-2 1-12,1 5 0,-3-5 1,1 4-16,3-3 0,-4-1 1,1 3 61,3 1 1,-4 3 0,-1-5-64,-1 2 0,4 6 0,-4-5 30,1-3 0,-3 5 0,4-3 0,0 0 36,-1 3 1,-3-7 0,6 4 0,1-3-42,3-3 0,1 1 0,-1-1 0,-3 1-9,-1 0 1,-2 5 0,3 0 0,-1-1-15,2-3 1,-5 1 0,3 1 0,-1 2 1,-1-1 0,4 3 0,-6 0 1,1 1 4,5-1 1,-4 0 0,-1-3 0,1 1 21,0-2 0,-5 5 1,7-3-41,2-1 1,1-3 0,3-1 11,-1-1 0,-5 6 0,-1 1 0,3-3-16,2-1 1,1 3 0,0 0-1,1-1 8,-1-3 0,1-1 0,-1-1 0,1 1 2,-1-1 0,1 1 0,-1 0 0,1-1 6,-1 1 0,1-1 0,-1 1 0,0-1-4,1 1 0,-1 5 0,1 0 0,-3-1-4,-3-3 0,4 5 0,-7-1 0,3-2 11,0-1 1,-3 3-1,5 1 1,-3-1-12,3 2 1,-4-5 0,1 3 0,3-3-1,2-3 1,-1 1 0,-1-1 0,-3 1 10,3-1 0,1 1 0,3 1 1,-3 3-6,-3 1 1,4 0 0,-5-5 0,3 0 9,-3-1 1,5 3 0,-6 1 0,1 2 5,1-1 1,-2-3-1,3 1 1,-1 1 7,1 2 1,-3 1-1,2-7 1,1 1-13,3-1 0,-4 7 0,-1-1 0,1-1 34,-2-3 1,5 1 0,-5 1 0,1 2-51,1-1 1,0-3 0,5-1 5,1-1 0,-7 1 0,1 1 0,0 3-4,-3 1 0,5 0 0,-6-5 3,1-1 1,3-3-1,3 2 1,-1 3 15,-2 1 0,-7-1 1,7-1-1,0-1 32,-3 1 1,7-1-1,-4 1 1,3-1-25,3 1 1,-7-1-1,1 1 1,2-1-26,1 1 1,2 0-1,-1-1 27,-4 1 1,3 5 0,-5 0-46,0-1 0,5-1 0,-5 1 1,1 1 20,1-2 0,-6 1 0,6-1 0,-1 3-3,-1-3 0,5-2 1,-5-1-1,2 1-3,-1 5 1,-1-5 0,4 5 0,-3-3-1,3 2 1,-4-3 0,1 3 0,3-3 0,1-3 4,3 1 1,-3-1-1,-1 3 1,-2 1-1,1 3 1,-3 1 0,0-4 0,-1 3 3,1-3 1,0-1-1,3-3 1,-1 1-5,1-1 0,3 1 0,1-1-4,1 1 1,-6-1 0,-1 1 7,3-1 1,-1 1-1,1 1 1,-2 3-1,1 1 1,-3 2 0,2-3 0,-1 1 0,-1-1 0,5 3 0,-5-2 1,2-1 3,-1-3 1,1-1 0,6-1-13,-1 1 0,-1 5 1,-3 1-1,-1-3-5,1-2 1,3 1 0,-1 1 0,-1 3 4,-2-3 0,-1-1 1,7-3-1,-3 1 8,-3-1 1,3 1 0,-3-1 0,4 1-1,1-1 0,0-1 0,1-2 0,-1-3 33,1 3 0,-1 0 0,1-1 0,-1-1-17,1 2 1,1-5 0,2 1 0,3 0-23,-3 0 1,-1-1 0,-1 5 0,2-4 13,3-2 1,-1 3-1,-6-3 1,1 0-6,-1 0 1,1 0-1,-1-4 1,1 4 6,-1 1 1,1-3 0,1 4 0,2 0-10,3 0 1,-1-1 0,-6 5 0,1-2 9,-1 1 1,7-3 0,-1 0-1,-2 0-5,-1-1 0,3-3 0,2 4 0,0 0-14,1 0 0,3-4 0,-6 3 0,-2 1 1,-1 0 0,3-4 1,0 6-1,-1 1 2,-3 3 0,-3 1 0,-3-1 1,-1-2-3,1-3 0,3 1 0,1 6 0,-1-1 3,-4 1 0,3-1 0,-3-1 1,1-3-10,-1-1 1,3 0-1,-3 5 1,4 1 6,1-1 1,-5 1 0,-1-2-1,3-3-2,1-1 1,3 0 0,-1 3 0,3-1 19,3-2 1,-4-3 0,5 5-1,-5-2-1,-1 1 1,-1-5 0,1 0-1,-1 0-1,0 4 0,3-3 1,1 1-1,3 0 13,-3 0 1,-2-6 0,1 3-1,1 1-47,2 4 0,1-2 0,-7 0 1,2-1-10,5 1 1,-5-4 0,4 6 0,-1 1 15,1 3 0,-4-4 1,5-1-1,-5 3-1,-1 2 1,-3-5-1,-1 1 1,-3 2 20,3 1 1,1 3 0,3-3 0,-1-1 2,1-2 1,-1 0 0,1 5 0,-1-1-8,1-5 0,-3 5 1,-1-4-1,-3 3-6,3 3 1,0-1 0,-1 1-3,-1-1 0,0 1 0,3 0 0,-1-1-2,-3 1 1,-1-1 0,4 1 0,-3-1 0,1 1 1,5-1-1,-1 1 15,-5-1 0,5 3 0,-6 1 0,1 3-7,1-3 1,0-2-1,3-1 1,-1 0-1,-3-1 1,1 3 0,5 1 0,1 2 3,-1-1 0,-1-3 0,-2 1 1,-3 1 1,3 2 0,1 1 0,1-7-3,-5 1 1,5 5 0,-4 1 15,3-3 1,-3 0 0,-3 1-1,1 3 25,0 2 1,-4-3-1,3 3 14,-1-2 1,6 1-1,-5-5-10,1 2 1,4 7 0,-7-5-1,1 0 33,0 0 0,6 5 0,-5-7 1,3 0 1,0 3 0,-7-5 1,5 6-1,0 1 76,0-1 1,-5-4 0,5 4-73,-2-1 1,0 5 0,-5-4-48,3 0 0,2 6 3,-2-4 0,-4 3-251,4-3 1,-3 4-325,3-4 0,-2 4-194,8 2 647,-1 0 1,7 8-1,-1 2 1</inkml:trace>
</inkml:ink>
</file>

<file path=ppt/ink/ink3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1:16.8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36 6589,'0'-12'783,"0"0"-348,0 8-135,0-3-282,0 7 150,0 0 1,0 7-87,0 5 0,0 4 0,0 1-32,0 0 1,0 1 0,0-1 0,0 1-15,0-1 1,0 1 0,-2 1 0,-2 3-19,-2 1 1,0 0-1,6-5 1,0-1-27,0 0 1,0 1 0,0-1 0,0 3-12,0 3 1,0-4-1,0 5 1,0-5 19,0-1 1,0-7 0,0 1-27,0 2 0,0 1 17,0 3 1,0-1 6,0 0 0,0-5 0,0 0 1,0-6-31,0 5 0,0-5-67,0 6 0,0-7 16,0 7 1,0-6 5,0 6 45,0-9 11,0 5 40,8-8 0,-6 2 1,4 4 0,-2-4-1,2 4 1,3-4 0,7-4 10,-5-4 0,5 4 0,-4-4 35,3 4 1,-3-4-6,-1 1 0,1-3-27,5 2 1,1 4-8,-1-4 0,1 4 0,-1 2-23,1 0 1,-1-6-1,1 1 1,-1 1 27,1 2 0,-1 2 25,1 0 0,-1 0-21,1 0 0,-1 0-27,0 0 0,-5 0 1,0 0 13,1 0 0,-3 0 0,2 0-167,1 0 0,-3 0 0,2 0-215,1 0 1,-3 0 0,2 0-452,1 0 0,3 0 810,1 0 0,8 0 0,2 0 0</inkml:trace>
</inkml:ink>
</file>

<file path=ppt/ink/ink3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1:17.2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4 7095,'2'-10'-158,"4"4"1,-4 2 479,4-2-171,-4 4 1,-2-3 3,0 10 1,0-1-1,0 8-59,0 2 0,6-5 0,0 3-47,-3 2 1,-1 1 0,-2 3-200,0-1 1,0 0-215,0 1 1,0-6 52,0-1 1,0-5 310,0 6 0,0-16 0,0 2 0</inkml:trace>
</inkml:ink>
</file>

<file path=ppt/ink/ink3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1:17.4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3 7991,'0'-17'-1793,"0"-1"1793,0 8 0,0 3 0,0 7 0,0 0 0</inkml:trace>
</inkml:ink>
</file>

<file path=ppt/ink/ink3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1:18.4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40 6976,'0'-11'-606,"0"-1"635,0-1 0,0 3 1,2 0 67,4 2 0,-2-3 0,8 3-31,1-2 1,-3 6 0,2-1 0,1 1 26,3-2 0,-5 4 0,1-4-82,2 4 0,1 2 1,3 0 2,-1 0 1,1 0-29,-1 0 0,0 8 0,1 2 14,-1-1 0,-5 7 0,-2-4-22,-3 3 1,1-3 0,-4-1 3,2 3 1,0 1 0,-4 1-69,4-4 1,-5 3-8,5-3-130,-4 3 205,-2 3 0,-2-9 60,-4-3 1,5-6-41,-5-6 1,4 3 0,2-9-28,0-2 0,0 5 1,0-3 6,0-2 1,6-1-1,1-1-5,3 5 0,-4-3 1,4 6-1,-1 1 20,1-1 0,-4-4 0,3 4 0,1 1-6,0-1 0,-4-4 0,3 5 2,-1-3 1,6 6 0,-5-4 66,1 0 1,6 6-11,-5-3 0,5 3 0,1 2 0,1 0-10,-1 0 1,-5 0 0,0 0 0,1 0-6,3 0 1,1 0 0,1 0 0,-1 0 9,1 0 0,-1 7 0,0 3-30,1 0 1,-6 3 0,-3-5-1,1 2 31,0 4 0,-5-5 0,7 3-14,2 1 0,-5 1 0,1 0 0,-2-3 7,-4 3 1,-2-4-1,0-1 1,2 1 9,1 0 1,1-5 0,-6 7 71,0 2 0,0-5-129,0 3 0,0-6-187,0 6 0,0-7 1,-2 5-432,-4-2 431,4-2 195,-5-6 0,14 0 0,3 0 0</inkml:trace>
</inkml:ink>
</file>

<file path=ppt/ink/ink3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1:19.09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3 105 7832,'10'0'-1723,"5"0"1827,-3 0 1,3 0-1,3 0-42,-1 0 0,1 0 0,-1-2-43,1-4 0,-7 4 1,1-5 54,1-1 0,-3 6 2,2-4 88,-8-4-171,3 1 1,-8-7 10,-5 4 0,-2 3 0,-6 5 30,3-2 1,-1 0-1,-5 6 2,-1 0 1,7 0 0,-1 0 13,-2 0 0,-1 0 0,-3 0 20,1 0 0,-1 0 1,3 2-1,1 2-33,3 2 1,-1 5-1,-5-3 9,-1 2-9,1-6-3,-1 11-4,8-5 1,-5 2-46,3-1 0,3-1 1,-1 4-1,0-3 32,0 3 0,7-4 0,-3 1 42,4 3 0,2 1 1,0 3 56,0-1-91,0-7-1,0 5 46,0-13 0,0 14 6,0-4 1,8 3-1,3 3-29,5-9-10,1-1-138,-7-8 125,5 8 0,-5-6-111,8 4 108,-1-5-6,1-1 0,-1 0-235,0 0-16,1 0 178,-1 0 1,-5 0-294,0 0 301,-1 0 28,7 0-68,-1 0 59,1 0-99,-1-7-539,1 5 669,-1-6 0,1 0 0,-1-1 0</inkml:trace>
</inkml:ink>
</file>

<file path=ppt/ink/ink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3.4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6084,'12'5'183,"-1"1"-173,3-2 0,-4 4 0,-1 0 0,1-1-1,0 1 1,-1 0 0,5-4 0,-2 4 30,1 1 1,-3-3 0,2 4 0,1 0-40,3-1 1,7-3 0,0 6 0,0 1-21,3 3 0,-7-5 0,6 1 0,-1 0-15,-1-3 1,2 7 0,-4-6-1,3 1-47,-3 1 0,-1-2 0,-3 3-49,0-1 1,1-2 129,-1 1 0,-7 5 0,-2-7 0</inkml:trace>
  <inkml:trace contextRef="#ctx0" brushRef="#br0" timeOffset="461">525 1 7569,'-12'0'-364,"1"0"0,7 2 0,-4 2 325,0 1 1,4 3 57,-7-2 1,1-2 0,-4 7-1,3 3 1,1-4 0,-4-1 0,3 1 6,-3 0 1,-1-4 0,-1 5 0,3 1 7,1-2 1,0 5-1,-5-3-14,-1 3 0,1 3 1,-1-1-1,3 1-16,3-1 1,-3-5 0,3-1-47,-3 3 1,-1 2 15,4 1 0,3-7 1,5-2-171,-2-1 1,0-3-160,6 8 355,0-8 0,8 11 0,2-5 0</inkml:trace>
</inkml:ink>
</file>

<file path=ppt/ink/ink3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1:19.92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8 87 7432,'12'-5'-456,"-1"-1"0,-7-2 0,4 4 542,0-2 1,-7-1-40,5 1 0,-6 2 94,-6-8 0,3 8-63,-9-1 0,0 1 0,-5 0-31,-1-2 1,1 0 0,-1 6 25,1 0 0,5 0 0,1 0 7,-3 0 1,-1 0-1,-3 2 3,1 4 0,-1-2 1,1 7 0,-1 3 0,1 2 29,-1 1-283,1 0 226,7 1-71,2-1 1,8-5 0,-2 0 0,-1 1-20,-3 3 0,0 1 23,6 1-8,0-1 26,8 1-6,-6-9 2,13 7-9,-13-14 7,14 6 18,-14-1-17,13-5 1,-5 6-1,0-8 2,5 0-29,-5 0 0,7 0 1,1 0-50,-1 0 1,1 0-1,-1 0-91,1 0 136,-1 0 1,-1-2 0,-3-2 0,-1-4-33,1-1 0,-5 3 0,0-4 1,0 0-8,3 1 0,-3 3 0,-2-6 0,-2 1 42,2 1 1,-5-6-1,7 7 26,0-1 0,-6-5 1,4 3-1,-2-2-54,1 3 1,-3 1 185,4 4 1,-4 2-23,-2-7-17,0 7 157,0-4-109,0 8 0,0 2 92,0 4 0,0 3-36,0 9-164,0-1 1,0-5-20,0 0 1,6-1-11,0 7 0,7-9 0,-3-1-12,0 0 1,5-4-1,-3 6-658,4-3 499,-7-1 1,7-6 0,-5 0-249,5 0 1,-4 0 96,-1 0 318,-7 0 0,12 0 0,-7 0 0</inkml:trace>
</inkml:ink>
</file>

<file path=ppt/ink/ink3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1:20.5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23 7876,'0'-10'-1271,"0"3"1080,0 7 264,7 0 0,-3 0 31,8 0 1,-6 0 0,5 0 31,3 0 1,-4 2-1,1 3-84,3 7 1,0-2 0,-1-1 0,-3 1 6,-2 0 7,5 1 21,-11 7-302,14-8 265,-14 5 4,13-5-8,-13 7-234,6-7 224,-8 6 0,8-7-208,-7 9 184,7-9 0,-8 7 7,0-4-56,0-5 1,0 9 26,0-5 12,0-3-24,0 8 17,0-14 1,-2 7 3,-4-3 0,3-4 0,-9 4-4,8-4 84,-4-2 1,2-2 0,1-4-82,1-5 0,2 1 0,2-2-14,0-1 0,0-3 0,0-1 0,2-1-17,4 1 1,-4 5 0,5 0 22,1-1 1,-4-1-3,8 3 127,-9-5 0,7 8-119,-4-3 1,-4-5 159,13 6-114,-13 1 0,14-7 1,-4 5 102,3-5 41,-5 6-128,-2-5 31,-1 13 1,-3-14-9,8 5 0,-6 1-5,5-2-24,-7 8-1,4-11 1,0 13-1,-6-6 15,5 8-133,1-8 117,-6 7 1,14-7-1,-14 8-233,5 0 55,-7 0-778,8 0 3,2 0 903,0 0 0,-3 8 0,-7 1 0</inkml:trace>
</inkml:ink>
</file>

<file path=ppt/ink/ink3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3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417,'0'-12'-738,"0"0"1,0 7 698,0-7-18,0 8 31,0-12 26,0 15 0,-8-15 0,-1 6 0</inkml:trace>
</inkml:ink>
</file>

<file path=ppt/ink/ink3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5.7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160,'0'10'-1430,"0"-3"1614,0-7 76,0 0 1,-6 2-140,1 4 1,-1-2-170,6 8 0,0-1 71,0 7 0,0-7 0,0 1-1,0 2 1,0-5 0,0 3-18,0 2 1,6 1 0,-1 3 2,-1-1 1,-2 0 0,-2 1-7,0-1 1,0 1 0,0-1-4,0 1 14,0-9-44,0 7 38,0-6-3,0 7 3,0 1-33,8-1 33,-6-7-9,6 5 14,-8-5-9,0 7 1,0 1-1,7-1 0,-5 1 1,8-1-4,-4 1 1,-4-1 0,6 1 1,-8-1 152,0 1-142,0-1 3,0 1-14,0-1 1,0 1 0,0-1 17,0 0-28,0-7 0,0 6 25,0-5-10,0 5-12,0 1 9,0 1 6,0-9-4,0 7 27,0-6-30,0 7 4,-8-7 36,6 5-34,-6-5 0,8 8 1,0-9 10,0 7-5,0-7-7,0 9 92,0-8-86,0 5 5,0-5-4,0 7 9,0-7-14,0 6 9,0-7-1,0 9 2,0-9-1,0 7 11,0-6-129,0 7 119,0-7-5,0 5-1,0-5-69,0 0 61,0 5 3,0-5-45,0 7 41,0-7-10,0 6 8,0-7-12,0 9 10,0-8 0,0 5 1,0-3 0,0 3 0,0-3-1,0 0 0,0-1 0,0 7 0,0-9 1,0 7-1,0-5 1,0-3-1,0 8 2,0-7-1,0 1-1,0 6 1,0-7 101,0 9-99,0-8 3,0 5-16,0-5 17,0 7-1,0 1 5,0-1-5,0 1 1,0-7 8,0 1 4,0 0-70,0 5 60,0 1-3,0-1-32,0 0 30,8 1-3,-6-1 2,6 1 2,-8-1-4,0 1-3,0-1 30,0 1 0,0-1-23,0 1 1,0-1 76,0 1-73,0-1-1,0 0 4,0 1-21,0 7 26,0-13-9,0 19-38,0-20 40,0 15 3,0-9-2,0 1-49,0-1 43,0 1 1,0-1 4,0 1-6,0-1-2,0 0 1,0 1 30,0-1-28,0 1-1,0 7 0,0-6 0,0 7 6,0-9-6,0 1 33,0 7-30,0-6 2,0 6-2,7-7 9,-5-1-10,6 1 7,-8-1-16,0 9 0,0-7-4,0 4 16,0-3-2,0-3 0,0 8 0,0-5-1,0 5 11,0-8-7,0 9-4,0-7-14,0 6 15,0-7-4,0 7 3,0-6-26,0 7 25,0-9 0,0 1 0,0 7-23,0-6 22,0 6-1,0-7-16,0 7 14,0-6 2,0 7-7,0-9 36,0 1-31,0 7 0,0-6 1,0 7 0,0-1 2,0-6-3,0 6-9,0 1 10,0-7 2,0 14-2,0-14-37,8 14 37,-6-13-1,6 13-7,-8-14 5,0 14 0,0-13 1,0 11 0,0-8-3,0 8 1,0-12 7,0 14-6,0-13-1,0 13 0,0-14 18,0 14-17,0-13 1,0 11-1,0-8 3,0 8-1,0-12 1,0 12 3,0-7-3,0 7-1,0-4 0,0 2-4,0 0 4,0 0 3,0-2 0,0 6 3,0-4-5,0-3-1,0 7 0,0-6-1,0 0 0,0 6 57,0-6 1,0 2-22,0 0-21,0 0-41,0-1 37,0 5-1,0-6 4,0 0-4,0 6 1,0-12 9,0 8-37,0 0 13,0 6 11,0-7 1,0 5-34,0-6 32,0 0-6,0 6 5,0-6-13,0 8 11,-8 0 4,6 0-21,-6-8 18,8 6-1,0-6 0,0 8 0,0 0-2,-8-8-4,6 6-7,-5-6 18,7 8-7,0-8 0,0 6-5,0-5 4,0 7 0,0-1 1,-6-1 0,0-2 0,2-1-1,2 1 1,2 2 0,0 2 0,0-1 3,0 1 0,0 0 1,0 0-1,0 0-3,0 0 0,0 0 1,0 0-1,0 0 3,0 0 0,0-6 1,-2 0-1,-2 2-4,-1 2 0,-1 2 1,6 0-1,0-2 0,0-4 1,0 4-1,0-4 1,0 4-3,0 2 1,0-6 0,0 0 0,0 2 0,0 2 1,0 0 0,0-2-1,0-2 9,0 3 0,0-5 0,0 2 1,0 0 2,0-2 0,0 6 0,0-4 0,0 2-5,0-2 0,0 4 0,0-6 0,0 3 42,0-1 0,0-2 0,0 4 0,0-2-13,0 2 1,0 0-1,0 0 1,0-2-35,0 2 0,0 0 0,0 0 0,0-3 19,0-3 1,0 4-1,0-4 1,0 0-4,0 1 1,0 3-1,0-4 1,0 0 9,0 0 0,0 4 0,0-3 0,0-1 28,0 0 0,0 4 0,0-5 1,0-1-22,0 2 0,-6-4 0,0 7 0,2-3-12,2-4 0,2 0 0,0 1 0,0 1-17,0-2 1,0-1 0,0-3-1,0 1 79,0-1 1,-6 1-1,1-1-68,1 1 1,2-1-1,2 1-76,0-1 0,0-5 0,0-1-342,0 3 0,0-4-524,0 1 926,0-7 0,0 4 0,0-8 0</inkml:trace>
</inkml:ink>
</file>

<file path=ppt/ink/ink3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7.9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77,'12'0'-742,"0"0"1,-7 0 618,7 0 160,-8 0 0,6 0 10,-5 0 0,-1 0 0,8 0-8,2 0 1,1 0-1,2 0-24,1 0 1,-1 0 0,1 0 0,-1 0 5,1 0 0,-1 0 0,3 0 1,1 0 2,2 0 0,3 0 1,-5 0-1,4 0-27,2 0 1,-3 0 0,5 0 0,0 0-9,-2 0 1,6 0 0,-6 0 0,2 0 4,0 0 1,0 0-1,6 0 1,-2 0 2,-4 0 0,4 0 0,-3 0 0,3 0 1,-4 2 2,0 3-2,0-3 2,6 6 1,0-8 0,0 0 0,0 0 0,-1 0 0,1 0 4,0 0-4,0 0-1,0 8 0,2-6 1,2 4-1,2-4 0,-3-2 0,-1 0 0,-2 0 0,0 2 0,0 1 10,0 3 0,-2 0 0,-2-6 0,-2 0-8,2 0 1,2 0 0,2 0-1,0 0-18,0 0 0,0 0 0,-2 0 1,-2 0 9,-2 0 0,0 0 1,6 0-1,0 0 2,0 0 1,0 0 0,0 0 0,-2 0 20,-4 0 0,4 0 1,-4 0-1,4 0 20,2 0 0,-6 0 0,0 0 1,2 0-24,2 0 1,0 0 0,-2 0 0,-2 0 15,2 0 1,2 0-1,0 0 4,-4 0 0,4 0 0,-3 0 0,3 0 1,1 0-9,1 0 0,6 0 0,0 0 1,-2 0-32,-2 0 0,3 0 0,3 0 0,2 0 3,3 0 1,-5 0-1,0 0 1,-3 0 37,1 0 0,8 0 0,-5 0 0,1-2 50,-4-4 0,1 4 0,1-3 1,0 3-65,-1 2 0,5 0 0,-4 0 0,-1 0 1,1 0 1,5 0-1,-3 0 1,2 0 24,-1 0 0,-7 0 1,4-2-158,-1-4 143,-5 4-28,14-6 61,-14 8-55,5 0 10,-7 0-16,8 0 161,-6-8-150,13 6 1,-13-5 20,4 7 19,3 0-31,-7 0 11,14-8-101,-14 6 94,5-6-3,1 8 0,-6 0-42,4 0 52,3 0-6,-7 0-138,14 0-171,-7 0 305,1 0-30,5 0-60,-13 0 67,14 0 6,-14 0-45,13 0 35,-13 0 2,6 0 1,-1 0-3,-5 0 1,6 0-5,-8 0 5,7 0-7,-5 0 4,14 0 2,-14 0 4,13 0-4,-5 0 1,-1 0-1,7 0 81,-7 0-78,1 0 1,-2 0-2,-1 0 17,-5 0-14,14 0 6,-14 0 11,5 0-13,1 0-2,-6 0 7,6 0-26,-9 0 24,1 0-3,8 0-19,-6 0 18,6 0 2,-8 0-15,7 0 1,-5 0-6,4 0 10,-4-8 5,-2 7-66,7-7 63,-5 8-1,6 0 0,-8 0-5,0 0 5,0 0-17,0 0 12,0 0-1,0 0 1,-1 0-1,1 0 149,0 0 1,2 0-153,4 0 132,-4 8-122,5-7-25,-7 7 0,0-8 0,0 0-11,0 0-3,0 0 0,0 0 0,0 2-32,0 4 53,-8-4 9,6 6-21,-14-8 18,14 0 326,-5 0-324,-1 0-5,6 0 6,-6 0 128,0 0-123,6 0 14,-6 0-11,0 0 30,6 0-20,-5 0 36,7 0-28,-8 0 48,-2 0-42,0 0 45,-5 0-332,5 0-4,-8 0 269,8 0 28,-5 0-34,5 0-1,-7 0 0,5 0 1,0 0 24,-2 0 6,7 0 0,-9 0 0,6 0 0,0 0 0,-5 0 93,3 0-100,-3 0-5,-3 0 1,1 0-17,-1 0 17,0 0 1,1 0 24,-1 0-22,1 0 4,-8 0-9,5 0 1,-5 0 0,7 0 0,1 0 18,-1 0-14,-7 0 1,5 0-1,-3 0 19,4 0-19,1 0-1,-7 0-5,5 0 0,-3 0 53,11 0 1,-9 0 0,3 0 101,-1 0-132,-1 0-140,3 0 135,-9 0-22,-1 0 0,0 0-51,4 0 0,-3 0 15,3 0-214,-8 0 112,4 0 1,-6 0-286,3 0 181,-3 0-53,6 0-472,-8 0-189,0 0 545,0 7 402,0-5 0,-8 6 0,-1-8 0</inkml:trace>
</inkml:ink>
</file>

<file path=ppt/ink/ink3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1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06,'0'10'-481,"0"-2"0,0-6 639,0 4 0,0-3-118,0 9 0,0 0 0,0 5-207,0 1 1,2-3 0,2-1 0,2-3 2,-2 3 0,-2-4 0,0-1 164,3-1 0,5 6 0,8-5 0</inkml:trace>
</inkml:ink>
</file>

<file path=ppt/ink/ink3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5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170,'10'0'-267,"-3"7"0,-7-3 0,0 8 233,0 2 1,0-5 0,0 3-19,0 1-82,0-5 0,0 14 0,0-5-292,0 2 426,0 1 0,0-3 0,0 1 0</inkml:trace>
</inkml:ink>
</file>

<file path=ppt/ink/ink3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2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46,'8'10'-434,"-6"-1"0,4-3 301,-4 6 1,-2-3-1,0 3 186,0 2 0,0 1 0,0 3-293,0-1 1,0 1-133,0-1 210,0 0 162,0-7 0,8 6 0,1-7 0</inkml:trace>
</inkml:ink>
</file>

<file path=ppt/ink/ink3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8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59,'0'9'-769,"0"-1"411,0-8 300,0 0 193,0-8 0,2 6 1,4-4-167,6 5 1,-3 1 0,3 0 29,2 0 1,-5 0-1,3 0-16,2 0 0,-7 1 0,1 3-246,0 2 1,-6 8 185,4-3 0,-4-1 64,-2 2 1,-8-3 0,-2 5-20,0-2 0,-5-8 1,5 3 112,0 1 1,1-6-66,3 4 1,4-2 24,-4 2 30,4-5 0,10 7 0,4-8-59,3 0 0,-3 0 0,-1 0 0,3 0-15,2 0 0,1 0 0,0 0 1,1 0-52,-1 0 1,7 0-1,-1 0 54,-2 0 0,6 8 0,1 2 0</inkml:trace>
</inkml:ink>
</file>

<file path=ppt/ink/ink3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2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767,'5'-12'-773,"1"1"773,0 7 25,-6-4 154,0 8 1,0 8-93,0 3 1,0 5 0,0 1-42,0 1 1,0-7 0,2-1 0,2 0-293,2-1 0,1 3 0,-3 6-432,2-1 678,8-7 0,-5 5 0,9-5 0</inkml:trace>
</inkml:ink>
</file>

<file path=ppt/ink/ink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7.9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35 7103,'-16'-2'-1012,"5"-4"993,3 5 23,8-7 75,0 8-63,0 0 0,6-2 0,2-2 1,1-2 1,3 0 0,5 6-1,3 0-14,3 0 1,-4 0 0,7 0 0,-3 0-7,0 0 1,8 0 0,-4 0 0,3 0-4,-1 0 1,-2 0 0,4 0 0,-2 0-4,2 0 1,-6 0 0,-1 0 0,-5 0-349,-2 0 357,9 0 0,1 0 0,8 0 0</inkml:trace>
</inkml:ink>
</file>

<file path=ppt/ink/ink3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8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53 6695,'-10'-8'574,"2"4"-340,8-8-330,-7 8 0,5-5 95,-4 3 0,12 4 94,5-4 0,5 4-95,1 2 1,1 0 4,-1 0 0,-1 2-136,-5 4 0,3 4-30,-8 7 0,-2 1 126,-10-1 1,-4-1-9,-7-5 1,-1 3 0,3-6 46,3 1 0,4-3 100,8 6-97,0-8 0,2 9 7,4-7 0,2 2 1,5-4 43,-1 1 1,-6 3 6,6-2 1,-7 2 123,7 3 1,-10-3-203,-2-8 0,-2 6 0,-10 0 0,-3-2 71,-6-2 0,1-2-56,-3 0 0,-4 7 0,-1 3 0</inkml:trace>
</inkml:ink>
</file>

<file path=ppt/ink/ink3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5.6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0 7943,'8'-9'-2116,"-6"-7"2306,13 7 27,-13-9 72,6 1 116,-8-1-154,0 1-125,0 7 1,0 4-68,0 12 0,0 4 0,0 7-41,0 1 1,0-7-1,0 1-100,0 1 0,0 3 0,0 1 0,0 1-3,0-1 1,0 1 0,0-1 0,2 1-100,4-1 0,-4 1 1,3-1 183,-3 1 0,-2-1 0,0 1 0</inkml:trace>
</inkml:ink>
</file>

<file path=ppt/ink/ink3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6.9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8004,'0'-18'-841,"0"1"1,0 5 987,0 0-77,0 9-11,0-5 1,0 10-11,0 4 1,0-3-1,0 9-54,0 2 0,0 1 0,0 3 0,0-1 18,0 1 1,0-1 0,0 1 0,0-1-534,0 0 520,0 9 0,0-7 0,0 6 0</inkml:trace>
</inkml:ink>
</file>

<file path=ppt/ink/ink3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8.8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23 6894,'-17'0'-571,"5"0"1,2-2 595,3-4 0,-7 2 0,2-5 1,-3 1 0,3 2 0,3 4 1,-1-2-2,0-2 1,4 1-1,-3 3 18,1-4 0,-4 2 1,4-6 25,-1 2 0,5 1 0,-4 3 49,0-2 1,6-2 63,-3 2-68,3 4-99,2-5-18,0 7 1,2 0 5,3 0 0,5 0 1,8 0-6,-1 0 1,0 0 0,1 0 9,-1 0 1,1 0-1,-1 0 10,1 0 1,-1 0 0,1 0-4,-1 0 1,1 0 0,-1 0-4,1 0 0,-1 0 1,1 0-1,-1 0-8,0 0 1,7 0 0,-1 0-1,-2 0-1,-1 0 1,-1 0 0,3 0 0,1 0-7,-2 0 1,4 0-1,-1 0 1,-3 0 0,0 0 1,3 0 4,-5 0 6,6 0 1,-7 0 9,-1 0-15,1 0 21,-1 0 1,1 0-18,-1 0 2,1 0-31,-1 0 30,8 7-2,-5-5-28,5 6 27,-8-8 2,1 0-2,-1 0-26,1 0 23,-1 0 1,6 0 3,1 0-106,-1 0 96,2 0 0,-5 0-34,3 0 30,-4 0 1,1 0 4,3 0 1,-4-2 0,5-2 0,-5-2 4,-1 3 1,-1 1-1,1 2-136,-1 0 1,0 0 0,1 0-88,-1 0 1,1 0 219,-1 0 0,1 7 0,-1 3 0</inkml:trace>
</inkml:ink>
</file>

<file path=ppt/ink/ink3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9.6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159,'10'0'0,"-2"0"-541,-8-7 338,0 5-74,0-6-64,0 8 197,0 0 191,0 8-39,0-6 1,0 13 0,0-1 57,0 7-27,0-2 9,0 7-19,0-9-123,0 8-170,0-5-11,0 13 275,0-14 0,0 14 0,0-6 0</inkml:trace>
</inkml:ink>
</file>

<file path=ppt/ink/ink3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6.9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8774,'9'2'391,"-3"4"-278,-4 5 0,-2-1 1,0 2-9,0 1 0,0-3 1,0 2-43,0 1 0,0 3 0,0 1-19,0 1 0,0-1 1,0 1-34,0-1 0,0 1 0,0-1-9,0 0 0,0 1 1,0-1-1,0 1-57,0-1 1,0-5-1,0 0 1,0 1-9,0 3 0,0-5 0,2 1 9,4 2 47,-4 1-56,6-5-453,-8 5 161,0-13 1,0 8-541,0-4 264,0-4 1,1 5 630,5-7 0,-4-15 0,6-4 0</inkml:trace>
</inkml:ink>
</file>

<file path=ppt/ink/ink3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7.84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22 8058,'10'-9'-395,"0"-1"1,-5 4 201,7-6 1,-2 3 0,1-1 403,3 2-151,2-5 30,1 11-52,1-14 1,-1 14 0,0-5 0,1 1 11,-1 0 1,1 0-1,-1 6 1,1 0-18,-1 0 1,1 0 0,-1 0-59,1 0 1,-1 6 0,1 2 19,-1 1 0,0-5 1,1 4-1,-1-2-32,1 0 0,-6 5 1,-3-3-1,1 0 4,0 0-40,-6 5 70,3-11 1,-7 8-32,0-4 0,0-2 1,-2 7-9,-3 3 1,1-5-1,-8 1 1,-2 0 25,-1 0 1,-3-7 0,1 5 17,-1 0 1,-1-4 0,-2 6 0,-3-3-1,3-1-23,2 2 0,1-6 1,1 4 38,-1-4 1,1 3-1,-1 1 1,1-2 0,-1-2-14,1-2 1,0 6 0,-1 0-2,1-2 1,1-1 0,2 1-1,3 2 4,7 0-7,-4-6 16,8 0 0,2 0 79,4 0 1,-2 0 0,7 0-36,3 0 1,2 0 147,1 0 1,1 0-163,-1 0 0,0 0 0,1 2 0,-1 2 41,1 2 1,-1 1-1,1-3 31,-1 2-190,1 8 128,-1-12-31,1 5 0,-1-1 42,1 0-22,-1 0-79,0-6 0,1 6-45,-1-1 99,-7 1-38,6-6 0,-7 6-27,9 0 42,-8 0-241,5-6-17,-5 8 234,-1-7 17,7 7-42,-14-8-10,6 0-1027,-1 0 1088,-5 0 0,14 0 0,-6 0 0</inkml:trace>
</inkml:ink>
</file>

<file path=ppt/ink/ink3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8.5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8 140 8097,'18'0'-232,"-7"0"1,1 0-134,1 0 0,-3-6 0,2 0 348,1 2 0,1 0 1,0 0 87,-3-1 0,-5-7-20,6 6-59,-1-7 1,-1 3-15,-4-8 0,-6 9 25,-6 3 1,2-2 0,-8 2 11,-1 2 1,3-3 0,-1 1-3,-3 2 1,-2 2-1,-1 2 0,-1 0 1,7 0-1,-1 0 1,-1 0-9,-3 0 5,-1 0-18,7 0 17,-6 0-7,7 0 0,-3 2 1,0 2 109,-1 2 0,-3 7-46,-1-1 0,7-2 1,2-1 16,1-1 0,5 6-49,-4-3 1,4 5 13,2 1 1,0 1 30,0-1 1,0 1 118,0-1 1,2-5-132,4-1 1,1-5-1,7 4-26,-2-2 0,-7-2-122,7-6 125,-8 0 1,12 0-13,-7 7 1,9-5-1,-1 4 31,1-4-27,-1-2-33,1 0 0,-1 0-58,0 0 79,1 0-62,-1 0-149,1 0 0,-1 0 1,1 0-263,-1 0 1,-5 0 295,0 0 0,-7 0 153,7 0 0,0 8 0,5 1 0</inkml:trace>
</inkml:ink>
</file>

<file path=ppt/ink/ink3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9.1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2 1 6833,'-17'0'-47,"-1"0"0,1 0 192,-1 0 1,1 0 16,-1 0 0,1 5-47,-1 1 0,7 6 1,1-4-32,2 1 0,-5 1 0,3 4-26,0-3 1,-3 1 0,5 3 0,0-1 32,1-2 0,-1-7 0,4 7-33,-2 2 1,0 1 41,6 3 1,0-1-71,0 1 0,6-7 0,2-1 0,2-2 37,3-4 0,3-1 1,1 1 59,1 2-208,-1 0 132,0-6-21,1 0-226,-1 0 216,1 0 0,-1 0 0,1 0-201,-1 0 0,1 0 0,-1 0 0,1 0-25,-1 0 1,1 0-1,-1-2 1,1-2 74,-1-2 0,0-5 0,1 3 131,-1-2 0,1-1 0,-1-7 0</inkml:trace>
</inkml:ink>
</file>

<file path=ppt/ink/ink3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9.5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 8056,'-9'0'-997,"1"2"994,8 4 0,0 3 0,0 9 0,0-1 0,0 1 78,0-1 0,0 1 1,0-1-1,0 2-44,0 5 1,0-5 0,0 4 0,2-1-1,4 1 0,-4-2 0,3 7 0,-1-3-40,2-4 0,-4 4 0,4 1 0,-4-1-21,-2 0 0,0-2 0,0-5 0,0-1-41,0 1 0,0-1 1,0 1-1,0-1-147,0 1 0,0-7 1,0 1 31,0 1 1,-2-5 185,-4-2 0,4 4 0,-6-1 0</inkml:trace>
</inkml:ink>
</file>

<file path=ppt/ink/ink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6.2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847,'10'12'-483,"-2"-2"446,-1-3 0,-3 1 0,6-2 0,0 4 54,-1-1 1,3 7-41,6-4 0,-1 3-4,0 3 0,1-7 0,-1-1-2,1-2 1,-3-1 0,-1-3 28,-2 2 0,-1 0 0,7-6 0</inkml:trace>
  <inkml:trace contextRef="#ctx0" brushRef="#br0" timeOffset="434">472 1 6484,'-12'0'-42,"2"2"0,1 2 76,-1 1 1,-2 9-1,-5-4-5,-1-1 1,1 7 0,0-4 0,-1 3-5,1 3 1,5-1 0,0 1-1,-1-1-10,-3 0 0,5 1 0,-1-1 0,0 1-29,3-1 1,-7 1-1,6-1 1,1 1-28,3-1 0,-2 1 1,0-1-156,-1 1 1,5-7-106,-2 1 301,4 0 0,2 5 0,0 0 0</inkml:trace>
  <inkml:trace contextRef="#ctx0" brushRef="#br0" timeOffset="1101">402 560 6503,'8'-10'-23,"-6"0"1,5 6 45,1-1 0,2-7 1,5 4 1,-3-2 0,4 7-14,-5-3 0,5 4-49,1 2 1,-5 0 0,-2 2-45,-3 4 1,7 3 57,-2 9 1,-3-1 21,3 1 0,-8-1 0,3-1-12,1-5 0,-6 5 43,4-5 0,-4-1-18,-2 2-9,0-8-2,0 3 1,0-14-1,0-5 0,0-3 0,2-3-11,4 1 0,-4-1 0,5 3 0,-1 1 9,0 2 1,2 3-1,-2-5 26,5 2 1,-1 9 0,2-3 0,1 2 4,3-2 0,1 4 0,1-4 0,1 4-2,4 2 1,-1 0 0,5 2 0,-2 2-10,-4 2 1,5 2 0,-3-4 0,-2 3-29,-1 3 0,-3 2 1,-1 5-97,-5 1 1,3-7 0,-8 1 37,-2 2 1,-4-5-1,-6 1 1,-6-2 9,-3-4 0,-3 3 0,1-1 58,-1-2 0,-7-2 0,-2-2 0</inkml:trace>
</inkml:ink>
</file>

<file path=ppt/ink/ink3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0.3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499,'12'-2'-356,"-1"-4"0,-5 4 0,6-4 425,1 4 1,-3 2-1,2-2-3,1-3 1,3 3 0,1-4 26,1 4 0,-1 2 0,1 0-8,-1 0 1,8 0-1,2 0-73,1 0 1,-3 0 0,-8 0 0,1 0-28,-1 0 1,3 0 0,1 0 0,2-2-27,-1-4 1,-3 4 0,-2-4 17,1 4 0,-1 2 0,1 0-18,-1 0 0,-5 0 23,0 0 1,-7 0-35,7 0 31,-8 0 122,4 0-58,-8 0 1,-6 2-6,0 4 0,-6-2-2,7 8 0,-7-6 0,4 3 9,-2-1 1,5 4-1,-5-5 18,2 3 1,2-4 0,4 4 0,-1-1 56,-3 1 1,0-4-24,6 6 0,0-1 85,0 7-114,0-1-33,0 1 0,0-7 0,2 1 117,4 1-111,3-5-52,1 0 0,6-2-8,-5 0 1,-1-1 0,2-5-1,1 0 41,3 0-218,1 0 131,-7 0 0,5 0 0,-3 0-547,4 0 275,1 0 127,-7-7-259,5 5 0,-11-8 469,8 4 0,-8-4 0,3-7 0</inkml:trace>
</inkml:ink>
</file>

<file path=ppt/ink/ink3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0.5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53 7162,'0'-18'-1155,"0"1"1155,0 7 0,-8 3 0,-2 7 0</inkml:trace>
</inkml:ink>
</file>

<file path=ppt/ink/ink3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1.1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73 52 8056,'-2'-15'-408,"-4"3"0,2-1 260,-8 7 0,6 0 211,-5 6 0,-1 0 0,-5 0-6,-1 0 1,1 0 0,-1 0-11,1 0 0,5 6 1,1 0-1,-1 0 6,2 1 0,-3 3 0,5 7 1,0 1 103,0-1-206,2 1 103,-1-1 0,5 1-45,-6 7 0,8 0 0,0 6 0,0-4-8,0-1 1,0 3 0,0-4 0,0 2 11,0 4 0,0-4 1,0 1-1,0-1-20,0 0 30,0-6-6,0 12-1,0-13-3,0 13-13,0-14-74,0 14 10,8-14 74,-6 14-10,5-13-11,-7 13 0,0-14 15,0 4-6,0 5 77,0-9-73,8 6 7,-6-7 1,6 5 0,-8 0 2,0-1 1,0-3 0,0-1-4,0-9 0,-2 7-1,-4-5 0,4 5 1,-6-4 32,8-1 0,-5-5 1,-3 4-46,-2-3 1,4-1 0,-5-6-38,-3 0 1,4 2 0,-1 2 0,-3 2-13,-1-2 0,3-2 0,0-2 1,-1 0-269,-3 0 0,-1 0 1,-1-2-124,1-4 324,7 4-48,-5-6-12,13 1 180,-6 5 0,8-22 0,0 5 0</inkml:trace>
</inkml:ink>
</file>

<file path=ppt/ink/ink3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1.8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3 7251,'18'-8'38,"-1"6"1,1-4 0,-1 4-30,1 2 0,-1 0 1,1 0-1,-1-2-8,1-4 1,1 4-1,2-3 1,3 3-24,-3 2 1,-2 0-1,-1-2 1,-1-2 5,1-2 1,-1 0 0,1 6-1,-1 0 3,1 0 1,-1 0 0,1 0 0,-1 0 4,1 0 0,-1 0-89,0 0 1,-5 0-228,0 0 369,-8 0 9,3 0 0,-9 0-18,-3 0 0,1 0-16,-8 0-6,8 0 25,-11 0 0,11 0 0,-8 2 15,-1 4 1,3-4 0,0 6 10,2-1 1,3-3-1,3 8 115,-4 1 1,4-3 0,-4 2-94,4 1 0,2-3 0,2 2 41,4 1 0,-4 3-31,4 1 1,1 1-96,-1-1 1,8 1-139,-3-1 0,5-7 1,1-2-46,1-1 1,-1-5 0,1 4 0,-1-4-742,1-2 655,-1 0-21,1-8 288,-1-1 0,8-9 0,3 1 0</inkml:trace>
</inkml:ink>
</file>

<file path=ppt/ink/ink3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2.0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71 7933,'-10'-8'-827,"4"-4"598,5-3-685,1 5 914,0 2 0,7 0 0,3-1 0</inkml:trace>
</inkml:ink>
</file>

<file path=ppt/ink/ink3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2.6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87 8043,'11'2'-624,"1"4"0,-1-4 0,7 4 605,-1-4 280,1-2-271,-8 0 182,5 0-164,-5 0 0,-1 0 154,-1 0-144,0 0-1,-6 0 5,6 0 0,-8 0 0,2-6 0,2-2-8,1-1-11,1 5 1,-6-6-16,0 4 33,0 4-88,0-13 125,0 13 1,-2-8-38,-4 4 0,-1 2 1,-7-5 100,2 1 0,7 2 1,-7 6-67,-2 0 1,5 0-1,-3 0 80,-2 0 1,-1 2-64,-3 4 1,3-2-1,1 5 1,5 1-1,1 0 1,0-4 0,4 5 160,-2 3 0,1 1-30,5 3 1,0-1-124,0 1 1,2-3 0,1-1 0,5-4-42,2-3 1,-4 5-1,5-4-55,3 2 0,1-7 1,3 3-61,-1-4 0,1-2 1,-1 2-1,1 2 58,-1 2 1,1 0 0,-1-6-119,1 0 134,-1 0-165,8 0 148,-5 0-1657,5 0 795,0 0 451,-5 0 429,13 0 0,-6-8 0,8-2 0</inkml:trace>
</inkml:ink>
</file>

<file path=ppt/ink/ink3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3.0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3 53 7889,'0'-18'-983,"0"6"965,0 1 0,-2 7 132,-4-2 0,2 4 61,-8 2 0,1 0-74,-7 0 1,1 0 0,-1 0-23,1 0 0,-1 6 0,1 2 0,0-1-8,-1 1 0,1 4 0,1-4 0,3-1 37,1 1-42,0 6 14,3-5-15,1 1-38,8 6 1,0-12 0,0 7-43,0 3 0,0-4 1,0 1 14,0 3 1,8-7-1,3-1 1,5-2-17,1 2 1,-3-4-1,1 4 1,5-4-96,-1-2 1,0 0 0,-1 0 0,-1 0-272,1 0-94,7 0 192,-5-8 58,5 6 0,-2-14-193,0 5 307,8-5 21,-11 7 0,5-9 91,-8 1 0,9-1 0,1-7 0</inkml:trace>
</inkml:ink>
</file>

<file path=ppt/ink/ink3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3.6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05 8043,'-6'-12'-1144,"0"1"572,1 7 286,5-12 143,0 14 0,0-13 143,0 3 0,0 5 0,0-1 286,0 8-197,0 0 71,0-8 119,0 6 132,0-6-270,0 8 0,0 2 0,2 2-76,3 2 0,-3 2 1,4-2 13,-4 5 1,-2-1 0,0 2-20,0 1 0,2 3 38,4 1-45,-4 1 0,6-5-14,-8 5 0,0-5 0,1 10 1,3-3 115,2-3-99,0 9-41,-6-7 0,0 12 13,0-8 0,2 6 1,2-3-27,2 1 1,-1 0-109,-5 2 146,0 4-17,0-6 0,6 2-115,0 0 109,0-7-4,-6 11 0,2-12 9,4 8-23,-4-7 1,5 5-85,-7-4 92,0-4-7,0 7 1,0-9-6,0 1 0,0-1 0,0 1 32,0-1-25,0 0 0,0 1-4,0-8 3,0 5 1,0-5 0,0 7 28,0 1-27,0-9 0,0 1 30,0-4 0,0 4 110,0 7-106,0-7 0,0 0-390,0-5 0,2-3-201,4 4 554,-4-4 0,6-2 0,-8 0 0</inkml:trace>
</inkml:ink>
</file>

<file path=ppt/ink/ink3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7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105 8008,'-18'0'-1389,"1"0"1587,7 0 71,2 0-244,8 0-57,0 0 1,2-6-1,4 1 38,6 1 0,-3 2 0,3 2 0,2 0 61,1 0 1,3-2 0,1-2-27,4-2 0,-3 0 0,3 6 0,-4 0 2,-1 0 1,-1-2-1,1-1 1,-1-3-46,1 2 0,1 2 1,2 2-1,3 0-27,-3 0 1,-1 0 0,-3 0 0,2 0 21,5 0 0,-5 0 1,6 0-1,-1 0-15,-1 0 1,6-6 0,-4 0-1,2 2-1,4 2 1,0 2-1,1 0 1,-5 0 18,-2 0 0,6 0 1,-2 0-1,4 0 8,2 0 0,0 0 0,-2 0 0,-2 0-2,-2 0 0,-2 0 0,4 0 1,-2 0-2,2 0 0,-3 0 1,1 0-1,0 0 1,-2 0 0,6 0 1,-4 0-1,2 0-2,-2 0 0,10 0 0,-4 0 1,0 0-1,-4 0 0,8 0 0,-4 0 0,2 0-1,-1 0 1,-3 0 0,-2 0 0,-1 0-1,1 0 0,0 0 1,0 0-1,-4 0 0,-2 0 1,4 0 0,-4 0-1,1 0 0,-1 0 1,4 0 0,-4 0 0,0 0-23,1 0 0,5 0 0,-4 0 0,2 0 14,0 0 0,-6 0 0,5 0 0,-1 0-13,0 0 1,-6 0-1,4 0 1,-1 0 40,-1 0 1,6 0 0,-4 0 0,1 0 7,-1 0 0,0 0 1,-4 0-1,3 0-17,-3 0 0,4 0 1,-1 0-1,-3 0-4,-2 0 0,1 0 0,1 0 1,2 0-4,-1 0 1,3-2 0,0-1 0,0-3-5,1 2 1,3 2-1,-4 2 1,2 0 53,4 0 1,0 0 0,0 0 0,-4 0-6,-1 0 0,-1 0 1,-4 0-1,4 0-20,3 0 1,-7 0 0,4 0-1,-2 0 3,1 0 1,5 0 0,-4 0 0,0 0 22,0 0 0,5 0 0,-5 0 1,0-2 20,0-4 1,6 4 0,-4-4-1,3 4-52,-1 2 1,-2 0 0,4 0-1,-4 0-19,-2 0 0,6 0-74,-2 0 1,-9 0-263,-3 0 157,-3 0-89,3 0 1,1 0-1,-3 2-688,-3 4 952,-4-4 0,0 6 0,1-8 0</inkml:trace>
</inkml:ink>
</file>

<file path=ppt/ink/ink3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0.1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87 7970,'2'-9'0,"2"1"-192,2 0 1,2 6 0,-4-5-844,1-1 956,1 6 141,-6-6 1,0 6 321,0-4-234,0 4 1,-2-7-152,-4 3 1,3 4-29,-9-4 1,6 4-57,-6 2 121,9 0-32,-13 0 1,6 0 22,-7 0 0,7 2 1,2 2-1,3 4-9,-1 1 0,-2-3 0,4 6-3,-2 1 1,-5 3 0,5 1-1,2 1 1,2-1 0,2 1 0,0-1 0,0 1 9,0-1 0,0 1 0,0-1 0,0 1 11,0-1 0,0 6 0,0 1 1,0-3-21,0-2 0,0-1 0,0-1 0,2 1 4,4-1 1,-4 3-1,4 1 25,-4 2-23,-2 1-1,0-7-24,7 1 0,-5-1-8,4 0 1,-4 1 0,-2-1 7,0 1 1,0-1-1,0 1 1,0-1 1,0 1 0,0-1 1,0 1 4,0-1 12,0 1 0,0-1 1,0 0 8,0 1-3,0-8-10,0 5-3,0-5 1,0 7 7,0-7-34,0 6 34,0-7-161,0 9 1,0-7 67,0 1 45,0-8-323,0 4-135,0-8 332,0 0 1,0-8 0,0-2 0</inkml:trace>
</inkml:ink>
</file>

<file path=ppt/ink/ink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8.9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076,'0'0'0</inkml:trace>
</inkml:ink>
</file>

<file path=ppt/ink/ink3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0.4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662,'2'-9'210,"3"3"-327,7 4 1,-2 0 0,1-2 0,3-2 85,1 2 0,5 2 0,1 2 82,3 0 1,-1 0 0,-6 0 0,1 0-151,-1 0 0,6 0 0,1 0 1,-1 0-113,2 0 1,-3 0 0,7 0-191,2 0 401,2 0 0,2-7 0,0-3 0</inkml:trace>
</inkml:ink>
</file>

<file path=ppt/ink/ink3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0.8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35 7970,'10'-8'-1604,"-2"4"1708,-8-7 50,0 7 1,-2-4-1,-4 8-67,-6 0 0,3 0 0,-3 2-31,-2 4 1,-1 4-1,-3 7 1,1 0 5,-1 1 0,1-1 0,-1 1 0,3 1-7,3 5 1,-3-3 0,5 6 0,0 0 4,5 0 1,3-3 0,2 3-51,0-2 1,0 0-61,0-1 28,0-5 0,0 6 1,2-7-1,3-1 1,7 1-1,4-1-187,1 1 1,0-3-1,3-1 1,1-5 114,3-1 0,-1 4 94,-6-6 0,8 7 0,3-3 0</inkml:trace>
</inkml:ink>
</file>

<file path=ppt/ink/ink3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1.7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41 7970,'10'-8'-447,"6"6"0,-5-6 208,5 0 1,1 6 0,1-3 254,-1 3 0,1 2 0,-1 0 0,1 0 83,-1 0 0,1 0 0,-1 0 1,1 0-17,-1 0 0,0 0 1,1 0-1,-1 0-54,1 0 1,-7 6 0,-1 1 0,0 1-137,0 0 0,-5 5 106,7-1 1,-8 4 0,2 1-44,-4 1 0,-2-7 0,-2 1 0,-4-1 9,-6-1 1,3 4 0,-3-7 0,-2 1 17,-1 0 1,3 4 0,1-7 0,-1 1-4,2 2 0,-5-6-64,3 4 48,4 4 1,1-10 6,7 0 0,0-2 2,0-10 1,5 6 0,3-4-1,0 1 10,0-1 1,3 4 0,-3-4-1,0 1 18,0-1 0,3 4 0,-3-3 0,0-1 69,-1 0 1,7-1-32,-2-7 0,3 1 0,3-1-30,-1 1 1,-7 5 0,-2 2 0,-3 1 1,1-1 0,6 4 0,-6-6 0,0 1-15,1 1 0,-5 0 0,6 7 43,0-3 1,-4-6 0,5 4 82,-1-1 1,0 5 24,-2-2-130,-4 4 0,3 2 18,-10 0 1,1 0 0,-6 2-75,2 4 1,1 1 0,3 7 21,-2-2 1,-2-1 0,4 7 70,-2-1 1,1-5-1,5 0-18,0 1 0,-2 3 0,-2 1 9,-2 1 0,0-1 0,6 1 11,0-1 0,0 0 0,0 1 1,2-3 11,4-3-58,-4 4 1,7-13 6,-3 9 1,4 0 0,7 3 0,1-3-33,-1-6 1,-3 2-1,2-3-65,3-1 1,2-2-1,-3-2-168,-1 0 95,1 0 0,-1 0 0,1 0 0,-1 0-483,1 0 636,-1 0 0,8-8 0,2-1 0</inkml:trace>
</inkml:ink>
</file>

<file path=ppt/ink/ink3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2.1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053,'17'0'-175,"0"0"0,1 2 0,-1 2 0,1 2 241,-1-2 0,1 4 0,-1-3 1,1 1-6,-1 2 1,1 0-1,-1 5 1,1-1 52,-1 1-71,8 3 0,-3 1-38,7 1 1,-6-1 0,4 1-1,0-1 1,-1 3-5,-1 3 0,-2-4 0,-5 5 61,-1-5-48,0-1 1,1 1 0,-1 2-129,1 3 104,-8-1 0,-1 0 0,-5 0 1,2-1-50,-2-3 64,-2-1-16,-2 7 1,0-6 10,0 5 1,0-5 0,0-2-6,0 1 0,-6-1 0,-2 1 0,-1-1 1,-5 1 0,4-3 0,-1-1 0,-3-2 2,-2 1 0,-1-3 0,0 0 1,1-1-104,4 1 0,-3-4 1,3 3-160,-3-1 1,-3 0 263,1-2 0,7-4 0,2 5 0</inkml:trace>
</inkml:ink>
</file>

<file path=ppt/ink/ink3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2.7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994,'10'0'64,"6"0"-189,-14 0 1,13 0 191,-13 0-13,14 0 0,-7 0 111,1 0 6,6 0-96,-7 0-130,9 0 124,-1 0-5,-7 0-5,5 0-6,-5 0 1,2 0 41,-1 0-34,1 0-214,-2 0 1,5 0 180,-5 0-199,0 0 77,5 0 1,-11-6 88,8 1-201,-8-1 87,11 6 1,-11 0-141,8 0 9,-8 0 162,3 0-24,1 0 40,-6 0-29,6 0 19,-8 0 82,0 0 0,0 7 0,0 3 0</inkml:trace>
</inkml:ink>
</file>

<file path=ppt/ink/ink3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2.9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303,'17'10'48,"-7"-2"0,-1-8 59,-3 0 0,-2 0 0,8 2-88,1 4 0,-3-5 0,2 5 103,1-4 1,-3-2-123,2 0 0,-1 8 0,7 2 0</inkml:trace>
</inkml:ink>
</file>

<file path=ppt/ink/ink3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4.5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70 7611,'8'-10'-1365,"-6"-5"1304,6 13 1,-6-12 48,4 8 0,-4-1 395,3 1-344,-3 4 1,-4-6 0,-3 8 14,-7 0 0,2 0 0,-1 0-22,-3 0 1,-1 0 0,-3 0-16,1 0 1,-1 2-1,1 2-6,-1 2 0,7 1 0,-1-3 0,-2 2 46,-1-2 0,3 4 0,1 0 0,-1 1 0,2 5 0,0-4 1,7 1-48,-3 3 0,-2 1 1,4 3-1,-2-1 1,2 1-23,3-1 0,1 1 1,0-1-1,0 1 19,0-1 0,1 1 0,3-1 14,2 0-23,8 9 12,-12-7 69,13 6 1,-7-1-56,4-1-7,3 8-32,-5-12 29,7 7 1,1-1 19,-1 4-88,1 4 71,-1-6 5,1 6-82,7-6 70,-6 8 2,6 0-25,-7 0 1,-3-2 0,-1-2 0,-2-2-39,1 2 50,-5 2-1,8 2 0,-15 0-2,5 0 1,-4 0 0,-2 0-29,0 0 1,0-6 3,0 0 0,-8 0 0,-3 4 7,-5-4 1,5 2 0,-3-6-11,-5 3 6,1-7 9,-7 4 62,8-7 56,-9-1-102,7 1 0,-12-3 1,6-1 25,-3-3-24,7 1 0,-10-2 0,8-3 14,1 1-3,3-6-28,2 6 25,7-8 2,-6 0-37,14 0 33,-5 0-19,7 0 1,2 0 0,3 0 8,7 0 0,4 2 1,1 2-1,1 1 28,-1-1-26,8 6 0,-5-8 0,7 14 1,-4-5 0,-4 3 0,5 1 0,-5-1-2,-1-1 0,-3 13 0,-1-9 1,-3 3-19,3-1 0,-4 4 1,-1 2-2,-1 3 0,-2-5 15,-6 6-4,8 0 2,-6 6 0,5 0 10,-7 0-3,0 0 1,-5 0 5,-1 0 1,-6 2-1,4 1 1,1 3 31,-1-2 1,-4-2 0,6-2 0,2-2 15,3-4 1,-5 4 0,0-4-1,2 4 15,2 2 0,2 0 0,0-2 0,0-2-26,0-2 1,-6-2 0,0 4-1,3-2-27,1 2 0,2-4 0,0 3 0,0-1-49,0-2 0,-6 4 1,0-6-1,2 0 47,2 1 1,2-1 0,0-4 0,0 2 3,0-1 1,6-3 0,2-1-1,1-1 13,5 1 0,2-1 0,1 0 0,0-1-13,1-4 0,5 1 1,1-5-1,-3 0-33,-2 0 0,5-3 0,-1-3 0,-2 2-117,-1 2 0,3 0 0,2-6-54,2 0 0,-5-2 0,1-2 0,-2-4 0,1 0 186,1 1 0,8-15 0,-4 3 0</inkml:trace>
</inkml:ink>
</file>

<file path=ppt/ink/ink3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5.7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70 8123,'10'0'-808,"-3"0"1,-9 0 1062,-3 0-168,3 0 1,-8 0-4,4 0-38,4 0 1,-8 6-26,5 0 1,1 0 0,-8-4 36,-1 4 1,-3-2 0,-1 7-20,-1 3 0,6-6 0,3-1 0,-1 1-41,0 4 0,6-3 0,-1 3-4,3 2 0,-4 1 1,0 3 17,2-1 1,2-5 0,2-1-33,0 3 1,2 0-1,2-1 1,4-3 26,2-2 1,1-1 0,7-3 0,-1 2 7,1-2 1,1 0 0,2 0-1,3 2-9,-3-3 1,4-1-1,-2-2 1,-1 0-2,-3 0 0,-1 2 0,1 2 0,2 2-10,3-2 1,-1-2 0,-6-2 0,1 0 6,-1 0 1,1-2-1,1-2 1,3-4-58,1-1 0,0 3 0,-5-4 59,-1 2 0,-5-5 0,-1 1 0,1-4 0,0-1 0,-1 0 0,-7 5 1,2 0-1,-2-1 38,2-3 0,-4-1 0,3-1 0,-3 1-40,-2-1 1,0 7 0,-2-1-41,-3-2 0,-3-1 0,-6-1-2,3 5 0,-1-5 1,-5 7 4,-1-1 0,6 0 1,1 6-1,-3-2-68,-1 3 0,-3 1 0,1 2-19,-1 0 0,1 0 0,-1 0 0,1 0-60,-1 0 0,1 7 0,1 5 182,5 4 0,-5-7 0,7-1 0</inkml:trace>
</inkml:ink>
</file>

<file path=ppt/ink/ink3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6.0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77,'10'2'-444,"-4"3"1,2 5 0,-2 8 365,-3-1 0,-1 1 0,-2-1 80,0 1 0,-2-1-2,-3 0 0,-5 1 0,-8-1 0</inkml:trace>
</inkml:ink>
</file>

<file path=ppt/ink/ink3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4.4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20 7166,'-10'-2'637,"4"-4"-472,4 4-154,2-6 0,0 6 28,0-3 1,0 1 0,2-6 36,4 2 1,-2 0 76,7 3 1,1 3-66,5-4 1,1 4-101,-1 2 0,-5 0 0,0 0 22,1 0 0,3 0 0,1 0-81,1 0 0,-1 0 21,1 0 1,-3 2 0,-1 2-55,-3 2 1,-5 5 0,4-3 21,-2 2 1,3 1 0,-5 7-5,-2-1 1,-2 1 0,-2-1 40,0 1 1,0-7 0,0 1 21,0 2 1,-6 1 0,-2 1-36,-1-5 0,3 3 52,-6-8 1,6 5-57,-5-5 47,-1 0 12,2-6 0,3-2-20,7-4 1,0 2 0,0-7 2,0-3 1,5 4 0,3 1 0,0-1 10,0 0 0,3 4 0,-3-3 1,0-1 3,0 0 1,5-1-1,-3-7 0,0 1 1,3 5-1,-5 0 1,0-1 12,0-3 0,3 5 0,-3-1 0,0-2-33,-1-1 1,5 3 0,-6 1-1,0-1-17,2 2 0,-7-5 0,7 5 6,0 0 0,-6-5 35,4 3 0,-4 3 133,-2-3-59,0 8 0,0-6 10,0 4-40,0 5-11,-8 8 0,6 5 1,-6 9 9,0-7 1,7 1 0,-5-3-19,4 4 0,2 1 0,0 1 30,0-1 0,0 0 1,0 1-7,0-1 0,0-5 0,2 0-21,4 1 1,-5 3-1,7-1 1,-2-1-1,0-2 1,2-7-7,-3 7 0,5-2 0,8 1-80,-1-5 1,-5 2 0,-1-2 78,3-2-20,1-2 10,3-2-32,-1 0-423,1 0-356,-1 0 801,1 0 0,7 0 0,2 0 0</inkml:trace>
</inkml:ink>
</file>

<file path=ppt/ink/ink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6:44:49.8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1659 7569,'0'-11'-417,"0"-1"0,-8 8 0,-3-2 458,-5 4 1,-1 2 0,-1 0-1,1 2 6,-1 4 1,1-2-1,-1 8 1,1 1-13,0 3 0,-1 1 0,3 1 1,1-1-17,2 1 1,8-1-1,-1 1 1,3-1-42,2 1 1,2-7 0,3 1 0,7 0 9,4-3 1,1 5 0,1-6 0,-1-1-3,0 1 1,1-2 0,-1-6 0,1 0-6,-1 0 1,7 0 0,-1 0-21,-2 0 1,-7-2 0,-5-4 3,-1-6 1,4 3-1,-6-3 1,-2-1 20,-2-3 0,-2-1 1,0-1-1,0 1 9,0-1 1,0 1 0,-2-1 0,-2 1 54,-2-1 0,0 1 0,4-1 109,-4 1 51,4-1-216,-5 9 0,7 3 1,2 10-33,3 2 1,-1 7-1,8-1 17,1 3 1,-3-3 0,2-2 0,-1-1-26,-1 1 1,6-4 0,-5 4 0,5-3-78,1-3 0,-5 4 1,0-2 122,1-2 0,3 5 0,1 1 0</inkml:trace>
  <inkml:trace contextRef="#ctx0" brushRef="#br0" timeOffset="343">734 1415 7114,'-11'0'-427,"-1"0"1,0 0 0,-5 0 724,-1 0 0,7 0-184,-1 0 0,6 2-106,-5 4 1,7 3-1,-2 9 1,4-1-5,2 1 0,6-1 0,1 1 0,3-1-32,4 1 0,1-7 0,3 1 1,-1 0 26,1-3 1,5-1 0,0-6 0,-1 2-42,-3 2 0,4-1 0,3-6 0,-1-3-58,0-2 1,4-6 0,-6 4-1,-1-1 100,-3-5 0,-1-1 0,7-11 0,2-1 0</inkml:trace>
  <inkml:trace contextRef="#ctx0" brushRef="#br0" timeOffset="597">979 1013 7569,'0'-17'-600,"0"-1"154,0 1 489,0 7 1,2 4-17,3 12 0,-1 4 0,8 7 0,2 1-11,1-1 1,3 3 0,-1 3 0,0 6-35,1 4 0,-1-4 0,1-2 0,-3-1-30,-3-5 0,4 4 1,-7-2-1,3-1-76,0-3 0,-9-1 0,5-1 0,-2 1-105,0-1 229,0-7 0,-6 5 0,0-5 0</inkml:trace>
  <inkml:trace contextRef="#ctx0" brushRef="#br0" timeOffset="1026">979 1240 7569,'-10'0'-1052,"-6"0"1046,14 0 1,-3 0-1,10 0-6,7 0 0,4-6 0,1 1 0,1-1 15,-1-2 1,1 6 0,-1-6-1,2 3-42,5-1 0,-3-8 0,6 4 1,-2-1-6,-3-1 1,3 6 0,-2-5 0,-1-1 33,-3 2 0,-3-5 1,-3 5-1,-1-2 6,1 1 1,-5 5 0,0-4 135,0 3 132,-6 1-201,-2 6 0,-4 2 0,-6 3-41,2 7 1,2 4-30,6 1 1,0 1-1,2-1 1,4 0-11,6 1 1,-2-6 0,1-3 0,3-1-32,1-4 0,3-2 0,-1-2 0,1 0-50,-1 0 1,3 0 0,1 0 0,2-2 97,-2-4 0,7-4 0,-1-7 0</inkml:trace>
  <inkml:trace contextRef="#ctx0" brushRef="#br0" timeOffset="1222">1276 856 7569,'-18'-15'-213,"3"1"-55,3 2 0,-2 6 0,9-5 51,1-3 139,2 6 0,9 1 0,5 7 1,4 2 77,1 3 0,1-3 0,-1 6 0</inkml:trace>
  <inkml:trace contextRef="#ctx0" brushRef="#br0" timeOffset="1571">1677 908 7151,'8'10'-428,"-6"0"1,6-4 579,-1 5 1,-3-1 0,8 2-149,2 1 0,-1-3 0,1 0 1,-3-1-17,3 1 0,1-4 0,3 4 1,-1-3-4,1-3 1,-1-2 0,1 0-1,-1 2-35,1 2 1,-1 0 0,1-6 33,-1 0 0,-7-8 0,-2-4 25,-1-3 0,-5-3 0,4 1 0,-4-1 0,-2 1 0,0-6 1,-2-1-1,-2 3-27,-2 2 1,-5 1 0,3 1 0,0-1 12,0 1 0,-3 5 1,3 2-317,-2 3 126,6 1 0,-1 6 195,10 0 0,5 7 0,8 3 0</inkml:trace>
  <inkml:trace contextRef="#ctx0" brushRef="#br0" timeOffset="1992">2481 646 7569,'-18'0'-204,"1"0"1,-1 0 0,1 0 215,-1 0 1,1-5-1,-1-1 1,1 2 112,-1 2 1,1 2-1,1 2-118,5 4 0,-3-2 0,6 7 0,1 3-42,-1 1 1,2 5-25,6 3 1,0-4 0,2 5 0,2-5 6,2-1 0,7-3 0,-1-1 1,3-5-34,3-1 1,-1 0-1,1-4 4,-1 2 1,1 0 0,-1-8-1,1-2 52,-1-2 0,-5-8 0,-2 3 0,-3-5 21,-3-1 1,-2 5 0,-2 0 34,0-1 0,0-3 514,0-1-281,0 7-288,0 2 1,2 8-1,2 2 1,4 2-39,1 2 1,-3 6 0,6-7 0,0 1-50,-3 2 0,7-6 0,-5 6-3,5-1 1,1-5 0,1 4-1,-1-4 118,1-2 0,-1-15 0,1-5 0</inkml:trace>
  <inkml:trace contextRef="#ctx0" brushRef="#br0" timeOffset="2217">2673 332 7308,'0'-17'-585,"0"-1"503,0 1 1,0-1 413,0 1-314,0 7 1,0 4-1,0 12-15,0 6 0,7 3 1,5 5-1,2 1-10,-3 2 0,5 6 0,-5-3 0,5-1-52,1 0 0,-5 4 1,0-4-1,1 1-31,3-1 0,-1 0 1,-1-4-1,-4 3-5,-3-3 0,5-2 95,-6-1 0,7-1 0,-3 1 0</inkml:trace>
  <inkml:trace contextRef="#ctx0" brushRef="#br0" timeOffset="2550">2638 507 7569,'-18'0'-113,"7"-2"-34,-1-4 1,8 2 136,-2-8 0,12 3 0,6-5 0,3 3-84,3-3 1,7 0-1,4 1 1,4 1 37,2-1 0,0-3 0,0-1 0,-2-1 7,-4 1 0,2 7 1,-8 2-1,-1 2 59,-3 1 0,-2-1 0,1 6 26,-1 0 0,1 6 0,-3 1 0,-1 1-2,-2 0 1,-7 5 0,5-1 0,-2 4-20,-4 1 1,0 1 0,0-1-36,1 0 1,3-5 0,-4 0-51,2 1 0,7-5-39,-1-2 1,4-4 108,1-2 0,1-8 0,-1-2 0</inkml:trace>
  <inkml:trace contextRef="#ctx0" brushRef="#br0" timeOffset="2720">3179 105 7569,'-17'0'-126,"-1"-6"-9,1 0 1,-1 1 0,1 5 17,-1 0 0,3 2 1,3 3 107,6 7 1,4-2 0,4 1 0,2 3-88,2 1 0,15 1 0,3-2 1,5-3 95,0 3 0,12 1 0,-4 3 0</inkml:trace>
  <inkml:trace contextRef="#ctx0" brushRef="#br0" timeOffset="3075">3668 210 7462,'-17'6'-109,"-1"0"0,1 1 1,-3-1-1,-1 4 0,-2 1 151,1 1 1,3-6 0,1 4 114,1-3 1,7 1-186,5-2 1,3-2 0,4 6-1,3-3-9,7-3 1,3-2-1,3-2 1,-1 0 2,1 0 1,-1 0 0,1-2 0,-1-2 4,1-2 1,-1-5-1,1 3 1,-1-2 15,1-3 1,-9 3 0,-1-2-1,-2-1 34,0-3 1,-2 5-1,-10-1 58,-6-2 0,-3 1 0,-5-1 1,-1 5-29,-2 1 1,-3 2 0,5 6 0,-4 0-36,-2 0 0,3 0 0,-3 2 0,2 4 13,4 5 0,1-1 1,5 2-1,1 1-197,2 3 0,9 1 0,-3 1 0,4-1-106,2 1 1,2-1-1,4-1 274,5-5 0,12 5 0,5-6 0</inkml:trace>
  <inkml:trace contextRef="#ctx0" brushRef="#br0" timeOffset="3433">3773 175 7569,'0'-18'-285,"0"9"0,0-1 401,0 4 1,2-2-1,4-5-120,5 1 1,11 8-1,3-1 1,0 3-58,0 2 1,-1 0 0,-5 0 0,2 0 7,3 0 0,-1 5 0,-6 3 0,1 2-77,-1 3 1,-5 1 0,0 0 58,1-3 0,-5 1 0,0 3 27,0-3 0,-7-2 120,5-4 0,-12-6-7,-5 0 0,1-8 1,0-10-44,3 1 1,1-2 0,6-3 0,0-1-4,0 2 0,8 1 1,1 3-1,3 1-7,0 5 0,-1-3 1,7 8-1,-1 2-6,1 2 1,-1 2 0,2 0-1,3 2-49,1 4 1,6 6-1,-4 9 1,3 4-168,3 2 0,-6 3 206,-2 4 0,4 1 0,0 0 0</inkml:trace>
  <inkml:trace contextRef="#ctx0" brushRef="#br0" timeOffset="3916">3738 1363 7407,'0'-18'0,"0"1"-191,0-1 0,0 1 1,0-1-1,0 1 1,0-1 86,0 1 0,-2-1 0,-2 1 116,-2-1 0,1 1 0,3-1 67,-4 1 0,-2 0 1,-6 1 17,3 4 0,5 5-45,-6 7 1,3 2-1,-5 3 1,4 9-12,3 7 0,-5 6 0,6 10 0,2 2-35,2 2 1,2 7 0,2-1 0,4 3 10,6 3 0,3-5 1,5 3-1,1 1-28,2-3 0,1 3 0,-7-5 0,0 1-97,1-1 1,-1 1 0,1-5-1,-1 0-6,1-1 1,-3-7 0,-1-8 0,-4 1-21,-3-1 1,-1-6 133,-6 2 0,0-3 0,0-3 0</inkml:trace>
  <inkml:trace contextRef="#ctx0" brushRef="#br0" timeOffset="4150">3319 1904 7569,'-2'-18'-172,"-4"1"0,4 0-38,-4-1 0,4 1 0,2-1 0,0 1 321,0-1 1,10 1 0,6-1-104,5 1 0,10-1 1,-2 1-1,6-1-7,6 1 1,-2-1 0,7 1 0,3 1-67,1 5 0,1-5 0,-3 7 0,-3-3-84,-3 0 0,-1 7 1,-6-5 148,0 2 0,-8-6 0,-2 5 0</inkml:trace>
  <inkml:trace contextRef="#ctx0" brushRef="#br0" timeOffset="4509">4122 1415 6357,'-17'0'490,"1"-2"-432,5-4 0,1 4 1,6-2-31,-2 8 1,0 0-1,6 8 1,0 1-1,0 3 1,2-1-1,4-1-91,6-2 18,-4-1 1,7 1 0,-3-2 0,3-1 22,3 1 1,-1-6 0,1 2 0,-1-4-22,1-2 1,-1 0 0,0 0 0,1-2-23,-1-4 0,1-2 1,-3-7-1,-1-1 39,-2-3 0,-3-3 0,5 3 1,-4-2 47,-3-3 0,5 1 0,-6 6 0,-2-1 109,-2 1 0,-2 5 0,0 0 270,0-1-292,-8 5-141,-2 0 0,0 16 0,5 4-77,3 3 0,2-3 1,0-1-1,2 1-33,3-2 1,5 3 0,8-5 0,-1 0 141,1 0 0,-1-3 0,0 3 0,1 2 0</inkml:trace>
  <inkml:trace contextRef="#ctx0" brushRef="#br0" timeOffset="4890">4629 1258 7569,'-10'0'-1157,"2"-8"1240,8 6 1,2 2-90,4 12 1,2 3-1,5 1 1,-3-3 5,-2-1 1,5 0 0,-3 5-103,0 1 0,-2-7-24,-8 1 109,7-8 0,-5 1 12,4-10 1,-4-5-1,-2-7 1,0-1 6,0 1 0,0-1 1,0 1-1,0-1 9,0 1 1,2-1 0,2 1 37,2-1 0,5 1 0,-3 1 0,2 5-25,3 5 1,-3-2-1,2 2 1,1 2-19,3 2 1,-5 2 0,1 0-1,2 2-6,1 4 0,-3-2 1,-2 8-1,-3 1-138,-3 3 0,4 1 0,-2 1 138,-2-1 0,-2 1 0,-2-1 0</inkml:trace>
  <inkml:trace contextRef="#ctx0" brushRef="#br0" timeOffset="5192">5153 1031 7479,'-6'-12'0,"-2"0"-97,-2-1 1,-1 3-1,-7 0 37,1 3 0,-1 1 53,1 6 0,5 8 0,2 3 1,3 5 6,3 1 1,2 7 0,2-1 0,0 0-75,0 2 0,0-5 0,2 3 0,4-4-3,5-1 0,5-1 0,1 1 0,1-3 12,-1-3 1,1 2-1,1-9 1,2-1 2,3-2 0,5-2 1,-4-2-1,0-2 62,0-1 0,14-17 0,-2 3 0</inkml:trace>
  <inkml:trace contextRef="#ctx0" brushRef="#br0" timeOffset="5455">5467 577 7454,'-12'-16'-114,"1"4"1,5-1 0,-4 5 0,0 0 30,1 1 1,3-5 0,-4 4 269,2-2-86,3 7 1,5-3-109,0 12 1,2 3-1,3 9 1,5 1 2,0 4 1,3-1 0,-5 7-1,2 2-48,3 2 0,1-4 0,0 0 0,-3 2-44,3 2 1,-4 2 0,1-2 0,1-2-22,-2-2 0,-1-7 1,-5 1-1,2-4 117,-2-1 0,-2-1 0,-2 1 0</inkml:trace>
  <inkml:trace contextRef="#ctx0" brushRef="#br0" timeOffset="5816">5449 856 7569,'-17'0'-266,"7"0"1,-5 0 168,3 0 260,4 0-237,1 0 1,20 0-1,7-2 35,5-4 1,2 2 0,4-7 0,-2-3-53,2-1 0,2 3 1,2 0-1,-2 1-24,-4 1 0,2-6 0,-5 5 1,-1-3 44,0 3 1,-2-3 191,-5 8 1,-11 0-137,-7 6 0,-1 2 1,-11 4-1,-2 8 195,-1 7 0,-3-2 0,1 5 0,1-5-84,5-1 0,-3-1 0,8 1 0,2-1-197,2 1 1,2-1 10,0 0 1,8-1 0,4-4 0,3-7-126,3-3 0,1-2 214,5 0 0,-5 0 0,6 0 0</inkml:trace>
  <inkml:trace contextRef="#ctx0" brushRef="#br0" timeOffset="6008">6043 489 7569,'-17'-7'0,"-6"-3"0,-1-6 0,3 3-13,1 1 1,3 2 0,-2-1 0,-3 3-105,-1 0 1,0 6 0,5-4 96,1 5 0,-1 1 0,3 1-120,3 5 1,-1-2 0,7 8 4,2 1 1,4 3 0,6 1 0,3 1 134,1-1 0,13 1 0,-11-1 0,13 1 0</inkml:trace>
  <inkml:trace contextRef="#ctx0" brushRef="#br0" timeOffset="6358">6131 612 7569,'-18'0'-395,"1"0"410,-1 0 1,7 5 0,-1 1-1,0 0-9,3 2 1,-5-4 0,6 5 0,0 1 37,1 0 1,1-4 0,6 5-78,0 3 0,8 1 0,3 1-35,5-5 1,3 3-1,3-8 1,1 0-28,-2 1 1,4-5 0,1 4 0,-1-4 43,0-2 1,0-8 0,-3-1 0,1-3-2,-2 0 0,-1 1 1,-3-7-1,-1 1 130,-5-1 0,-1 1 0,-6-2-5,2-5 1,-8 5-1,-10-4-28,-3 3 1,-9 10-1,1 5 1,2 3-95,1 2 0,-3 0 0,0 0 0,1 0-119,3 0 0,7 2 168,1 3 0,-1 5 0,-5 8 0</inkml:trace>
  <inkml:trace contextRef="#ctx0" brushRef="#br0" timeOffset="6717">6427 489 6924,'10'-9'3,"0"1"134,-4 8 1,-2 0 0,7 0-160,3 0 0,-4 0 0,-1 2-39,-1 4 1,4-3-1,-5 9-179,3 2 87,-6-7 166,4 9 0,-10-16 35,-4 0 0,4-8 0,-4-9 0,4-1-28,2 1 0,2-6 0,4-3 1,6 1-15,3 0 1,5-6 0,1 2 0,2-2-34,-1 2 0,3 3 0,-2 11 0,0 1 85,3 3 0,-7 7 0,4-2 1,-3 4-55,-3 2 1,-1 8 0,-3 5-1,-3 7-96,-2 3 1,-2 10 91,-6 2 0,-16 8 0,-3 9 0</inkml:trace>
</inkml:ink>
</file>

<file path=ppt/ink/ink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9.2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7569,'-2'11'-642,"-4"1"0,4-1 538,-3 7 0,3-1 72,2 1 0,0-7-50,0 1 1,2-6 81,3 6 0,-3-9 0,6 5 0</inkml:trace>
</inkml:ink>
</file>

<file path=ppt/ink/ink4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5.0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 7591,'10'0'-156,"-2"0"214,-8 0 0,-8 0-18,-4 0 1,-3 5-1,-3 1-164,1-2 126,7 6 0,-5-8 0,3 6 0,-4-3-7,-1 1 1,0 6-1,-1-4-6,1 1 30,-1-5-97,8 12 92,-5-14-19,5 13-58,0-13 64,-5 14-6,13-14 4,-6 5-2,8-7 0,-8 8 8,7-6-7,-7 6-2,8-8 1,0 8 0,0-7 21,0 7 42,0-8-2,0 8 1,2-6 0,2 6 29,1-1 1,9-5-30,-2 4 0,3-2 22,3 2 7,-1-4-51,-7 6-12,5-8 12,-13 0-17,14 7 10,-14-5-4,13 6 11,-5-8-91,0 0 82,5 8-38,-5-6 1,2 6-15,-1-8 52,-7 0-62,12 7 0,-13-5-226,9 4 268,0-4-17,-3-2-24,7 0 31,-14 8-543,13-6 249,-13 5-49,6-7-137,0 0 208,-6 0 274,6 8 0,-1-6 0,3 6 0</inkml:trace>
</inkml:ink>
</file>

<file path=ppt/ink/ink4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5.7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0 6406,'-18'0'291,"1"0"-203,7 0-29,-5 0 0,5 0 0,-8 0 39,1 0 33,7 8-64,-5-6 4,13 6-38,-14 0 18,14 1 30,-13 1-1,5 6-39,0-7 8,-5 9-150,5-9 145,0 7-10,3-6 0,1 1-17,0 1 21,0 0-4,-2 5 11,7-7-21,-7 5 0,8-11 0,0 8 129,0 1-115,0-5 0,0 8 43,0-5-37,8 5 1,-5-4 60,9-1-32,0 1-88,5 5 0,-5-5 35,-1 0 1,1-7 0,6 5-4,-1-2 0,0-2 0,1-6 0,-1 0-33,1 0 1,1 0 32,5 0 0,-5 0 1,4-2-1,-3-2-25,-3-2 0,1-2 0,-1 2 0,0-3 63,1-1 0,-6-4 1,-3 7-1,1-3 18,0-4 0,-6-1 1,1-3-42,-3 1 0,-2-1 0,0 1 0,0 0-2,0-1 0,-2 1 0,-1-1-97,-3 1 0,-8 1 1,2 3-80,-3 1 1,-8 2-1,-1-1 1,3 5-197,2 4 0,-7 2 1,-3 2 341,-4 4 0,-9 3 0,-3 9 0</inkml:trace>
</inkml:ink>
</file>

<file path=ppt/ink/ink4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7.9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58 7894,'0'-18'-1084,"6"1"1115,-1-1 1,3 8 62,-2 5 1,4-3-32,7 2 0,1 0 0,-1 6-4,0 0 0,1-6 0,-1 1-13,1 1 0,-1 2 1,1 2-33,-1 0 0,-5 2 0,0 2-15,1 1 0,1 3 0,-1-4 0,-3 4-29,-2 2 1,3-5-1,-3 7-25,2 2 0,-6 1 10,2 3 1,-4-1 0,-2 0 4,0 1 1,0-1-1,-2 1 18,-4-1 1,2-5 0,-8-2-1,-1-1-10,-3 1 1,4-4 0,1 4-1,-3-3-6,-1-3 1,-3 4-1,1-2 35,-1-2 1,7-2-21,-1-2 20,8 0 1,-6 0 0,7-2-15,-3-4 0,0 2-46,6-8 1,6 7-1,2-5 19,1 2 0,-3 0 1,6 4 34,1-1 1,-3-7 0,2 6 0,-1 0 1,-1-1 0,5 3 1,-3-6 48,4 2 0,1-5 0,1 3 5,-1 0 0,1-5 1,-1 5-18,0 0 0,-5-3 0,0 5-3,1-2 0,3 1 0,1-5 9,1 2 0,-7 7-52,1-7 1,0 0 3,-3-5 1,5 5 12,-8 0 85,0 9-62,-6-13-16,-8 14 0,4-6-8,-8 8 0,7 0-13,-7 0 0,6 2 16,-6 4 0,1 4 0,-5 7 0,5 1 1,-3-7 0,8 1 0,2 2-3,2 1 1,-3-3 0,-1-1 51,2 3 1,0 2-30,-2 1 0,4 0 43,-4 1 1,4-1 8,2 1 1,0-6 17,0-1 1,6-5-5,0 6 1,8-8-56,-3 1 1,-3-1-1,0 0-3,0 2 0,-5 0 1,9-6-5,2 0 0,-5 0-29,3 0 0,0 0 24,5 0 0,1 0-13,-1 0 1,-7-2 0,-2-2-73,-1-2-594,-5 0-151,14 6 207,-14 0 600,5 0 0,1 8 0,2 2 0</inkml:trace>
</inkml:ink>
</file>

<file path=ppt/ink/ink4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8.2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6750,'16'1'20,"-5"5"0,-3-2-3,-8 8 1,6-1 0,0 7-39,-2-1 1,-3-5 0,-1 0-49,0 1 0,-5 3 0,-1 1 0,0-1-194,-2-5 263,-1 5 0,-9-6 0,1 7 0</inkml:trace>
</inkml:ink>
</file>

<file path=ppt/ink/ink4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16.1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11 7684,'0'-12'-497,"0"0"0,1 6 583,5-5 0,-4 5-11,4-6 0,2 7 0,0-5-5,1 2 0,3-4-38,5 7 0,1-1-74,-1 6 1,1 0 35,-1 0 1,1 0 11,-1 0 0,-5 0 0,-1 0-19,3 0 1,-6 2-1,0 2 1,-3 3 10,1 3 0,0-4 0,-4 4 0,2-1 1,2 1 0,0 2 1,-6 5-12,0 1 0,0-1 0,0 0-13,0 1 0,-2-6 0,-2-1 1,-4 1 11,-2-2 1,4 3-1,-3-5 1,-1 0 1,0-1 1,6 1-1,-3-4 22,-1 2 13,-2 0-7,0-6-49,3 0 1,7-2-17,0-4 0,2-2 0,2-5 14,1 1 1,7 0 0,-6-5 14,-2-1 0,3 7 0,1-1 11,2-1 1,-4-3 1,5-1 1,-5-1 0,4 1-7,-2-1 1,-1 1 0,-3-1 8,2 1 1,6 5 0,-6 0 0,-1 1 42,3 1 1,-4-3 0,6 5 34,-2-2 0,-3 4 42,-5-5-52,0 7-89,0-4 0,-2 10 24,-3 4 1,3-2 0,-6 5 37,0-1 0,6 6 0,-4-3-6,4 5 1,2-5 0,-2 1-1,-1 2-10,-3 1 1,0 3-1,6-1-21,0 1 0,0-7 1,0 1 36,0 2 0,0 1 0,2 1-14,4-5 1,-2-1 37,7-4 0,1 3-34,5 9 0,-5-8 0,-2-3 0,-1-1-30,1 0 1,-4 0 0,4-4-1,-1 2 3,1 1 0,-4 1 0,4-4-121,-3 4 1,7-4 0,-4 6-209,-1 0 1,1-7 327,-4 5 0,11-4 0,10-2 0</inkml:trace>
</inkml:ink>
</file>

<file path=ppt/ink/ink4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16.7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50,'10'0'-481,"-1"0"569,-3 0 1,-2 0 0,8 0-87,1 0 0,-3 0 0,2 0 1,1 0 0,3 0 1,-5 0 0,1 0 0,2 0-22,1 0 0,3 2 0,-1 2 1,0 1 41,1-1 0,-1-2 0,1-2-103,-1 0 0,1 0 0,-1 0 57,1 0 0,-7 0 11,1 0 0,-6 0-45,5 0 1,-7 2-52,2 4 70,-4-4 0,-2 8 20,0-5 0,0 5 17,0 8 0,0-7 0,0 1 3,0 2 1,0-5 10,0 3 0,0-6 56,0 5 1,-2-7 38,-4 2-54,4 4 0,-11-6 1,5 5-21,-2-1 1,5-2-1,-7-4-25,-2 4 0,-1-4 1,-3 5-21,1 1 1,-1-4 0,1 6-56,-1-3 0,1 7 0,0-4-220,-1-1 0,1 7 100,-1-4 1,7 1-1,1 1 185,2-3 0,2-7 0,-2 12 0,-1-6 0</inkml:trace>
</inkml:ink>
</file>

<file path=ppt/ink/ink4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17.1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0 7950,'-11'0'-537,"-1"0"1,6 2 0,-6 2 577,-1 2 0,3 0 0,-1-4 16,-3 4 1,4-5 0,1 7 0,-1-2-24,0 0 0,-1 5 1,-5-3-1,2 2-53,3 4 1,-1-5 0,-5 3 6,-1 1 0,3-3 0,1 2 0,2-1-72,-1-1 1,3 4 0,0-6 0,1-1-367,-1 1 450,6 6 0,-4-12 0,8 5 0</inkml:trace>
</inkml:ink>
</file>

<file path=ppt/ink/ink4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17.9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35 7754,'10'-8'-1511,"-2"5"1468,-8-9 323,0 8-187,0-4 1,-8 8-12,-4 0 1,2 0-1,-1 0-28,-3 0 0,1 2 1,-1 2-1,4 4 4,3 2 1,-5-5 0,4 5-1,0 0 14,1 0 1,-1-5-1,4 7-29,-2 2 0,-2-5 0,5 3-10,-3 2 0,0 1-5,6 2 1,0 1-12,0-1 0,2-1 1,2-2 5,2-3 0,5-5 0,-3 4-16,2-3 1,-5 5 0,7-6 0,0 0-5,-3 2 0,7-7 0,-4 5 1,3-4-4,3-2 1,-1 0-1,1 0-19,-1 0 1,6 0 0,1 0-4,-3 0 0,-2-6 0,-1 1 0,-1-1 39,1-2 0,-3 4 0,-1-6 1,-5 1 9,-1-1 0,4 4 0,-6-5 24,-2-3 0,-1 4 0,1-1 0,2-3-2,-2-2 0,-2 5 1,-2-1-1,-2-1-42,-4-3 1,2-1 0,-5-1-80,1 1 1,-6 5 0,3 0 0,-5 1-106,-1 1 1,-1 2 0,1 8 0,-3 0-70,-3 0 246,-4 0 0,-8 8 0,0 2 0</inkml:trace>
</inkml:ink>
</file>

<file path=ppt/ink/ink4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28.9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0 6427,'-11'0'71,"-1"0"0,6 0 78,-5 0-54,7 0 84,-4 0-48,8 0 371,0 0-335,8 0 1,1 0-77,9 0 0,-6 0 0,-1 0 86,3 0 0,-5 0-66,3 0 1,0 0-224,5 0 1,-5 0 191,0 0-799,-9 0-917,13 0 1636,-14 0 0,13 0 0,-5 0 0</inkml:trace>
</inkml:ink>
</file>

<file path=ppt/ink/ink4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29.6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963,'0'10'-589,"0"-2"763,8-8-10,-6 0 63,6 0 1,-6 0-76,4 0 0,-4 2-51,3 3 1,-3-1-80,-2 8 1,2-2 0,2 3-1,2-1 0,0-1 33,-6 7 1,0-1-44,0 1 1,0-1-79,0 1 1,0-7-1,0 1-204,0 2 1,0-5 112,0 3 0,0-6 157,0 5 0,0-7 0,0 4 0</inkml:trace>
</inkml:ink>
</file>

<file path=ppt/ink/ink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9.4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420,'0'17'-1141,"0"-5"1073,0 0 1,0-7 1,0 7 0,0 0 66,0 5 0,0-7 0,0-2 0</inkml:trace>
</inkml:ink>
</file>

<file path=ppt/ink/ink4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0.6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 6368,'10'0'571,"6"0"-551,-5 0 1,-1 0 0,0-1-1,-1-3-2,1-2 0,-4 0 1,6 6-82,1 0 1,-3 0-1,1 0-263,3 0 1,2 0 325,1 0 0,1 0 0,-1 0 0</inkml:trace>
</inkml:ink>
</file>

<file path=ppt/ink/ink4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1.3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53 6488,'-10'0'101,"-5"0"1,13-2-104,-4-4 1,4 2-13,2-8 0,8 8 23,4-1 0,-3-3 0,3 2 23,2 2 0,-5 2 1,3 2-27,2 0 0,-7 2 0,1 2-29,0 2 1,-4 5 0,5-3-30,-1 2 0,-2-4 0,-4 3 12,4-1 0,-4 0 7,3-2 0,-5 2 0,-5 3 50,-7-5 1,2 2 0,-1-2 13,-3-3 1,4 5 0,-1-2 51,-3-2 0,-1 0-14,-3 2 27,1-4-17,7 5-88,2-7 0,10 0 32,4 0 1,-2 0-1,8 0 1,-1 0 0,7 0 4,-1 0 1,-5 0 0,-1 0-39,3 0 1,1 0 0,3 0-226,-1 0 1,1 0 234,-1 0 0,9 0 0,1 0 0</inkml:trace>
</inkml:ink>
</file>

<file path=ppt/ink/ink4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2.3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371,'9'-2'-450,"-3"-4"1,-2 4 523,2-4 1,-2 4-5,7 2 0,-5 0 6,6 0 1,-6-2 0,5-1 21,3-3 1,-4 0-6,1 6 0,-5 0 1,6 0 16,1 0 0,-3-2-79,2-4 1,-1 4-64,7-4 0,-7 4-219,1 2 0,-6 0-566,6 0 195,-9 0 622,5 0 0,0 0 0,2 0 0</inkml:trace>
</inkml:ink>
</file>

<file path=ppt/ink/ink4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3.1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5 6187,'0'-9'463,"0"-1"-214,0 4-107,0 4 0,8-6-102,4 8 1,3 0-1,3 0-60,-1 0 0,-5 0 0,-1 0 5,3 0 1,1 0 0,3 2 2,-1 4 0,-5-2-24,0 8 1,-7-7-28,7 7 0,-10 0 49,-2 5 1,-2-7 0,-8-2 0,1-3-9,-1 1 0,-2 2 0,-5-4 6,-1 2 1,3 2 0,1-5 30,3 3 0,1 2 6,-2-2-9,5-4-7,7 5 1,2-7-5,3 0 0,5 0 0,6 2-10,-5 4 1,5-4 0,-5 4 6,5-4 0,-4-2 0,-1 0 2,3 0 1,-5 0 0,1 2 11,-2 4 1,0-4-2,-2 3 1,-3 3 3,9-2 1,-8 2-21,2-2 0,-4-2 0,-4 5 0,-4-1 1,2 0 30,-8-2 0,3-3 0,-5 7-3,2-2 0,3 0 0,-5-4 4,3 1 1,5 3-1,-6-4 53,-2 2 1,-1 2 0,-3-5-33,1 3 1,5 0 0,1-6-35,-3 0 0,4 0 0,-1 0-10,-3 0 1,5-2-114,-3-4 0,8 2-158,-2-7 0,2 7 267,-2-2 0,5-4 0,-7 1 0</inkml:trace>
</inkml:ink>
</file>

<file path=ppt/ink/ink4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51.663"/>
    </inkml:context>
    <inkml:brush xml:id="br0">
      <inkml:brushProperty name="width" value="0.22857" units="cm"/>
      <inkml:brushProperty name="height" value="0.22857" units="cm"/>
      <inkml:brushProperty name="color" value="#E71224"/>
    </inkml:brush>
  </inkml:definitions>
  <inkml:trace contextRef="#ctx0" brushRef="#br0">1 4418 8222,'9'0'174,"-1"0"-96,-8 0 58,0-7 0,2 5 474,4-4-333,-4 4 1,6 0-58,-8-4 0,2 2 105,3-7 79,-3 7-82,6-12-136,-8 14-202,0-5 0,6 5-30,0-4 0,0 2 1,-4-6-3,3 2 1,-1 1 33,8 1 0,-6-2 99,5-3-38,1-5 0,4 12-59,-5-8 1,-1 9-1,-6-5 10,2 0 115,-1 6 1,3-13-68,4 3 0,-4 2 0,-1 1 20,1 1 1,-4-4 0,6 4-50,-3-1 1,1 5-1,-4-4 0,2 0 0,6 4 1,-5-5-32,3 1 1,-4 0 31,5 2 1,1-1-1,4-7 2,-5 2 1,3 7 0,-6-5 1,1 2 0,3-6-32,5 3 0,-1 1 1,-2-2 24,-3-1 0,-5 5 0,4 0-35,-3 1 1,5 3 0,-6-8 10,-2-1 1,4 3-1,-1 0 1,1 0 27,0 1 0,0 3 0,-3-6-29,7-1 1,-2-3 0,1 1 0,1 1-7,-2 2 1,5 1-22,-3-7 1,-2 1 0,1-1 13,3 1 1,-6 5 0,-1 3 0,-1-1-74,0 0 1,8-2 81,-3-5 0,3 0 0,-1 1 1,-1 4 1,-8 3 0,4 5-1,-2-4 5,-1-2 0,3 6 0,-4-3 33,2-1 0,5-2 0,-3-5-18,2 3 0,-4-3 7,5 3 0,-5-2 0,4 1-4,-2 1 0,3 6 0,-3-3 11,2 1 0,-4-6-28,5 3 0,-1 1 1,4-2-15,-3-1 1,-5 3 11,6-2 1,-8 6 0,3-3 2,1 1 1,-4 0 0,6 2 21,-3-5 0,5 1-3,-6-2 0,6 7 0,-5-5-12,3 2 0,-4-3 1,4 3-1,-1 0-1,1 0 1,-4-3 0,3 3 0,1 0-14,0 0 0,-4-5 4,5 1 0,1-3 26,5-3 0,1 1-10,-1-1 1,-1 1 0,-3 1-8,-1 5 1,-6-3 0,4 6 0,-1 0 2,1 1 0,-4-5 0,4 4 0,-1 1-8,1-1 1,-4-6-1,3 3-15,-1-5 0,6-1 23,-3-1 0,3 1 0,-2-1 0,-5 3-25,1 3 0,-4-4 0,6 5 9,-2-5 0,3 5 0,-3-1-4,2-2 1,-1-1 0,5-3 2,-2 1 0,-7 1 0,5 3 0,0 1 15,0-1 0,-5 3 0,5-2 5,-2-1 1,3-3 0,-3 1 0,0 1 20,0 2 1,5 3 0,-3-5 0,2 3-20,-1-3 1,-5 0 0,6 1-1,-1 1 24,-1-1 1,6 3 0,-7-2-1,3 1-34,0 1 1,-7-4 0,5 6 0,0 1-38,0-1 0,-5-4 0,5 5 20,-2-3 1,5-2 12,-1-5 0,4 1 0,-1 3 0,-1 1 8,-3-2 0,-5 5 0,6-3 23,1-2 0,3-1 0,1-2 0,-1-1-37,-4 1 0,1 5 0,-5 0 0,2 1-50,3 1 0,-3-6 1,2 5 45,1-5 1,-3 1 0,0 1 0,-1 3-9,1-3 1,-4 4 0,3-1-1,1-3 12,0-2 0,-4 5 0,3-1 0,1-1-1,0-3 1,-4-1-1,5-1 1,1 1 2,-2-1 0,5 1 0,-5-1 0,1 3-8,1 3 0,-8-3 1,4 5-1,-2-2 12,-1 1 0,7 5 1,-4-6-11,1-1 1,-3-1 0,4 0 0,0 3 14,-1-3 1,-3 4-1,6-1 1,0-3 8,-3-1 1,5-3-1,-6 3 1,1 1 24,5 3 0,-6-1 0,-1-4 0,-1 3 9,0 1 1,6 6 0,-5-5-34,3-3 1,2-1 0,5-3 8,1 1 0,-1-1 1,1 1-21,-1-1 1,1 1-1,-1-1 12,0 1 1,-5 5 0,-2 1-1,0-1-20,-1 2 0,-3-3 0,4 5 17,-2-2 0,3-1 0,-3-7-22,2 1 1,-6 5 0,3 2-1,-1 1-4,0-1 0,7-2 17,-1-5 1,4-1-1,1 1-2,1-1 0,-1 3 1,-1 1-1,-3 5 7,-1 1 0,-2-6 0,3 4 0,-3-1 5,-2-1 1,5 2-1,-3-3 1,1 1 8,1-1 1,-6 3-1,4-2 1,-1-1-28,1-3 0,-4 5 1,4-1-1,-1-2 14,1-1 1,-4 3 0,5 1 16,3-3 0,-4-2-37,1-1 0,-1 0 0,4 1 0,-5 2 1,-1 3 1,4 5 0,-4-6-21,1-1 1,1-3 0,4-1 13,-3-1 1,-5 3-1,6 1 12,1 3 1,-3 1 0,0-4-1,-1 5 25,1 1 0,-4 0 0,4 2 0,-3-5 1,5 1 0,-6-2 0,0 1-29,1 1 0,-3 0 0,6 4 0,0-3 27,-1-1 1,-5 0-1,4 6 1,-2-3-16,0-3 1,1 4 0,-1-6 1,6-1 0,-4 3 0,-1 0 0,-1 1-6,0-1 1,6-2-33,-7-5 1,3 5 3,-2 1 1,-2-1-7,8-5 1,-9 5 11,3 0 0,-2 3 0,0-5 15,2 2 0,6 6 1,-5-3-1,1-1 12,0 0 1,0 5 0,-3-5 7,7 2 0,-2-4 1,-1 5 22,-1-3 0,0 6 0,-4-4-9,2 1 61,-1 5-47,3-14 1,-4 12 125,8-7-142,-8 7 1,5-6 30,-3 4-6,-4 4 0,8-7-18,-4 3 74,-4 4-111,5-6-371,-7 8-927,0 0 1268,8 0 1,2 0-1,7 0 1</inkml:trace>
</inkml:ink>
</file>

<file path=ppt/ink/ink4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58.254"/>
    </inkml:context>
    <inkml:brush xml:id="br0">
      <inkml:brushProperty name="width" value="0.22857" units="cm"/>
      <inkml:brushProperty name="height" value="0.22857" units="cm"/>
      <inkml:brushProperty name="color" value="#E71224"/>
    </inkml:brush>
  </inkml:definitions>
  <inkml:trace contextRef="#ctx0" brushRef="#br0">1 35 13410,'10'0'-633,"-3"0"0,-5 0 683,4 0-18,-4 0 0,8 0 0,-6-2-24,2-4 1,1 4 46,-1-4 0,-2 5 1,6-1 10,-3-4 0,1 4-78,-2-4 1,-2 4 73,8 2 1,-1 0-45,7 0 0,-7 0-3,1 0 0,0 0-3,5 0 0,1 0 0,-1 0 53,0 0 1,1 0 0,-1 0-44,1 0 1,-1 0-1,1 0 1,-1 0-12,1 0 1,-1 0 0,1 2-22,-1 4 0,1-4 0,-1 4 0,0-4-12,1-2 0,-1 0 1,1 0-1,-1 0 19,1 0 0,-1 0 0,1 0 0,-1 0-16,1 0 0,-1 5 1,1 1-1,-1-2 21,1-2 0,-1-2 1,0 0-1,1 0 3,-1 0 0,3 0 0,1 0 0,2 0-4,-1 0 0,-1 0 0,0 2 0,3 2-25,-3 2 0,-2-1 0,-1-5 0,-1 0 51,1 0 1,-1 0 0,1 0-1,-1 0-25,1 0 0,5 0 0,0 0 0,-1 0-2,-3 0 0,-1 0 0,-1 0 0,0 0 21,1 0 1,-1 0-1,1 0 1,-1 0-14,1 0 1,5 0-1,0 2 1,-1 2-35,-3 2 0,-1 0 1,-1-6-1,0 0 32,1 0 1,-6 0 0,-1 0-1,3 0 31,1 0 0,3 0 0,-1 0 0,1 0-24,-1 0 0,1 0 1,-1 0 0,1 0 1,5 0-1,0 0 1,-1 0-9,-3 0 0,-2 0 1,1 0-1,-1 0-6,1 0 1,-1 0 0,1 0 0,-1 0 21,1 0 0,-1 0 1,1 0 10,-1 0 0,0 0 0,1 0 0,-1 0-25,1 0 1,-1 0-1,1 0 1,-1 0 0,1 0 1,5 0-1,0 0 1,-1 0 0,-3 0 0,4 0 0,3 0 0,-1 0 14,0 0 0,0 0 0,-3 0 1,3 0 0,2 0 0,-6 0 0,3 0 1,-3 0-2,2 0 1,-3 0-1,3 0-18,-4 0 1,-1 0 0,-1 0 0,1 0-12,-1 0 1,-5 0-1,-1 0 1,3 0 2,2 0 0,1 0 1,1 0-1,-1 0 2,0 0 0,1 0 0,-1 0 1,1 0 14,-1 0 1,1 0 0,1 0 25,4 0 0,3 0 0,3 0 0,-6 0-28,-4 0 1,-1 0-1,-1 0 1,1 0-11,-1 0 1,1 0-1,-1 0 1,1 0 5,-1 0 0,1 0 0,-1 0-65,1 0 1,-1 0 31,1 0 0,-1 0 8,0 0 0,1 0 24,-1 0 1,1 0-7,-1 0 1,1 0 0,-1 0 5,1 0 1,-1 0-1,1 0 1,-1 0 4,1 0 0,-1 0 0,0 0-20,1 0 1,-6 6-1,-1 0-81,3-3 1,-4-1 73,1-2 1,-5 0 4,6 0 0,-7 0 5,7 0 1,-6 0 2,6 0 1,-7 0 1,7 0 1,0 0-2,5 0 1,-5 0 0,-1 0 49,3 0 0,-4 0 1,1 0 63,3 0 1,-4 0-1,-1-2-51,-1-3 1,6 3 104,-3-4-146,-3 4 1,6 0-83,-9-4-274,1 4 250,-6-6-725,0 8 804,8 0 17,-6 0-380,6 0 125,0 0-536,-7 0 554,7 0 0,-8 8 0,0 2 0</inkml:trace>
</inkml:ink>
</file>

<file path=ppt/ink/ink4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6.0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7362,'0'-9'84,"1"1"184,5 8 40,-4 0-236,6 0 1,-8 2-1,2 2 1,2 3 18,2 3 1,-1 2 0,-3 5-58,4 1 0,-4 7 0,6 2-51,0 0 0,-6-2 0,3-7 1,-3-1 23,-2 1 1,0-1-1,0 1 1,0-1 8,0 1 0,6 7-65,0 4 1,0 2 0,-4-2-29,4-6 0,-4-3 1,3-3-15,-3 1 0,4-1 3,0 1 0,0-1 24,-6 1 0,0-7 143,0 1 22,0-8 60,0 4 129,0-8-258,0 0-52,8 0 1,-5 0 27,9 0 0,-6 0 49,6 0 0,-1 0-22,7 0 1,-1 0 20,1 0 1,-1 0 0,1 0-33,-1 0 0,-5 0 0,-1 0 0,3 0-10,1 0 0,3 0 0,-1 0 0,1 0-45,-1 0 0,1 0 0,-1 0 0,1 0-36,-1 0 0,-5 0 0,-1 0-238,3 0 1,1 0-170,3 0 0,-1-2 0,1-2 474,-1-2 0,1-8 0,-1 5 0</inkml:trace>
</inkml:ink>
</file>

<file path=ppt/ink/ink4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6.2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554,'10'0'454,"-3"0"0,-1 7-475,0 5 0,6 3 1,-7 3-144,-1-1 1,-2-5 0,-2 0-302,0 1 1,0-3 464,0 2 0,8-1 0,2 7 0</inkml:trace>
</inkml:ink>
</file>

<file path=ppt/ink/ink4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6.4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3 8065,'8'-18'-450,"-6"7"449,4-1-982,-4 8 983,6-4 0,-6 8 0,5 0 0</inkml:trace>
</inkml:ink>
</file>

<file path=ppt/ink/ink4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7.0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7987,'17'0'-362,"-5"0"0,-2 2 228,-2 4 0,3-2 341,-5 7 1,6 1-133,-6 5 1,5 1-72,-5-1 1,0 1-1,-4-3-56,4-3 1,-5 4 29,5-5-84,-4-3 65,-2 0 1,0-10-7,0-4 1,0-4-1,0-7 7,0-1 0,0 7 0,2-1 32,4-2 0,-2-1 0,8-1 0,-1 3 14,-1 1 0,5 6 0,-3-3 29,4 1 0,1 0 1,1 4-1,-1-2 2,0 3 1,1 1 0,-1 2 0,1 0 31,-1 0 0,7 0 1,-1 0 28,-2 0 0,-1 0 0,-3 2-52,1 3 0,-7-1 1,-1 8-1,-2 1-35,-4 3 0,3 1-305,-1 1 311,0-1-115,-6-7 0,2 6-198,4-5 1,-4-1 71,3 2 129,-3-9 95,-2 13 0,8-14 0,2 6 0</inkml:trace>
</inkml:ink>
</file>

<file path=ppt/ink/ink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9.6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569,'0'18'-906,"0"-1"453,0-7 453,0 6 0,0-14 0,0 5 0</inkml:trace>
</inkml:ink>
</file>

<file path=ppt/ink/ink4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7.52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5 53 7987,'18'0'-905,"-1"0"0,-5 0 1187,0 0-195,-9 0 1,7 0-9,-4 0 1,-4-2-48,4-4 0,-4 2-41,-2-7 0,0 5 52,0-6 21,0 8 0,-8-3 24,-4 7 0,-3 0 1,-3 0-5,1 0 0,-1 1 0,1 5 18,-1 6 0,3-2 0,1-1 140,3-1-188,7-2 1,-6 2 0,6 3 18,-2 5 1,1-5 0,5 1-81,0 2 1,2-5-1,1 3-78,3 2 1,8-1 0,-3 1-124,5-3 1,1-7 0,1 4 0,-1-2-858,1 0 734,7 0 331,-6 1 0,14-5 0,-5 6 0</inkml:trace>
</inkml:ink>
</file>

<file path=ppt/ink/ink4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8.15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3 53 7903,'0'-18'-364,"0"7"127,0-1 104,0 8-58,0-3 219,0 7 0,-7 0 0,-5 0 5,-4 0 0,5 0 0,-1 0 0,-1 0 1,-3 0 0,-1 0 30,-1 0-39,1 0 18,-1 0-21,9 0 14,-7 0 29,6 7-27,1-5 9,-7 14-7,6-14-15,-7 13 14,7-13 7,-5 14-7,13-7 4,-14 1-4,14 6 1,-5-14-131,7 13 122,0-5 0,-6 1 1,0 1 9,2 2 1,4 1-61,6 3 32,-4-9 0,13 1 0,-3-6 25,3 2-19,3 0-166,-8-6 161,5 7-6,-5-5-170,7 6-3,1-8 167,-1 0-12,1 0-82,-1 0 67,1-8 15,-1 6-45,1-13-23,-1 13 19,-7-14 29,5 14 28,-5-13-32,0 13-21,5-14 18,-13 14 116,6-13-111,-8 13 62,8-14-20,-6 7 0,5-3 0,-7 0 157,0-1-14,0 5-150,-7-7 136,5 13-124,-6-6 29,8 8-37,0 0 31,0 8-82,0-6 71,0 13 1,0-11 19,0 8-25,0-1-99,0 7 0,0-1 1,0 1-134,0-1 1,8-5-1,3-1 5,5 3 1,1-6 0,1 0 0,-1-3 204,1 1 0,-1 0 0,1-6 0</inkml:trace>
</inkml:ink>
</file>

<file path=ppt/ink/ink4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8.5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23 7987,'2'-10'-1161,"2"2"1129,2 1 0,8 5 0,-5-6 91,1 0 1,6 6-1,-5-4 1,5 4 12,1 2 0,-5 0 1,-1 0-1,3 0-22,2 0 1,1 6-1,0 2-35,1 2 1,-6-4 0,-3 5 0,1 1-52,0-2 0,-4 5 0,3-3 10,-1 3 1,0 3-1,-4-1-12,1 1 0,1-1 0,-6 1 8,0-1 0,0-5 41,0-1 49,0 1 1,-2-2 272,-4-5-231,5-3 0,-7-9 1,8-5-50,0-4 1,0 5-1,0-1 1,0-1-23,0-3 1,2 1-1,4-1 2,5-1 0,5-3 0,1-9 0,1 6-79,-1 3 0,-5 9 0,-1-1-58,3-2 0,2 1 1,-1-1 63,-3 3 40,3 7 0,-5-12 0,7 7 0</inkml:trace>
</inkml:ink>
</file>

<file path=ppt/ink/ink4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9.6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35 7832,'0'-12'-244,"0"1"1,-2 7 578,-4-2-374,4 4 1,-12 4-1,7 2 41,-3 2 0,6 7 0,-2-1 0,4 3-14,2 3 1,0-1 0,0 1 0,0-1 15,0 1 0,0-1 0,0 3 1,0 1 16,0 2 1,2 1-1,2-7 1,4-1 10,2-5 0,-5 5 1,7-5-17,2 5 0,1-1 0,3-3 0,-1-4-9,1 0 1,-1-6 0,1 5 0,-1-1-14,1 0 0,5 0 0,2-6 1,0 0 5,0 0 0,5 0 0,-5 0 0,0 0-5,0 0 1,4-2 0,-3-2-1,-1-4 17,0-2 0,4 5 0,-6-5 0,-1 0 36,-3 1 1,-1-3-1,-3-6 1,-1 1 13,-3 0 1,-7-1 0,2 1-1,-4-1-48,-2 1 0,0-1 0,0-1 0,0-3 22,0-1 1,0 0 0,-2 7 0,-2 3-128,-2 1 0,-1 2 1,3-3-1,-4 3-261,-2 2 0,4 3-197,-5 5 1,-1 0 548,-5 0 0,7 7 0,-6 3 0,7 7 0</inkml:trace>
</inkml:ink>
</file>

<file path=ppt/ink/ink4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0.20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979,'9'0'-739,"-1"0"556,-8 0 67,8 0 153,-6 0 1,7 6-1,-5 1 19,2 3 0,0 2 2,-6 5 1,0 1 0,0-1-21,0 1-131,0-9 142,0 7-116,0-14 15,0 13 38,0-13 1,0 4-16,0-12 1,0 2-1,0-7-13,0-3 1,0-1-1,0-3 4,0 1 0,0-1 0,2 3 8,4 3 0,-4-4 1,5 7-28,1-1 159,2-6-124,7 15 30,-7-7 1,6 2 7,-5 0-14,-3 0-7,8 6 1,-7 0-2,9 0 11,-1 0 178,1 0-173,-1 0-3,1 0 14,-1 0 58,8 0-58,-5 0-8,-3 0 11,-1 8 31,-7-6 0,7 8-24,-4-4-9,3-5-4,-13 15 0,8-12 0,-6 8-15,1 1 1,1 3-132,-6 1 0,-6 1 0,-1-3-102,-3-3 0,4 1 0,-4-5 230,3 2 0,1-6 0,6 3 0</inkml:trace>
</inkml:ink>
</file>

<file path=ppt/ink/ink4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0.4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196,'10'0'-137,"5"0"0,-13 7 122,4 5 1,-4 4-1,-2 1-202,0 1 0,0-7-154,0 1 371,0-1 0,0-1 0,0-2 0</inkml:trace>
</inkml:ink>
</file>

<file path=ppt/ink/ink4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0.5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8083,'0'0'0</inkml:trace>
</inkml:ink>
</file>

<file path=ppt/ink/ink4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0.9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8083,'10'0'-1358,"-2"0"1177,-1 8 254,-5 1 1,6 9-1,-8-1 1,0 1-17,0-1 1,0 7-1,0-1-52,0-2 1,2 4 0,2 1 0,2-1 59,-2 0 1,-3-2 1,-1-5-118,8 7 78,-6-6 0,6 7 19,-8-9-99,8 1 62,-6-1 1,5 1 17,-7-1-166,0-7 72,0 5 0,0-11-180,0 8-7,0-8 129,0 11 1,0-11-271,0 8 395,0-8 0,-7 3 0,-3-7 0</inkml:trace>
</inkml:ink>
</file>

<file path=ppt/ink/ink4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1.1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7675,'17'0'94,"-5"0"0,-1 0-49,3 0 0,-4-6 0,1 0 0,3 2-34,1 2 1,3 2-1,-1 0 227,1 0-590,-1 0 216,1 0 21,-1 0-803,1 0 918,-1 0 0,8 0 0,2 0 0</inkml:trace>
</inkml:ink>
</file>

<file path=ppt/ink/ink4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1.9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5 158 7734,'12'-6'92,"0"0"1,-9-8-286,3 3 0,-4 1 1,-2-2 109,0-1 0,-2 3 0,-4-2 86,-5-1 0,-5 3 1,-1 0-1,-1 3 9,1 3 1,-1-4 0,1 2 0,-1 2-25,1 2 1,-6 2 0,-1 0 0,3 0 75,2 0 1,1 0-1,1 0 12,-1 0 0,7 2 1,1 4-1,2 6-25,4 3 0,2 5 0,2 1 0,-2 4-31,-3 2 0,3 3 0,-4 5 0,4-1-7,2 1 0,0 6 0,0 0 0,0 0-38,0 1 1,0-5 0,0 4 0,0-6 1,0-6 1,0 4 0,0-6 0,0 0 3,0-3 0,0 1 0,0-2 0,0-2-59,0-1 0,2-3 0,2 1-132,2-1 1,1-5-481,-1 0 690,-4-9 0,6 5 0,-8-8 0</inkml:trace>
</inkml:ink>
</file>

<file path=ppt/ink/ink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19.7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152,'-10'2'-261,"4"4"1,4-2 0,4 6 260,4-2 0,-4 5 0,6-3 0</inkml:trace>
</inkml:ink>
</file>

<file path=ppt/ink/ink4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2.22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5 7556,'6'-11'-440,"2"1"0,2 2 566,3 4 0,-3 2 0,1 2 0,3 0 3,2 0 1,3 0 0,2 0 0,5 0-43,1 0 1,2 0-1,6 0 1,0 0-161,0 0 0,7 0 1,3 0-1,0 0-151,-5 0 0,3 0 0,-2 0 0,-2 0-555,-3 0 779,-8 0 0,5 0 0,-6 0 0</inkml:trace>
</inkml:ink>
</file>

<file path=ppt/ink/ink4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2.6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35 7851,'-11'0'-569,"1"2"671,2 4 1,2 3 0,6 9-24,0-1 1,0-5-1,0 0 1,0 1-36,0 3 1,0-5 0,2 1 0,4 0-26,6-3 0,-3 1 0,3-6 0,2 2-46,1-2 0,3 0 0,-1-1 0,1 3-41,-1-2 0,6-2 1,1-4-1,-3-2-74,-2-2 0,-1-5 0,1 3 1,1-2 94,-3-3 0,5-3 1,-13-1-1,3-1 42,-1 1 0,-5 1 0,4 3 0,-2 1-9,-4-2 1,-2 5 0,-2-3 124,0-1 1,-2 5 58,-4 2 0,2 4-145,-8 2 1,8 2 0,-1 4-15,3 5 1,-4-1 0,0 2 0,2 1-3,2 3 0,2 1 1,2 1-179,4-1 0,-2-1 1,6-3-1,-1-3-94,1-2 0,-4 3 0,5-3 263,3 2 0,2-6 0,1 4 0</inkml:trace>
</inkml:ink>
</file>

<file path=ppt/ink/ink4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3.2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905,'0'-10'-72,"8"2"1,-6 10 114,4 4 0,-3 2 0,1 6 1,2-3-81,-2 3 1,0 1 0,0 3 2,2-1 1,-1-5-1,-5 0-32,0 1 1,0-3-220,0 1 264,0-7 0,0 2 16,0-12 0,0-3 1,0-9-8,0 1 0,0 5 1,0 0-1,0-1-39,0-3 1,8-1 0,4-1-11,3 1 1,-3 1-1,0 3 1,1 1 40,3-1 0,1 3 1,1 0-1,-1 2-13,1 5 0,-1-1 0,1 0 0,1-2 104,4 2 0,-3 2 1,3 2-1,-4 0 28,-1 0 0,-1 8 0,1 2-35,-1-1 1,1 7 0,-3-5-58,-3 5 0,1-4 1,-7-1-1,-2 3-99,-2 1 1,-2-3 0,0 0-205,0 1 0,-2 3-124,-4 1 420,4-7 0,-5 5 0,7-5 0</inkml:trace>
</inkml:ink>
</file>

<file path=ppt/ink/ink4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3.6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0 18 6078,'-2'-9'348,"-4"3"1,2 4-1,-8 2-236,-1 0 0,-3 0 1,-1 2 128,-1 4-138,1-5-12,-1 15-17,9-6 0,-7 7 15,5 1-1,3-9 8,-8 7 59,14-6-68,-13 15 60,13-14-130,-6 20 1,8-19 0,0 11-1,0-3-81,0-3 132,0 1 4,8-9-26,2 7 0,1-12 29,1 7-133,-1-7 0,13 6-310,-1-4 145,0-4-243,3 6 265,1-8 1,2 0-36,0 0 196,-8 0-44,12 0 1,-6-2-491,8-4 146,-7-4 428,4 0 0,-12-5 0,13-3 0,-6-9 0</inkml:trace>
</inkml:ink>
</file>

<file path=ppt/ink/ink4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3.9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6945,'10'2'596,"-5"4"-474,-3 5 1,-2 5-1,0 1 1,0 3-48,0 3 0,0-2 0,0 8 0,0 1-142,0-3 160,0 6 5,8-6-239,-6 0-14,6 6 226,-8-14-24,8 14-313,-6-13 146,5 5-7,-7 0 96,0-5 22,0 5 1,6-13-21,0-1-498,0 1 240,-6 5-61,0-7 289,0-2-492,0-1 551,8-5 0,-7 6 0,7-8 0</inkml:trace>
</inkml:ink>
</file>

<file path=ppt/ink/ink4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4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2 7046,'18'0'7,"-1"0"0,1 0 0,-1 0 1,0 0 114,1 0-62,-1 0 1,1 0-78,-1 0 1,3 0-231,3 0 286,-4 0-42,7 0 0,-7-5-6,4-1 19,-3 0 80,5 6-72,-8 0-8,1 0 5,-1 0 2,1 0-3,-1 0 3,1-8 0,-1 6-6,1-5 0,-7 7 15,1 0-77,0 0 22,-3 0 48,7 0-5,-14 0-12,13-8 42,-13 6 14,6-6-19,-8 8 0,0 2 0,-2 2-19,-4 2 0,2 1 1,-7-3-22,-3 2 0,4 6 0,1-4 0,-1 1 15,0 5 1,6-4-1,-3 1 1,-1 3 0,0 1 0,-4 3 141,7-1-146,3-7 154,2 5-127,0-5-2,0 8-27,0-1 1,0-5 36,0-1-2,0-7-86,7 12 0,-3-12 91,8 7-87,0-7 56,-3 4 0,7-6 21,-4 4-333,3-4 148,3 5-65,-1-7 1,0 0-325,1 0 237,-1 0 161,1 0 1,-1-2 137,1-3 0,-1-5 0,1-7 0</inkml:trace>
</inkml:ink>
</file>

<file path=ppt/ink/ink4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4.61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70 8066,'-10'-9'-885,"0"-7"193,5 4 810,3 5 0,-6-3 100,8 4-356,0 4 47,0-5 1,0 8 90,0 5 0,8 4 0,1 7 0</inkml:trace>
</inkml:ink>
</file>

<file path=ppt/ink/ink4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5.0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8 1 7598,'-18'0'-169,"1"0"0,-1 0 0,1 2 256,-1 4 0,7-2 0,-1 7 26,-2 3-57,7-6 1,-3 5 0,6-5-1,-2 2 36,2 3 0,2 3 0,2 1-78,0 1-106,0-9 84,0 7 1,0-12-179,0 7 224,8-7-14,-6 4-156,14 0-16,-7-6 163,1 6-36,5-8-190,-5 7 183,8-5 16,-1 6 44,1-8-52,-1 0-18,-7 0 13,5 0 66,-5-8 0,7 4-81,1-7 294,-1 7-261,1-12 0,-7 12 42,1-7 1,-2-1 0,3-5 52,-1-1-53,-8 1 1,4-1 0,-8 1-52,0-1 0,0 7 0,-2 1 1,-4 2 46,-6 4-12,-3-5-19,-3 7-29,1-6-103,-1 8 1,1 0-196,-1 0 48,1 0 254,0 0-98,7 8 1,-4-4-431,8 7 553,1-7 0,5 12 0,0-7 0</inkml:trace>
</inkml:ink>
</file>

<file path=ppt/ink/ink4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5.6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87 8066,'10'0'0,"5"0"0,-5 0-596,0 0 375,-3 0 143,1 0 3,-6 0 161,6 0 21,0 0-22,-6 0-153,5 0 120,1 0 1,-4 0-35,8 0 28,-9 8 0,7-4 1,-4 6 59,6-2-59,-5 5 0,1-9 62,-8 8-298,0-1 225,0-1 0,0 5-83,0-3 1,0-2-80,0 1 75,0 1 40,0 6 42,0-9 1,2-3-20,4-12 1,-2-3-21,7-9 0,-1 1 5,2-1 0,1 1 10,-7-1-2,8 1-4,-5-1 0,3 7-265,0-1 256,-1 0-38,7-5 1,-7-1-50,1 1 71,0 7 23,5 3 0,-5 1-2,0 0-22,-1 0 57,-1 6-62,5 0 3,-5 0 2,8 0 7,-9 0 1,7 0-10,-5 0-2,5 0 181,-6 0-168,5 0 15,-5 8 196,7-6-183,-7 6 1,6-3 0,-5 3-1,3 2 142,-3 3 0,3-3 18,-8 2-136,7-1 21,-11 7-88,14-1 63,-14 1 0,6-1 23,-8 1 1,0-1 0,0 1-122,0-1 0,-2-1 1,-2-3-1,-4-3-219,-2-2 1,4 3 0,-5-3 284,-3 2 0,-1 1 0,-3 7 0</inkml:trace>
</inkml:ink>
</file>

<file path=ppt/ink/ink4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8.5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3 1 7040,'-17'0'157,"-1"0"0,6 0 0,1 0-357,-3 0 1,-1 0-1,-3 0 1,1 2-83,-1 4 0,1-5 503,-1 5-229,9-4 352,1-2-282,8 0 1,6 2-1,2 2-10,1 2 0,3 0 0,5-6 1,1 0-35,-1 0 1,1 0 0,1 0-1,2 0 12,3 0 1,-1 0-1,-4 0 1,3 0-8,1 0 1,6 0 0,-4 0 0,1 0-15,-1 0 0,12-6 0,-2 0 1,2 2-21,-1 2 0,-1 2 1,2 0 5,4 0 1,-4-2 0,4-2 0,-5-1 0,-1 1 7,0 2 1,-6 2 0,1 0 0,-1 0-18,-2 0 1,6 0 0,-6 0 0,2 0 4,0 0 1,-2 0 0,4 0 0,-2 0-3,3 0 1,1 0 0,1 0-1,1 0 19,0 0 0,0 0 1,2 0-1,2 0 10,2 0 1,-1 0 0,-5 0 0,-2 0 0,-4 0 1,4 0 0,-3 0 0,1 0-18,-2 0 0,4 0 1,-4 0-7,4 0 1,0 0-1,-2 0 1,-2 0 0,0 0 2,-2 0 1,4 0 0,-6 0 0,1 0-34,-1 0 0,6 0 1,-4 0-1,2 0 25,0 0 0,-7 0 1,3 0-1,-2 0 10,0 0 0,1 0 1,-7 0-1,1 0 35,-1 0 0,6 0 1,1 0-1,-3 0-19,-2 0 1,5 0-1,-1 0 1,-2 0 185,-1 0-100,5 0 1,-4 0-69,8 0 1,-5 0 20,5 0 6,-8 0-156,4 0 143,-7 0-11,-1 0 5,9 0-175,-7 0 166,6 0-5,-15 0-99,5 0 17,-5 0 0,8 0 1,-1 0-55,1 0 0,-7 0 0,-1 2-849,-2 4 956,5-5 0,-3 15 0,7-6 0</inkml:trace>
</inkml:ink>
</file>

<file path=ppt/ink/ink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38.2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69,'12'0'-534,"-1"0"1,1 0 463,5 0 0,-5 0 0,0 0 0,1 0 49,3 0 1,1 0 0,1 0 41,-1 0 1,-5 0-1,-1 0 1,3 0 8,2 0 1,1 0 0,0 0-26,1 0 0,-1 0 0,1 0-17,-1 0 1,-5 0 0,0 0-85,1 0 1,-3 0 43,2 0-219,-9 0 271,5 0 0,0 8 0,2 1 0</inkml:trace>
</inkml:ink>
</file>

<file path=ppt/ink/ink4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9.8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150,'9'-8'-103,"7"6"209,-5-4 0,5 4 0,1 2-151,1 0 1,-1 0 0,1 0 44,-1 0 1,1 0 0,-1 0-1,1 0 11,-1 0 1,-5 0 0,-1 0 0,3-2-13,2-3 1,7 3 0,0-4-1,0 4 27,3 2 0,-5 0 1,8 0-1,0 0-7,-2 0 1,6 0 0,-6 0 0,3 0-12,-1 0 0,0 0 0,6 0 0,0 0 0,0 0 0,-1-6 0,1 0 0,-2 2 1,-3 2 1,3 2 0,-4 0 0,2 0-32,-2 0 1,2 0 0,-6 0-1,2 0 20,4 0 1,-4 0-1,3 0 1,-1 0-1,-2 0 0,4 0 0,-6 0 0,0 0 9,1 0 0,-1 0 0,-4 0 0,2 2 19,-1 4 1,3-4 0,-2 4-1,-1-4 25,-3-2 0,4 6 0,1-1 0,-1-1-23,2-2 0,-6 0 1,5 2-1,-3 2-8,2-2 0,-3-2 1,3-2-1,-4 0 11,-1 0 0,-1 0 0,3 0 0,1 0-8,2 0 0,1 0 0,-7 0 7,1 0 0,-1 0 1,1 0-65,-1 0 1,-5 0 0,-1 0-514,3 0 205,-6 0 1,5 2 0,-5 2 341,2 1 0,-6 1 0,11-6 0,-5 0 0</inkml:trace>
</inkml:ink>
</file>

<file path=ppt/ink/ink4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00.9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88 7812,'-9'0'-1295,"1"0"1326,23 0 1,-3 0 0,11 0-2,-3 0 1,-3 0 0,1 0-1,-3 2-28,-3 4 1,3-4-1,-3 3 1,3-3 15,3-2 1,-1 0-1,3 0 1,1 0-51,2 0 1,3 0 0,-5 0 0,4 0-5,2 0 0,-3 0 0,5 0 0,0 0 19,-2 0 0,6 0 1,-4 0-1,4 0 16,2 0 0,6 0 0,1 0 0,1 0 2,0 0 0,3 0 0,-3 0 1,0 0 4,-1 0 1,5-5 0,-6-1 0,-2 2 29,-3 2 1,-1 2-1,0 0 1,0 0 9,0 0 1,6-6 0,0 0-1,-2 2-24,-3 3 0,5-1 0,0-2 0,0-2-8,1 2 0,-3 0 0,6 0 0,-3-2 4,-3 3 1,-2-5 0,0 2 0,2 2 9,2 2 0,-1 0 1,-5-2-1,2-2 7,4 3 1,-2 1-1,5 2 1,1 0-24,0 0 0,-7 0 0,5 0 0,-2 0-20,0 0 1,1 0 0,-3 0 0,2 0 5,-2 0 0,-3 0 0,-1 0 23,0 0-18,-7 0 9,4 0-38,3 0 0,2 0 22,4 0 1,-4 0 0,-2 0 0,0 0 118,0 0-113,0 7 136,0-5-132,-1 6 12,1-8 1,-2 0 0,-2 0 0,-3 0 79,-3 0-158,6 0 79,-12 0 1,12 0-32,-7 0 1,1 6-1,-4 0 1,2-2-27,1-2 0,-1-2 0,2 0-22,2 0 43,-5 0 20,11 0-20,-14 0 1,12 0-16,-7 0 22,7 0-30,-4 0 70,0 0-19,6 0-23,-6 0 1,0 0 0,-2 0 3,-7 0 20,7 0 42,-5 0-20,5 0-33,-8 0 0,7 0 1,-1 0-1,0 0 4,2 0-2,-5 0-5,5 0 0,-8 0 3,1 0 0,5 0 0,0 0 0,-1 0-2,-3 0 1,-1 0-1,-1 0 0,1 0-1,-1 0 1,1 0 1,-1 0 0,0 0 0,-7 0-66,6 0 1,-12 0 48,7 0-161,1 0-38,-2 0-403,5 0 296,-5 0 323,-1 0 0,-1 0 0,-8 0 0</inkml:trace>
</inkml:ink>
</file>

<file path=ppt/ink/ink4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01.25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365,'0'9'153,"0"-1"-231,0-8-940,0 0 559,8 8 459,-6-6 0,6 13 0,-8-5 0</inkml:trace>
</inkml:ink>
</file>

<file path=ppt/ink/ink4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46.68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7933,'0'-10'-162,"0"2"0,0 6 561,0-4-260,0 4-214,0-5 129,0 7 1,0 2 0,0 3 21,0 7 1,0-2 0,0 1 0,0 3-99,0 1 91,0 3 15,0-1-77,0 1 1,0-1 0,0 1-1,0-1 31,0 1 1,0-1 0,2 1-28,4-1 0,-4 1 0,3-1 0,-3 0-70,-2 1 0,6-1 61,0 1 1,0-1 18,-6 1-18,0-9-2,0 7-108,0-6-172,0 7 273,0-7-19,0 5-147,0-13-25,0 6-120,0 0 43,0 2 1,0 1-491,0 1 764,0-8 0,0 4 0,0-8 0,0-8 0,0-2 0</inkml:trace>
</inkml:ink>
</file>

<file path=ppt/ink/ink4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47.4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034,'0'-17'-590,"0"-1"904,0 8-262,0-5-7,8 13 1,-4-8 0,8 6 64,1-2-121,3 1 62,1 5-10,-7-8 30,6 6-30,-7-6 0,1 8 0,5 0-17,-5 0 21,0 0-2,5 0-37,-5 0 36,8 0-1,-1 0-8,0 0-2,1 0 1,-6 0 21,-1 0-209,1 0 87,5 0 100,1 0-16,-1 0-94,-7 0 88,5 0 0,-11 2-3,8 4-43,-8-4 43,11 6-5,-13-1 4,14-5-26,-14 14 0,6-12 0,-8 7-27,0 3 43,0-6-1,0 7-1,0-13 6,0 14 1,-6-7 0,-2 7-1,0-2-18,0-3 1,-5-1-1,1 3-32,-3-1 1,-3-2 38,1 1 3,7 5 1,-5-8-7,3 3-5,-4-3 7,7 0-3,-7-6-1,6 13-3,1-13 71,-7 6-73,14-8 1,-13 8 67,5-6-54,0 13 36,3-13-12,-1 6 21,-2-8 158,0 8 135,3-6-260,7 5-5,0-7-18,0 0 0,6 2 17,-1 4 1,9-4-23,-2 4 0,3 2 0,1 0 33,-5 1-149,5-5 91,-7 4 1,3-2 19,0 0-69,-8-1 59,11 3-12,-13-6-87,14 6 79,-14 0 10,13-7-72,-13 7 1,8-2-51,-4 0 107,-5 0-344,15-6 204,-14 7 113,13-5-23,-13 6-10,6-8 28,0 8-91,-6-6 1,8 6-263,-5-8 164,-3 0-211,14 0 430,-14 0 0,13 0 0,-5 0 0</inkml:trace>
</inkml:ink>
</file>

<file path=ppt/ink/ink4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48.1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1 140 6864,'15'-2'-100,"-3"-4"1,3 4 173,-3-4 1,-2 4-44,1 2-13,1-8-4,-2 7 0,-1-7 22,-3 8-31,-4-8 18,6 6 1,-8-8 3,0 5 0,0 1-1,0-8 1,-2 2-34,-4-1 0,2-3 18,-7 8 0,5-5 1,-6 5-25,-2 2 1,5 2 0,-3 2 10,-1 0 0,3 0 0,-2 0-20,-1 0 20,5 0 1,-8 0 0,14 0 1,-13 8 0,11-6 1,-8 4-6,8 3 5,-11-7 0,13 6 0,-14 0 0,15-6 0,-9 11 0,4-7 0,4 0 0,-6 2-1,1-6 2,5 13-2,-6-5 1,8 7 0,0-5 1,0 0 28,0 1-28,0-5 0,0 7 0,0-13 1,0 6 0,0-6 38,0 4 0,2-4 0,2 6 246,1-1 0,9-5-168,-2 4 0,3-4-107,3-2 1,-3 2 0,-1 2 43,-3 2-124,-7 0 105,12-6 3,-14 0-260,13 0 240,-5 0-83,0 0 0,-1 0-313,-3 0 367,4 0-123,0 0 1,-1 0-350,-3 0 173,4 0-30,0 0 339,5 0 0,-5-8 0,7-2 0</inkml:trace>
</inkml:ink>
</file>

<file path=ppt/ink/ink4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49.45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6400,'0'-10'18,"0"3"49,0 7 4,0 0-15,0-8 29,0 6 13,0-6-45,0 8 69,0 0 28,0-8-64,0 6-66,0-5 37,0 7 64,0 0-69,0 7 1,2-5 0,2 6 2,1 0 0,1 2-31,-6 7 0,0 1-19,0-1 0,0 0 1,0 1-4,0-1 1,0 1 0,0-1-46,0 1 0,0-7 1,0 1 12,0 2 0,0 1 0,2 1 0,2-3 20,2-1 7,0 0-5,-6-3 0,0 7-3,0-5 33,8-3-28,-7 8 0,7-12-7,-8 7 43,0-7-31,0 12 5,0-14 0,0 7 1,0-3 1,0 6-6,0-5 0,0 9 0,0-14 0,0 6 0,0-1-18,0-5 1,0 8-80,0-4 92,0-4-18,0 6 1,2-8 1,4 0 12,-4 0 32,6 0-57,-8 0 42,0 7 19,0-5 0,0 8-6,0-4-22,0-4 0,0 8 0,0-5 1,2-3-2,3 4 0,-3-2 2,4 2 0,-4-4 0,-2 7 0,0-3 0,0-4 131,0 6-123,0-8 146,0 0-145,0 8-36,0-6 81,8 5 58,-6-7-68,13 0-33,-13 0-14,6 0 40,0 0-91,-6 0 78,6 0-25,-1 0 12,3 0-5,0 0-14,5 0 14,-13 0-5,14 0-19,-7 0 22,1 0-2,6 0 1,-14-7-17,13 5 16,-5-6-2,-1 8-10,7 0 12,-14 0-1,13 0-1,-5 0 2,0 0-4,5 0 3,-13 0-8,14 0-200,-14 0 191,6 0 9,-1 0-371,-5 0-257,6 0-32,-8 0 667,0 0 0,8-8 0,2-1 0</inkml:trace>
</inkml:ink>
</file>

<file path=ppt/ink/ink4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0.4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88 7020,'0'12'174,"0"-1"-147,0-7 1,0 12 0,0-5-19,0 5 1,0-5 0,0 1-13,0 2 1,0 1 0,0 3-2,0-1 1,0 1-1,0-1 5,0 1 0,0-1 1,0 0 24,0 1-24,0-1 7,0 1-46,0-1 39,0-7 1,0 6 0,0-5 86,0 5-63,0-7 1,0 7 35,0-4 1,0-3-42,0 3 1,6-6 0,2 3 20,2-1-38,-7-2 10,5-6 0,-2 2 8,0 4 1,2-4-34,-3 4-9,5-4 35,0-2-23,5 0 1,-11 5-3,8 1 18,-8 0-35,4-6 33,-1 0-2,-5 0-2,6 0 1,-2 2 1,0 4-12,7-4 36,-11 5 85,14-7-107,-14 0 3,13 0-3,-13 0 17,6 0-4,0 0-52,1 0 50,1 0-13,6 0 8,-7 0-4,1 0 4,5 0 21,-13 0-19,6 0-4,0 0 23,-6 0-28,13 0 1,-11 0 3,8 0 4,-8 0 28,4-7 1,-6 5 98,3-4-120,-3 4-1,6 2-21,0-8 23,-6 6 0,6-7 0,-7 3 25,5-6 0,-4 2 1,6-1 10,0-3 1,-6 4 0,3-1-29,-3-3 1,0-1 0,2-3-17,2 1 1,0 5 0,-6 1-1,0-3 1,0-2 16,0-1 1,0-1 0,0 1-11,0 0 1,0-1 0,0 1 0,0-1-8,0 1 0,0-1 0,-2 1 1,-2-1-33,-2 1 0,0-1 0,6 1 64,0-1-32,0 1-77,0 0 0,-2 5-65,-3 0 133,3 8-209,-6-11-238,8 13 214,0-6 158,0 8 71,-8 0 0,-1-8 0,-9-1 0</inkml:trace>
</inkml:ink>
</file>

<file path=ppt/ink/ink4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1.3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0 157 6852,'6'-11'-29,"0"-1"0,2 0 164,-2-5 0,-4-1-119,3 1 1,-3 5-1,-2 1-26,0-3 1,-7 6-1,-3 1 14,0-1 0,0 6 0,5-4 28,-7 4 0,2 2 19,-1 0 0,-1 0 0,-4 2-20,5 4 0,-3 4 0,8 7-35,3 1 0,-5 5 0,2 0 0,2-2 0,2-1 0,2 3 1,0 2-1,0 1 4,0-1 0,0 4 0,0-6 0,0 0 6,0 3 1,0-7 0,0 6 0,2-1 20,4-1 1,-4 0-1,4-5 1,-4-1-28,-2 1 0,0-1 0,0 1 0,0-1-50,0 0 1,0-5 0,0 0-219,0 1 0,-2 3 141,-4 1 0,2-7 127,-8-4 0,8-4 0,-3-2 0</inkml:trace>
</inkml:ink>
</file>

<file path=ppt/ink/ink4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1.7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1 8146,'10'0'-462,"0"0"0,-7-2 460,3-4 1,2 4 0,-2-4 123,5 4 1,5 2 0,1-2-95,1-4 0,-1 5 1,1-5-1,-1 4 34,1 2 1,-1 0-308,1 0 173,-1-8 0,1 6 32,-1-4 78,1 4-24,-1 2 0,1 0-776,-1 0 330,0 0 432,1 0 0,-1-7 0,1-3 0</inkml:trace>
</inkml:ink>
</file>

<file path=ppt/ink/ink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38.54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231,'8'9'-263,"-4"-1"1,8-6 251,1 4 0,3-4 1,1 4 30,1-5 0,-1 5 0,3 0 0,1-2-11,2-2 1,0-2 0,-5 0 0,-1 2-49,1 4 1,-1-4 0,1 3 0,-1-1-464,1 2 502,-1-4 0,8 6 0,3-8 0</inkml:trace>
</inkml:ink>
</file>

<file path=ppt/ink/ink4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2.3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 18 7067,'-9'2'195,"3"4"0,4-2-130,2 7 1,0 1 0,0 5-48,0 1 0,2-1 7,4 1-125,-4-1 162,5-7-5,1 5-185,-6-13 0,14 6 86,-14 0 1,13-6 47,-5 6-74,7-8 1,-5 0-66,0 0 104,-1 0 18,7 0 1,-3-2-30,-3-4 23,3 4-186,-5-14 173,0 14-15,5-13 62,-5 13-54,0-14 3,-2 15-7,-1-15 94,-5 14-77,6-13 14,-8 5 1,6-2 64,0 1 0,-1-1-30,-5-6 0,0 7 12,0-1 50,0 8 1,-2-3-25,-3 7 1,3 1-2,-4 5 1,4-2 0,2 8-24,0 1 1,0 3 0,0 1-53,0 1 1,0-6 0,0-1-127,0 3 1,2-1 0,2 1-206,2-2 1,1-3 343,-1 3 0,4 3 0,7-5 0</inkml:trace>
</inkml:ink>
</file>

<file path=ppt/ink/ink4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2.93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7 7166,'0'12'101,"0"0"1,0-6-94,0 5 47,0 1 0,0 0 0,0-1-61,0 3 1,0-5-58,0 3 0,0-6-17,0 6 90,0-9-37,0 5 26,0-8 1,-2 0-8,-4 0-2,4 0 1,-6-2-54,8-4 0,0 3-17,0-9 0,6 0 1,2-3 21,2 3 0,-5-3 33,7 3 1,-2 2-1,3 1 1,-3-1 23,-2 0 0,5 4 11,-1-5 78,-4 7-95,7-4-5,-13 8 72,14 0-62,-6 0-3,-1 0 24,7 0 1,-12 0 23,7 0-38,1 0 0,0 0 9,-1 0-3,1 0-4,-2 0 37,5 0-32,-13 0 1,14 8-8,-14-6 1,7 11 11,-3-7-5,-4 0-22,6 2 0,-8-4 26,0 7-7,8-7-49,-7 12-28,7-14 1,-8 13-87,0-3-40,0-5 120,-8 9 0,5-8-250,-9 3 324,8-3 0,-11 0 0,5 2 0</inkml:trace>
</inkml:ink>
</file>

<file path=ppt/ink/ink4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3.4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18 8050,'0'-10'-838,"0"2"460,0 8 266,0 0 88,-8 0 101,6 0-31,-13 0 31,13 0-15,-14 0 27,14 0 1,-7 0 0,3 0 0,-6 2 27,-3 4 0,-3 2 0,3 5 1,1-1 11,2 1-55,9 3 17,-5 1-99,0 1 1,6-6 0,-4-1-1,4 3 1,2 1 32,0 3 0,0-1 0,0 1-15,0-1 0,6-5 1,2-1-39,2 3 1,7 0 0,6-3 26,-1-5-212,5-4 214,-8 6-99,7-6 1,-3 5-309,0-7 183,0 0 196,3 0-217,-7 0 12,6 0 132,1-7 41,-7 5-309,6-14 368,-7 14 0,-1-13 0,1 5 0,-1-7 0</inkml:trace>
</inkml:ink>
</file>

<file path=ppt/ink/ink4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3.7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8050,'2'-15'0,"4"3"0,-4-3 0,14 13-173,-14-6 0,5 6-448,-7-4 517,0 4 1,8-5 254,-6 7-50,6 0 0,-8 2 1,0 3-26,0 7 0,0 4 0,2 1 0,2 0-61,1 1 1,1 5 0,-6 0 0,0-1-30,0-3 1,0 5-1,0-1 1,0 0-207,0 2 238,0-5 9,8 5-35,-6-8-150,6 1-21,-8 7 178,0-6-164,0 7 148,0-9-22,7-7 20,-5 5-271,6-5 245,-8 0-18,0 5-245,0-13 239,0 14 11,0-14-30,0 6 88,0-8 0,0 7 0,-8-5 0,-1 6 0</inkml:trace>
</inkml:ink>
</file>

<file path=ppt/ink/ink4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4.4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53 7582,'-9'0'-385,"1"0"472,8 0-120,0 0 1,8 0-6,3 0 1,5 0 0,1 0-7,1 0 1,-3-2 0,-1-2 0,-2-2 25,1 2 1,3 2 0,1 2-110,1 0 92,-1 0 19,1 0 59,-1 0-58,0 0 0,1 0-21,-1 0 15,-7 0-2,6 0 10,-7 0 168,1-8-164,6 7 11,-7-7 1,3 8 13,0 0-15,-9 0 21,13 0 0,-12 0 103,7 0-40,-7 0-64,12 0 51,-14-8 0,6 6-50,-8-6-30,0 8-40,0 0 41,0 8 1,-8-6 0,-2 6 6,0 0 0,-5-7 25,3 5 0,3 2 0,-1 0-16,2 2 0,2-5 0,4 5 0,-2 0 2,-1-1 1,-1-3 0,6 6 18,0 2 1,0 1 36,0 3 1,0-1-28,0 0 1,0-5 0,2-2 25,4-2-32,3-3-37,1 3 1,6-6-33,-5 4 0,-1-4 1,1-2 11,3 0 0,2 0-268,1 0 128,-7 0 5,5 0 108,-5 0-332,7-8 147,1 6 117,-8-13 1,5 11 117,-3-8 0,3 0 0,3-5 0</inkml:trace>
</inkml:ink>
</file>

<file path=ppt/ink/ink4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4.64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35 8050,'-10'-8'0,"3"7"0,7-7-564,-8 0 316,6 6 170,-6-6 0,8 8-759,0 0 837,8 0 0,2 0 0,7 0 0</inkml:trace>
</inkml:ink>
</file>

<file path=ppt/ink/ink4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5.18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23 18 6454,'-12'6'316,"0"1"-312,-1 3 0,3-4 0,-1 4 98,-3-3-47,6 7 13,0-4-64,1-1 40,5 7 0,-8-12 0,6 7 65,-2 3-74,0 2-85,6-7 0,0 7 118,0-5-167,0-3 132,0 8-6,8-7-71,-6 1 1,12 0 54,-8-4-75,7-4 69,-3 5 0,2-5-12,-1 4-126,1-4 132,5 6-8,1-8 0,-1 0-9,1 0 13,-1-8-2,1 6 1,-1-11-2,1 7-2,-9-8 148,7 12-146,-14-13 0,13 5 2,-13-7 0,12 5 14,-8 0 1,-1 1-1,-5-7 71,0 1 1,-2-1 0,-1 1 0,-5-1-73,-2 1 1,0 5 0,-3 2 0,1 3-23,-1 3 0,3-4 0,-2 2 11,-1 2 1,3 2-198,-2 2-12,1 0 202,-7 0 1,7 2-349,-1 4 207,8-4 0,-11 12-25,3-8 177,4 7 0,0-3 0,8 7 0</inkml:trace>
</inkml:ink>
</file>

<file path=ppt/ink/ink4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5.9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7250,'10'8'-689,"-3"-6"740,-7 5 0,6 1-44,0 4 74,0-5-67,2 9 65,-6-6-159,5 7 109,-7-7 0,0 5-13,0-3-122,0 4 122,0-7 1,0 7-54,0-5 0,0-1 15,0 2-16,0-1 37,0 7 5,0-8-30,0-3 26,0 1-11,0-6 4,0 6 2,0-8 214,0 0-157,0-8 0,0 4-32,0-7 0,0 5 0,0-6-11,0-2 1,2 1 0,2-1-11,2 3 0,2 1 0,-4-4-15,1 3 0,3 1-19,-2-2 33,-4-3 1,6 11-15,-8-8 0,7 7 13,5-7-5,-4 8 0,2-10 0,-7 7 1,5-1 3,2 0 1,-6 2 0,4-1 68,-1 5-67,-5-6 1,14 0 65,-7 6-60,1-13-2,6 13 6,-7-6 16,1 8-17,6-8 0,-14 6 6,13-6 18,-5 8 0,7-1 1,1-3-1,-1-2 42,1 2 0,-7 2 0,1 2-21,2 0 1,-5 0-1,1 2 1,0 2-50,-1 2 1,-3 1 0,4-1 28,-2 6 1,3-2-39,-5 1 1,6 1 0,-6 5 0,-3 1-35,-1-1 1,0-5-1,2 0-91,2 1 0,-2 1 1,-8-1-89,-2-1 1,0-6 0,4 3-10,-3-1 0,-3 0 228,-4-2 0,4-4 0,8 6 0</inkml:trace>
</inkml:ink>
</file>

<file path=ppt/ink/ink4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6.3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326,'18'0'-911,"-7"2"1053,1 4 1,-6-4-1,3 5 1,1-1-92,0 0 0,-4 2 1,5-2 16,3 5 1,-4 3-1,1-1 1,1-1-55,-2 2 1,3 1-1,-7 3 1,0-1 55,2 1 1,-1-1-1,5 0 1,-4 1 18,-1-1 0,-5 1 0,6-1 0,-2 3 46,0 3 1,0-4 0,-6 5-1,0-5-79,0-1 1,0-1-1,0 1 1,-2-1-5,-4 0 0,2-1 1,-8-2-1,-1-3-275,-3 3 0,-1-1 0,-1 1 0,-1-2 223,-4 1 0,-5 3 0,-7 1 0</inkml:trace>
</inkml:ink>
</file>

<file path=ppt/ink/ink4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5:57.52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5 0 6905,'-11'0'295,"-1"0"0,6 0-249,-5 0 0,-1 6 1,-6 0 15,1-2 0,5 4 1,1-1-22,-3 3 1,4-6 0,1 4 0,-1-3-10,0 1 0,4 8 0,-3-2-23,1 3 1,-4 3 0,5-1-26,-3 0 1,4 1 0,-4-1-1,1 1 31,-1-1 1,6 3 0,-4 1-1,3 2 2,-1-1 1,-2-3 0,4 0 0,-2 3-2,2 1 1,-3 2-1,1-3 1,2 1 7,2-2 0,2 5 0,0-3 0,0-2 3,0-1 1,0-3-1,0 2 1,2 3 7,4 1 0,-2 0 0,7-5 0,3-1 23,1 1 0,3-1 0,-1 1 0,1-1 5,-1 1 0,1-1 1,-1 1-1,1-3 1,-1-3 0,1 3 1,-1-5-1,0 2-35,1-1 1,-1-7 0,1 4 22,-1 0 0,1-6 0,-1 3-62,1-3 0,-1 4 0,1 0-307,-1-2 1,-5-2-277,-1-2 1,-5 0 592,6 0 0,-8 0 0,3 0 0</inkml:trace>
</inkml:ink>
</file>

<file path=ppt/ink/ink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39.6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6102,'0'-17'327,"0"7"-223,0 2-116,0 8 0,0 2 1,0 4 30,0 6 1,-2-3 0,-2 3-10,-2 1 1,0 3 0,6 1 0,0 1 8,0-1 0,2 1 1,2-1-6,2 1 1,8-1-1,-3-1-20,5-5 0,1 3 0,1-6 2,-1 1 1,1-5-1,-1 2 1,0-4-4,1-2 0,-1 0 0,1 0 1,-1 0-1,1 0 1,-1 0 0,1 0-1,-1 0-17,1 0 1,-7-6-1,1-2 1,0-1 11,-3-5 1,5 5-1,-8-3 12,-2-2 0,-1 1 0,1-1 8,2 2 1,0 7-1,-6-7-4,-8 8 2,-1-4 1,-3 16 7,0 4 0,8 3 1,-1 3-9,3-1 1,4-1-1,1-3 1,5-1 9,2 2 1,-4-7-1,5 1 1,3-2-11,1 0 1,3 0-1,-1-6 1,1 0 7,-1 0 0,1 0 1,-1-2-1,1-2 9,-1-2 1,1-6-1,-1 4 1,1-1-11,-1-5 1,0-1 0,-1-3-16,-4 1 0,-3-1 0,-5 1 0,2-1 7,-2 1 1,-2 5 0,-2 1-112,0-3 0,-8 4-63,-4-1 1,-3 7-1,-3-2 36,1 4 1,5 2 0,3 2 132,1 4 0,-6-4 0,5 6 0</inkml:trace>
</inkml:ink>
</file>

<file path=ppt/ink/ink4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3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417,'0'-12'-738,"0"0"1,0 7 698,0-7-18,0 8 31,0-12 26,0 15 0,-8-15 0,-1 6 0</inkml:trace>
</inkml:ink>
</file>

<file path=ppt/ink/ink4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5.7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160,'0'10'-1430,"0"-3"1614,0-7 76,0 0 1,-6 2-140,1 4 1,-1-2-170,6 8 0,0-1 71,0 7 0,0-7 0,0 1-1,0 2 1,0-5 0,0 3-18,0 2 1,6 1 0,-1 3 2,-1-1 1,-2 0 0,-2 1-7,0-1 1,0 1 0,0-1-4,0 1 14,0-9-44,0 7 38,0-6-3,0 7 3,0 1-33,8-1 33,-6-7-9,6 5 14,-8-5-9,0 7 1,0 1-1,7-1 0,-5 1 1,8-1-4,-4 1 1,-4-1 0,6 1 1,-8-1 152,0 1-142,0-1 3,0 1-14,0-1 1,0 1 0,0-1 17,0 0-28,0-7 0,0 6 25,0-5-10,0 5-12,0 1 9,0 1 6,0-9-4,0 7 27,0-6-30,0 7 4,-8-7 36,6 5-34,-6-5 0,8 8 1,0-9 10,0 7-5,0-7-7,0 9 92,0-8-86,0 5 5,0-5-4,0 7 9,0-7-14,0 6 9,0-7-1,0 9 2,0-9-1,0 7 11,0-6-129,0 7 119,0-7-5,0 5-1,0-5-69,0 0 61,0 5 3,0-5-45,0 7 41,0-7-10,0 6 8,0-7-12,0 9 10,0-8 0,0 5 1,0-3 0,0 3 0,0-3-1,0 0 0,0-1 0,0 7 0,0-9 1,0 7-1,0-5 1,0-3-1,0 8 2,0-7-1,0 1-1,0 6 1,0-7 101,0 9-99,0-8 3,0 5-16,0-5 17,0 7-1,0 1 5,0-1-5,0 1 1,0-7 8,0 1 4,0 0-70,0 5 60,0 1-3,0-1-32,0 0 30,8 1-3,-6-1 2,6 1 2,-8-1-4,0 1-3,0-1 30,0 1 0,0-1-23,0 1 1,0-1 76,0 1-73,0-1-1,0 0 4,0 1-21,0 7 26,0-13-9,0 19-38,0-20 40,0 15 3,0-9-2,0 1-49,0-1 43,0 1 1,0-1 4,0 1-6,0-1-2,0 0 1,0 1 30,0-1-28,0 1-1,0 7 0,0-6 0,0 7 6,0-9-6,0 1 33,0 7-30,0-6 2,0 6-2,7-7 9,-5-1-10,6 1 7,-8-1-16,0 9 0,0-7-4,0 4 16,0-3-2,0-3 0,0 8 0,0-5-1,0 5 11,0-8-7,0 9-4,0-7-14,0 6 15,0-7-4,0 7 3,0-6-26,0 7 25,0-9 0,0 1 0,0 7-23,0-6 22,0 6-1,0-7-16,0 7 14,0-6 2,0 7-7,0-9 36,0 1-31,0 7 0,0-6 1,0 7 0,0-1 2,0-6-3,0 6-9,0 1 10,0-7 2,0 14-2,0-14-37,8 14 37,-6-13-1,6 13-7,-8-14 5,0 14 0,0-13 1,0 11 0,0-8-3,0 8 1,0-12 7,0 14-6,0-13-1,0 13 0,0-14 18,0 14-17,0-13 1,0 11-1,0-8 3,0 8-1,0-12 1,0 12 3,0-7-3,0 7-1,0-4 0,0 2-4,0 0 4,0 0 3,0-2 0,0 6 3,0-4-5,0-3-1,0 7 0,0-6-1,0 0 0,0 6 57,0-6 1,0 2-22,0 0-21,0 0-41,0-1 37,0 5-1,0-6 4,0 0-4,0 6 1,0-12 9,0 8-37,0 0 13,0 6 11,0-7 1,0 5-34,0-6 32,0 0-6,0 6 5,0-6-13,0 8 11,-8 0 4,6 0-21,-6-8 18,8 6-1,0-6 0,0 8 0,0 0-2,-8-8-4,6 6-7,-5-6 18,7 8-7,0-8 0,0 6-5,0-5 4,0 7 0,0-1 1,-6-1 0,0-2 0,2-1-1,2 1 1,2 2 0,0 2 0,0-1 3,0 1 0,0 0 1,0 0-1,0 0-3,0 0 0,0 0 1,0 0-1,0 0 3,0 0 0,0-6 1,-2 0-1,-2 2-4,-1 2 0,-1 2 1,6 0-1,0-2 0,0-4 1,0 4-1,0-4 1,0 4-3,0 2 1,0-6 0,0 0 0,0 2 0,0 2 1,0 0 0,0-2-1,0-2 9,0 3 0,0-5 0,0 2 1,0 0 2,0-2 0,0 6 0,0-4 0,0 2-5,0-2 0,0 4 0,0-6 0,0 3 42,0-1 0,0-2 0,0 4 0,0-2-13,0 2 1,0 0-1,0 0 1,0-2-35,0 2 0,0 0 0,0 0 0,0-3 19,0-3 1,0 4-1,0-4 1,0 0-4,0 1 1,0 3-1,0-4 1,0 0 9,0 0 0,0 4 0,0-3 0,0-1 28,0 0 0,0 4 0,0-5 1,0-1-22,0 2 0,-6-4 0,0 7 0,2-3-12,2-4 0,2 0 0,0 1 0,0 1-17,0-2 1,0-1 0,0-3-1,0 1 79,0-1 1,-6 1-1,1-1-68,1 1 1,2-1-1,2 1-76,0-1 0,0-5 0,0-1-342,0 3 0,0-4-524,0 1 926,0-7 0,0 4 0,0-8 0</inkml:trace>
</inkml:ink>
</file>

<file path=ppt/ink/ink4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7.9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77,'12'0'-742,"0"0"1,-7 0 618,7 0 160,-8 0 0,6 0 10,-5 0 0,-1 0 0,8 0-8,2 0 1,1 0-1,2 0-24,1 0 1,-1 0 0,1 0 0,-1 0 5,1 0 0,-1 0 0,3 0 1,1 0 2,2 0 0,3 0 1,-5 0-1,4 0-27,2 0 1,-3 0 0,5 0 0,0 0-9,-2 0 1,6 0 0,-6 0 0,2 0 4,0 0 1,0 0-1,6 0 1,-2 0 2,-4 0 0,4 0 0,-3 0 0,3 0 1,-4 2 2,0 3-2,0-3 2,6 6 1,0-8 0,0 0 0,0 0 0,-1 0 0,1 0 4,0 0-4,0 0-1,0 8 0,2-6 1,2 4-1,2-4 0,-3-2 0,-1 0 0,-2 0 0,0 2 0,0 1 10,0 3 0,-2 0 0,-2-6 0,-2 0-8,2 0 1,2 0 0,2 0-1,0 0-18,0 0 0,0 0 0,-2 0 1,-2 0 9,-2 0 0,0 0 1,6 0-1,0 0 2,0 0 1,0 0 0,0 0 0,-2 0 20,-4 0 0,4 0 1,-4 0-1,4 0 20,2 0 0,-6 0 0,0 0 1,2 0-24,2 0 1,0 0 0,-2 0 0,-2 0 15,2 0 1,2 0-1,0 0 4,-4 0 0,4 0 0,-3 0 0,3 0 1,1 0-9,1 0 0,6 0 0,0 0 1,-2 0-32,-2 0 0,3 0 0,3 0 0,2 0 3,3 0 1,-5 0-1,0 0 1,-3 0 37,1 0 0,8 0 0,-5 0 0,1-2 50,-4-4 0,1 4 0,1-3 1,0 3-65,-1 2 0,5 0 0,-4 0 0,-1 0 1,1 0 1,5 0-1,-3 0 1,2 0 24,-1 0 0,-7 0 1,4-2-158,-1-4 143,-5 4-28,14-6 61,-14 8-55,5 0 10,-7 0-16,8 0 161,-6-8-150,13 6 1,-13-5 20,4 7 19,3 0-31,-7 0 11,14-8-101,-14 6 94,5-6-3,1 8 0,-6 0-42,4 0 52,3 0-6,-7 0-138,14 0-171,-7 0 305,1 0-30,5 0-60,-13 0 67,14 0 6,-14 0-45,13 0 35,-13 0 2,6 0 1,-1 0-3,-5 0 1,6 0-5,-8 0 5,7 0-7,-5 0 4,14 0 2,-14 0 4,13 0-4,-5 0 1,-1 0-1,7 0 81,-7 0-78,1 0 1,-2 0-2,-1 0 17,-5 0-14,14 0 6,-14 0 11,5 0-13,1 0-2,-6 0 7,6 0-26,-9 0 24,1 0-3,8 0-19,-6 0 18,6 0 2,-8 0-15,7 0 1,-5 0-6,4 0 10,-4-8 5,-2 7-66,7-7 63,-5 8-1,6 0 0,-8 0-5,0 0 5,0 0-17,0 0 12,0 0-1,0 0 1,-1 0-1,1 0 149,0 0 1,2 0-153,4 0 132,-4 8-122,5-7-25,-7 7 0,0-8 0,0 0-11,0 0-3,0 0 0,0 0 0,0 2-32,0 4 53,-8-4 9,6 6-21,-14-8 18,14 0 326,-5 0-324,-1 0-5,6 0 6,-6 0 128,0 0-123,6 0 14,-6 0-11,0 0 30,6 0-20,-5 0 36,7 0-28,-8 0 48,-2 0-42,0 0 45,-5 0-332,5 0-4,-8 0 269,8 0 28,-5 0-34,5 0-1,-7 0 0,5 0 1,0 0 24,-2 0 6,7 0 0,-9 0 0,6 0 0,0 0 0,-5 0 93,3 0-100,-3 0-5,-3 0 1,1 0-17,-1 0 17,0 0 1,1 0 24,-1 0-22,1 0 4,-8 0-9,5 0 1,-5 0 0,7 0 0,1 0 18,-1 0-14,-7 0 1,5 0-1,-3 0 19,4 0-19,1 0-1,-7 0-5,5 0 0,-3 0 53,11 0 1,-9 0 0,3 0 101,-1 0-132,-1 0-140,3 0 135,-9 0-22,-1 0 0,0 0-51,4 0 0,-3 0 15,3 0-214,-8 0 112,4 0 1,-6 0-286,3 0 181,-3 0-53,6 0-472,-8 0-189,0 0 545,0 7 402,0-5 0,-8 6 0,-1-8 0</inkml:trace>
</inkml:ink>
</file>

<file path=ppt/ink/ink4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1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06,'0'10'-481,"0"-2"0,0-6 639,0 4 0,0-3-118,0 9 0,0 0 0,0 5-207,0 1 1,2-3 0,2-1 0,2-3 2,-2 3 0,-2-4 0,0-1 164,3-1 0,5 6 0,8-5 0</inkml:trace>
</inkml:ink>
</file>

<file path=ppt/ink/ink4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5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170,'10'0'-267,"-3"7"0,-7-3 0,0 8 233,0 2 1,0-5 0,0 3-19,0 1-82,0-5 0,0 14 0,0-5-292,0 2 426,0 1 0,0-3 0,0 1 0</inkml:trace>
</inkml:ink>
</file>

<file path=ppt/ink/ink4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2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46,'8'10'-434,"-6"-1"0,4-3 301,-4 6 1,-2-3-1,0 3 186,0 2 0,0 1 0,0 3-293,0-1 1,0 1-133,0-1 210,0 0 162,0-7 0,8 6 0,1-7 0</inkml:trace>
</inkml:ink>
</file>

<file path=ppt/ink/ink4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8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59,'0'9'-769,"0"-1"411,0-8 300,0 0 193,0-8 0,2 6 1,4-4-167,6 5 1,-3 1 0,3 0 29,2 0 1,-5 0-1,3 0-16,2 0 0,-7 1 0,1 3-246,0 2 1,-6 8 185,4-3 0,-4-1 64,-2 2 1,-8-3 0,-2 5-20,0-2 0,-5-8 1,5 3 112,0 1 1,1-6-66,3 4 1,4-2 24,-4 2 30,4-5 0,10 7 0,4-8-59,3 0 0,-3 0 0,-1 0 0,3 0-15,2 0 0,1 0 0,0 0 1,1 0-52,-1 0 1,7 0-1,-1 0 54,-2 0 0,6 8 0,1 2 0</inkml:trace>
</inkml:ink>
</file>

<file path=ppt/ink/ink4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2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767,'5'-12'-773,"1"1"773,0 7 25,-6-4 154,0 8 1,0 8-93,0 3 1,0 5 0,0 1-42,0 1 1,0-7 0,2-1 0,2 0-293,2-1 0,1 3 0,-3 6-432,2-1 678,8-7 0,-5 5 0,9-5 0</inkml:trace>
</inkml:ink>
</file>

<file path=ppt/ink/ink4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8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53 6695,'-10'-8'574,"2"4"-340,8-8-330,-7 8 0,5-5 95,-4 3 0,12 4 94,5-4 0,5 4-95,1 2 1,1 0 4,-1 0 0,-1 2-136,-5 4 0,3 4-30,-8 7 0,-2 1 126,-10-1 1,-4-1-9,-7-5 1,-1 3 0,3-6 46,3 1 0,4-3 100,8 6-97,0-8 0,2 9 7,4-7 0,2 2 1,5-4 43,-1 1 1,-6 3 6,6-2 1,-7 2 123,7 3 1,-10-3-203,-2-8 0,-2 6 0,-10 0 0,-3-2 71,-6-2 0,1-2-56,-3 0 0,-4 7 0,-1 3 0</inkml:trace>
</inkml:ink>
</file>

<file path=ppt/ink/ink4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5.6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0 7943,'8'-9'-2116,"-6"-7"2306,13 7 27,-13-9 72,6 1 116,-8-1-154,0 1-125,0 7 1,0 4-68,0 12 0,0 4 0,0 7-41,0 1 1,0-7-1,0 1-100,0 1 0,0 3 0,0 1 0,0 1-3,0-1 1,0 1 0,0-1 0,2 1-100,4-1 0,-4 1 1,3-1 183,-3 1 0,-2-1 0,0 1 0</inkml:trace>
</inkml:ink>
</file>

<file path=ppt/ink/ink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40.1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5 7569,'0'9'-1342,"0"-1"1370,8-8 0,2-2-5,7-4 1,-5-3-9,-1-9 1,-5 1 0,4-1-14,-2 1 0,-1 1 0,-3 3 9,2 1 1,0 1 0,-4-5 62,4 4-56,-4-3 1,5 11 9,-7-8 54,0 8 1,0 4-64,0 12 1,0-2 0,2 1-14,4 3 1,4 2-1,5 1-25,-3 0 0,4-7 0,-7-2 1,3-2-86,0 0 0,-1 5-33,7-5 0,-1 0-97,1-6 234,-1 0 0,1-8 0,-1-2 0</inkml:trace>
</inkml:ink>
</file>

<file path=ppt/ink/ink4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8.8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23 6894,'-17'0'-571,"5"0"1,2-2 595,3-4 0,-7 2 0,2-5 1,-3 1 0,3 2 0,3 4 1,-1-2-2,0-2 1,4 1-1,-3 3 18,1-4 0,-4 2 1,4-6 25,-1 2 0,5 1 0,-4 3 49,0-2 1,6-2 63,-3 2-68,3 4-99,2-5-18,0 7 1,2 0 5,3 0 0,5 0 1,8 0-6,-1 0 1,0 0 0,1 0 9,-1 0 1,1 0-1,-1 0 10,1 0 1,-1 0 0,1 0-4,-1 0 1,1 0 0,-1 0-4,1 0 0,-1 0 1,1 0-1,-1 0-8,0 0 1,7 0 0,-1 0-1,-2 0-1,-1 0 1,-1 0 0,3 0 0,1 0-7,-2 0 1,4 0-1,-1 0 1,-3 0 0,0 0 1,3 0 4,-5 0 6,6 0 1,-7 0 9,-1 0-15,1 0 21,-1 0 1,1 0-18,-1 0 2,1 0-31,-1 0 30,8 7-2,-5-5-28,5 6 27,-8-8 2,1 0-2,-1 0-26,1 0 23,-1 0 1,6 0 3,1 0-106,-1 0 96,2 0 0,-5 0-34,3 0 30,-4 0 1,1 0 4,3 0 1,-4-2 0,5-2 0,-5-2 4,-1 3 1,-1 1-1,1 2-136,-1 0 1,0 0 0,1 0-88,-1 0 1,1 0 219,-1 0 0,1 7 0,-1 3 0</inkml:trace>
</inkml:ink>
</file>

<file path=ppt/ink/ink4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9.6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159,'10'0'0,"-2"0"-541,-8-7 338,0 5-74,0-6-64,0 8 197,0 0 191,0 8-39,0-6 1,0 13 0,0-1 57,0 7-27,0-2 9,0 7-19,0-9-123,0 8-170,0-5-11,0 13 275,0-14 0,0 14 0,0-6 0</inkml:trace>
</inkml:ink>
</file>

<file path=ppt/ink/ink4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6.9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8774,'9'2'391,"-3"4"-278,-4 5 0,-2-1 1,0 2-9,0 1 0,0-3 1,0 2-43,0 1 0,0 3 0,0 1-19,0 1 0,0-1 1,0 1-34,0-1 0,0 1 0,0-1-9,0 0 0,0 1 1,0-1-1,0 1-57,0-1 1,0-5-1,0 0 1,0 1-9,0 3 0,0-5 0,2 1 9,4 2 47,-4 1-56,6-5-453,-8 5 161,0-13 1,0 8-541,0-4 264,0-4 1,1 5 630,5-7 0,-4-15 0,6-4 0</inkml:trace>
</inkml:ink>
</file>

<file path=ppt/ink/ink4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7.84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22 8058,'10'-9'-395,"0"-1"1,-5 4 201,7-6 1,-2 3 0,1-1 403,3 2-151,2-5 30,1 11-52,1-14 1,-1 14 0,0-5 0,1 1 11,-1 0 1,1 0-1,-1 6 1,1 0-18,-1 0 1,1 0 0,-1 0-59,1 0 1,-1 6 0,1 2 19,-1 1 0,0-5 1,1 4-1,-1-2-32,1 0 0,-6 5 1,-3-3-1,1 0 4,0 0-40,-6 5 70,3-11 1,-7 8-32,0-4 0,0-2 1,-2 7-9,-3 3 1,1-5-1,-8 1 1,-2 0 25,-1 0 1,-3-7 0,1 5 17,-1 0 1,-1-4 0,-2 6 0,-3-3-1,3-1-23,2 2 0,1-6 1,1 4 38,-1-4 1,1 3-1,-1 1 1,1-2 0,-1-2-14,1-2 1,0 6 0,-1 0-2,1-2 1,1-1 0,2 1-1,3 2 4,7 0-7,-4-6 16,8 0 0,2 0 79,4 0 1,-2 0 0,7 0-36,3 0 1,2 0 147,1 0 1,1 0-163,-1 0 0,0 0 0,1 2 0,-1 2 41,1 2 1,-1 1-1,1-3 31,-1 2-190,1 8 128,-1-12-31,1 5 0,-1-1 42,1 0-22,-1 0-79,0-6 0,1 6-45,-1-1 99,-7 1-38,6-6 0,-7 6-27,9 0 42,-8 0-241,5-6-17,-5 8 234,-1-7 17,7 7-42,-14-8-10,6 0-1027,-1 0 1088,-5 0 0,14 0 0,-6 0 0</inkml:trace>
</inkml:ink>
</file>

<file path=ppt/ink/ink4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8.5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8 140 8097,'18'0'-232,"-7"0"1,1 0-134,1 0 0,-3-6 0,2 0 348,1 2 0,1 0 1,0 0 87,-3-1 0,-5-7-20,6 6-59,-1-7 1,-1 3-15,-4-8 0,-6 9 25,-6 3 1,2-2 0,-8 2 11,-1 2 1,3-3 0,-1 1-3,-3 2 1,-2 2-1,-1 2 0,-1 0 1,7 0-1,-1 0 1,-1 0-9,-3 0 5,-1 0-18,7 0 17,-6 0-7,7 0 0,-3 2 1,0 2 109,-1 2 0,-3 7-46,-1-1 0,7-2 1,2-1 16,1-1 0,5 6-49,-4-3 1,4 5 13,2 1 1,0 1 30,0-1 1,0 1 118,0-1 1,2-5-132,4-1 1,1-5-1,7 4-26,-2-2 0,-7-2-122,7-6 125,-8 0 1,12 0-13,-7 7 1,9-5-1,-1 4 31,1-4-27,-1-2-33,1 0 0,-1 0-58,0 0 79,1 0-62,-1 0-149,1 0 0,-1 0 1,1 0-263,-1 0 1,-5 0 295,0 0 0,-7 0 153,7 0 0,0 8 0,5 1 0</inkml:trace>
</inkml:ink>
</file>

<file path=ppt/ink/ink4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9.1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2 1 6833,'-17'0'-47,"-1"0"0,1 0 192,-1 0 1,1 0 16,-1 0 0,1 5-47,-1 1 0,7 6 1,1-4-32,2 1 0,-5 1 0,3 4-26,0-3 1,-3 1 0,5 3 0,0-1 32,1-2 0,-1-7 0,4 7-33,-2 2 1,0 1 41,6 3 1,0-1-71,0 1 0,6-7 0,2-1 0,2-2 37,3-4 0,3-1 1,1 1 59,1 2-208,-1 0 132,0-6-21,1 0-226,-1 0 216,1 0 0,-1 0 0,1 0-201,-1 0 0,1 0 0,-1 0 0,1 0-25,-1 0 1,1 0-1,-1-2 1,1-2 74,-1-2 0,0-5 0,1 3 131,-1-2 0,1-1 0,-1-7 0</inkml:trace>
</inkml:ink>
</file>

<file path=ppt/ink/ink4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39.5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 8056,'-9'0'-997,"1"2"994,8 4 0,0 3 0,0 9 0,0-1 0,0 1 78,0-1 0,0 1 1,0-1-1,0 2-44,0 5 1,0-5 0,0 4 0,2-1-1,4 1 0,-4-2 0,3 7 0,-1-3-40,2-4 0,-4 4 0,4 1 0,-4-1-21,-2 0 0,0-2 0,0-5 0,0-1-41,0 1 0,0-1 1,0 1-1,0-1-147,0 1 0,0-7 1,0 1 31,0 1 1,-2-5 185,-4-2 0,4 4 0,-6-1 0</inkml:trace>
</inkml:ink>
</file>

<file path=ppt/ink/ink4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0.3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499,'12'-2'-356,"-1"-4"0,-5 4 0,6-4 425,1 4 1,-3 2-1,2-2-3,1-3 1,3 3 0,1-4 26,1 4 0,-1 2 0,1 0-8,-1 0 1,8 0-1,2 0-73,1 0 1,-3 0 0,-8 0 0,1 0-28,-1 0 1,3 0 0,1 0 0,2-2-27,-1-4 1,-3 4 0,-2-4 17,1 4 0,-1 2 0,1 0-18,-1 0 0,-5 0 23,0 0 1,-7 0-35,7 0 31,-8 0 122,4 0-58,-8 0 1,-6 2-6,0 4 0,-6-2-2,7 8 0,-7-6 0,4 3 9,-2-1 1,5 4-1,-5-5 18,2 3 1,2-4 0,4 4 0,-1-1 56,-3 1 1,0-4-24,6 6 0,0-1 85,0 7-114,0-1-33,0 1 0,0-7 0,2 1 117,4 1-111,3-5-52,1 0 0,6-2-8,-5 0 1,-1-1 0,2-5-1,1 0 41,3 0-218,1 0 131,-7 0 0,5 0 0,-3 0-547,4 0 275,1 0 127,-7-7-259,5 5 0,-11-8 469,8 4 0,-8-4 0,3-7 0</inkml:trace>
</inkml:ink>
</file>

<file path=ppt/ink/ink4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0.5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53 7162,'0'-18'-1155,"0"1"1155,0 7 0,-8 3 0,-2 7 0</inkml:trace>
</inkml:ink>
</file>

<file path=ppt/ink/ink4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1.1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73 52 8056,'-2'-15'-408,"-4"3"0,2-1 260,-8 7 0,6 0 211,-5 6 0,-1 0 0,-5 0-6,-1 0 1,1 0 0,-1 0-11,1 0 0,5 6 1,1 0-1,-1 0 6,2 1 0,-3 3 0,5 7 1,0 1 103,0-1-206,2 1 103,-1-1 0,5 1-45,-6 7 0,8 0 0,0 6 0,0-4-8,0-1 1,0 3 0,0-4 0,0 2 11,0 4 0,0-4 1,0 1-1,0-1-20,0 0 30,0-6-6,0 12-1,0-13-3,0 13-13,0-14-74,0 14 10,8-14 74,-6 14-10,5-13-11,-7 13 0,0-14 15,0 4-6,0 5 77,0-9-73,8 6 7,-6-7 1,6 5 0,-8 0 2,0-1 1,0-3 0,0-1-4,0-9 0,-2 7-1,-4-5 0,4 5 1,-6-4 32,8-1 0,-5-5 1,-3 4-46,-2-3 1,4-1 0,-5-6-38,-3 0 1,4 2 0,-1 2 0,-3 2-13,-1-2 0,3-2 0,0-2 1,-1 0-269,-3 0 0,-1 0 1,-1-2-124,1-4 324,7 4-48,-5-6-12,13 1 180,-6 5 0,8-22 0,0 5 0</inkml:trace>
</inkml:ink>
</file>

<file path=ppt/ink/ink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40.5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665,'0'-10'-487,"0"2"487,0 8 0,8 0 0,2 0 0</inkml:trace>
</inkml:ink>
</file>

<file path=ppt/ink/ink4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1.8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3 7251,'18'-8'38,"-1"6"1,1-4 0,-1 4-30,1 2 0,-1 0 1,1 0-1,-1-2-8,1-4 1,1 4-1,2-3 1,3 3-24,-3 2 1,-2 0-1,-1-2 1,-1-2 5,1-2 1,-1 0 0,1 6-1,-1 0 3,1 0 1,-1 0 0,1 0 0,-1 0 4,1 0 0,-1 0-89,0 0 1,-5 0-228,0 0 369,-8 0 9,3 0 0,-9 0-18,-3 0 0,1 0-16,-8 0-6,8 0 25,-11 0 0,11 0 0,-8 2 15,-1 4 1,3-4 0,0 6 10,2-1 1,3-3-1,3 8 115,-4 1 1,4-3 0,-4 2-94,4 1 0,2-3 0,2 2 41,4 1 0,-4 3-31,4 1 1,1 1-96,-1-1 1,8 1-139,-3-1 0,5-7 1,1-2-46,1-1 1,-1-5 0,1 4 0,-1-4-742,1-2 655,-1 0-21,1-8 288,-1-1 0,8-9 0,3 1 0</inkml:trace>
</inkml:ink>
</file>

<file path=ppt/ink/ink4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2.0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71 7933,'-10'-8'-827,"4"-4"598,5-3-685,1 5 914,0 2 0,7 0 0,3-1 0</inkml:trace>
</inkml:ink>
</file>

<file path=ppt/ink/ink4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2.6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87 8043,'11'2'-624,"1"4"0,-1-4 0,7 4 605,-1-4 280,1-2-271,-8 0 182,5 0-164,-5 0 0,-1 0 154,-1 0-144,0 0-1,-6 0 5,6 0 0,-8 0 0,2-6 0,2-2-8,1-1-11,1 5 1,-6-6-16,0 4 33,0 4-88,0-13 125,0 13 1,-2-8-38,-4 4 0,-1 2 1,-7-5 100,2 1 0,7 2 1,-7 6-67,-2 0 1,5 0-1,-3 0 80,-2 0 1,-1 2-64,-3 4 1,3-2-1,1 5 1,5 1-1,1 0 1,0-4 0,4 5 160,-2 3 0,1 1-30,5 3 1,0-1-124,0 1 1,2-3 0,1-1 0,5-4-42,2-3 1,-4 5-1,5-4-55,3 2 0,1-7 1,3 3-61,-1-4 0,1-2 1,-1 2-1,1 2 58,-1 2 1,1 0 0,-1-6-119,1 0 134,-1 0-165,8 0 148,-5 0-1657,5 0 795,0 0 451,-5 0 429,13 0 0,-6-8 0,8-2 0</inkml:trace>
</inkml:ink>
</file>

<file path=ppt/ink/ink4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3.0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3 53 7889,'0'-18'-983,"0"6"965,0 1 0,-2 7 132,-4-2 0,2 4 61,-8 2 0,1 0-74,-7 0 1,1 0 0,-1 0-23,1 0 0,-1 6 0,1 2 0,0-1-8,-1 1 0,1 4 0,1-4 0,3-1 37,1 1-42,0 6 14,3-5-15,1 1-38,8 6 1,0-12 0,0 7-43,0 3 0,0-4 1,0 1 14,0 3 1,8-7-1,3-1 1,5-2-17,1 2 1,-3-4-1,1 4 1,5-4-96,-1-2 1,0 0 0,-1 0 0,-1 0-272,1 0-94,7 0 192,-5-8 58,5 6 0,-2-14-193,0 5 307,8-5 21,-11 7 0,5-9 91,-8 1 0,9-1 0,1-7 0</inkml:trace>
</inkml:ink>
</file>

<file path=ppt/ink/ink4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3.6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05 8043,'-6'-12'-1144,"0"1"572,1 7 286,5-12 143,0 14 0,0-13 143,0 3 0,0 5 0,0-1 286,0 8-197,0 0 71,0-8 119,0 6 132,0-6-270,0 8 0,0 2 0,2 2-76,3 2 0,-3 2 1,4-2 13,-4 5 1,-2-1 0,0 2-20,0 1 0,2 3 38,4 1-45,-4 1 0,6-5-14,-8 5 0,0-5 0,1 10 1,3-3 115,2-3-99,0 9-41,-6-7 0,0 12 13,0-8 0,2 6 1,2-3-27,2 1 1,-1 0-109,-5 2 146,0 4-17,0-6 0,6 2-115,0 0 109,0-7-4,-6 11 0,2-12 9,4 8-23,-4-7 1,5 5-85,-7-4 92,0-4-7,0 7 1,0-9-6,0 1 0,0-1 0,0 1 32,0-1-25,0 0 0,0 1-4,0-8 3,0 5 1,0-5 0,0 7 28,0 1-27,0-9 0,0 1 30,0-4 0,0 4 110,0 7-106,0-7 0,0 0-390,0-5 0,2-3-201,4 4 554,-4-4 0,6-2 0,-8 0 0</inkml:trace>
</inkml:ink>
</file>

<file path=ppt/ink/ink4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6.0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7362,'0'-9'84,"1"1"184,5 8 40,-4 0-236,6 0 1,-8 2-1,2 2 1,2 3 18,2 3 1,-1 2 0,-3 5-58,4 1 0,-4 7 0,6 2-51,0 0 0,-6-2 0,3-7 1,-3-1 23,-2 1 1,0-1-1,0 1 1,0-1 8,0 1 0,6 7-65,0 4 1,0 2 0,-4-2-29,4-6 0,-4-3 1,3-3-15,-3 1 0,4-1 3,0 1 0,0-1 24,-6 1 0,0-7 143,0 1 22,0-8 60,0 4 129,0-8-258,0 0-52,8 0 1,-5 0 27,9 0 0,-6 0 49,6 0 0,-1 0-22,7 0 1,-1 0 20,1 0 1,-1 0 0,1 0-33,-1 0 0,-5 0 0,-1 0 0,3 0-10,1 0 0,3 0 0,-1 0 0,1 0-45,-1 0 0,1 0 0,-1 0 0,1 0-36,-1 0 0,-5 0 0,-1 0-238,3 0 1,1 0-170,3 0 0,-1-2 0,1-2 474,-1-2 0,1-8 0,-1 5 0</inkml:trace>
</inkml:ink>
</file>

<file path=ppt/ink/ink4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6.2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554,'10'0'454,"-3"0"0,-1 7-475,0 5 0,6 3 1,-7 3-144,-1-1 1,-2-5 0,-2 0-302,0 1 1,0-3 464,0 2 0,8-1 0,2 7 0</inkml:trace>
</inkml:ink>
</file>

<file path=ppt/ink/ink4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6.4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3 8065,'8'-18'-450,"-6"7"449,4-1-982,-4 8 983,6-4 0,-6 8 0,5 0 0</inkml:trace>
</inkml:ink>
</file>

<file path=ppt/ink/ink4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7.0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7987,'17'0'-362,"-5"0"0,-2 2 228,-2 4 0,3-2 341,-5 7 1,6 1-133,-6 5 1,5 1-72,-5-1 1,0 1-1,-4-3-56,4-3 1,-5 4 29,5-5-84,-4-3 65,-2 0 1,0-10-7,0-4 1,0-4-1,0-7 7,0-1 0,0 7 0,2-1 32,4-2 0,-2-1 0,8-1 0,-1 3 14,-1 1 0,5 6 0,-3-3 29,4 1 0,1 0 1,1 4-1,-1-2 2,0 3 1,1 1 0,-1 2 0,1 0 31,-1 0 0,7 0 1,-1 0 28,-2 0 0,-1 0 0,-3 2-52,1 3 0,-7-1 1,-1 8-1,-2 1-35,-4 3 0,3 1-305,-1 1 311,0-1-115,-6-7 0,2 6-198,4-5 1,-4-1 71,3 2 129,-3-9 95,-2 13 0,8-14 0,2 6 0</inkml:trace>
</inkml:ink>
</file>

<file path=ppt/ink/ink4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7.52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5 53 7987,'18'0'-905,"-1"0"0,-5 0 1187,0 0-195,-9 0 1,7 0-9,-4 0 1,-4-2-48,4-4 0,-4 2-41,-2-7 0,0 5 52,0-6 21,0 8 0,-8-3 24,-4 7 0,-3 0 1,-3 0-5,1 0 0,-1 1 0,1 5 18,-1 6 0,3-2 0,1-1 140,3-1-188,7-2 1,-6 2 0,6 3 18,-2 5 1,1-5 0,5 1-81,0 2 1,2-5-1,1 3-78,3 2 1,8-1 0,-3 1-124,5-3 1,1-7 0,1 4 0,-1-2-858,1 0 734,7 0 331,-6 1 0,14-5 0,-5 6 0</inkml:trace>
</inkml:ink>
</file>

<file path=ppt/ink/ink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36.5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6332,'-9'8'76,"1"-5"-24,8 9 1,0 0 10,0 5 1,0 1-53,0-1 0,0 1 1,2-3-1,2-1 1,4-3-3,1 3 0,-3-4 1,6-1 0,1-1 0,3 4 0,1-6-6,1-3 1,-7-1 0,1-2-8,2 0 1,1 0-1,3 0 1,-1-2 5,1-3 0,-1-5 0,0-8-10,1 1 1,-6 1 0,-3 3 45,-1 1 1,4 1 32,-6-7-66,7 1 0,-11 5 16,4 0-39,-4 8 0,-2-1 5,0 10 1,0 5 24,0 8 1,6-1-1,1-1 1,1-3 0,0-1 0,5-2 1,-1 3-6,4-1 1,1-3 0,1 3 0,-1-4 26,1 0 0,-1-6 0,0 3-4,1-3 0,-1-2 0,1 0-9,-1 0 1,1-7-1,-1-3 1,1-2-2,-1 1 1,-5 1 0,-3-4 0,-1 3-8,-4-3 1,4-1 0,-2-3-50,-2 1 0,-2-1 1,-4 1-77,-4-1 0,2 7 0,-8 1-135,-1 2 1,3 2 0,-2 6 75,-1 0 1,3 0 168,-2 0 0,9 8 0,-5 2 0</inkml:trace>
  <inkml:trace contextRef="#ctx0" brushRef="#br0" timeOffset="473">857 402 6971,'2'10'-223,"3"-5"1,-3-5 241,4-5 1,2 1 0,0-8-3,1-1 0,1-3 0,4 1-4,-3 3 1,-5-4 0,4 5-15,-2-5 0,3-1 50,-5-1 1,0 7 23,-6-1-33,0 0-43,0 3 1,0 9 0,0 11 1,0 5 0,0 1 4,0 1 0,0-7 0,0 1 0,2 0-2,4-3 0,3 7 0,9-6-79,-1-1 1,-5 1-1,0-6-42,1 2 0,3 0 0,1-6 0,1 0 120,-1 0 0,-7 0 0,5-8 0,-5-2 0</inkml:trace>
  <inkml:trace contextRef="#ctx0" brushRef="#br0" timeOffset="721">962 53 7498,'0'-10'-1445,"-2"2"1445,-4 8 0,4-8 0,-6-1 0</inkml:trace>
</inkml:ink>
</file>

<file path=ppt/ink/ink4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8.15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3 53 7903,'0'-18'-364,"0"7"127,0-1 104,0 8-58,0-3 219,0 7 0,-7 0 0,-5 0 5,-4 0 0,5 0 0,-1 0 0,-1 0 1,-3 0 0,-1 0 30,-1 0-39,1 0 18,-1 0-21,9 0 14,-7 0 29,6 7-27,1-5 9,-7 14-7,6-14-15,-7 13 14,7-13 7,-5 14-7,13-7 4,-14 1-4,14 6 1,-5-14-131,7 13 122,0-5 0,-6 1 1,0 1 9,2 2 1,4 1-61,6 3 32,-4-9 0,13 1 0,-3-6 25,3 2-19,3 0-166,-8-6 161,5 7-6,-5-5-170,7 6-3,1-8 167,-1 0-12,1 0-82,-1 0 67,1-8 15,-1 6-45,1-13-23,-1 13 19,-7-14 29,5 14 28,-5-13-32,0 13-21,5-14 18,-13 14 116,6-13-111,-8 13 62,8-14-20,-6 7 0,5-3 0,-7 0 157,0-1-14,0 5-150,-7-7 136,5 13-124,-6-6 29,8 8-37,0 0 31,0 8-82,0-6 71,0 13 1,0-11 19,0 8-25,0-1-99,0 7 0,0-1 1,0 1-134,0-1 1,8-5-1,3-1 5,5 3 1,1-6 0,1 0 0,-1-3 204,1 1 0,-1 0 0,1-6 0</inkml:trace>
</inkml:ink>
</file>

<file path=ppt/ink/ink4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8.5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23 7987,'2'-10'-1161,"2"2"1129,2 1 0,8 5 0,-5-6 91,1 0 1,6 6-1,-5-4 1,5 4 12,1 2 0,-5 0 1,-1 0-1,3 0-22,2 0 1,1 6-1,0 2-35,1 2 1,-6-4 0,-3 5 0,1 1-52,0-2 0,-4 5 0,3-3 10,-1 3 1,0 3-1,-4-1-12,1 1 0,1-1 0,-6 1 8,0-1 0,0-5 41,0-1 49,0 1 1,-2-2 272,-4-5-231,5-3 0,-7-9 1,8-5-50,0-4 1,0 5-1,0-1 1,0-1-23,0-3 1,2 1-1,4-1 2,5-1 0,5-3 0,1-9 0,1 6-79,-1 3 0,-5 9 0,-1-1-58,3-2 0,2 1 1,-1-1 63,-3 3 40,3 7 0,-5-12 0,7 7 0</inkml:trace>
</inkml:ink>
</file>

<file path=ppt/ink/ink4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49.6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35 7832,'0'-12'-244,"0"1"1,-2 7 578,-4-2-374,4 4 1,-12 4-1,7 2 41,-3 2 0,6 7 0,-2-1 0,4 3-14,2 3 1,0-1 0,0 1 0,0-1 15,0 1 0,0-1 0,0 3 1,0 1 16,0 2 1,2 1-1,2-7 1,4-1 10,2-5 0,-5 5 1,7-5-17,2 5 0,1-1 0,3-3 0,-1-4-9,1 0 1,-1-6 0,1 5 0,-1-1-14,1 0 0,5 0 0,2-6 1,0 0 5,0 0 0,5 0 0,-5 0 0,0 0-5,0 0 1,4-2 0,-3-2-1,-1-4 17,0-2 0,4 5 0,-6-5 0,-1 0 36,-3 1 1,-1-3-1,-3-6 1,-1 1 13,-3 0 1,-7-1 0,2 1-1,-4-1-48,-2 1 0,0-1 0,0-1 0,0-3 22,0-1 1,0 0 0,-2 7 0,-2 3-128,-2 1 0,-1 2 1,3-3-1,-4 3-261,-2 2 0,4 3-197,-5 5 1,-1 0 548,-5 0 0,7 7 0,-6 3 0,7 7 0</inkml:trace>
</inkml:ink>
</file>

<file path=ppt/ink/ink4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0.20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979,'9'0'-739,"-1"0"556,-8 0 67,8 0 153,-6 0 1,7 6-1,-5 1 19,2 3 0,0 2 2,-6 5 1,0 1 0,0-1-21,0 1-131,0-9 142,0 7-116,0-14 15,0 13 38,0-13 1,0 4-16,0-12 1,0 2-1,0-7-13,0-3 1,0-1-1,0-3 4,0 1 0,0-1 0,2 3 8,4 3 0,-4-4 1,5 7-28,1-1 159,2-6-124,7 15 30,-7-7 1,6 2 7,-5 0-14,-3 0-7,8 6 1,-7 0-2,9 0 11,-1 0 178,1 0-173,-1 0-3,1 0 14,-1 0 58,8 0-58,-5 0-8,-3 0 11,-1 8 31,-7-6 0,7 8-24,-4-4-9,3-5-4,-13 15 0,8-12 0,-6 8-15,1 1 1,1 3-132,-6 1 0,-6 1 0,-1-3-102,-3-3 0,4 1 0,-4-5 230,3 2 0,1-6 0,6 3 0</inkml:trace>
</inkml:ink>
</file>

<file path=ppt/ink/ink4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0.4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196,'10'0'-137,"5"0"0,-13 7 122,4 5 1,-4 4-1,-2 1-202,0 1 0,0-7-154,0 1 371,0-1 0,0-1 0,0-2 0</inkml:trace>
</inkml:ink>
</file>

<file path=ppt/ink/ink4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0.5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8083,'0'0'0</inkml:trace>
</inkml:ink>
</file>

<file path=ppt/ink/ink4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0.9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8083,'10'0'-1358,"-2"0"1177,-1 8 254,-5 1 1,6 9-1,-8-1 1,0 1-17,0-1 1,0 7-1,0-1-52,0-2 1,2 4 0,2 1 0,2-1 59,-2 0 1,-3-2 1,-1-5-118,8 7 78,-6-6 0,6 7 19,-8-9-99,8 1 62,-6-1 1,5 1 17,-7-1-166,0-7 72,0 5 0,0-11-180,0 8-7,0-8 129,0 11 1,0-11-271,0 8 395,0-8 0,-7 3 0,-3-7 0</inkml:trace>
</inkml:ink>
</file>

<file path=ppt/ink/ink4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1.1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7675,'17'0'94,"-5"0"0,-1 0-49,3 0 0,-4-6 0,1 0 0,3 2-34,1 2 1,3 2-1,-1 0 227,1 0-590,-1 0 216,1 0 21,-1 0-803,1 0 918,-1 0 0,8 0 0,2 0 0</inkml:trace>
</inkml:ink>
</file>

<file path=ppt/ink/ink4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1.9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5 158 7734,'12'-6'92,"0"0"1,-9-8-286,3 3 0,-4 1 1,-2-2 109,0-1 0,-2 3 0,-4-2 86,-5-1 0,-5 3 1,-1 0-1,-1 3 9,1 3 1,-1-4 0,1 2 0,-1 2-25,1 2 1,-6 2 0,-1 0 0,3 0 75,2 0 1,1 0-1,1 0 12,-1 0 0,7 2 1,1 4-1,2 6-25,4 3 0,2 5 0,2 1 0,-2 4-31,-3 2 0,3 3 0,-4 5 0,4-1-7,2 1 0,0 6 0,0 0 0,0 0-38,0 1 1,0-5 0,0 4 0,0-6 1,0-6 1,0 4 0,0-6 0,0 0 3,0-3 0,0 1 0,0-2 0,0-2-59,0-1 0,2-3 0,2 1-132,2-1 1,1-5-481,-1 0 690,-4-9 0,6 5 0,-8-8 0</inkml:trace>
</inkml:ink>
</file>

<file path=ppt/ink/ink4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2.22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5 7556,'6'-11'-440,"2"1"0,2 2 566,3 4 0,-3 2 0,1 2 0,3 0 3,2 0 1,3 0 0,2 0 0,5 0-43,1 0 1,2 0-1,6 0 1,0 0-161,0 0 0,7 0 1,3 0-1,0 0-151,-5 0 0,3 0 0,-2 0 0,-2 0-555,-3 0 779,-8 0 0,5 0 0,-6 0 0</inkml:trace>
</inkml:ink>
</file>

<file path=ppt/ink/ink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6:44:48.9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559 7569,'-16'12'-230,"5"-1"1,1-7-287,4 2 0,2 2 503,-7-2 0,-1 5 0,-4-3-255,5 2 265,-5-6-3,14 3 3,-5-7 0,5 0 1,-4 0 1,-4 6 1,-7 0 0,1 2 0,3-4 0,1 1 0,6 1 0,-4-4 0,1 2 0,-1 2 0,4 2 0,-5-4 23,-3 1 0,0 3 1,1-4 75,1 2 0,0 0 87,-5-6-98,7 0 0,3-2-54,7-4 1,1 2 0,3-8 0,4 1-1,2 1 1,1-6 0,7 5 0,1-7-14,5-5 0,-5 4 0,6-5 0,0 3-42,5-2 0,1 3 1,0-3-1,-2 2 12,2-3 0,2 3 0,2-6 0,0 0 3,0 0 0,-2 3 0,-2-3 0,-2 2-27,2 4 0,-6-1 0,0 1 2,0-2 0,-5-1 1,3 9-1,-5 1-87,-7 3 1,-1 7-172,-4-2 289,-4-4 0,-2 8 0,-10-6 0</inkml:trace>
  <inkml:trace contextRef="#ctx0" brushRef="#br0" timeOffset="283">559 35 6355,'2'-10'-59,"4"5"1,4-3-1,7 2 76,1 2 0,-1 2 1,1 2-1,-1 0-5,1 0 0,-1 0 1,1 2-19,-1 4 0,-5-2 0,-1 7-35,3 3 1,-6 2-1,-3 1 23,-3 0 1,-2 1 0,-2-1-1,-1 1-50,-3-1 0,-6 1 1,4-1 67,-1 1 0,-3 7 0,-5 2 0</inkml:trace>
</inkml:ink>
</file>

<file path=ppt/ink/ink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42.0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45 6543,'0'-9'-165,"2"1"208,4 8 1,-2 0 0,7 0 0,3 0-21,1 0 1,3 0 0,-1 0 0,1 0-24,-1 0 1,7 0-1,1 0 1,2 0-7,4 0 0,-4 0 0,2 0 0,0 0-7,-2 0 1,6 0-1,-3 0 1,1 0-17,-2 0 0,2 0 1,-8 0-1,-2 0-74,-1 0 0,-3 0 1,1 0-51,-1 0 0,1 6 153,-1 0 0,1-1 0,-1-5 0</inkml:trace>
  <inkml:trace contextRef="#ctx0" brushRef="#br0" timeOffset="659">298 1 6074,'0'12'78,"2"-3"-34,4-1 0,-4 6 0,3-3 3,-3 5 0,-2 1 0,0 1 1,0-1-24,0 1 0,0-1 1,0 3-1,0 1-16,0 2 1,0 2-1,0-3 1,0 1 0,0-2 1,-2-1 0,-1-1-1,-3 3 1,2 1 1,2 0 0,2-5-19,0-1 1,0 0 0,0 1-42,0-1 1,0-5-243,0 0-46,0-8 337,0 3 0,8-7 0,1 0 0</inkml:trace>
</inkml:ink>
</file>

<file path=ppt/ink/ink5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2.6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35 7851,'-11'0'-569,"1"2"671,2 4 1,2 3 0,6 9-24,0-1 1,0-5-1,0 0 1,0 1-36,0 3 1,0-5 0,2 1 0,4 0-26,6-3 0,-3 1 0,3-6 0,2 2-46,1-2 0,3 0 0,-1-1 0,1 3-41,-1-2 0,6-2 1,1-4-1,-3-2-74,-2-2 0,-1-5 0,1 3 1,1-2 94,-3-3 0,5-3 1,-13-1-1,3-1 42,-1 1 0,-5 1 0,4 3 0,-2 1-9,-4-2 1,-2 5 0,-2-3 124,0-1 1,-2 5 58,-4 2 0,2 4-145,-8 2 1,8 2 0,-1 4-15,3 5 1,-4-1 0,0 2 0,2 1-3,2 3 0,2 1 1,2 1-179,4-1 0,-2-1 1,6-3-1,-1-3-94,1-2 0,-4 3 0,5-3 263,3 2 0,2-6 0,1 4 0</inkml:trace>
</inkml:ink>
</file>

<file path=ppt/ink/ink5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3.2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905,'0'-10'-72,"8"2"1,-6 10 114,4 4 0,-3 2 0,1 6 1,2-3-81,-2 3 1,0 1 0,0 3 2,2-1 1,-1-5-1,-5 0-32,0 1 1,0-3-220,0 1 264,0-7 0,0 2 16,0-12 0,0-3 1,0-9-8,0 1 0,0 5 1,0 0-1,0-1-39,0-3 1,8-1 0,4-1-11,3 1 1,-3 1-1,0 3 1,1 1 40,3-1 0,1 3 1,1 0-1,-1 2-13,1 5 0,-1-1 0,1 0 0,1-2 104,4 2 0,-3 2 1,3 2-1,-4 0 28,-1 0 0,-1 8 0,1 2-35,-1-1 1,1 7 0,-3-5-58,-3 5 0,1-4 1,-7-1-1,-2 3-99,-2 1 1,-2-3 0,0 0-205,0 1 0,-2 3-124,-4 1 420,4-7 0,-5 5 0,7-5 0</inkml:trace>
</inkml:ink>
</file>

<file path=ppt/ink/ink5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3.6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0 18 6078,'-2'-9'348,"-4"3"1,2 4-1,-8 2-236,-1 0 0,-3 0 1,-1 2 128,-1 4-138,1-5-12,-1 15-17,9-6 0,-7 7 15,5 1-1,3-9 8,-8 7 59,14-6-68,-13 15 60,13-14-130,-6 20 1,8-19 0,0 11-1,0-3-81,0-3 132,0 1 4,8-9-26,2 7 0,1-12 29,1 7-133,-1-7 0,13 6-310,-1-4 145,0-4-243,3 6 265,1-8 1,2 0-36,0 0 196,-8 0-44,12 0 1,-6-2-491,8-4 146,-7-4 428,4 0 0,-12-5 0,13-3 0,-6-9 0</inkml:trace>
</inkml:ink>
</file>

<file path=ppt/ink/ink5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3.9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6945,'10'2'596,"-5"4"-474,-3 5 1,-2 5-1,0 1 1,0 3-48,0 3 0,0-2 0,0 8 0,0 1-142,0-3 160,0 6 5,8-6-239,-6 0-14,6 6 226,-8-14-24,8 14-313,-6-13 146,5 5-7,-7 0 96,0-5 22,0 5 1,6-13-21,0-1-498,0 1 240,-6 5-61,0-7 289,0-2-492,0-1 551,8-5 0,-7 6 0,7-8 0</inkml:trace>
</inkml:ink>
</file>

<file path=ppt/ink/ink5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4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2 7046,'18'0'7,"-1"0"0,1 0 0,-1 0 1,0 0 114,1 0-62,-1 0 1,1 0-78,-1 0 1,3 0-231,3 0 286,-4 0-42,7 0 0,-7-5-6,4-1 19,-3 0 80,5 6-72,-8 0-8,1 0 5,-1 0 2,1 0-3,-1 0 3,1-8 0,-1 6-6,1-5 0,-7 7 15,1 0-77,0 0 22,-3 0 48,7 0-5,-14 0-12,13-8 42,-13 6 14,6-6-19,-8 8 0,0 2 0,-2 2-19,-4 2 0,2 1 1,-7-3-22,-3 2 0,4 6 0,1-4 0,-1 1 15,0 5 1,6-4-1,-3 1 1,-1 3 0,0 1 0,-4 3 141,7-1-146,3-7 154,2 5-127,0-5-2,0 8-27,0-1 1,0-5 36,0-1-2,0-7-86,7 12 0,-3-12 91,8 7-87,0-7 56,-3 4 0,7-6 21,-4 4-333,3-4 148,3 5-65,-1-7 1,0 0-325,1 0 237,-1 0 161,1 0 1,-1-2 137,1-3 0,-1-5 0,1-7 0</inkml:trace>
</inkml:ink>
</file>

<file path=ppt/ink/ink5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4.61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70 8066,'-10'-9'-885,"0"-7"193,5 4 810,3 5 0,-6-3 100,8 4-356,0 4 47,0-5 1,0 8 90,0 5 0,8 4 0,1 7 0</inkml:trace>
</inkml:ink>
</file>

<file path=ppt/ink/ink5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5.0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8 1 7598,'-18'0'-169,"1"0"0,-1 0 0,1 2 256,-1 4 0,7-2 0,-1 7 26,-2 3-57,7-6 1,-3 5 0,6-5-1,-2 2 36,2 3 0,2 3 0,2 1-78,0 1-106,0-9 84,0 7 1,0-12-179,0 7 224,8-7-14,-6 4-156,14 0-16,-7-6 163,1 6-36,5-8-190,-5 7 183,8-5 16,-1 6 44,1-8-52,-1 0-18,-7 0 13,5 0 66,-5-8 0,7 4-81,1-7 294,-1 7-261,1-12 0,-7 12 42,1-7 1,-2-1 0,3-5 52,-1-1-53,-8 1 1,4-1 0,-8 1-52,0-1 0,0 7 0,-2 1 1,-4 2 46,-6 4-12,-3-5-19,-3 7-29,1-6-103,-1 8 1,1 0-196,-1 0 48,1 0 254,0 0-98,7 8 1,-4-4-431,8 7 553,1-7 0,5 12 0,0-7 0</inkml:trace>
</inkml:ink>
</file>

<file path=ppt/ink/ink5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5.6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87 8066,'10'0'0,"5"0"0,-5 0-596,0 0 375,-3 0 143,1 0 3,-6 0 161,6 0 21,0 0-22,-6 0-153,5 0 120,1 0 1,-4 0-35,8 0 28,-9 8 0,7-4 1,-4 6 59,6-2-59,-5 5 0,1-9 62,-8 8-298,0-1 225,0-1 0,0 5-83,0-3 1,0-2-80,0 1 75,0 1 40,0 6 42,0-9 1,2-3-20,4-12 1,-2-3-21,7-9 0,-1 1 5,2-1 0,1 1 10,-7-1-2,8 1-4,-5-1 0,3 7-265,0-1 256,-1 0-38,7-5 1,-7-1-50,1 1 71,0 7 23,5 3 0,-5 1-2,0 0-22,-1 0 57,-1 6-62,5 0 3,-5 0 2,8 0 7,-9 0 1,7 0-10,-5 0-2,5 0 181,-6 0-168,5 0 15,-5 8 196,7-6-183,-7 6 1,6-3 0,-5 3-1,3 2 142,-3 3 0,3-3 18,-8 2-136,7-1 21,-11 7-88,14-1 63,-14 1 0,6-1 23,-8 1 1,0-1 0,0 1-122,0-1 0,-2-1 1,-2-3-1,-4-3-219,-2-2 1,4 3 0,-5-3 284,-3 2 0,-1 1 0,-3 7 0</inkml:trace>
</inkml:ink>
</file>

<file path=ppt/ink/ink5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7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105 8008,'-18'0'-1389,"1"0"1587,7 0 71,2 0-244,8 0-57,0 0 1,2-6-1,4 1 38,6 1 0,-3 2 0,3 2 0,2 0 61,1 0 1,3-2 0,1-2-27,4-2 0,-3 0 0,3 6 0,-4 0 2,-1 0 1,-1-2-1,1-1 1,-1-3-46,1 2 0,1 2 1,2 2-1,3 0-27,-3 0 1,-1 0 0,-3 0 0,2 0 21,5 0 0,-5 0 1,6 0-1,-1 0-15,-1 0 1,6-6 0,-4 0-1,2 2-1,4 2 1,0 2-1,1 0 1,-5 0 18,-2 0 0,6 0 1,-2 0-1,4 0 8,2 0 0,0 0 0,-2 0 0,-2 0-2,-2 0 0,-2 0 0,4 0 1,-2 0-2,2 0 0,-3 0 1,1 0-1,0 0 1,-2 0 0,6 0 1,-4 0-1,2 0-2,-2 0 0,10 0 0,-4 0 1,0 0-1,-4 0 0,8 0 0,-4 0 0,2 0-1,-1 0 1,-3 0 0,-2 0 0,-1 0-1,1 0 0,0 0 1,0 0-1,-4 0 0,-2 0 1,4 0 0,-4 0-1,1 0 0,-1 0 1,4 0 0,-4 0 0,0 0-23,1 0 0,5 0 0,-4 0 0,2 0 14,0 0 0,-6 0 0,5 0 0,-1 0-13,0 0 1,-6 0-1,4 0 1,-1 0 40,-1 0 1,6 0 0,-4 0 0,1 0 7,-1 0 0,0 0 1,-4 0-1,3 0-17,-3 0 0,4 0 1,-1 0-1,-3 0-4,-2 0 0,1 0 0,1 0 1,2 0-4,-1 0 1,3-2 0,0-1 0,0-3-5,1 2 1,3 2-1,-4 2 1,2 0 53,4 0 1,0 0 0,0 0 0,-4 0-6,-1 0 0,-1 0 1,-4 0-1,4 0-20,3 0 1,-7 0 0,4 0-1,-2 0 3,1 0 1,5 0 0,-4 0 0,0 0 22,0 0 0,5 0 0,-5 0 1,0-2 20,0-4 1,6 4 0,-4-4-1,3 4-52,-1 2 1,-2 0 0,4 0-1,-4 0-19,-2 0 0,6 0-74,-2 0 1,-9 0-263,-3 0 157,-3 0-89,3 0 1,1 0-1,-3 2-688,-3 4 952,-4-4 0,0 6 0,1-8 0</inkml:trace>
</inkml:ink>
</file>

<file path=ppt/ink/ink5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8.5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3 1 7040,'-17'0'157,"-1"0"0,6 0 0,1 0-357,-3 0 1,-1 0-1,-3 0 1,1 2-83,-1 4 0,1-5 503,-1 5-229,9-4 352,1-2-282,8 0 1,6 2-1,2 2-10,1 2 0,3 0 0,5-6 1,1 0-35,-1 0 1,1 0 0,1 0-1,2 0 12,3 0 1,-1 0-1,-4 0 1,3 0-8,1 0 1,6 0 0,-4 0 0,1 0-15,-1 0 0,12-6 0,-2 0 1,2 2-21,-1 2 0,-1 2 1,2 0 5,4 0 1,-4-2 0,4-2 0,-5-1 0,-1 1 7,0 2 1,-6 2 0,1 0 0,-1 0-18,-2 0 1,6 0 0,-6 0 0,2 0 4,0 0 1,-2 0 0,4 0 0,-2 0-3,3 0 1,1 0 0,1 0-1,1 0 19,0 0 0,0 0 1,2 0-1,2 0 10,2 0 1,-1 0 0,-5 0 0,-2 0 0,-4 0 1,4 0 0,-3 0 0,1 0-18,-2 0 0,4 0 1,-4 0-7,4 0 1,0 0-1,-2 0 1,-2 0 0,0 0 2,-2 0 1,4 0 0,-6 0 0,1 0-34,-1 0 0,6 0 1,-4 0-1,2 0 25,0 0 0,-7 0 1,3 0-1,-2 0 10,0 0 0,1 0 1,-7 0-1,1 0 35,-1 0 0,6 0 1,1 0-1,-3 0-19,-2 0 1,5 0-1,-1 0 1,-2 0 185,-1 0-100,5 0 1,-4 0-69,8 0 1,-5 0 20,5 0 6,-8 0-156,4 0 143,-7 0-11,-1 0 5,9 0-175,-7 0 166,6 0-5,-15 0-99,5 0 17,-5 0 0,8 0 1,-1 0-55,1 0 0,-7 0 0,-1 2-849,-2 4 956,5-5 0,-3 15 0,7-6 0</inkml:trace>
</inkml:ink>
</file>

<file path=ppt/ink/ink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44.2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2 18 6118,'0'-10'148,"0"2"1,-2 8-109,-4 0 0,2 0-26,-7 0 0,5 2 0,-4 4 0,1 6-18,-1 3 0,4 3 0,-4-1 0,1 2-2,-1 5 1,4-5 0,-4 6 0,1-1 2,-1-1 1,4 6 0,-4-6-1,3-1-20,3-3 1,-4 4 0,2 1 0,2-3-48,2-2 1,2-7 0,0 0-40,0 1 0,0-3 109,0 2 0,0-9 0,0 5 0,0-8 0</inkml:trace>
  <inkml:trace contextRef="#ctx0" brushRef="#br0" timeOffset="309">175 0 7569,'11'0'-232,"-1"2"48,-2 4 1,0-4 0,-5 6 0,5-3 0,2 1 209,4-2 1,-5 6 0,3 0 0,0 1-17,-3 1 1,7-2 0,-5 3 0,5-1-12,1 1 0,1 3 0,-1 1 1,1-1-40,-1-5 0,1 5 1,-1-4-1,1 1-1,-1-1 0,1 3 0,-1-3-75,0 4 1,-5-5 0,-2 1 25,-2 1 0,3-3 90,-5 2 0,0-1 0,-6 7 0</inkml:trace>
  <inkml:trace contextRef="#ctx0" brushRef="#br0" timeOffset="593">18 419 7569,'-10'0'-618,"2"0"1,10 0 645,4 0 0,4 0 1,7 0-1,0 0 2,1 0 1,-1 0 0,1-2 0,-1-2-24,1-1 1,5-1 0,2 6 0,2 0-18,5 0 0,-5 0 1,2 0-1,0 0 9,-2 0 1,4 0 0,-6 0-1,1 0-318,-1 0 319,-2 0 0,2-8 0,2-2 0</inkml:trace>
  <inkml:trace contextRef="#ctx0" brushRef="#br0" timeOffset="1317">856 18 6457,'-10'7'125,"2"5"-113,1 4 1,5-5 0,-4 1 0,4 1-27,2 3 1,0-4 0,2-1 12,4 3 1,1 1 0,7 1-6,-2-5 0,-7 3 0,7-8 1,0 0-25,-3 1 1,7-5 0,-4 4 5,3-4 0,3-2 1,-1 0-1,1 0-5,-1 0 0,-5 0 0,-1-2 5,3-4 1,1-3 31,3-9 1,-3 1-10,-3-1 0,-4 7 36,-8-1 1,0 6-27,0-5-7,0 7-2,0-4-1,0 16 0,0 3 1,0 5-1,0 1 1,2-1 1,4-5 1,-3 5 0,9-4 15,2 3 0,-5 1 0,3-3-14,2-1 0,1-2 0,3 1 0,-1-5 4,1-4 0,-1-2 1,0 0-1,1 0 2,-1 0 1,1 0 0,-1-2-1,-1-4-1,-5-5 0,5 1 0,-4-2 0,1-1-2,-1-3 1,1-1 0,-7-1-1,-2 1-12,-2-1 0,-2 1 1,0-1-31,0 1 1,0-1-90,0 1 1,-8 1-45,-3 5 0,1 3 169,-2 8 0,8 0 0,-11 8 0,5 2 0</inkml:trace>
  <inkml:trace contextRef="#ctx0" brushRef="#br0" timeOffset="1851">1537 576 7380,'0'10'-1049,"2"-2"1091,4-8 1,3 0-46,9 0 0,-1-2 1,1-2 23,-1-2 0,-5-5 1,0 3-10,1-2 0,3-1 0,-1-7-17,-3 1 0,-2-1 1,-7 1 5,3-1 0,0 7 0,-6-1 0,2 0 5,4 3 0,-4-1-8,4 4-1,-4 4 1,-4-6 1,-4 8 0,4 2 1,-4 4 3,4 6 1,2-3 0,0 3 0,0 2 8,0 1 0,0-3 0,0 0 0,2-1-14,4-1 0,-4 5 1,6-5-1,-1 2-44,5-1 1,-2-5 0,1 4 0,3-2 8,1-4 0,1-1 0,-3 1 1,-1 2-48,2-2 1,1-2 83,3-2 0,-1-8 0,1-2 0</inkml:trace>
  <inkml:trace contextRef="#ctx0" brushRef="#br0" timeOffset="2150">1781 140 7569,'-7'-10'-948,"5"2"1128,-6 1 79,8 5 9,0-6-144,0 8-316,0 0 1,6-2-105,0-4 296,-1 4 0,-5-6 0,0 8 0</inkml:trace>
</inkml:ink>
</file>

<file path=ppt/ink/ink5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2:59.80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150,'9'-8'-103,"7"6"209,-5-4 0,5 4 0,1 2-151,1 0 1,-1 0 0,1 0 44,-1 0 1,1 0 0,-1 0-1,1 0 11,-1 0 1,-5 0 0,-1 0 0,3-2-13,2-3 1,7 3 0,0-4-1,0 4 27,3 2 0,-5 0 1,8 0-1,0 0-7,-2 0 1,6 0 0,-6 0 0,3 0-12,-1 0 0,0 0 0,6 0 0,0 0 0,0 0 0,-1-6 0,1 0 0,-2 2 1,-3 2 1,3 2 0,-4 0 0,2 0-32,-2 0 1,2 0 0,-6 0-1,2 0 20,4 0 1,-4 0-1,3 0 1,-1 0-1,-2 0 0,4 0 0,-6 0 0,0 0 9,1 0 0,-1 0 0,-4 0 0,2 2 19,-1 4 1,3-4 0,-2 4-1,-1-4 25,-3-2 0,4 6 0,1-1 0,-1-1-23,2-2 0,-6 0 1,5 2-1,-3 2-8,2-2 0,-3-2 1,3-2-1,-4 0 11,-1 0 0,-1 0 0,3 0 0,1 0-8,2 0 0,1 0 0,-7 0 7,1 0 0,-1 0 1,1 0-65,-1 0 1,-5 0 0,-1 0-514,3 0 205,-6 0 1,5 2 0,-5 2 341,2 1 0,-6 1 0,11-6 0,-5 0 0</inkml:trace>
</inkml:ink>
</file>

<file path=ppt/ink/ink5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00.9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88 7812,'-9'0'-1295,"1"0"1326,23 0 1,-3 0 0,11 0-2,-3 0 1,-3 0 0,1 0-1,-3 2-28,-3 4 1,3-4-1,-3 3 1,3-3 15,3-2 1,-1 0-1,3 0 1,1 0-51,2 0 1,3 0 0,-5 0 0,4 0-5,2 0 0,-3 0 0,5 0 0,0 0 19,-2 0 0,6 0 1,-4 0-1,4 0 16,2 0 0,6 0 0,1 0 0,1 0 2,0 0 0,3 0 0,-3 0 1,0 0 4,-1 0 1,5-5 0,-6-1 0,-2 2 29,-3 2 1,-1 2-1,0 0 1,0 0 9,0 0 1,6-6 0,0 0-1,-2 2-24,-3 3 0,5-1 0,0-2 0,0-2-8,1 2 0,-3 0 0,6 0 0,-3-2 4,-3 3 1,-2-5 0,0 2 0,2 2 9,2 2 0,-1 0 1,-5-2-1,2-2 7,4 3 1,-2 1-1,5 2 1,1 0-24,0 0 0,-7 0 0,5 0 0,-2 0-20,0 0 1,1 0 0,-3 0 0,2 0 5,-2 0 0,-3 0 0,-1 0 23,0 0-18,-7 0 9,4 0-38,3 0 0,2 0 22,4 0 1,-4 0 0,-2 0 0,0 0 118,0 0-113,0 7 136,0-5-132,-1 6 12,1-8 1,-2 0 0,-2 0 0,-3 0 79,-3 0-158,6 0 79,-12 0 1,12 0-32,-7 0 1,1 6-1,-4 0 1,2-2-27,1-2 0,-1-2 0,2 0-22,2 0 43,-5 0 20,11 0-20,-14 0 1,12 0-16,-7 0 22,7 0-30,-4 0 70,0 0-19,6 0-23,-6 0 1,0 0 0,-2 0 3,-7 0 20,7 0 42,-5 0-20,5 0-33,-8 0 0,7 0 1,-1 0-1,0 0 4,2 0-2,-5 0-5,5 0 0,-8 0 3,1 0 0,5 0 0,0 0 0,-1 0-2,-3 0 1,-1 0-1,-1 0 0,1 0-1,-1 0 1,1 0 1,-1 0 0,0 0 0,-7 0-66,6 0 1,-12 0 48,7 0-161,1 0-38,-2 0-403,5 0 296,-5 0 323,-1 0 0,-1 0 0,-8 0 0</inkml:trace>
</inkml:ink>
</file>

<file path=ppt/ink/ink5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01.25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365,'0'9'153,"0"-1"-231,0-8-940,0 0 559,8 8 459,-6-6 0,6 13 0,-8-5 0</inkml:trace>
</inkml:ink>
</file>

<file path=ppt/ink/ink5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0.1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87 7970,'2'-9'0,"2"1"-192,2 0 1,2 6 0,-4-5-844,1-1 956,1 6 141,-6-6 1,0 6 321,0-4-234,0 4 1,-2-7-152,-4 3 1,3 4-29,-9-4 1,6 4-57,-6 2 121,9 0-32,-13 0 1,6 0 22,-7 0 0,7 2 1,2 2-1,3 4-9,-1 1 0,-2-3 0,4 6-3,-2 1 1,-5 3 0,5 1-1,2 1 1,2-1 0,2 1 0,0-1 0,0 1 9,0-1 0,0 1 0,0-1 0,0 1 11,0-1 0,0 6 0,0 1 1,0-3-21,0-2 0,0-1 0,0-1 0,2 1 4,4-1 1,-4 3-1,4 1 25,-4 2-23,-2 1-1,0-7-24,7 1 0,-5-1-8,4 0 1,-4 1 0,-2-1 7,0 1 1,0-1-1,0 1 1,0-1 1,0 1 0,0-1 1,0 1 4,0-1 12,0 1 0,0-1 1,0 0 8,0 1-3,0-8-10,0 5-3,0-5 1,0 7 7,0-7-34,0 6 34,0-7-161,0 9 1,0-7 67,0 1 45,0-8-323,0 4-135,0-8 332,0 0 1,0-8 0,0-2 0</inkml:trace>
</inkml:ink>
</file>

<file path=ppt/ink/ink5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0.4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662,'2'-9'210,"3"3"-327,7 4 1,-2 0 0,1-2 0,3-2 85,1 2 0,5 2 0,1 2 82,3 0 1,-1 0 0,-6 0 0,1 0-151,-1 0 0,6 0 0,1 0 1,-1 0-113,2 0 1,-3 0 0,7 0-191,2 0 401,2 0 0,2-7 0,0-3 0</inkml:trace>
</inkml:ink>
</file>

<file path=ppt/ink/ink5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0.8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35 7970,'10'-8'-1604,"-2"4"1708,-8-7 50,0 7 1,-2-4-1,-4 8-67,-6 0 0,3 0 0,-3 2-31,-2 4 1,-1 4-1,-3 7 1,1 0 5,-1 1 0,1-1 0,-1 1 0,3 1-7,3 5 1,-3-3 0,5 6 0,0 0 4,5 0 1,3-3 0,2 3-51,0-2 1,0 0-61,0-1 28,0-5 0,0 6 1,2-7-1,3-1 1,7 1-1,4-1-187,1 1 1,0-3-1,3-1 1,1-5 114,3-1 0,-1 4 94,-6-6 0,8 7 0,3-3 0</inkml:trace>
</inkml:ink>
</file>

<file path=ppt/ink/ink5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1.70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41 7970,'10'-8'-447,"6"6"0,-5-6 208,5 0 1,1 6 0,1-3 254,-1 3 0,1 2 0,-1 0 0,1 0 83,-1 0 0,1 0 0,-1 0 1,1 0-17,-1 0 0,0 0 1,1 0-1,-1 0-54,1 0 1,-7 6 0,-1 1 0,0 1-137,0 0 0,-5 5 106,7-1 1,-8 4 0,2 1-44,-4 1 0,-2-7 0,-2 1 0,-4-1 9,-6-1 1,3 4 0,-3-7 0,-2 1 17,-1 0 1,3 4 0,1-7 0,-1 1-4,2 2 0,-5-6-64,3 4 48,4 4 1,1-10 6,7 0 0,0-2 2,0-10 1,5 6 0,3-4-1,0 1 10,0-1 1,3 4 0,-3-4-1,0 1 18,0-1 0,3 4 0,-3-3 0,0-1 69,-1 0 1,7-1-32,-2-7 0,3 1 0,3-1-30,-1 1 1,-7 5 0,-2 2 0,-3 1 1,1-1 0,6 4 0,-6-6 0,0 1-15,1 1 0,-5 0 0,6 7 43,0-3 1,-4-6 0,5 4 82,-1-1 1,0 5 24,-2-2-130,-4 4 0,3 2 18,-10 0 1,1 0 0,-6 2-75,2 4 1,1 1 0,3 7 21,-2-2 1,-2-1 0,4 7 70,-2-1 1,1-5-1,5 0-18,0 1 0,-2 3 0,-2 1 9,-2 1 0,0-1 0,6 1 11,0-1 0,0 0 0,0 1 1,2-3 11,4-3-58,-4 4 1,7-13 6,-3 9 1,4 0 0,7 3 0,1-3-33,-1-6 1,-3 2-1,2-3-65,3-1 1,2-2-1,-3-2-168,-1 0 95,1 0 0,-1 0 0,1 0 0,-1 0-483,1 0 636,-1 0 0,8-8 0,2-1 0</inkml:trace>
</inkml:ink>
</file>

<file path=ppt/ink/ink5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2.1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053,'17'0'-175,"0"0"0,1 2 0,-1 2 0,1 2 241,-1-2 0,1 4 0,-1-3 1,1 1-6,-1 2 1,1 0-1,-1 5 1,1-1 52,-1 1-71,8 3 0,-3 1-38,7 1 1,-6-1 0,4 1-1,0-1 1,-1 3-5,-1 3 0,-2-4 0,-5 5 61,-1-5-48,0-1 1,1 1 0,-1 2-129,1 3 104,-8-1 0,-1 0 0,-5 0 1,2-1-50,-2-3 64,-2-1-16,-2 7 1,0-6 10,0 5 1,0-5 0,0-2-6,0 1 0,-6-1 0,-2 1 0,-1-1 1,-5 1 0,4-3 0,-1-1 0,-3-2 2,-2 1 0,-1-3 0,0 0 1,1-1-104,4 1 0,-3-4 1,3 3-160,-3-1 1,-3 0 263,1-2 0,7-4 0,2 5 0</inkml:trace>
</inkml:ink>
</file>

<file path=ppt/ink/ink5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2.7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994,'10'0'64,"6"0"-189,-14 0 1,13 0 191,-13 0-13,14 0 0,-7 0 111,1 0 6,6 0-96,-7 0-130,9 0 124,-1 0-5,-7 0-5,5 0-6,-5 0 1,2 0 41,-1 0-34,1 0-214,-2 0 1,5 0 180,-5 0-199,0 0 77,5 0 1,-11-6 88,8 1-201,-8-1 87,11 6 1,-11 0-141,8 0 9,-8 0 162,3 0-24,1 0 40,-6 0-29,6 0 19,-8 0 82,0 0 0,0 7 0,0 3 0</inkml:trace>
</inkml:ink>
</file>

<file path=ppt/ink/ink5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2.9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303,'17'10'48,"-7"-2"0,-1-8 59,-3 0 0,-2 0 0,8 2-88,1 4 0,-3-5 0,2 5 103,1-4 1,-3-2-123,2 0 0,-1 8 0,7 2 0</inkml:trace>
</inkml:ink>
</file>

<file path=ppt/ink/ink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51.06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93 7429,'11'9'-945,"1"-3"1004,-8-4 1,11-4-14,-3-4 1,4-3-64,1-9 1,-2 1 0,-1 1 0,-2 3 22,1 1 1,-5 0 0,0-5 4,0-1 1,-6 7 0,3-1 15,-3-1 0,-2 3-14,0-2-27,0 8 18,0-3 1,0 9 0,0 3-3,0 7 0,0-2 1,0 1 1,0 3 1,0 1-1,2 3-37,4-1 1,4 1 0,5-1-47,-3 1 0,3-9 0,-3-1-24,4 0 0,-5-6 0,1 4 8,1-4 95,3-2 0,1-8 0,1-2 0</inkml:trace>
</inkml:ink>
</file>

<file path=ppt/ink/ink5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4.5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70 7611,'8'-10'-1365,"-6"-5"1304,6 13 1,-6-12 48,4 8 0,-4-1 395,3 1-344,-3 4 1,-4-6 0,-3 8 14,-7 0 0,2 0 0,-1 0-22,-3 0 1,-1 0 0,-3 0-16,1 0 1,-1 2-1,1 2-6,-1 2 0,7 1 0,-1-3 0,-2 2 46,-1-2 0,3 4 0,1 0 0,-1 1 0,2 5 0,0-4 1,7 1-48,-3 3 0,-2 1 1,4 3-1,-2-1 1,2 1-23,3-1 0,1 1 1,0-1-1,0 1 19,0-1 0,1 1 0,3-1 14,2 0-23,8 9 12,-12-7 69,13 6 1,-7-1-56,4-1-7,3 8-32,-5-12 29,7 7 1,1-1 19,-1 4-88,1 4 71,-1-6 5,1 6-82,7-6 70,-6 8 2,6 0-25,-7 0 1,-3-2 0,-1-2 0,-2-2-39,1 2 50,-5 2-1,8 2 0,-15 0-2,5 0 1,-4 0 0,-2 0-29,0 0 1,0-6 3,0 0 0,-8 0 0,-3 4 7,-5-4 1,5 2 0,-3-6-11,-5 3 6,1-7 9,-7 4 62,8-7 56,-9-1-102,7 1 0,-12-3 1,6-1 25,-3-3-24,7 1 0,-10-2 0,8-3 14,1 1-3,3-6-28,2 6 25,7-8 2,-6 0-37,14 0 33,-5 0-19,7 0 1,2 0 0,3 0 8,7 0 0,4 2 1,1 2-1,1 1 28,-1-1-26,8 6 0,-5-8 0,7 14 1,-4-5 0,-4 3 0,5 1 0,-5-1-2,-1-1 0,-3 13 0,-1-9 1,-3 3-19,3-1 0,-4 4 1,-1 2-2,-1 3 0,-2-5 15,-6 6-4,8 0 2,-6 6 0,5 0 10,-7 0-3,0 0 1,-5 0 5,-1 0 1,-6 2-1,4 1 1,1 3 31,-1-2 1,-4-2 0,6-2 0,2-2 15,3-4 1,-5 4 0,0-4-1,2 4 15,2 2 0,2 0 0,0-2 0,0-2-26,0-2 1,-6-2 0,0 4-1,3-2-27,1 2 0,2-4 0,0 3 0,0-1-49,0-2 0,-6 4 1,0-6-1,2 0 47,2 1 1,2-1 0,0-4 0,0 2 3,0-1 1,6-3 0,2-1-1,1-1 13,5 1 0,2-1 0,1 0 0,0-1-13,1-4 0,5 1 1,1-5-1,-3 0-33,-2 0 0,5-3 0,-1-3 0,-2 2-117,-1 2 0,3 0 0,2-6-54,2 0 0,-5-2 0,1-2 0,-2-4 0,1 0 186,1 1 0,8-15 0,-4 3 0</inkml:trace>
</inkml:ink>
</file>

<file path=ppt/ink/ink5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26.0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077,'10'2'-444,"-4"3"1,2 5 0,-2 8 365,-3-1 0,-1 1 0,-2-1 80,0 1 0,-2-1-2,-3 0 0,-5 1 0,-8-1 0</inkml:trace>
</inkml:ink>
</file>

<file path=ppt/ink/ink5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4.4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20 7166,'-10'-2'637,"4"-4"-472,4 4-154,2-6 0,0 6 28,0-3 1,0 1 0,2-6 36,4 2 1,-2 0 76,7 3 1,1 3-66,5-4 1,1 4-101,-1 2 0,-5 0 0,0 0 22,1 0 0,3 0 0,1 0-81,1 0 0,-1 0 21,1 0 1,-3 2 0,-1 2-55,-3 2 1,-5 5 0,4-3 21,-2 2 1,3 1 0,-5 7-5,-2-1 1,-2 1 0,-2-1 40,0 1 1,0-7 0,0 1 21,0 2 1,-6 1 0,-2 1-36,-1-5 0,3 3 52,-6-8 1,6 5-57,-5-5 47,-1 0 12,2-6 0,3-2-20,7-4 1,0 2 0,0-7 2,0-3 1,5 4 0,3 1 0,0-1 10,0 0 0,3 4 0,-3-3 1,0-1 3,0 0 1,5-1-1,-3-7 0,0 1 1,3 5-1,-5 0 1,0-1 12,0-3 0,3 5 0,-3-1 0,0-2-33,-1-1 1,5 3 0,-6 1-1,0-1-17,2 2 0,-7-5 0,7 5 6,0 0 0,-6-5 35,4 3 0,-4 3 133,-2-3-59,0 8 0,0-6 10,0 4-40,0 5-11,-8 8 0,6 5 1,-6 9 9,0-7 1,7 1 0,-5-3-19,4 4 0,2 1 0,0 1 30,0-1 0,0 0 1,0 1-7,0-1 0,0-5 0,2 0-21,4 1 1,-5 3-1,7-1 1,-2-1-1,0-2 1,2-7-7,-3 7 0,5-2 0,8 1-80,-1-5 1,-5 2 0,-1-2 78,3-2-20,1-2 10,3-2-32,-1 0-423,1 0-356,-1 0 801,1 0 0,7 0 0,2 0 0</inkml:trace>
</inkml:ink>
</file>

<file path=ppt/ink/ink5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5.0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 7591,'10'0'-156,"-2"0"214,-8 0 0,-8 0-18,-4 0 1,-3 5-1,-3 1-164,1-2 126,7 6 0,-5-8 0,3 6 0,-4-3-7,-1 1 1,0 6-1,-1-4-6,1 1 30,-1-5-97,8 12 92,-5-14-19,5 13-58,0-13 64,-5 14-6,13-14 4,-6 5-2,8-7 0,-8 8 8,7-6-7,-7 6-2,8-8 1,0 8 0,0-7 21,0 7 42,0-8-2,0 8 1,2-6 0,2 6 29,1-1 1,9-5-30,-2 4 0,3-2 22,3 2 7,-1-4-51,-7 6-12,5-8 12,-13 0-17,14 7 10,-14-5-4,13 6 11,-5-8-91,0 0 82,5 8-38,-5-6 1,2 6-15,-1-8 52,-7 0-62,12 7 0,-13-5-226,9 4 268,0-4-17,-3-2-24,7 0 31,-14 8-543,13-6 249,-13 5-49,6-7-137,0 0 208,-6 0 274,6 8 0,-1-6 0,3 6 0</inkml:trace>
</inkml:ink>
</file>

<file path=ppt/ink/ink5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5.7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3 0 6406,'-18'0'291,"1"0"-203,7 0-29,-5 0 0,5 0 0,-8 0 39,1 0 33,7 8-64,-5-6 4,13 6-38,-14 0 18,14 1 30,-13 1-1,5 6-39,0-7 8,-5 9-150,5-9 145,0 7-10,3-6 0,1 1-17,0 1 21,0 0-4,-2 5 11,7-7-21,-7 5 0,8-11 0,0 8 129,0 1-115,0-5 0,0 8 43,0-5-37,8 5 1,-5-4 60,9-1-32,0 1-88,5 5 0,-5-5 35,-1 0 1,1-7 0,6 5-4,-1-2 0,0-2 0,1-6 0,-1 0-33,1 0 1,1 0 32,5 0 0,-5 0 1,4-2-1,-3-2-25,-3-2 0,1-2 0,-1 2 0,0-3 63,1-1 0,-6-4 1,-3 7-1,1-3 18,0-4 0,-6-1 1,1-3-42,-3 1 0,-2-1 0,0 1 0,0 0-2,0-1 0,-2 1 0,-1-1-97,-3 1 0,-8 1 1,2 3-80,-3 1 1,-8 2-1,-1-1 1,3 5-197,2 4 0,-7 2 1,-3 2 341,-4 4 0,-9 3 0,-3 9 0</inkml:trace>
</inkml:ink>
</file>

<file path=ppt/ink/ink5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7.9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58 7894,'0'-18'-1084,"6"1"1115,-1-1 1,3 8 62,-2 5 1,4-3-32,7 2 0,1 0 0,-1 6-4,0 0 0,1-6 0,-1 1-13,1 1 0,-1 2 1,1 2-33,-1 0 0,-5 2 0,0 2-15,1 1 0,1 3 0,-1-4 0,-3 4-29,-2 2 1,3-5-1,-3 7-25,2 2 0,-6 1 10,2 3 1,-4-1 0,-2 0 4,0 1 1,0-1-1,-2 1 18,-4-1 1,2-5 0,-8-2-1,-1-1-10,-3 1 1,4-4 0,1 4-1,-3-3-6,-1-3 1,-3 4-1,1-2 35,-1-2 1,7-2-21,-1-2 20,8 0 1,-6 0 0,7-2-15,-3-4 0,0 2-46,6-8 1,6 7-1,2-5 19,1 2 0,-3 0 1,6 4 34,1-1 1,-3-7 0,2 6 0,-1 0 1,-1-1 0,5 3 1,-3-6 48,4 2 0,1-5 0,1 3 5,-1 0 0,1-5 1,-1 5-18,0 0 0,-5-3 0,0 5-3,1-2 0,3 1 0,1-5 9,1 2 0,-7 7-52,1-7 1,0 0 3,-3-5 1,5 5 12,-8 0 85,0 9-62,-6-13-16,-8 14 0,4-6-8,-8 8 0,7 0-13,-7 0 0,6 2 16,-6 4 0,1 4 0,-5 7 0,5 1 1,-3-7 0,8 1 0,2 2-3,2 1 1,-3-3 0,-1-1 51,2 3 1,0 2-30,-2 1 0,4 0 43,-4 1 1,4-1 8,2 1 1,0-6 17,0-1 1,6-5-5,0 6 1,8-8-56,-3 1 1,-3-1-1,0 0-3,0 2 0,-5 0 1,9-6-5,2 0 0,-5 0-29,3 0 0,0 0 24,5 0 0,1 0-13,-1 0 1,-7-2 0,-2-2-73,-1-2-594,-5 0-151,14 6 207,-14 0 600,5 0 0,1 8 0,2 2 0</inkml:trace>
</inkml:ink>
</file>

<file path=ppt/ink/ink5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3:58.26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6750,'16'1'20,"-5"5"0,-3-2-3,-8 8 1,6-1 0,0 7-39,-2-1 1,-3-5 0,-1 0-49,0 1 0,-5 3 0,-1 1 0,0-1-194,-2-5 263,-1 5 0,-9-6 0,1 7 0</inkml:trace>
</inkml:ink>
</file>

<file path=ppt/ink/ink5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16.1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11 7684,'0'-12'-497,"0"0"0,1 6 583,5-5 0,-4 5-11,4-6 0,2 7 0,0-5-5,1 2 0,3-4-38,5 7 0,1-1-74,-1 6 1,1 0 35,-1 0 1,1 0 11,-1 0 0,-5 0 0,-1 0-19,3 0 1,-6 2-1,0 2 1,-3 3 10,1 3 0,0-4 0,-4 4 0,2-1 1,2 1 0,0 2 1,-6 5-12,0 1 0,0-1 0,0 0-13,0 1 0,-2-6 0,-2-1 1,-4 1 11,-2-2 1,4 3-1,-3-5 1,-1 0 1,0-1 1,6 1-1,-3-4 22,-1 2 13,-2 0-7,0-6-49,3 0 1,7-2-17,0-4 0,2-2 0,2-5 14,1 1 1,7 0 0,-6-5 14,-2-1 0,3 7 0,1-1 11,2-1 1,-4-3 1,5-1 1,-5-1 0,4 1-7,-2-1 1,-1 1 0,-3-1 8,2 1 1,6 5 0,-6 0 0,-1 1 42,3 1 1,-4-3 0,6 5 34,-2-2 0,-3 4 42,-5-5-52,0 7-89,0-4 0,-2 10 24,-3 4 1,3-2 0,-6 5 37,0-1 0,6 6 0,-4-3-6,4 5 1,2-5 0,-2 1-1,-1 2-10,-3 1 1,0 3-1,6-1-21,0 1 0,0-7 1,0 1 36,0 2 0,0 1 0,2 1-14,4-5 1,-2-1 37,7-4 0,1 3-34,5 9 0,-5-8 0,-2-3 0,-1-1-30,1 0 1,-4 0 0,4-4-1,-1 2 3,1 1 0,-4 1 0,4-4-121,-3 4 1,7-4 0,-4 6-209,-1 0 1,1-7 327,-4 5 0,11-4 0,10-2 0</inkml:trace>
</inkml:ink>
</file>

<file path=ppt/ink/ink5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16.7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950,'10'0'-481,"-1"0"569,-3 0 1,-2 0 0,8 0-87,1 0 0,-3 0 0,2 0 1,1 0 0,3 0 1,-5 0 0,1 0 0,2 0-22,1 0 0,3 2 0,-1 2 1,0 1 41,1-1 0,-1-2 0,1-2-103,-1 0 0,1 0 0,-1 0 57,1 0 0,-7 0 11,1 0 0,-6 0-45,5 0 1,-7 2-52,2 4 70,-4-4 0,-2 8 20,0-5 0,0 5 17,0 8 0,0-7 0,0 1 3,0 2 1,0-5 10,0 3 0,0-6 56,0 5 1,-2-7 38,-4 2-54,4 4 0,-11-6 1,5 5-21,-2-1 1,5-2-1,-7-4-25,-2 4 0,-1-4 1,-3 5-21,1 1 1,-1-4 0,1 6-56,-1-3 0,1 7 0,0-4-220,-1-1 0,1 7 100,-1-4 1,7 1-1,1 1 185,2-3 0,2-7 0,-2 12 0,-1-6 0</inkml:trace>
</inkml:ink>
</file>

<file path=ppt/ink/ink5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17.1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32 0 7950,'-11'0'-537,"-1"0"1,6 2 0,-6 2 577,-1 2 0,3 0 0,-1-4 16,-3 4 1,4-5 0,1 7 0,-1-2-24,0 0 0,-1 5 1,-5-3-1,2 2-53,3 4 1,-1-5 0,-5 3 6,-1 1 0,3-3 0,1 2 0,2-1-72,-1-1 1,3 4 0,0-6 0,1-1-367,-1 1 450,6 6 0,-4-12 0,8 5 0</inkml:trace>
</inkml:ink>
</file>

<file path=ppt/ink/ink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50.57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569,'10'-8'-41,"-3"4"-822,-7-7 753,0 7 131,0-4 1,0 10-1,0 4 10,0 5 0,-5 5 0,-1 1-14,2 1 1,2-1-1,2 1 1,0-1 20,0 1 0,6-7 1,2 1-69,1 2 1,-3 1 0,6 1 0,-1-3 14,-1-1 0,6-8 0,-5 4 0,5-3 7,1 1 1,1 0-1,-1-6 1,1 0 7,-1 0 1,-5 0 0,-1 0 0,3-2-17,2-4 1,-1 2 0,-1-7 0,-3-1-2,3 2 0,-6-5 0,-1 3 5,1-3 0,-6-3 16,4 1 1,-4-1 8,-2 1-9,0 7 0,-2 2 0,-4 8 1,4 2-5,-4 4 1,6 4 14,6 7-15,-4 1 1,8-7 0,-6 1 0,3 0 0,3-3 0,-4 5 0,6-6 0,1-1 3,3 1 1,1-2 0,1-4 0,-1 4 0,1-4 0,1 4 0,2-4 12,3-2 1,-1-6-1,-6-2 1,1-2 12,-1-3 0,1 3 0,-3-2 1,-1-1-12,-3-3 0,-5-1 0,4-1 0,-2 1-18,-4-1 1,-2 1 0,-2-1-52,0 1 0,0-1-86,0 1 0,-2 7 5,-4 4-338,-4 5 469,-7 8 0,-1 3 0,1 7 0</inkml:trace>
  <inkml:trace contextRef="#ctx0" brushRef="#br0" timeOffset="738">838 263 7320,'-9'-12'-397,"3"0"0,4 6 248,2-5 129,0 7 0,8-4 20,3 8 0,-3-8 0,0-1 0</inkml:trace>
</inkml:ink>
</file>

<file path=ppt/ink/ink5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17.9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35 7754,'10'-8'-1511,"-2"5"1468,-8-9 323,0 8-187,0-4 1,-8 8-12,-4 0 1,2 0-1,-1 0-28,-3 0 0,1 2 1,-1 2-1,4 4 4,3 2 1,-5-5 0,4 5-1,0 0 14,1 0 1,-1-5-1,4 7-29,-2 2 0,-2-5 0,5 3-10,-3 2 0,0 1-5,6 2 1,0 1-12,0-1 0,2-1 1,2-2 5,2-3 0,5-5 0,-3 4-16,2-3 1,-5 5 0,7-6 0,0 0-5,-3 2 0,7-7 0,-4 5 1,3-4-4,3-2 1,-1 0-1,1 0-19,-1 0 1,6 0 0,1 0-4,-3 0 0,-2-6 0,-1 1 0,-1-1 39,1-2 0,-3 4 0,-1-6 1,-5 1 9,-1-1 0,4 4 0,-6-5 24,-2-3 0,-1 4 0,1-1 0,2-3-2,-2-2 0,-2 5 1,-2-1-1,-2-1-42,-4-3 1,2-1 0,-5-1-80,1 1 1,-6 5 0,3 0 0,-5 1-106,-1 1 1,-1 2 0,1 8 0,-3 0-70,-3 0 246,-4 0 0,-8 8 0,0 2 0</inkml:trace>
</inkml:ink>
</file>

<file path=ppt/ink/ink5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28.9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0 6427,'-11'0'71,"-1"0"0,6 0 78,-5 0-54,7 0 84,-4 0-48,8 0 371,0 0-335,8 0 1,1 0-77,9 0 0,-6 0 0,-1 0 86,3 0 0,-5 0-66,3 0 1,0 0-224,5 0 1,-5 0 191,0 0-799,-9 0-917,13 0 1636,-14 0 0,13 0 0,-5 0 0</inkml:trace>
</inkml:ink>
</file>

<file path=ppt/ink/ink5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29.6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963,'0'10'-589,"0"-2"763,8-8-10,-6 0 63,6 0 1,-6 0-76,4 0 0,-4 2-51,3 3 1,-3-1-80,-2 8 1,2-2 0,2 3-1,2-1 0,0-1 33,-6 7 1,0-1-44,0 1 1,0-1-79,0 1 1,0-7-1,0 1-204,0 2 1,0-5 112,0 3 0,0-6 157,0 5 0,0-7 0,0 4 0</inkml:trace>
</inkml:ink>
</file>

<file path=ppt/ink/ink5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0.6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 6368,'10'0'571,"6"0"-551,-5 0 1,-1 0 0,0-1-1,-1-3-2,1-2 0,-4 0 1,6 6-82,1 0 1,-3 0-1,1 0-263,3 0 1,2 0 325,1 0 0,1 0 0,-1 0 0</inkml:trace>
</inkml:ink>
</file>

<file path=ppt/ink/ink5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1.3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53 6488,'-10'0'101,"-5"0"1,13-2-104,-4-4 1,4 2-13,2-8 0,8 8 23,4-1 0,-3-3 0,3 2 23,2 2 0,-5 2 1,3 2-27,2 0 0,-7 2 0,1 2-29,0 2 1,-4 5 0,5-3-30,-1 2 0,-2-4 0,-4 3 12,4-1 0,-4 0 7,3-2 0,-5 2 0,-5 3 50,-7-5 1,2 2 0,-1-2 13,-3-3 1,4 5 0,-1-2 51,-3-2 0,-1 0-14,-3 2 27,1-4-17,7 5-88,2-7 0,10 0 32,4 0 1,-2 0-1,8 0 1,-1 0 0,7 0 4,-1 0 1,-5 0 0,-1 0-39,3 0 1,1 0 0,3 0-226,-1 0 1,1 0 234,-1 0 0,9 0 0,1 0 0</inkml:trace>
</inkml:ink>
</file>

<file path=ppt/ink/ink5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2.3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371,'9'-2'-450,"-3"-4"1,-2 4 523,2-4 1,-2 4-5,7 2 0,-5 0 6,6 0 1,-6-2 0,5-1 21,3-3 1,-4 0-6,1 6 0,-5 0 1,6 0 16,1 0 0,-3-2-79,2-4 1,-1 4-64,7-4 0,-7 4-219,1 2 0,-6 0-566,6 0 195,-9 0 622,5 0 0,0 0 0,2 0 0</inkml:trace>
</inkml:ink>
</file>

<file path=ppt/ink/ink5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3.1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5 6187,'0'-9'463,"0"-1"-214,0 4-107,0 4 0,8-6-102,4 8 1,3 0-1,3 0-60,-1 0 0,-5 0 0,-1 0 5,3 0 1,1 0 0,3 2 2,-1 4 0,-5-2-24,0 8 1,-7-7-28,7 7 0,-10 0 49,-2 5 1,-2-7 0,-8-2 0,1-3-9,-1 1 0,-2 2 0,-5-4 6,-1 2 1,3 2 0,1-5 30,3 3 0,1 2 6,-2-2-9,5-4-7,7 5 1,2-7-5,3 0 0,5 0 0,6 2-10,-5 4 1,5-4 0,-5 4 6,5-4 0,-4-2 0,-1 0 2,3 0 1,-5 0 0,1 2 11,-2 4 1,0-4-2,-2 3 1,-3 3 3,9-2 1,-8 2-21,2-2 0,-4-2 0,-4 5 0,-4-1 1,2 0 30,-8-2 0,3-3 0,-5 7-3,2-2 0,3 0 0,-5-4 4,3 1 1,5 3-1,-6-4 53,-2 2 1,-1 2 0,-3-5-33,1 3 1,5 0 0,1-6-35,-3 0 0,4 0 0,-1 0-10,-3 0 1,5-2-114,-3-4 0,8 2-158,-2-7 0,2 7 267,-2-2 0,5-4 0,-7 1 0</inkml:trace>
</inkml:ink>
</file>

<file path=ppt/ink/ink5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51.663"/>
    </inkml:context>
    <inkml:brush xml:id="br0">
      <inkml:brushProperty name="width" value="0.22857" units="cm"/>
      <inkml:brushProperty name="height" value="0.22857" units="cm"/>
      <inkml:brushProperty name="color" value="#E71224"/>
    </inkml:brush>
  </inkml:definitions>
  <inkml:trace contextRef="#ctx0" brushRef="#br0">1 4418 8222,'9'0'174,"-1"0"-96,-8 0 58,0-7 0,2 5 474,4-4-333,-4 4 1,6 0-58,-8-4 0,2 2 105,3-7 79,-3 7-82,6-12-136,-8 14-202,0-5 0,6 5-30,0-4 0,0 2 1,-4-6-3,3 2 1,-1 1 33,8 1 0,-6-2 99,5-3-38,1-5 0,4 12-59,-5-8 1,-1 9-1,-6-5 10,2 0 115,-1 6 1,3-13-68,4 3 0,-4 2 0,-1 1 20,1 1 1,-4-4 0,6 4-50,-3-1 1,1 5-1,-4-4 0,2 0 0,6 4 1,-5-5-32,3 1 1,-4 0 31,5 2 1,1-1-1,4-7 2,-5 2 1,3 7 0,-6-5 1,1 2 0,3-6-32,5 3 0,-1 1 1,-2-2 24,-3-1 0,-5 5 0,4 0-35,-3 1 1,5 3 0,-6-8 10,-2-1 1,4 3-1,-1 0 1,1 0 27,0 1 0,0 3 0,-3-6-29,7-1 1,-2-3 0,1 1 0,1 1-7,-2 2 1,5 1-22,-3-7 1,-2 1 0,1-1 13,3 1 1,-6 5 0,-1 3 0,-1-1-74,0 0 1,8-2 81,-3-5 0,3 0 0,-1 1 1,-1 4 1,-8 3 0,4 5-1,-2-4 5,-1-2 0,3 6 0,-4-3 33,2-1 0,5-2 0,-3-5-18,2 3 0,-4-3 7,5 3 0,-5-2 0,4 1-4,-2 1 0,3 6 0,-3-3 11,2 1 0,-4-6-28,5 3 0,-1 1 1,4-2-15,-3-1 1,-5 3 11,6-2 1,-8 6 0,3-3 2,1 1 1,-4 0 0,6 2 21,-3-5 0,5 1-3,-6-2 0,6 7 0,-5-5-12,3 2 0,-4-3 1,4 3-1,-1 0-1,1 0 1,-4-3 0,3 3 0,1 0-14,0 0 0,-4-5 4,5 1 0,1-3 26,5-3 0,1 1-10,-1-1 1,-1 1 0,-3 1-8,-1 5 1,-6-3 0,4 6 0,-1 0 2,1 1 0,-4-5 0,4 4 0,-1 1-8,1-1 1,-4-6-1,3 3-15,-1-5 0,6-1 23,-3-1 0,3 1 0,-2-1 0,-5 3-25,1 3 0,-4-4 0,6 5 9,-2-5 0,3 5 0,-3-1-4,2-2 1,-1-1 0,5-3 2,-2 1 0,-7 1 0,5 3 0,0 1 15,0-1 0,-5 3 0,5-2 5,-2-1 1,3-3 0,-3 1 0,0 1 20,0 2 1,5 3 0,-3-5 0,2 3-20,-1-3 1,-5 0 0,6 1-1,-1 1 24,-1-1 1,6 3 0,-7-2-1,3 1-34,0 1 1,-7-4 0,5 6 0,0 1-38,0-1 0,-5-4 0,5 5 20,-2-3 1,5-2 12,-1-5 0,4 1 0,-1 3 0,-1 1 8,-3-2 0,-5 5 0,6-3 23,1-2 0,3-1 0,1-2 0,-1-1-37,-4 1 0,1 5 0,-5 0 0,2 1-50,3 1 0,-3-6 1,2 5 45,1-5 1,-3 1 0,0 1 0,-1 3-9,1-3 1,-4 4 0,3-1-1,1-3 12,0-2 0,-4 5 0,3-1 0,1-1-1,0-3 1,-4-1-1,5-1 1,1 1 2,-2-1 0,5 1 0,-5-1 0,1 3-8,1 3 0,-8-3 1,4 5-1,-2-2 12,-1 1 0,7 5 1,-4-6-11,1-1 1,-3-1 0,4 0 0,0 3 14,-1-3 1,-3 4-1,6-1 1,0-3 8,-3-1 1,5-3-1,-6 3 1,1 1 24,5 3 0,-6-1 0,-1-4 0,-1 3 9,0 1 1,6 6 0,-5-5-34,3-3 1,2-1 0,5-3 8,1 1 0,-1-1 1,1 1-21,-1-1 1,1 1-1,-1-1 12,0 1 1,-5 5 0,-2 1-1,0-1-20,-1 2 0,-3-3 0,4 5 17,-2-2 0,3-1 0,-3-7-22,2 1 1,-6 5 0,3 2-1,-1 1-4,0-1 0,7-2 17,-1-5 1,4-1-1,1 1-2,1-1 0,-1 3 1,-1 1-1,-3 5 7,-1 1 0,-2-6 0,3 4 0,-3-1 5,-2-1 1,5 2-1,-3-3 1,1 1 8,1-1 1,-6 3-1,4-2 1,-1-1-28,1-3 0,-4 5 1,4-1-1,-1-2 14,1-1 1,-4 3 0,5 1 16,3-3 0,-4-2-37,1-1 0,-1 0 0,4 1 0,-5 2 1,-1 3 1,4 5 0,-4-6-21,1-1 1,1-3 0,4-1 13,-3-1 1,-5 3-1,6 1 12,1 3 1,-3 1 0,0-4-1,-1 5 25,1 1 0,-4 0 0,4 2 0,-3-5 1,5 1 0,-6-2 0,0 1-29,1 1 0,-3 0 0,6 4 0,0-3 27,-1-1 1,-5 0-1,4 6 1,-2-3-16,0-3 1,1 4 0,-1-6 1,6-1 0,-4 3 0,-1 0 0,-1 1-6,0-1 1,6-2-33,-7-5 1,3 5 3,-2 1 1,-2-1-7,8-5 1,-9 5 11,3 0 0,-2 3 0,0-5 15,2 2 0,6 6 1,-5-3-1,1-1 12,0 0 1,0 5 0,-3-5 7,7 2 0,-2-4 1,-1 5 22,-1-3 0,0 6 0,-4-4-9,2 1 61,-1 5-47,3-14 1,-4 12 125,8-7-142,-8 7 1,5-6 30,-3 4-6,-4 4 0,8-7-18,-4 3 74,-4 4-111,5-6-371,-7 8-927,0 0 1268,8 0 1,2 0-1,7 0 1</inkml:trace>
</inkml:ink>
</file>

<file path=ppt/ink/ink5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15.1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8185,'8'11'114,"3"1"80,-3-8 1,0 5-27,-8-3 1,6 4 0,0 7-47,-3 1 0,-1-6 0,-2-1 59,0 3 1,0-4-183,0 1 0,0 1 0,0 5-33,0 1 0,0-7 1,0 1-1,0 2 25,0 1 0,0 3 0,0-1-24,0 1 1,0-1 0,0 0-49,0 1 0,0-1 68,0 1 0,0-1 62,0 1 0,0-7 24,0 1 1,0-6-33,0 6 1,0-7 72,0 7-139,0-8-118,0 4 48,0-8 563,0 0-398,0 7 1,2-5-1,4 4 64,6-4 0,-3-2 0,3 0-70,2 0 1,1 0 0,3 0 0,-1 0-31,1 0 0,-1 0 0,1 0 0,-1 0-137,0 0 0,1 0 0,-1 0 0,1 0-518,-1 0 1,9 0 61,3 0 0,-10-2 1,-1-2-1,-3-2 559,1 3 0,9-7 0,2 0 0</inkml:trace>
</inkml:ink>
</file>

<file path=ppt/ink/ink5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15.76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1 210 7485,'17'0'364,"1"0"-212,-1 0 1,-5 0-1,-1 0-52,3 0 1,1 0 0,3-2-27,-1-4 0,-5 4 0,0-6-103,1 1 1,3-3 0,-1-7-14,-3-1 1,2 6-1,-9 1 63,-1-3 0,4-1 0,-2-3-37,-2 1 1,-2 5 0,-4 0 4,-4-1 1,-4 5 0,-7 2-28,-1 4 1,1 2 0,-1 0-1,1 0 19,-1 0 1,1 0 0,-1 2 47,1 4 0,0-2 0,-1 6 0,1-1 7,-1 1 0,3-4 0,1 4 1,4-1-11,3 1 0,-5 2 0,4 3 0,0-1 19,1-3 1,1 1-1,6 6 15,0-1 1,0 0-1,0 1 82,0-1 0,2-1 0,2-3 0,3-3-79,3-2 0,2 4 1,3-5-1,-1 1 11,-3 0 0,1 0 1,6-4-26,-1 1 1,1 3-1,-1-4-435,0 2 0,1 0 0,-1-6-248,1 0 1,-1 0 0,1 0 0,-1 0 633,1 0 0,-1-8 0,1-2 0</inkml:trace>
</inkml:ink>
</file>

<file path=ppt/ink/ink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49.14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0 53 6065,'0'-10'530,"0"2"-413,0 8 0,0-2-17,0-3-42,0 3 1,-6 2 0,-2 11-61,-1 5 1,-1 1-1,-4 1 1,3-1-12,-3 1 1,-1 5-1,-3 2 1,3 0-5,3 1 0,-4 3 1,5-4-1,-3 0-71,3 0 0,-5 1 0,6-5 0,-1 2-40,-1-1 1,2-3 0,-1-1-38,5-1 1,-2-5 164,2-1 0,8-7 0,8 4 0</inkml:trace>
  <inkml:trace contextRef="#ctx0" brushRef="#br0" timeOffset="343">298 18 6882,'1'-10'-311,"5"4"1,-2 4 358,8 2 1,-6 2 0,3 4 64,-1 6 1,4-2 0,-5 1 0,3 1-88,4-2 1,-1 5 0,1-3 0,-2 3-9,1 3 0,3-1 1,3 3-1,2 1-17,3 2 1,-1 0 0,-6-5 0,1-1-39,-1 1 0,7-1 1,-1 1-1,-4-1-91,-5 1 0,1-1 0,-3 1 1,4-1 0,-1 1 0,-3-1-54,-6 1 181,-4-9 0,-2 7 0,0-7 0</inkml:trace>
  <inkml:trace contextRef="#ctx0" brushRef="#br0" timeOffset="701">1 559 6229,'17'0'78,"-5"0"1,-1 0-39,3 0 1,-4 0-1,1 0 1,3 0 9,1 0 1,3 0-1,-1 0 1,3-2-22,3-3 1,-2 3 0,8-4 0,3 4-13,1 2 0,1-2 0,1-2 0,0-2-21,0 2 0,0 2 0,-2 2 1,-2 0-134,-2 0 1,-2 0 0,3 0 0,-7 0 52,-4 0 1,-1 0 0,-1 0 0,1 0 83,-1 0 0,1 0 0,-1 0 0</inkml:trace>
</inkml:ink>
</file>

<file path=ppt/ink/ink5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16.4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2 105 8069,'10'-2'-1661,"-2"-2"1955,-1-2 1,-3-5-54,8 5 1,-8-8-250,2 3 1,-5 1 28,-1-2 1,-1 8-1,-3-3 1,-4 1 19,-2 0 0,4 0 0,-5 6 12,-3 0 0,-1 0 0,-3 0 8,1 0 0,-1 0 1,1 0-1,-1 2 6,1 4 1,-1-2-1,1 6 1,-1-1-31,1 1 0,5-4 1,1 5-16,-3 3 0,6 2 0,1-1 1,1-1 16,0-3 0,0 1 0,6 5-47,0 1 0,0-1 1,2-1 47,4-5 0,-2 3 0,7-6 28,3 2 0,2-7 0,1 3-48,0-4 0,1-2 0,-1 0-20,1 0 1,-7 0 0,1 0 22,2 0 0,1 0 1,3 0-156,-1 0 1,-5-6 0,-1-1 75,3-3 0,-4 0 1,-1-3-1,1 1 48,0-2 1,-6 5 0,2-3 144,-5-2 1,-1 5-9,0-3-148,0 0 1,-1 3 66,-5 3 121,4 4 0,-6 2 1,8 8-98,0 3 0,2 5 1,2 1 42,2 1 0,5-7 1,-3-1-1,0 0-69,0 0 1,3-5 0,-3 5 0,0 0-53,0 0 0,5-7 0,-1 3-217,3-4 1,3-2 0,-1 0-364,1 0 0,-1 0 0,1 0 0,-1-2-317,1-4 903,7-3 0,-6-9 0,6 1 0</inkml:trace>
</inkml:ink>
</file>

<file path=ppt/ink/ink5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16.75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22 7836,'0'-17'-460,"0"0"1,-6-1 0,0 1 955,2-1 0,2 7-41,2-1-63,0 8-303,0-4 1,0 10 0,0 4-27,0 6 1,0 3 0,0 3 0,0-1 26,0 1 1,0-1-1,0 0 1,2 3-28,4 3 1,-2-3 0,6 3 0,-3-4 4,-3-1 1,4 5-1,-2 0 1,0-1-308,1-3 0,-5-1 0,4-1-439,-4 0 0,0-5-499,4 0 1177,3-8 0,9 3 0,-1-7 0</inkml:trace>
</inkml:ink>
</file>

<file path=ppt/ink/ink5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17.2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88 8031,'17'-8'0,"1"-4"-58,-1-3 0,-7 3 1,-4 0 126,-4-1-20,-2 5-23,0 0 1,-2 8-1,-2 2 1,-4 4-3,-2 6 1,5 3-1,-7 1 1,-2-3 19,-1-1 0,-3 5 1,1 7-1,-1-3-40,1-2 0,5-1 0,1-3 0,-3-1 36,-1-2 1,-3-1-1,3 7 1,1-3 22,2-3 0,1 3-23,-7-3 1,1 2 25,-1-3 0,7 3 41,-1-8 19,8 0 21,-4-6 44,8 0-53,0 0 1,8 0-69,4 0 0,3 2 0,3 1 0,-1 3 1,1-2 1,-1-2 0,1 0 0,-1 2 44,1 2 1,-1 5 0,1-5-1,-1 0-157,0 2 1,1-4-1,-1 5 1,-1 1-63,-4 0 0,3-4 0,-3 3 0,1 1-445,-1 0 1,3-5-526,-3 7 1,4-8 1072,1 2 0,1 4 0,-1-1 0</inkml:trace>
</inkml:ink>
</file>

<file path=ppt/ink/ink5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17.9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80 8069,'7'-10'0,"-5"-5"-627,4 3 421,4-3 385,-8 5 140,6 2-144,-8 8 0,0 2 0,0 4-71,0 6 0,2 3 0,1 3 0,3-1-22,-2 1 1,4-7 0,0 1-29,1 2 1,3 1 0,6 1-37,-1-5 1,0 3 0,1-8 0,-1-3-22,1-1 0,-1 4 0,1 0 0,-1-2 26,1-2 0,-1-4 0,1-2 0,-1-4-73,1-1 1,-3-3-1,-1-4 1,-3 3 27,3 1 1,-4 1 0,-1-7 0,1 1 7,0-1 0,-6 1 0,1-1-5,-3 1 1,-2-1 0,2 1 17,4-1-14,-4 9 1,6-1-103,-8 4 0,0 6 104,0 0 0,2 6 0,2 8 0,3-3 27,3 3 1,-4 1 0,4 5 0,-1 1 14,1 2 1,-4 1 0,4-5 0,-1 2 0,1 3 0,-4 5 1,3-4-1,1 0-4,0 0 1,-6 1-1,2-5 1,-3 2-65,3-1 0,-4-1 0,4 0 0,-4 3-13,-2-3 1,0-2 0,0-1 0,0-1 13,0 1 0,0-1 1,0 1 24,0-1 1,-8 1 59,-3-1 1,-5-1 0,-1-5 90,-1-5 0,1-2 0,-1 0-87,1 2 1,-1 0-1,1-6 1,1-2 215,5-4 1,-3-4-1,6-7-122,-1-1 1,5-5 0,-2-2 0,4-1-61,2 1 1,6-6 0,2 2-1,3-4-148,9-2 1,-1-6-1,12-1 1,4-3-94,4-4 0,17-7 0,4-4 0,10 0 155,6 0 0,-28 20 0,3-2 0,-2 2 0,1-1 0</inkml:trace>
</inkml:ink>
</file>

<file path=ppt/ink/ink5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0.4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5 36 6828,'10'0'-234,"5"-8"1,-13 4 384,4-8-63,-4 9 0,-4-5 112,-4 8-148,4 0 0,-13 0-63,3 0 0,2 0 0,-1 0 0,-3 0 10,-2 0 1,-1 2 0,-1 4 53,1 5 1,0-1-1,-1 2 1,1 1 0,-3 5-11,-3 5 0,4-2 0,-5 6 0,5 1 37,1-1 0,1 2 0,-1 4 1,3-2-6,3-2 1,-3 0-1,5 6 1,0-2-1,5-4 1,3 4-1,2-4 1,0 2-16,0-2 1,0 2-1,0-5 1,2-1-23,3 0 1,5 4-1,8-5 1,1-3-129,4-2 1,-3-1 0,5-1 0,-2 1-183,0-1 0,8-5 1,-1-3-1,3-1 272,1-4 0,9-2 0,2-2 0</inkml:trace>
</inkml:ink>
</file>

<file path=ppt/ink/ink5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1.0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06 7085,'10'0'-1333,"-3"-8"1402,-7 6 1,6-8 0,0 4 73,-2-5 1,0 1 110,2-1 198,-5-1-58,7-6-74,-8 9-200,0 1 1,0 10-133,0 4 1,2 3-1,2 9 1,2-1 11,-2 1 1,-2-1 0,-2 1 0,2-1 3,3 1 1,-3-1-1,4 1-8,-4-1 0,-2 1 0,0-1 1,2 0-8,4 1 1,-4-6 0,4-1 0,-4 3 1,-2 1 0,2 1 22,3-5 1,-3-1 22,4-4 1,-2-2 16,2 8 1,-2-9 89,7 3 1,-5-4-38,6-2 1,0 0-12,5 0 0,0 0 0,1-2-25,-1-4 1,-5 4 0,0-3-67,1 3 0,-3 2 0,2 0-108,1 0 0,3 0 1,1 0-361,1 0 0,-1 0 170,1 0 1,-1 0 293,0 0 0,1 0 0,-1 0 0</inkml:trace>
</inkml:ink>
</file>

<file path=ppt/ink/ink5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1.57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52 8138,'9'8'-63,"1"-6"-65,-4 4-346,-4-4 265,6-2 150,-1 0 0,3 0 140,7 0-190,1 0 74,-8 0 1,3-2 110,-7-4 0,2 4-36,-2-4 1,-3 4 0,7 0 50,-2-3-74,-2 3-92,-6-14 0,-8 8 73,-4-3 0,-3 3 0,-3 8 7,1 0 0,5 0 0,1 0-3,-3 0 0,-1 0 0,-3 0 27,1 0 1,5 0 0,2 2 62,2 4 1,-3 4-5,5 7 1,0-5-1,6-1-2,0 3 0,0 1-3,0 3 0,2-1-115,4 1 1,4-7 0,7-1-77,1-2 1,-1 0 0,1-4-1,-1 1-63,0-1 1,1-2 0,1-2 0,3 0-46,1 0 0,0-6 0,-5 1 216,-1 1 0,8-6 0,3 0 0</inkml:trace>
</inkml:ink>
</file>

<file path=ppt/ink/ink5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2.2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35 7106,'17'0'-1357,"-5"0"1357,0 0 0,-8 0 0,11 0 183,-13 0 0,6 0-157,-8-8 6,0 6-12,0-5 12,0 7 248,0 0-264,-8-8 34,6 6-10,-6-6 30,1 8-15,5 0-9,-14 0 23,14 0-9,-13 0 15,5 0 1,-8 0-1,1 0 3,0 0 1,-1 2 0,1 2 45,-1 2 1,1 7-96,-1-1 0,7 1 0,1 1 0,2-2-24,4 1 1,2-3-1,2 2 12,0 1 1,0-3 0,2 0-1,2-1 13,2 1 0,2-4 0,-3 4 0,7-3 0,-2 5 0,0-4-24,-3 1 1,7-5-1,-2 2-32,3-4 1,3-2-1,-1 0-18,0 0 1,1 0-1,-1-2 5,1-4 0,-7-1 0,-1-7 1,0 2-25,0-1 1,-5 3-1,5-2-10,-2-1 0,-2-3 57,-6-1 0,0 5 36,0 1 153,0 7 1,-2-4-147,-4 8 0,2 0 54,-8 0-25,9 0 0,-5 2 1,8 4 56,0 5 1,0-1-88,0 2 0,2-3 1,2 5-1,3-4-76,3-3 1,-4 5 0,4-4 0,-1 0-62,1-1 0,-4-1 1,5-4-59,3 4 0,-4-4 0,1 4-1047,3-4 1216,1-2 0,3-8 0,-1-2 0</inkml:trace>
</inkml:ink>
</file>

<file path=ppt/ink/ink5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2.57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6341,'0'-10'530,"0"3"-384,0 7-41,0 0 29,7 0 22,-5 0 21,6 0-108,-8 7 1,6-3 10,0 8 1,0-6-1,-6 5 1,0 3 81,0 2 1,5 1 0,1 1-149,-2-1 0,-2 0 1,0 1-1,2-1-81,2 1 1,0-1-1,-6 1 81,0-1 0,0 1 0,0-1-450,0 1 1,0-7 435,0 1 0,7-8 0,3 4 0</inkml:trace>
</inkml:ink>
</file>

<file path=ppt/ink/ink5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3.07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8 26 8001,'18'-8'-233,"-9"6"-28,-1-14 1,-8 16 284,0 0 0,0 2 0,0 10 0,-2 0 4,-4-3 0,2 7 1,-7-4-56,-3 3 1,4 1 0,-1-3 30,-3-1 28,-1-1-24,5 7-30,-6-8 1,7 3 0,-7-5 0,3 0 7,1-1 0,2 1 18,-1-2 150,3-4-2,8 6 0,0-10-20,0-4 0,8 4 38,3-4 0,-1 4 0,2 2 0,-1 0-65,7 0 1,-1 0-1,1 0 44,-1 0 0,1 8-90,-1 4 0,1-3 1,-1 3-131,0 2 0,-5-7 0,-2 1 0,0-2-335,-1 0 1,-3 5-335,6-5 1,-6 6 354,5-6 0,-5 0 385,6-6 0,-1 0 0,7 0 0</inkml:trace>
</inkml:ink>
</file>

<file path=ppt/ink/ink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2:25.6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569,'18'0'-354,"-7"0"206,1 0 0,0 0 1,5 0 132,1 0 0,-1 0 0,1 0-41,-1 0 0,1 0 0,-1 0-41,0 0 1,1 0 0,-1 0 0,1 0 96,-1 0 0,9 0 0,1 0 0</inkml:trace>
</inkml:ink>
</file>

<file path=ppt/ink/ink5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3.88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6 6855,'10'-2'-1103,"-2"-2"1505,0-2-164,-6 0-1,5 6-107,-7 0 1,-2-2 195,-3-3-180,3 3 0,-8-6 25,4 8 1,4 8-94,-4 3 1,4-1 0,2 2-48,0 1 0,2 1 0,2-1 0,4-3 25,2-2 1,-4 4 0,3-5 0,1 1-92,0 0 1,1 4 0,7-7 47,-1-1 1,-5 4-1,0-2 1,1-2-60,3-2 0,1-2 1,1 0-1,-1 0-43,0 0 1,1-2 60,-1-4 15,1 4 5,-1-6-46,1 0 44,-9 6 0,5-13-14,-8 3 1,7 5 24,-11-9 0,8 12 0,-6-8 54,2-1 1,0 3-20,-6-1 70,0-1 138,0-6-224,0 9-59,0 1 58,0 8-21,0 0 0,0 8-20,0 3 38,0-3-23,7 8 0,-5-7-8,4 9 1,-4-1 0,0 1-1,4-1 14,-4 1 2,6-1 0,-8 1-1,0-1 0,0 1 1,0-1-1,2 0 1,3 1-4,-3-1 3,6 1 0,-8 7-143,0-13 139,0 11 0,0-13 0,0 7-38,0 1 0,0-1 1,0 1-1,0-1 31,0 1 1,0-7 0,0 1 0,-2 1-12,-4 3 0,2-1 0,-5-1 0,-1-4 31,0-3 1,-1 5 0,-7-4 36,1 2 0,-1-7 0,1 3 85,-1-4 1,1-2 0,-1 0 69,1 0 1,5-8 0,3-3-128,1-5 1,2-1-1,6-1 1,0 1-67,0-1 1,8 1 0,1 0-1,3-1-90,0 1 1,-1-5-1,7 3 1,1 3-40,5 1 0,-5-1 1,6 1-1,-2 1 121,1 3 0,7-1 0,-4-6 0</inkml:trace>
</inkml:ink>
</file>

<file path=ppt/ink/ink5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4.81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497,'0'12'99,"0"0"1,0 1-63,0 3 1,0 1 0,0 1-1,0-1-51,0 1 0,6 5 0,0 0 1,-2-2-48,-2-1 1,-2-3-1,2 1 1,2-1-148,2 1 0,-1-1 0,-5 1-159,0-1 1,0-5 366,0-1 0,-7 1 0,-3 6 0</inkml:trace>
</inkml:ink>
</file>

<file path=ppt/ink/ink5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5.41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28 7929,'0'-18'-472,"0"1"1,2 1-1,2 2 1,2 3 583,-2-3 0,-2 5 0,-2-3 37,0-2 0,6-1 10,0-3 1,1 7-80,-1-1 0,4 2 0,7-1-45,1 5 0,-1 2 1,1 0-1,1-2 47,4 2 1,-3 2-1,3 2 1,-3 0-21,-3 0 1,0 0 0,1 0 0,1 0 0,5 0 1,-5 8-1,4 2-135,-3 0 1,-9 5 0,-1-3-149,-2 3 0,-2 3 166,-6-1 1,0 1-1,-2-3 1,-4-1 35,-6-3 0,3-1 0,-3 4 1,-2-5 19,-1-1 1,-3 4-1,1-4 1,-3-1-15,-3 1 0,4 4 1,-5-6-1,3-1-23,-2 3 0,3-6 0,-3 4 0,4-2 4,1 2 1,7-4 0,-1 3 68,-2-3-14,7-2 630,-1 0-564,8 0 1,2 0-31,4 0 1,-2 0-5,7 0 0,1 6 1,3 2-11,-3 2 0,3-5 0,-3 5 0,4 0 16,1 0 0,1-5 0,-3 7 0,-1 0-56,-3-3 1,1 5 0,5-6-1,1-1-13,-1 1 1,-5 0-1,0-4-624,1 2 0,-3 5 196,2-5 0,-7 0 435,7-6 0,0 0 0,5 0 0</inkml:trace>
</inkml:ink>
</file>

<file path=ppt/ink/ink5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6.1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124,'18'0'-202,"-6"0"277,-1 0 1,-5 0 0,6 0-31,1 0 1,-3 0 0,2 0 23,1 0 0,1-2 1,-1-2-83,-1-1 0,-6-1-6,5 6 16,1-8 1,-2 4 0,-2-6-25,-1 3 1,-5-1-7,4 2 5,-4-4 1,-4-1-9,-4-1 0,2 8 0,-7-2 19,-3 4 0,4 2 0,-1 0-15,-3 0 0,-1 6 1,-1 2 35,5 2 1,-3-4 0,6 3-11,-1-1 0,3 6 41,-6-3 0,6 3 0,-3-1 10,1-1 1,2-6 0,4 4 0,-2-1 41,-2 1 1,0-4 39,6 5 1,0 1-22,0 6 1,0-7 19,0 1 0,0-6-64,0 5 1,2-7 0,2 4 0,4-2 49,2 0 1,-4-1 0,5-5 0,3 0-34,1 0 1,-3 0-1,0 0-80,1 0 0,3 0-203,1 0 0,-5 2 0,-1 2-65,3 2 0,-4 0-179,1-6 0,1 0-508,6 0 956,-1 0 0,0-8 0,1-2 0</inkml:trace>
</inkml:ink>
</file>

<file path=ppt/ink/ink5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6.93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8126,'2'-10'-1189,"3"4"1,-3 2 1529,4-1 27,-4 3-146,-2-6 1,0 6 250,0-4-73,0 4-310,0-6 0,0 10-22,0 4 0,0 4 0,0 7-64,0 1 0,0-1 1,0 1-1,0-1-22,0 1 0,0-1 0,0 1 19,0-1 1,2 1-1,2-1-12,2 0 1,0 1 0,-6-1 24,0 1 1,0-1 0,0 1 4,0-1 0,0 1-20,0-1 1,0 1 6,0-1 0,0-5 2,0-1-5,0-7-6,0 12-1,0-14 32,0 5 1,1-1 33,5 0 1,-2 0-25,8-6 1,-6 0 41,5 0 1,1 0-58,5 0 1,-5 0 0,0 0 6,1 0 1,-3 0 0,2 0 5,1 0 0,3 0 1,1 0-1,1 0-4,-1 0 1,-5 0-1,-1 0 1,3 0-5,2 0 1,1 0 0,0 0-40,1 0 0,-6-2 88,-1-4-333,1 4 1,-2-7-263,-5 3-225,-3 4 0,-2-8 743,0 4 0,0 4 0,8-13 0,2 5 0</inkml:trace>
</inkml:ink>
</file>

<file path=ppt/ink/ink5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7.76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23 7887,'10'-12'-1072,"-4"0"0,-2 7 1072,2-7 1,-4 6 55,3-6 0,-3 7 92,-2-7 0,0 6 269,0-5 6,0 7-80,0-4 24,0 8-295,0 0 0,0 8 0,0 3-130,0 5 0,0 1 1,0 1 79,0-1 0,0 1 0,0-1 0,0 1 24,0-1 1,0 1 0,0-1-31,0 0 1,0 1-1,0-1 33,0 1 0,6-7-8,0 1 0,2-2 1,-2 1 1,-2 3-2,7-8-16,1 7 17,5-11 0,-5 8-2,0-4 87,-1-4-102,7 6 1,-1-8-18,1 0 0,-1 5-15,1 1 50,-1 0-31,0-6 1,1 0 2,-1 0 1,-5 0 92,0 0-79,-1 0 1,7-6 33,-1 0-36,-7 1-6,5-3 3,-13 6 1,8-12 0,-6 7 18,2-3 0,0-2 0,-4-5-42,3-1 0,-3 1 1,4-1-1,-4 1-1,-2-1 0,0 1 0,0 0 31,0-1 7,0 1 1,0-1 308,0 1-322,0-1-2,0 8 234,0-5-213,0 13-38,0-6 0,-2 0 101,-4-3-232,4 3 79,-5 0 0,5 6 112,-4-3-264,4 3-6,-6-6 181,0 8 1,5-6-473,-9 0 0,6 0 495,-6 6 0,-7 0 0,-8 0 0</inkml:trace>
</inkml:ink>
</file>

<file path=ppt/ink/ink5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8.5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5 87 7080,'7'10'-858,"-5"6"936,4-5 1,-2-3 0,0 0 199,2 0-85,0-6 0,-4 11-115,3-7 0,-1 0 1,6-8-73,-2-4 1,-2 2 0,-4-6-29,3 3 0,-3-7 0,4 2-79,-4-3 0,-10 3 1,-3 1 45,-5-3 0,-1 0 0,-3 1 0,-1 3 45,-2 2 0,1 1 1,9 3-1,1-2 266,-2 2 1,-1 2-212,-3 2 0,3 8 0,1 2 0,5 1-27,1 1 1,-4 1 0,4 9 0,1 1 3,-1-2 0,-4 5 0,6-1 0,3 0-11,1 0 1,2 6-1,0-3 1,0 1-6,0 0 1,0-2 0,0 4-1,0-4 9,0-2 0,0 5 0,0-7 1,0 0-95,0 2 0,0-5 0,0 3 0,0-4-68,0-1 0,0-6 1,0-1-249,0 3 1,-2-5 394,-4 3 0,4-8 0,-6 4 0</inkml:trace>
</inkml:ink>
</file>

<file path=ppt/ink/ink5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8.81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5957,'18'0'254,"-1"0"1,-5 0 0,0 0 0,1 0 17,3 0 1,1 0-1,3 0 1,1-2-270,2-4 1,6 5-1,-5-5 1,-1 4-151,2 2 0,-6-6 1,7 0-1,-3 2-102,0 2 1,2 2 0,-3 0 0,1-2 248,-2-3 0,7-5 0,-1-8 0</inkml:trace>
</inkml:ink>
</file>

<file path=ppt/ink/ink5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9.27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 6972,'-2'9'811,"-1"-1"-719,-3 0 1,0 1-1,6 9-60,0-1 1,0 1 0,0-1-44,0 1 0,0-7 0,2-1 1,4 0-32,5 0 0,5-7 1,-1 5-1,-1-2 53,-2 0 0,5 0 1,8-6-117,2 0 1,-11 0 0,1 0 0,-1 0-27,0 0 1,-5-6 0,-1-2 0,0-2 116,-1-3 1,-3 3-1,4-2 1,-2-1 15,-5-3 1,-1 5 0,-2-1-1,2 0 106,4 3 0,-4-7 170,4 4-23,-4 5-276,-2-1 0,0 10 4,0 4 1,0 3 0,0 9 7,0-1 1,0 1 0,0-1-347,0 1 1,2-3 0,2-1 354,1-2 0,9-1 0,-4 7 0,7-1 0</inkml:trace>
</inkml:ink>
</file>

<file path=ppt/ink/ink5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29.7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8075,'8'-9'-42,"-6"-1"-530,4 4 570,4 4 0,-6-6-17,7 8 1,-5 0 0,4 2 80,-3 4 0,5-2 0,-6 8-18,-2 1 1,4 3-38,-3 1 1,1 1-45,-6-1-50,0-7 120,0 5 1,0-15-36,0 0 1,-2-1 0,-2-11-24,-1-2 0,-1 5 0,6-3-33,0-2 1,0 5-1,0-3 1,2 0 3,4 3 0,3-7 0,9 6 29,-1 1 1,-5-5 0,-1 8 0,3 2 47,2 3 1,1 1 0,0 0-1,1 0 14,-1 0 0,1 0 0,-1 0-12,1 0 0,-1 5 1,1 3-27,-1 2 0,-1 1 0,-5 7-30,-5-1 1,2 1 0,-2-1-103,-2 1 0,-4-3 1,-4-1-1,-4-2-127,-2 1 1,6-3 259,-1 1 0,-5 1 0,0 6 0</inkml:trace>
</inkml:ink>
</file>

<file path=ppt/ink/ink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2:26.3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525 7438,'-12'-10'-274,"1"4"0,5 4 0,-6 2 322,-1 0 1,3 0 0,-2 0-34,-1 0 0,-3 0 1,-1 2 4,-1 4 1,7-2-14,-1 8 1,6-1 0,-4 7 6,3-1 1,-1 1 0,4-1 0,-2 0-5,2 1 0,2-1 0,2 1 3,0-1 0,0 1 0,0-1 0,0 1 1,8-1-1,4-1 1,1-3-17,-1-1 1,4-6 0,-5 3-1,5-1-17,1-4 1,1-2 0,-1 0 0,1 2 0,-1 2 1,0 0-1,1-6 1,-1 0 11,1 0 1,-1-2 0,1-2-1,-1-4 7,1-2 0,-3 4 1,-1-5-1,-3-1 95,3 2 1,-4-5 0,-1 3-1,1-1-70,0 1 0,-6-4 1,2 5-1,-4-5-9,-2-1 1,0-1 0,0 1 0,0-2-25,0-5 0,-8 5 0,-2-4 1,-2 3-70,1 3 0,-1-1 0,-5 1-15,-1-1 0,1 3 1,-1 3-1,1 6-41,-1 4 1,1 2-1,-1 0 1,1 0-64,-1 0 0,7 0 196,-1 0 0,1 8 0,-7 2 0</inkml:trace>
  <inkml:trace contextRef="#ctx0" brushRef="#br0" timeOffset="954">385 1 7569,'9'0'-1222,"1"0"756,-4 0 586,-4 0 1,7 0-45,-3 0-26,-4 0 0,8 0 0,-4 0 0,5 0 0,5 0 1,1 0 45,1 0 0,-7 2 1,1 2-44,2 1 1,1 1 0,3-4-32,-1 4 0,1 2 0,-1 5 0,1-3-4,-1-2 1,-5 5 0,-1-1 3,3 4 0,1 1 0,3 0 1,-3 1-51,-3-1 0,4 1 1,-7-1-1,3 3 17,0 3 0,-7-4 0,5 7 1,0-3-2,-1 0 1,-5 2-1,2-3 1,-2 1-8,2-2 0,-4 5 1,4-1-1,-4 0 13,-2 0 1,-2 4-1,-2-3 1,-4 1 12,-2 4 0,4-4 0,-5 2 0,-1 2 15,3 2 0,-7-4 0,4-2 1,-3 1 18,-3-1 0,1-4 1,-1 4-1,-1-2 34,-4-3 1,3-3 0,-3-1 0,4-1-43,1 1 0,-1-1 0,-3-1 0,-1-3-29,2-1 1,1-2 0,3 1-1,-1-3-90,1 0 1,5-6 0,1 3-332,-3-3 0,4 4 417,-1 0 0,7-8 0,-4-8 0</inkml:trace>
</inkml:ink>
</file>

<file path=ppt/ink/ink5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30.1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5 70 6468,'12'-6'0,"-2"-2"0,0 1-161,-1-1 0,-5 0 1,4 4 507,0-2 1,-6-1-169,3 1 0,-5 4-122,-5-4 1,1 4 0,-8 2 0,-2 0 22,-1 0 1,3 0 0,1 2 0,-3 2-42,-1 2 0,3 7 1,0-1-16,-1 3 1,3 3 0,0-1 0,2 1-6,5-1 0,1 1 0,2-1-38,0 1 1,2-3-1,1-1 1,5-5-10,2-1 1,2 4 0,5-4 0,1-1-89,-1 1 1,2-2 0,3-4-1,1 2-340,-2 2 0,5-1 456,-3-5 0,8-7 0,-4-3 0</inkml:trace>
</inkml:ink>
</file>

<file path=ppt/ink/ink5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30.40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8075,'0'-10'-424,"0"2"1,6 10 475,0 4 1,0 4 0,-6 7 0,2 1-12,4-1 0,-5 3 1,5 1-1,-4 2 22,-2-1 0,2-1 1,2 0-124,2 3-8,0-1 1,-6-4 0,0 3 0,2 1-32,3-2 0,-3-1 0,4-3-197,-4 1 0,-2-1 296,0 1 0,0-9 0,-8 7 0,-1-6 0</inkml:trace>
</inkml:ink>
</file>

<file path=ppt/ink/ink5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30.87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5 6741,'12'0'351,"-1"0"-302,3 0 0,1 0 1,3 0-60,-1 0 0,1 0 0,-1 0-2,1 0 0,-1 0 1,1 0-1,-1-2-5,0-3 1,1 3 0,-1-4 4,1 4 1,-1 2-1,1 0 6,-1 0 1,-5-6 15,0 0 0,-7 0 156,7 6-52,-8 0-67,4 0 0,-10 0-2,-4 0 0,2 6 0,-6 2-14,3 2 1,-1 1-1,4 7-15,-2-1 1,0 1-1,4-3 1,-2-1 39,-1-3 1,-1 1 0,6 6-45,0-1 1,0-5 0,2-1-31,4 3 0,-3-6 0,7-1 1,0-1-168,0 0 1,-5 0 0,7-6 0,2 0-330,1 0 514,3 0 0,7-8 0,2-2 0</inkml:trace>
</inkml:ink>
</file>

<file path=ppt/ink/ink5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31.05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2 86 7905,'-15'-8'0,"3"-4"-163,7-3 1,3 3 219,2 0 1,0 7-163,0-7 1,-2 8-224,-4-2 1,4 6-514,-4 6 841,4 4 0,2 7 0,0 1 0</inkml:trace>
</inkml:ink>
</file>

<file path=ppt/ink/ink5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31.5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36 8075,'9'0'-1665,"-1"-2"2065,-8-4 7,0 4-173,-8-6-194,-1 8 0,-7 8 1,4 4-65,7 3 1,3-3 0,2 0 77,0 1 0,0 3-75,0 1 1,2-7 0,1-2 0,5-3 4,2 1 0,2 0 0,5-6 11,1 0 1,-1 0-1,2 0-38,5 0 1,-7-2-1,3-2 1,-7-4 63,1-1 0,-7 3 1,1-6 25,0-1 0,-6-3 1,4-1-21,-4-1 1,-2 7 0,-2 1-1,-2 0-47,-2 1 1,-8 5-1,1-2-87,-8 4 0,1 2 0,-3 0 13,3 0 1,9 0 0,-1 2-719,-1 4 812,5-4 0,-8 13 0,7-5 0</inkml:trace>
</inkml:ink>
</file>

<file path=ppt/ink/ink5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32.0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8075,'12'0'-1244,"-1"0"1574,-7 0-363,4 0 1,-6 0 110,4 0 0,-4 8-54,3 4 1,-3 3-34,-2 3 1,2-3 0,2-1-12,2-2 0,0-7-62,-6 7 114,0-8 0,2 4-28,4-8 0,-4-2 1,3-4 7,-3-6 1,4-3 0,2-3-11,2 1 1,-6 5 0,3 0 0,-1-1-16,0-3 0,2 5 1,-2-1 8,5-2 0,-1 7 0,1 1 0,1 2 9,-2-2 1,5 4 0,-3-4 0,4 5 0,1 1 0,0 0 1,1 0 77,-1 0 1,1 7-1,-1 5-30,1 3 1,-7-3 0,-1 0 0,0-1-53,0-1 1,-5 6-1,5-5 1,-2 5-106,-4 1 0,-2-5 1,-2 0 30,0 1 1,-2 1 0,-2-1-864,-2-1 935,-8-8 0,5 11 0,-9-5 0</inkml:trace>
</inkml:ink>
</file>

<file path=ppt/ink/ink5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2:32.4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6831,'19'0'-64,"4"0"1,-9 0-1,3 0 224,-1 0 1,3 2 0,1 2-1,-5 2-96,1-2 0,-1 4 0,3 0 0,-1 1 13,1 5 0,5-4 1,0 1-1,-1 3-30,-3 1 0,-2 3 0,1-1 0,-1 3-19,1 3 0,1-4 1,3 7-1,-1-3-20,-6 0 1,1 2 0,-8-3-1,0 1 18,-1-2 1,-1 5 0,-4-1 0,2 0-3,2 0 1,0 6 0,-6-4 0,-2 1 5,-4-5 1,2 2 0,-6 0 0,1 1-71,-1-1 0,0-2 1,-3-4-1,1 3 44,-2 1 0,-1 0 0,-3-5 0,1-1 27,-1 1 0,1-3 1,-1-1-1,1-2-5,0 1 0,-1 1 1,1-1-1,-1-3-47,1-2 0,-1 3 1,1-5-1,-1 0-65,1 2 1,-1-6 0,1 4 0,-1-3-323,1 3 1,-1-4 407,1 4 0,-8-4 0,-2-2 0</inkml:trace>
</inkml:ink>
</file>

<file path=ppt/ink/ink5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02.4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80 123 7006,'10'-12'387,"-5"1"1,-1 7-226,2-2 1,-4-4-57,4-2 1,-4 3 58,-2-3 1,0 6-171,0-5 0,-2 7 0,-2-4 120,-2 0 0,-2 6-63,3-4 0,1 5-55,-8 1 1,0 0 0,-5 0-13,0 0 0,-1 0 0,1 0 58,-1 0 1,7 1 0,-1 3-9,-2 2 0,-1 6 0,-3-4-15,1 1 0,5-3 1,1 6-3,-3 1 0,6-3 0,0 0 0,3-1-62,-1 1 0,0-4 0,4 4 1,-2-1 30,-2 1 0,1-4 0,5 6 4,0 1 1,0-3 0,0 1 3,0 3 0,0-4 17,0 1 0,1-1 58,5 2 0,4 1-65,7-7 1,-5 0 0,-2-4-6,-2 4 0,-1-4 0,-1 3 9,6-3 0,3-2-19,3 0 0,-1-5 1,1-1-26,-1 2 1,-5 0 0,-1-2-32,3-5 1,-4 3-1,-1 0-2,-1 0 0,4 4 30,-6-7 0,5-1 15,-5-5 1,0 5 0,-4 2 0,2 1-49,2-1 0,-1 4 29,-5-6 1,2 1 1,4-7 0,-4 7 47,4-1 0,-4 6-103,-2-5 83,0 7 85,0-4 1,0 6-3,0-4-100,0 4 0,2-6 23,4 8 0,-4 2-7,3 4 29,-3-4 0,-2 8 59,0-4 1,2-4 0,2 5 23,2 1 0,0-4 42,-6 8 0,0-6-20,0 5 1,2-5-19,4 6 1,-3-1-37,9 7 1,-8-7 0,4-1-70,-1-2 0,-3 3 0,6-3 28,-2 2 0,0-6 1,-5 4-196,3-1-636,8-5 0,-4 12 34,7-8 1,1 0 771,-1-6 0,0-8 0,1-2 0</inkml:trace>
</inkml:ink>
</file>

<file path=ppt/ink/ink5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03.7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58 7037,'10'0'203,"-2"0"241,-8 0-264,0 0 0,7 0-146,5 0 1,-4-2 0,0-2-1,-1-2 4,5 2 0,-2 2 1,1 1 24,3-5 0,1 4 0,3-4-16,-1 4 1,1 2-39,-1 0 0,1 0 1,-3 2-38,-3 4 1,2-2-1,-7 5 1,3-1 1,-4 6-5,5-3 0,-7 5-59,2 1 1,-4 1 0,-2-1 49,0 1 1,0-7-1,0 1 1,-2 0-25,-4-3 1,2 5-1,-5-6 78,1 1 1,-6-5-1,5 4-8,-1 0 1,-6-6 17,5 4 0,1-4 27,-1-2-47,7 0 0,-4-8-7,8-4 1,0 2 0,0-1-20,0-3 0,2 4 20,4-1 1,1-1-1,7-3 13,-2 3 0,-9 2 0,5 6-5,0-1 1,-6-3 0,6 4-5,-1-2 1,1-2 0,6 5-3,-3-3 1,-5-2 0,6 2-27,2-6 1,-5 5 0,1-1 0,0 0 4,-1-3 0,-3 1 10,6-2 1,-6 2 0,3-3 7,-1 1 1,0 8-1,-4-3 2,2-1 1,-1 4 17,-5-8 0,0 7-30,0-7 1,0 6-5,0-6 14,0 9 20,0-5 4,0 8 1,-5 2 0,-3 2-12,-2 1 0,6 9 1,-4-4 28,1-1 1,5 7 8,-4-4 0,-2 3 6,2 3 1,1-7-1,5 1 16,0 1 0,0-3 8,0 2 1,0-1-33,0 7 1,0-1 1,0 1 0,0-1 1,0 1 23,0-1 1,0-5-29,0-1 0,1-1 0,3 4-3,2-3 1,2-7 0,-4 4 5,2 0 0,1-6 2,-1 4 0,-2 1-43,8-1 0,-1 0 8,7-6 0,-7 6 20,1 0 1,0-1 2,5-5 1,-5 0-21,0 0 1,-7 0 24,7 0 0,-6-5 25,5-1 1,-5-2 88,6 2-77,0-3 0,3-3-11,-3 0 0,-3 8-669,-3-1-849,-4 3 1450,6 2 0,-16-8 0,-2-2 0</inkml:trace>
</inkml:ink>
</file>

<file path=ppt/ink/ink5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14.2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02 70 6441,'0'-9'977,"0"1"-824,0 8 0,0-2 129,0-4-71,0 4-147,0-6-66,0 8 0,0-2 54,0-3 1,-2 3-39,-4-4 0,2 4 0,-7 2 23,-3 0 1,-1 0 0,-3 0 0,1 0 11,-1 0 0,-5 0 0,0 0 0,-1 0-3,-1 0 1,6 0 0,-5 2-1,3 2-13,-2 2 0,3 5 1,-3-5-1,6 0 42,5 2 1,-2-5-139,9 9 0,-7 0 36,6 5 1,0 1 0,8-3 15,4-3 1,-4 3 0,4-3 5,-4 4 1,4-5 0,1 1 3,3 1 1,-4-5 27,5-2 1,1 2 0,6-2-1,-1-3 1,-5-1-1,-1-2 1,3-2-37,1-3 1,3 1 0,-1-6-11,1 2 0,-3 1 0,-1 3 0,-2-2 2,1 2 1,-3-4 0,1 0-59,3-1 1,0 3 0,-1-4 34,-1 2 0,-6-5 13,5 1 0,-7 3 27,2-3 0,-2 2 1,0-3 0,2 1 1,-1 6-5,-5-6 0,0 7 0,2-5-139,4 2 86,-4 2 0,6 4 1,-6-1 24,4-3-6,-4 0 1,7 6 258,-3 0-173,-4-8-37,6 6 5,-8-6 1,0 10 50,0 4 0,2-4 61,4 4 0,-4-2 41,3 2 1,-3 3-18,-2 9 1,0-1-90,0 1 0,0-1-6,0 1 1,2-3-1,2-1-125,2-3 1,8-7 0,-5 4 71,1 0 0,5-6 0,-3 4-48,4-4 1,-5-2 0,1 0-218,1 0 0,-3 0 0,2 0-42,1 0 0,-3 0 0,0-2-638,-2-4 940,5 4 0,-3-14 0,7 7 0</inkml:trace>
</inkml:ink>
</file>

<file path=ppt/ink/ink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2:29.88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569,'10'-2'-662,"-4"-4"1,3 4 629,3-4 1,-2 2 87,1-2 1,-5 4-25,6-3 1,0 3-18,5 2 1,0 0 0,1 0-10,-1 0 1,1 0 0,-1 0 0,1 0 6,-1 0 0,-5 2 0,0 1-22,1 3 0,3 8 0,-1-3 1,-3 5 0,-2-4 1,-7-1-1,3 3-22,-2 1 1,-2 3 0,-2-1 5,0 1 1,-2-3-1,-2-1 1,-4-2 7,-1 1 0,-1-3 0,-4-1 0,3-1-1,-3-4 0,-1 4 21,-3-2 0,7 1 18,-1-1-18,8-4 0,-4 4 0,8-12 5,0-5 0,2 3 1,2 0-1,4 0 0,2-3 1,-1 1-1,5 0 1,-2 1-10,1-1 0,-3 0 0,1-3 4,3 1 1,2 0 0,1-5-6,0-1 1,-5 7 0,0-1-1,1-2 1,-3 1-1,0-1 1,-1 5-1,1 1 1,-4-6 9,6 3 1,-8 1-1,3 0 47,1 2 1,-6 1-3,4 1 46,-4 4-34,-2-6 1,0 10 0,-2 4 20,-4 6 0,4-3 0,-4 3-16,4 2 1,2 1 0,0 3 0,0-1-6,0 0 1,0 1-1,0-1-30,0 1 0,0-1 0,2-1 0,2-3-29,2-1 0,2-2 0,-2 3-93,5-1 1,5-2 0,-1 3 0,-1-3-75,-3-2 1,1-1 0,6-3-1,-1 2-10,0-2 1,1-2-1,-1-2 1,1 0 169,-1 0 0,1 8 0,-1 1 0</inkml:trace>
  <inkml:trace contextRef="#ctx0" brushRef="#br0" timeOffset="540">734 646 7569,'0'10'-910,"7"-2"875,5-8 1,-2-6 47,1 0 1,1-7 7,6 1 0,-3 2 0,-1-1 1,-3-3 0,-5 4 0,4-1 0,0-1-34,-1 2 0,-3-5 1,4 3 26,-2-3 0,-3 3 119,-5 0-74,0 1 1,-2 1 35,-3 4-62,3 4 0,-8 10 1,6 4-18,-2 3 1,0 3-1,6-1-19,0 1 1,2-1-1,2 1-21,2-1 0,8-2 1,-5-1-1,3-4 14,0-2 1,-1 3-1,7-3-197,-1 2 0,1-6 0,-1 1 51,1-3 0,-1-2 0,-1-2 0,-3-2 155,-1-1 0,-1-9 0,7 4 0</inkml:trace>
  <inkml:trace contextRef="#ctx0" brushRef="#br0" timeOffset="915">996 227 7569,'0'-9'-564,"-2"-5"1,-2 6 568,-2-2 188,-8 7 0,5-5 147,-9 8-255,9 0 1,-1 0-1,6 2 43,-2 4 1,-5-3 152,5 9-115,0-8-273,6 12 1,8-15 114,3 5 1,-1-4 0,0-4 0,-1-2-93,1-1-507,-6-1 591,4 6 0,-8 0 0,0 0 0</inkml:trace>
</inkml:ink>
</file>

<file path=ppt/ink/ink5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15.1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05 7225,'10'-11'30,"-4"-1"1,-4 6 391,-2-5-118,0 7-278,0-4 0,0 10 0,0 4 5,0 5 0,0-1 0,0 2-23,0 1 0,0 3 0,0 1-20,0 1 1,0-7 0,0 1-20,0 2 0,7-1 1,3 1 20,0-3-1,5-7 9,-13 4 1,14-8 0,-5 0 0,5 0-1,1 0 1,-5 0 0,-2-2 0,-1-2 0,1-2 1,-4-7 0,6 1-10,1-3 0,1-3 1,-1 3-1,-3 1-56,-2 2 1,5 1 0,-3-7 18,0 1 1,-2 5 0,-7 1 11,5-3 1,-4 4-1,4-1 46,-4-3-23,-2 6 1,-2 1 102,-4 7 1,2 0-48,-7 0 1,7 2-28,-2 3 1,4-1 0,2 8 23,0 1 1,0-3 3,0 2 0,0-1 1,2 5-5,4-4 1,-2-3-1,7-5 10,3 2 1,-4 0 0,1-4-11,3 4 0,1-4 1,3 3-6,-1-3 1,-5 4 0,0 0-29,1-2 1,-3 4-59,2-3 1,-3 9-35,3-2 1,-2-3 35,-5 3 0,-3 0 17,4 5 1,-6-5 28,-6-1 0,2-5 0,-7 4 31,-3-2 0,5 3 0,-3-5 7,-2-2 1,5-2-1,-3 0-14,-2 4 1,5-4-219,-3 3-45,8-3 0,-4-4 0,6-1-760,-3-3 1001,3-8 0,-14-3 0,6-10 0</inkml:trace>
</inkml:ink>
</file>

<file path=ppt/ink/ink5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15.3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790,'10'-2'-1266,"-4"-4"996,-4 4 270,6-6 0,-6 16 0,5 2 0</inkml:trace>
</inkml:ink>
</file>

<file path=ppt/ink/ink5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16.3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06 7383,'16'-2'0,"-2"-2"-467,-3-2 1,-5 0 603,6 6 0,-8-2 65,1-4 0,3 3-60,-2-9 1,0 6 16,-6-6 1,0 7-23,0-7 0,0 6-144,0-5 1,-8 7-8,-4-2 1,-3 4 0,-3 2-7,1 0 1,-1 0 0,1 0 1,-1 0 1,7 0 0,1 2-1,0 2 12,1 2 1,3 7-1,-4-1-2,2 3 0,3-3 0,5 0 0,0 1 6,0 3 0,0-5 0,0 1 3,0 2 0,0 1 0,0 3 5,0-1 1,2-5-1,3-1 7,7 3 0,-2-6 0,-1-1 0,1-1 28,0 0 0,-4 0-36,5-6 1,1 0-37,5 0 1,1 0 0,-1 0-3,1 0 1,-8-2-1,-3-2 5,1-2 1,2-7 40,7 1 0,-7 2 8,-4-1 0,-2 7 0,-1-4 16,3 0 1,0 4 98,-6-7-72,8 7-44,-6-12-39,6 14 0,-6-5 112,3 7 0,-3 7-58,4 5 0,-4 4 0,0-1-14,4-3 0,-4 3 0,4-3 20,-4 3 1,3-3 0,3 0 36,2 1 0,-4-3-18,5 2 1,1-8-32,5 1 0,-5-3 0,0-2-25,1 0 0,-3 0 1,2 0-1,-1-2-124,-1-3 1,5 1-75,-3-8 0,-2 2 0,0-3-1173,-3 1 1367,-1 8 0,-6-11 0,0 5 0</inkml:trace>
</inkml:ink>
</file>

<file path=ppt/ink/ink5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17.2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27 7948,'17'-8'-308,"-5"4"1,-1-5 236,3 1 0,-4-4 1,-1 5-1,1-1 114,0 0 0,-4-4 1,3 5-1,-1-3-2,-4-4 1,4 5-1,-2-3-6,-3-2 1,5-1-78,-2-3 0,0 1 44,-6 0 0,-2 7-19,-4 4 1,-4 4 0,-7 2 23,-1 0 0,1 0 48,-1 0 1,3 8-1,1 2-49,3-1 0,7 7 1,-2-5 6,4 5 1,2-4 0,0-1-24,0 3 1,8 1 0,3 1 40,5-5 1,1 3 0,1-8 0,-1 0 16,1 1 0,-1-5 0,1 6 1,-1-2-11,1 0 0,-3 2 0,-1-5 0,-3 3-32,3-2 1,-4 4 0,-1 0-30,-1 1 0,4-3 34,-6 6 1,5-6-28,-5 5 1,-2 1 37,-10 5 0,4-5 0,-5-2 1,-1-2-17,-4-5 1,-3 5 0,-3-2-24,1-2 0,-1 0 0,1 0-61,-1 1 0,1 1-231,-1-6 0,9-2-146,3-3 1,4 1 454,2-8 0,8 0 0,1-5 0</inkml:trace>
</inkml:ink>
</file>

<file path=ppt/ink/ink5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18.0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014,'11'-6'-65,"1"1"0,-8-3 1,4 4 383,-1-2 1,-3 0-344,8 6 1,-6 0 0,3 2 122,-1 4 0,0-2 1,-4 8-45,2 1 1,5-3-1,-5 2-46,-2 1 1,-2 3 0,0-1 0,2-1 18,2-3 1,-1-5 0,-5 6-197,0 1-134,0-5 205,0 8 1,6-16 33,0 0 1,0-8 0,-4-10 48,4 1 0,-4 5 0,5 1-1,1-3 0,-4-1 0,8-3 17,1 1 1,-3 5 0,2 0 49,1-1 1,3 5-1,-1 0-6,-3 1 1,3 5 0,-3-4-21,4 4 0,-5 2 0,1 0 5,1 0 1,3 0 0,1 0 1,1 0 1,-7 6-1,1 1-7,2 3 1,-5-4-1,1 6-18,-2 1 0,4 3 0,-7 1-13,-1 1 0,-2-1-37,-2 1 1,0-1-30,0 0-24,0 1 1,0-6-32,0-1 121,0-7 1,0-4 23,0-12 1,0-3-18,0-3 1,2 1 0,4 0 1,6-1 0,-3 3 0,1 1 0,0 4 17,-1 3 0,-3-5 0,6 4 41,1-2 1,3 5 0,1-5-55,1 2 0,-1-4 0,1 7 0,-1 1-2,1 2 0,-1 2 0,1 0 76,-1 0 1,1 0-69,-1 0 0,-1 8 0,-5 3-61,-5 5 1,-4-5-1,-2 1-107,0 2 1,0 1-1,-2 3-141,-4-1 0,4 1 295,-4-1 0,-3 0 0,-1 1 0</inkml:trace>
</inkml:ink>
</file>

<file path=ppt/ink/ink5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19.4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45 507 7635,'-6'-11'-386,"0"-1"0,-1 8 473,1-2 1,-4 4 0,-7 2 1,-1 0 0,1 0-64,-1 0 1,1 0 0,-1 0 0,3 2 46,3 4 1,-3-2-1,5 8-38,0 1 1,-3 3-1,5 1-16,-2 1 0,6-7 0,-2 1-23,4 2 0,2 1 0,2 1 21,4-5 0,-2 3 0,6-6 0,0-1-36,-1 1 0,3-2 0,5-6 9,1 0 1,-1 0-1,1 0 15,-1 0 1,1-6 0,-1-2-2,1-1 1,-1-1 0,-1-4-1,-3 5-2,-1 1 1,-8-6 0,3 5-1,-1-3 23,0 0 0,0 1 2,-6-7 0,0 1 40,0-1 104,0 9-136,0 1-45,0 8 0,0 2 0,0 4 12,0 5 1,0-1 0,0 2 0,0 1-10,0 3 1,0 1 0,2-1 0,2-3-10,2-1 1,1-2 0,-3 3 0,4-1-12,2 1 1,-5-5 0,7 0-1,2-2 8,1 0 0,-3-1 0,0-3 0,1 2-43,3 2 1,1 0 0,1-6 0,-1 0 39,0 0 0,1-6 0,-1-2 0,1 1 23,-1-1 0,1-6 0,-1 3 11,1-5 1,-3-1 0,-3-1 0,-4 1-8,-1-1 0,-5-5 0,6 0 0,-2-1-1,0-1 0,0 4 1,-6-6-1,0-1-1,0 1 1,0-2 0,0-4 0,0 2 11,0 2 0,2 6 0,1-4 0,3 1 0,-2 5 1,-2 0-1,-2-1-3,0-1 0,0 0 1,0 5 0,0 1 1,0 5 48,0 0-76,0 9 30,0-5 0,0 18 1,0 5 28,0 6 0,-2 3 0,-2-5 0,-2 2-19,3 3 0,1 5 0,2-4 0,0 0 2,0 1 0,0 3 0,0-4 0,0 2-17,0 4 1,0-4 0,0 0 0,0-1-18,0-5 0,2 4 0,1-2 0,5-1-20,2-3 1,-6-1 0,4-1-1,-1 1 6,5-1 0,-2-5 0,1-3 0,1 1 18,-2 0 1,5-6 0,-3 3 25,3 1 1,3-6 0,-1 4-1,1-4-20,-1-2 1,1 0 0,-1-2 0,1-2 4,-1-2 1,-1-7 0,-3 1 0,-3-3 11,-2-3 1,3 1-1,-3-1 1,0 1-13,0-1 1,3-5-1,-5-2 1,-2 0-53,-2-1 1,4-5 0,-1 2 0,-1-2-42,-2 2 0,0-4 0,2 6 1,2-2 43,-2 0 1,4 7 0,-3-1 0,-1 4 32,-2 1 0,4 1 0,0-1 18,-2 1 0,-2 5 23,-2 0 1,0 1-8,0-7-16,0 9 2,0 1 0,-2 10 38,-4 4 0,4-3 0,-4 9 1,4 2-10,2 1 0,-6 3 0,1-1 0,1 1 5,2-1 1,2 6 0,0 1-1,0-1 11,0 2 0,0-5 1,0 5-1,0-2 2,0 0 0,0 3 0,0-5 0,0 2-30,0-1 1,0-1 0,0 0 0,2 3-36,3-3 1,-3-2-1,6-1 4,0-1 1,0 1-1,5-1 14,-1 1 1,0-7 0,5-1 0,1-2 2,-1-4 1,-5-2 0,-1-2 0,5 0 26,5 0 0,-1 0 0,3-2 0,-4-2-27,-1-2 1,-1-8 0,1 5 0,-1-3-123,1 0 1,-1 3-1,0-5 1,1 2-83,-1-1 0,-7 3 0,-2 0 0,-2 1 189,0-1 0,-1-2 0,-5-5 0</inkml:trace>
</inkml:ink>
</file>

<file path=ppt/ink/ink5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0.4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6 7029,'0'-9'604,"0"3"-445,0 12 0,0 3 1,0 9-95,0-1 1,0 1 0,0-1 0,0 1-43,0-1 0,0 1 0,0-1 0,0 3 42,0 3 0,6-4 0,0 5 0,-2-5-147,-3-2 0,5 7 0,0-1 0,-2-2-116,-2-1 0,4-3 1,0 1-117,-3-1 0,-1-5 1,-2-1-87,0 3 0,0-4 400,0 1 0,-7-7 0,-3 4 0</inkml:trace>
</inkml:ink>
</file>

<file path=ppt/ink/ink5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0.8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7613,'12'-16'-361,"-1"5"0,-5-3 1,6 8 480,1 2 0,3-3 0,1 1-37,1 2 1,-1 2-1,1 2 1,-1 0 39,1 0 1,-1 0 0,1 2-94,-1 4 0,1-2 1,-1 7-45,1 3 1,-3-4 0,-1-1-1,-5 1-4,-1 0 0,0-5 1,-4 7 20,2 2 1,-1 1-34,-5 3 0,0-7 0,-2 1 54,-3 2 0,1-7 0,-8-1 0,-1-4 2,-3-2 0,-1 6 0,-1 0 0,1-2-21,-1-2 0,6 3 0,1 1 1,-3-2-53,-1-2 1,-1 0 0,3 2-328,1 2 0,8 1-324,-2-1 698,4-4 0,-5 6 0,-3-8 0</inkml:trace>
</inkml:ink>
</file>

<file path=ppt/ink/ink5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1.2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06 8032,'-2'-10'-281,"-3"4"1,1 4 408,-8 2 0,6 0 0,-5 0-80,-3 0 1,4 6 0,1 2 0,-1 0 41,0-1 1,6 7-1,-1-2-84,3 3 1,2 3 0,0-1-44,0 0 1,7 1-1,5-3 15,4-3 0,1 2 1,0-7 2,1 3 0,-1-6 1,1 2-1,-1-4 9,1-2 0,-1-2 0,1-2-6,-1-2 1,1-7 0,-3 1 0,-1-4 14,-3-1 0,-5 1 0,4 1 1,-2-1 7,-4-3 1,-2-2-1,-2 3 1,0 1-25,0-1 0,-2 1 0,-4-1-18,-6 1 1,-3 1 0,-3 5-53,1 5 1,5 4 0,0 2 21,-1 0 1,-3 0-1,1 2 1,1 4-472,3 5 1,7-1 535,-2 2 0,-4-1 0,0 7 0</inkml:trace>
</inkml:ink>
</file>

<file path=ppt/ink/ink5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1.8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53 8032,'10'-8'-683,"4"4"879,-9-7 0,1 5-404,-6-6 0,-2 8 296,-4-2 1,-3 4-43,-9 2 1,7 0 0,-1 2 4,-2 4 1,-1-4-12,-3 4 0,1 2 1,1-1-55,5 3 0,-3 2-39,8 5 1,1-5 47,5 0 0,7-3 0,5 3 1,3-6 10,3-4 0,-1 0 1,1 1-1,-1 3 22,1-2 0,-7-2 0,1-2 0,2 2-10,1 4 0,-3-4 1,-1 4-1,1-2-11,-2 1 0,5-3 0,-5 6 0,2-2 13,-1 0 1,-5 1-4,6-1 0,-6 2 0,3 6 6,-1-3 1,-2 1 51,-6 5 0,0-5-27,0 0 1,-8-8-57,-3 1 0,-5-3 0,-1 0 1,-1 2-29,1 2 1,5 0 0,0-6 0,-1 0 9,-3 0 1,5 0 0,-1 0-76,-2 0 0,5 0-30,-3 0 1,8-2 0,-4-2-370,1-2-227,5 0 373,-6 6 354,8 0 0,0 0 0,0 0 0</inkml:trace>
</inkml:ink>
</file>

<file path=ppt/ink/ink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51.875"/>
    </inkml:context>
    <inkml:brush xml:id="br0">
      <inkml:brushProperty name="width" value="0.08571" units="cm"/>
      <inkml:brushProperty name="height" value="0.08571" units="cm"/>
    </inkml:brush>
    <inkml:brush xml:id="br1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0 297 6074,'18'0'146,"-1"0"0,1 0 1,-1 0-92,1 0 0,-1 0 1,1 0-1,-1 0-37,1 0 1,-1 0 0,0 0-1,1 0-11,-1 0 0,1 0 1,-1 0-1,1 0-10,-1 0 1,1 0 0,-1 0 0,1 0-55,-1 0 1,1 0-1,-1 0-107,0 0 1,-7 2 0,-2 2-218,0 2 381,-6 0 0,5-6 0,-7 0 0</inkml:trace>
  <inkml:trace contextRef="#ctx0" brushRef="#br0" timeOffset="333">105 489 7569,'0'10'-268,"8"-2"1,2-8-1,7 0 1,1 0 298,-1 0 1,0 0-1,1 0 1,-1 0 20,1 0 1,-1 0-1,1 0 1,-1 0 4,1 0 0,-1 0 1,1 0-81,-1 0 1,1 6 0,-1-1-101,0-1 1,-5-2 37,0-2 85,-8 0 0,-4 0 0,-10 0 0</inkml:trace>
  <inkml:trace contextRef="#ctx0" brushRef="#br0" timeOffset="1662">1712 384 6413,'-6'-11'-153,"0"-1"0,0 1 152,6-7 1,0 1 0,0-1 16,0 1 1,0 5 0,0 0 0,2 1-1,4 1 0,-4-5 0,6 3-9,0-4 0,1-1 0,9-1 11,-1 1 1,-5 5-1,0 3 10,1 1 1,-3 2 0,1 6-22,3 0 0,-4 0 1,1 2-5,3 4 1,0-2 0,-1 7 0,-1 3 6,1 1 1,-3 3 0,0-1 0,-1 1-17,1-1 1,-6 1 0,4-1 0,-2 1 3,-1-1 1,7 1 0,-6-1 0,-2 1 10,-2-1 0,-2 0-8,0 1 0,0-6 4,0-1 8,0-7 0,0 2 0,0-12-12,0-6 0,0 3 0,0-3 1,0-1-7,0-3 0,0-1 1,0-1-1,0-1 2,0-5 0,6 5 0,-1-4 0,1 1-2,2-1 0,-4 4 1,7-7-1,3 3 11,2 0 0,-5 0 1,1 5-1,1 3 21,3 3 0,-4-2 1,-1 7-1,3-1-7,1 0 1,-3 2 0,0 6 0,1 0-6,3 0 0,1 0 1,1 2 1,-1 4 0,-5 6 1,-1 9 1,3 2 1,-6 3 0,-2-5-1,-4 4-5,-2 2 1,0 2-1,0 8 1,0 2 26,0 2 1,0 1 0,-2-3-1,-2 4-18,-2 2 1,-2-5 0,4 7-1,-2 0-14,3-3 0,1 7 1,0-5-1,-2 3-19,-2-3 1,-2 9 0,4-7-1,-1 1 4,1 1 1,-4-5 0,0 1 0,0 1-1,1-3 0,-1-1 1,4-8-1,-2 0 3,2 0 1,2-2 0,2-2 0,0-4 2,0-2 0,0-1 0,2-7 0,4 1 0,4-7 0,7-1 0,1-2-53,-1-4 1,6-2 0,1-2-1,-1-2-86,2-4 0,-3 0 1,5-10-42,-2-3 1,0-2 0,-3 3 179,1 1 0,0-16 0,-5-4 0</inkml:trace>
  <inkml:trace contextRef="#ctx0" brushRef="#br1" timeOffset="65039">1642 1275 7150,'0'-10'-1124,"0"3"1174,0-1-36,0 6-16,0-6 1,0 10 0,0 4 6,0 6 0,0 3 0,-2 3-1,-4-1 1,4 1-1,-4-1 1,3 0 7,-3 1 0,4-1 0,-6 1 1,2-1-5,0 1 1,-1-1 0,3 1 0,-2 1-3,2 4 1,-4-3-1,2 3 1,1-2-5,-3 3 1,6-3-1,-6 6 1,2 0 13,1 1 0,-7-5 0,6 4 0,0 0 0,-2 0 0,5-3 0,-7 3 0,0-2-3,1-4 0,5 5 1,-4-1-1,2 0-13,0 0 1,-5 4 0,3-3 0,-2-1 9,-3 0 0,3 4 1,0-4-1,0 1-2,1-1 1,-1 6 0,-4-4 0,3 0-3,-3-3 1,-1 1 0,-1 0 0,3 0-7,1 0 0,2 5 1,-3-7-1,1 0 1,-2 2 1,5-5-1,-1 3 1,0-2 1,1 3 0,3-5-1,-4 4 1,2-3-2,4-3 0,-3 1 0,1 1 0,0 2 3,-2 3 0,6-1 0,-5-4 1,1 3 0,0 1 0,-2 0 0,4-5 1,-2-1-1,3 1 0,-5-1 0,0 1 1,0-1 13,1 1 0,1-1 1,4 0-10,-4 1 1,4-1-8,-4 1 0,-2-1-2,3 1-12,-1-8 1,6-1-10,0-3-216,0-4 32,0 6 1,-2-6 203,-4 4 0,-4-5 0,-7 7 0</inkml:trace>
  <inkml:trace contextRef="#ctx0" brushRef="#br1" timeOffset="65598">647 3179 5883,'11'0'8,"1"0"0,-1 0 6,7 0 1,-6 0 0,-1 2 61,3 4 0,-5-5-57,3 5 0,0 2 0,5 0 4,1 1 1,-1-3 0,1 4-8,-1-2 0,1 3 0,-1-3-51,0 2 1,1 0 0,-1 3 0,1-3 3,-1-2 0,1 3 0,-1-3 4,1 2 0,-3-4 0,-1 3 0,-3-1-27,3-4 0,-4 0 54,1 2 0,1-4 0,6 5 0</inkml:trace>
  <inkml:trace contextRef="#ctx0" brushRef="#br1" timeOffset="65939">1293 3144 7569,'9'-12'-1323,"-3"1"1305,-4 7 0,-2-4 1,-2 8-1,-4 2 4,-5 4 1,1-2 0,-2 5 0,-1 1 14,-3 0 0,-1 1 1,-3 7-1,-1-1-21,-2 1 0,-6-1 0,3 3 0,-1 1 20,-4 2 0,-10 8 0,-3-4 0</inkml:trace>
</inkml:ink>
</file>

<file path=ppt/ink/ink5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4.0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169,'5'17'-168,"1"1"0,6-1 0,-6 1 0,-1-3 51,3-3 1,-6 3 0,6-5-196,0 0 0,-6-1-152,3-3 464,-3-4 0,6 6 0,2-8 0</inkml:trace>
</inkml:ink>
</file>

<file path=ppt/ink/ink5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4.2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 35 7441,'-9'-8'-534,"1"4"1168,8-7-1097,-8 7-433,6-4 896,-6 8 0,1 0 0,-3 0 0</inkml:trace>
</inkml:ink>
</file>

<file path=ppt/ink/ink5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4.6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785,'18'0'-118,"-8"0"0,-3 2 1,-7 4 473,0 5 0,0 7 0,0 3-288,0 2 1,0 1-1,0-7 1,0 2-59,0 5 0,2-5 1,2 4-1,4-1-58,2 1 0,-5-4 0,5 5 0,-2-5-56,-4-1 1,4-1 0,-3 1-200,-1-1 0,-2 0 23,-2 1 1,0-6 0,-2-3 279,-4-1 0,-3-2 0,-9-6 0</inkml:trace>
</inkml:ink>
</file>

<file path=ppt/ink/ink5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5.2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8026,'0'-9'-19,"0"1"1,8 8 0,4 0 125,3 0 1,3 0 0,1 0 0,2 0-71,3 0 1,-1 0 0,-4 0 0,3 0-76,1 0 0,6 0 1,-6 0-1,1 0 65,1 0 1,-4 0-1,6-2 1,0-2-141,1-2 1,-7 0 0,4 6-1,-2 0 77,1 0 1,-1 0 0,-5-2 21,-1-3 0,0 3 38,1-4 206,-8 4-127,-3 2-13,-7 0-162,0 0 0,-7 0 0,-5 0 44,-4 0 0,5 0 0,-1 0 0,1 2 12,1 4 0,-6-4 0,5 5 8,-5 1 0,-1 0 0,1 5 0,3-3 81,1-2 1,8 5-1,-4-3 46,1 0 1,5 5-36,-4-3 1,4 4 0,4-1 0,2-1-23,1-3 0,3-1 0,-4 4 0,4-5 20,2-1 0,1 4 0,7-7-33,-1-1 0,1 4 0,-1-2 0,1-2-133,-1-2 1,0-2-1,1 0 1,-1 0-327,1 0 1,-1 0-1,1 0 125,-1 0 1,1-8 284,-1-4 0,1-11 0,-1-4 0</inkml:trace>
</inkml:ink>
</file>

<file path=ppt/ink/ink5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5.4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474,'0'-10'427,"0"2"-578,0 8 0,6 2-420,0 4 1,6-2 570,-7 8 0,9-1 0,-4 7 0</inkml:trace>
</inkml:ink>
</file>

<file path=ppt/ink/ink5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6.30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094,'10'8'-48,"-3"-5"1,-5 7-1,2 0-77,2 0 1,0-5 0,-6 7 0,2 0 273,4-3 1,-4 7 0,3-4-1,-1 3-140,2 3 0,-4-1 0,4 0 109,-4 1 0,4-6-71,-1-1-149,9 1 1,-4-2 91,7-5 0,-5-10 1,-1-7 9,3-4 0,-6-1 0,0-1 0,-1 1-3,5 0 0,-2-7 0,-1 1 0,1 4-53,0 5 0,-4-2 1,5 7 79,3-1 0,-4-4 1,1 9 14,3 1 1,1 2 0,3 2-21,-1 0 1,-5 0-1,0 0 1,1 2-6,3 4 0,1-3 1,1 7-43,-1-2 1,0 0 0,1-4-119,-1 1 0,1 3 51,-1-2 1,1-4 48,-1 4 0,-1-6 0,-5-6 15,-5-6 1,2 3 48,-2-3 1,0 6 96,-6-6 0,-6 7 1,-2-5-70,-2 2 0,5 2 0,-7 6-33,-2 0 1,-1 0 0,-3 0-22,1 0 0,-1 0 0,1 2 0,-1 2 15,1 2 0,0 6 0,1-5 0,2 1 27,3 0 0,1 6 0,-3-3-17,1 5 0,2 1 0,-1 1 0,5-1 112,4 1 0,2-7 1,0 1-76,0 1 1,0 3 0,2 1 2,4 1 1,-3-8-1,9-3 1,2-1 21,1 0 1,3 2 0,-1-4 0,1 1-10,-1-1 1,0-2 0,1-2 0,-1 0 24,1 0 0,-1 0 0,1 0 0,-1 0-6,1 0 1,-1 0-1,1-2 52,-1-4 0,1 3-23,-1-9 1,-1 6-356,-5-6 0,-1 9-551,-4-3 1,-6 4 787,0 2 0,-16 0 0,-11 0 0</inkml:trace>
</inkml:ink>
</file>

<file path=ppt/ink/ink5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6.6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421,'18'0'0,"-8"-8"0,-3-1 0</inkml:trace>
</inkml:ink>
</file>

<file path=ppt/ink/ink5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7.3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758,'18'0'-1811,"-9"2"1719,-3 4 222,-4-4 0,-2 8 204,0-4 186,0-4-64,0 5-157,0-7-55,0 0-168,-8 0 0,6-2 1,-1-2-174,6-1 0,-1-3 0,6 4 0,0-2 76,4 2 0,-3-3 1,3 1 37,2 2 1,1-4 0,3 2 40,-1 2 0,0 2-35,1 2 1,-1 2-61,1 4 1,-3-2 0,-1 8 43,-2 1 0,-7 1 0,5-1 1,-2-1-26,-4 2 1,0-5 0,0 3 0,1 2-3,-1 1 0,0 1 1,0-3-1,2-1-47,-2 1 1,-2 3 0,-2 1-34,0 1 1,0-1-1,0 1 123,0-8-5,0-3 1,0-9-1,0-3 0,0-7 1,-6 2 0,0-1-1,2-3-22,2-2 0,2-1 1,2 0 0,4-1 1,-4 1 0,6-1 5,-1 1 0,1-1 0,6 3 0,-3 1 45,3 2 0,1 9 0,3-3-3,-1 4 1,1-4-29,-1 0 1,1 0 0,-1 6-7,1 0 1,-1 2 0,1 2-10,-1 2 1,-1 2-1,-3-4 12,-1 1 0,0 9-19,5-2 1,-7 3 0,-3 1 5,1-5 0,-6 5 0,4-4-18,-4 3 0,-2 3-290,0-1 1,-2 0-455,-4 1 761,4-1 0,-13 1 0,5-1 0</inkml:trace>
</inkml:ink>
</file>

<file path=ppt/ink/ink5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7.8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962,'10'0'296,"-3"0"0,-9 6 0,-1 1-180,-3 3 0,0 2 0,6 5-61,0 1 1,0-7 0,0 1-1,2 2-54,4 1 1,-4-3 0,5-3 0,-1 1 24,0 0 0,6-4 1,-5 3-1,3-1-87,4-4 1,-5 4 0,3-2 0,2-3 6,1-1 0,-3-2 0,-1 0 0,3 0-33,2 0 1,1 0-1,-1-2 1,-3-1-20,-1-3 0,-3-8 0,5 3 78,-2-5 1,-3-1 0,3-1 0,-6 1 9,-4-1 1,4 1 16,-1-1 1,1 1 433,-6-1 1,0 7-158,0-1-212,0 8-192,0-4 1,0 10 97,0 4 0,0 4 0,0 7-79,0 1 0,0-1 0,0 1 19,0-1 1,0 1 0,0-1-473,0 1 0,2-3 562,4-3 0,4 3 0,7-5 0</inkml:trace>
</inkml:ink>
</file>

<file path=ppt/ink/ink5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8.6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83,'17'0'-385,"-7"-2"-159,-4-3 679,4 3 1,-3-4-91,5 12 0,2-3 0,-9 9 16,-1 2 1,0 1 0,0 3-56,2-1 0,0 1-107,-6-1 0,0 1 19,0-1-5,0 0 0,0-5 85,0 0-9,0-8 0,2 1 4,3-10 0,-3-5 1,6-8 19,0 1 0,0 0 0,3-1 1,-3 1-8,0-1 1,-4 6 0,7 1 8,3-3 0,1 1 0,3-1-4,-1 2 0,1 9 0,-1-3-4,1 4 0,-7 2 0,1 0 7,2 0 1,-5 0 0,1 2 11,-2 4 0,3 3 0,-3 7-13,2-5 0,-6 5 1,2-4-1,-4 3 3,-2 3 1,1-7-1,3 1-3,2 1 0,0 3-57,-6 1-43,0-7 64,0-2 1,0-10-14,0-4 1,0-4 0,0-7 15,0 0 0,2 1 1,2 2-1,4 3 4,1-3 0,1-1 1,4-3-1,-3 3 7,3 3 0,-4-2 0,1 7 0,3-1 33,1 0 0,3-3 0,-1 5 1,1 2 81,-1 2 1,1 2-1,-1 0-83,1 0 1,-1 0 0,0 0-19,1 0 0,-6 8 1,-3 3-7,-1 5 1,4-5 0,-7 1 0,1 0-18,2-3 0,-6 7 0,4-4-135,-4 3 1,-2 3-1,0-1 62,0 1 0,-6-7 1,-2 1-743,-2 1 833,7-5 0,-13 8 0,6-7 0</inkml:trace>
</inkml:ink>
</file>

<file path=ppt/ink/ink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2:59.276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1 16 7032,'0'-10'-581,"0"4"0,2 10 583,3 2 0,-3 2 0,4-3 4,-4 7 0,-2 4 1,2 1 11,4 0 1,-4-5 0,4 0 0,-4 1-7,-2 3 1,0 1 0,0 1 0,2-1-1,3 1 0,-3-1 0,4 1 0,-4-1-10,-2 1 0,2-1 0,2 1 0,2-1 2,-2 0 1,0-5 0,-1 0 3,3 1 1,2-5-1,-4 0 4,2 0 0,7-6-7,-1 3 1,3-3-1,3-2-1,-1 0 1,1 0-1,-1 0 1,1 0-13,-1 0 0,8 0-8,5 0 1,-5 0 0,-2 0-55,-4 0 1,-1 0 27,-1 0 1,-5 0 0,0 0 41,1 0 0,3 0 0,1 0 0</inkml:trace>
</inkml:ink>
</file>

<file path=ppt/ink/ink5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9.3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613,'18'0'-823,"-9"0"950,-1 0 0,-2 2 0,0 4-17,-2 5 1,-2 5 0,-2 1 0,0 1-88,0-1 0,0 1 0,0-1 0,1 1-27,5-1 0,-4 1 0,4-1-215,-4 1 242,6-1 0,-6 0 0,4 1 0,-5-1-34,-1 1 0,6-1-155,0 1 1,0-7 114,-6 1 56,0-8 0,2 4 0,2-10-12,2-4 1,1 2-18,-1-8 1,4 1 0,7-5-13,1 5 0,-7-3 0,1 8 0,0 0 54,-3-1 1,7 5 0,-4-4 32,3 4 0,3 2 0,-1 0-41,1 0 0,-1 2 0,0 2 53,1 2 1,-6 1 0,-1-3-1,1 4-22,-2 2 1,3-4 0,-5 3 0,0 1-39,-1 0 1,1 1 0,-4 7 25,2-1 1,0-5-1,-6-1 1,-2 3-11,-4 2 0,2-1 1,-6-1-1,1-3-10,-1 3 1,0-4 0,-3-1-1,1-1 16,-2-4 0,-1 4 0,-3-2 10,1-3 1,0-1 0,-1-2-24,1 0 0,1-2 0,2-1 0,3-5-14,-3-2 1,5 4 0,-1-5 0,0-1-78,0 2 0,7-5 0,-3 3 1,2-3-181,-2-3 1,4 6 0,-4 1-1,4-3-84,2-1 1,2 3 342,4 0 0,4 1 0,7-7 0</inkml:trace>
</inkml:ink>
</file>

<file path=ppt/ink/ink5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29.8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6788,'18'0'-84,"-1"0"0,-5 0 388,0 0 0,-1 0-212,7 0 0,-7 0 0,1 0-353,2 0 0,1 0 109,3 0 126,-1 0 0,-1-8 125,-5-4 0,-3 3 9,-8-3 1,0 6-1,-2-3-7,-4 1 1,-3 0-60,-9 2 0,1 4-41,-1-4 0,1 4 0,-1 2 69,1 0 0,5 8 0,0 4 10,-1 3 1,5 3-1,0-1 1,3 1-37,-1-1 0,0 1 0,6-1-27,0 1 0,0-1 0,0 1 15,0-1 0,2-1 1,4-5-1,5-3-49,5 0 1,-5-6-1,1 5 1,4-1-112,5 0 1,-2 0 0,7-6 0,-3 0-148,0 0 0,0 0 0,-5 0-539,-1 0 669,1 0 0,5 0 145,0 0 0,1-8 0,-7-2 0</inkml:trace>
</inkml:ink>
</file>

<file path=ppt/ink/ink5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30.4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2 7226,'7'-9'41,"-3"1"153,8 8 0,-1 0-94,7 0 0,-1 0 0,1 0 22,-1 0 0,-5 0 0,0 0-49,1 0 1,3 0-1,1 2-42,1 4 0,-1 1 0,1 5 0,-1-4-25,1 0 0,-3-5 0,-1 7 0,-5 0 53,-1 0 1,6-5-161,-3 7 1,-3 0 0,0 3 1,0-3 1,-6-2 13,3-5 1,-5 5-4,-5 8 0,1-9 73,-8-3 0,6-4 1,-5-2 16,-3 0 1,4 0-7,-1 0 0,7-2 1,-4-2-19,0-2 1,6-7 7,-4 1 1,5 2 0,1-1 14,0-3 0,0 4 1,0-1 43,0-3 0,5-1 0,3-1-9,2 5 0,-4-3 0,3 6 0,1 0 40,0 1 0,-4-1 1,5 2-43,3-6 1,-5 5-1,3-1-3,2 0 0,1 0 0,3-3-12,-1 5 1,1-2 0,-1 2 0,1 1-121,-1-3 0,-5 6 0,-1-4-407,3 4 1,1 2-60,3 0 1,-6 0 566,-1 0 0,-7 0 0,4 0 0</inkml:trace>
</inkml:ink>
</file>

<file path=ppt/ink/ink5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30.71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34,'10'2'90,"-4"4"50,-4-4-963,-2 6 823,0-8 0,-8 7 0,-2 3 0</inkml:trace>
</inkml:ink>
</file>

<file path=ppt/ink/ink5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43.724"/>
    </inkml:context>
    <inkml:brush xml:id="br0">
      <inkml:brushProperty name="width" value="0.22857" units="cm"/>
      <inkml:brushProperty name="height" value="0.22857" units="cm"/>
      <inkml:brushProperty name="color" value="#E71224"/>
    </inkml:brush>
  </inkml:definitions>
  <inkml:trace contextRef="#ctx0" brushRef="#br0">53 53 10835,'-10'-12'-3031,"4"1"2869,-3 7 74,7-4 0,-14 0 0,6-2 0</inkml:trace>
</inkml:ink>
</file>

<file path=ppt/ink/ink5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43.917"/>
    </inkml:context>
    <inkml:brush xml:id="br0">
      <inkml:brushProperty name="width" value="0.22857" units="cm"/>
      <inkml:brushProperty name="height" value="0.22857" units="cm"/>
      <inkml:brushProperty name="color" value="#E71224"/>
    </inkml:brush>
  </inkml:definitions>
  <inkml:trace contextRef="#ctx0" brushRef="#br0">122 0 12418,'-11'0'-1188,"-1"0"1,6 0 609,-5 0 585,7 0-15,-12 0 1,12 0 31,-7 0 1,7 2 0,-4 2 145,0 2 0,6 2 0,-5-4-89,-1 2 0,6 7 0,-6-3 1</inkml:trace>
</inkml:ink>
</file>

<file path=ppt/ink/ink5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13:45.704"/>
    </inkml:context>
    <inkml:brush xml:id="br0">
      <inkml:brushProperty name="width" value="0.22857" units="cm"/>
      <inkml:brushProperty name="height" value="0.22857" units="cm"/>
      <inkml:brushProperty name="color" value="#E71224"/>
    </inkml:brush>
  </inkml:definitions>
  <inkml:trace contextRef="#ctx0" brushRef="#br0">18 2219 9953,'-6'-12'-840,"0"1"508,0 7 1,6-6 600,0 4 1,2 4 574,4-4-536,-4 4 1,8 2-388,-5 0 68,5 0 1,8 0 0,-3-2 75,-3-3 1,3 3-1,-5-6 86,0 0 0,5 6 0,-5-6 0,1 3 100,1-1 0,-6-2 0,6 4-164,1-2 1,3-5-1,1 3-125,1-2 1,-3 4 0,-1-3-1,-3 1-10,3 4 1,-4-4 0,1 1 162,3-3 0,-4 6 0,1-4-41,3 0 1,-4 7 0,1-5-1,1 2-37,-2-2 0,5 4 1,-5-6-1,1 2-33,1 1 0,0-3 0,5 4 0,-1-4-10,-5-1 1,5 5-1,-5-4 1,5 2-7,1 0 1,-5-1 0,0 3 8,1-2 1,3-6-1,1 6-29,1 2 0,-7-3 0,1 1 1,2 2 0,1-4 0,3 0 24,-1-1 0,-5 5 0,-1-4 17,3 0 1,1 4-1,3-5 11,-1 1 1,1-6-1,-1 5-5,1-1 1,-7 0-1,1 6-9,2-1 1,-5-3-1,3 4 1,0-4 7,-3-1 0,7 5 1,-6-4-1,1 2 33,1 0 1,0-5 0,5 3-23,0-2 1,-5 4-1,0-3 1,1-1 5,3 0 0,-1 4 0,-1-3 0,-2-1-16,1 0 0,3 4 1,1-3-1,1-1-21,-1 0 1,1 5 0,-1-5-1,0 0 4,1 0 1,-1 5 0,1-5 0,-3 0 36,-3 0 0,4 5 0,-5-5-42,5 2 0,1-3 0,1 5 1,-3 0-34,-3-2 0,3 4 0,-3-5 48,4 1 0,1-4 0,-1 4 0,-3 1 4,-1-1 1,-1-4-1,5 4 1,-3 1-28,-1-1 1,0 2-1,3 4 1,-1-2 28,-2-2 1,-7-1 0,7 3-36,2-2 1,1-8 45,3 3 1,-1 1-1,0 0-12,1 3 0,-3-1 1,-1 4 7,-2-2 0,-3-2 1,5 5-35,-2-3 0,-7 0 0,5 4-36,-2-4 1,6 2 52,-3-7 1,5 7 0,-1-4 0,-1 2 4,-3 0 1,-5-1 0,6 3-8,1-2 1,1-2 0,0 4 0,-3-2-32,3 3 1,-4-5 0,1 2 16,3 2 1,1-4 0,3 1 7,-1-3 1,-5 6 0,0-4 29,1 0 1,3 5-32,1-9 0,1 8 0,-3-4 1,-1 2 33,-3 1 0,-5-3 0,6 4-22,1-2 1,3-6 0,1 5 20,1-3 1,-7 4-1,1-3 9,2 1 0,1-6 0,3 4 1,-1-1-13,1-1 1,-3 6-1,-1-3 1,-3-1 1,3 0 1,1 4-1,3-5-16,-1-3 1,1 4-1,-1-1 25,1-3 1,-1 7 0,1-1-65,-1 0 1,1 0 0,-1-5 38,1 1 1,-1 6 0,0-4 7,1 3 1,-6-5 0,-1 4-16,3-1 1,-4 5 0,-1-4 0,1 2 28,0 0 1,-5-1 0,7 3-30,2-2 1,-5-6 0,1 4 0,0 1-9,-1-1 1,1 0 0,4 4 0,-3-3 10,3-3 1,-4 4-1,1-4 1,3 1 8,1-1 0,3 4 0,-1-4-22,1 3 0,-1-5 1,1 4-1,-1 0-5,1 1 0,-1-5 1,1 4-1,-1 1 20,1-1 1,-1-6-1,0 4-5,1 1 0,-1-7 0,1 7 0,-1-1 16,1 4 0,-7-2 1,1 0 12,2-1 1,1-1 0,3-4-5,-1 3 0,1 1 0,-1-3 0,1 3-9,-1 2 0,-5-4 0,-1 5 1,3-1-13,1 0 0,-3 0 0,0 5 8,1-3 0,-3-6 0,2 6-67,1 2 1,-3-3 62,2 1 1,-9-2 0,5 4 20,0-2 1,0-1-1,5 3-63,-1-2 1,0-2 0,5 4-71,0-2 0,1-5 87,-1 5 1,1-6 0,-3 5 6,-3-3 1,4 6 0,-7-4 62,1 0 0,6 5-31,-5-9 0,5 6 0,1-6-38,1-1 1,-1 5 0,-1 0-24,-5 1 1,-1 5-104,-4-4 310,-4 4-1590,5 2 1354,-7 8 1,-7 1-1,-3 9 1</inkml:trace>
</inkml:ink>
</file>

<file path=ppt/ink/ink5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3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417,'0'-12'-738,"0"0"1,0 7 698,0-7-18,0 8 31,0-12 26,0 15 0,-8-15 0,-1 6 0</inkml:trace>
</inkml:ink>
</file>

<file path=ppt/ink/ink5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5.7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160,'0'10'-1430,"0"-3"1614,0-7 76,0 0 1,-6 2-140,1 4 1,-1-2-170,6 8 0,0-1 71,0 7 0,0-7 0,0 1-1,0 2 1,0-5 0,0 3-18,0 2 1,6 1 0,-1 3 2,-1-1 1,-2 0 0,-2 1-7,0-1 1,0 1 0,0-1-4,0 1 14,0-9-44,0 7 38,0-6-3,0 7 3,0 1-33,8-1 33,-6-7-9,6 5 14,-8-5-9,0 7 1,0 1-1,7-1 0,-5 1 1,8-1-4,-4 1 1,-4-1 0,6 1 1,-8-1 152,0 1-142,0-1 3,0 1-14,0-1 1,0 1 0,0-1 17,0 0-28,0-7 0,0 6 25,0-5-10,0 5-12,0 1 9,0 1 6,0-9-4,0 7 27,0-6-30,0 7 4,-8-7 36,6 5-34,-6-5 0,8 8 1,0-9 10,0 7-5,0-7-7,0 9 92,0-8-86,0 5 5,0-5-4,0 7 9,0-7-14,0 6 9,0-7-1,0 9 2,0-9-1,0 7 11,0-6-129,0 7 119,0-7-5,0 5-1,0-5-69,0 0 61,0 5 3,0-5-45,0 7 41,0-7-10,0 6 8,0-7-12,0 9 10,0-8 0,0 5 1,0-3 0,0 3 0,0-3-1,0 0 0,0-1 0,0 7 0,0-9 1,0 7-1,0-5 1,0-3-1,0 8 2,0-7-1,0 1-1,0 6 1,0-7 101,0 9-99,0-8 3,0 5-16,0-5 17,0 7-1,0 1 5,0-1-5,0 1 1,0-7 8,0 1 4,0 0-70,0 5 60,0 1-3,0-1-32,0 0 30,8 1-3,-6-1 2,6 1 2,-8-1-4,0 1-3,0-1 30,0 1 0,0-1-23,0 1 1,0-1 76,0 1-73,0-1-1,0 0 4,0 1-21,0 7 26,0-13-9,0 19-38,0-20 40,0 15 3,0-9-2,0 1-49,0-1 43,0 1 1,0-1 4,0 1-6,0-1-2,0 0 1,0 1 30,0-1-28,0 1-1,0 7 0,0-6 0,0 7 6,0-9-6,0 1 33,0 7-30,0-6 2,0 6-2,7-7 9,-5-1-10,6 1 7,-8-1-16,0 9 0,0-7-4,0 4 16,0-3-2,0-3 0,0 8 0,0-5-1,0 5 11,0-8-7,0 9-4,0-7-14,0 6 15,0-7-4,0 7 3,0-6-26,0 7 25,0-9 0,0 1 0,0 7-23,0-6 22,0 6-1,0-7-16,0 7 14,0-6 2,0 7-7,0-9 36,0 1-31,0 7 0,0-6 1,0 7 0,0-1 2,0-6-3,0 6-9,0 1 10,0-7 2,0 14-2,0-14-37,8 14 37,-6-13-1,6 13-7,-8-14 5,0 14 0,0-13 1,0 11 0,0-8-3,0 8 1,0-12 7,0 14-6,0-13-1,0 13 0,0-14 18,0 14-17,0-13 1,0 11-1,0-8 3,0 8-1,0-12 1,0 12 3,0-7-3,0 7-1,0-4 0,0 2-4,0 0 4,0 0 3,0-2 0,0 6 3,0-4-5,0-3-1,0 7 0,0-6-1,0 0 0,0 6 57,0-6 1,0 2-22,0 0-21,0 0-41,0-1 37,0 5-1,0-6 4,0 0-4,0 6 1,0-12 9,0 8-37,0 0 13,0 6 11,0-7 1,0 5-34,0-6 32,0 0-6,0 6 5,0-6-13,0 8 11,-8 0 4,6 0-21,-6-8 18,8 6-1,0-6 0,0 8 0,0 0-2,-8-8-4,6 6-7,-5-6 18,7 8-7,0-8 0,0 6-5,0-5 4,0 7 0,0-1 1,-6-1 0,0-2 0,2-1-1,2 1 1,2 2 0,0 2 0,0-1 3,0 1 0,0 0 1,0 0-1,0 0-3,0 0 0,0 0 1,0 0-1,0 0 3,0 0 0,0-6 1,-2 0-1,-2 2-4,-1 2 0,-1 2 1,6 0-1,0-2 0,0-4 1,0 4-1,0-4 1,0 4-3,0 2 1,0-6 0,0 0 0,0 2 0,0 2 1,0 0 0,0-2-1,0-2 9,0 3 0,0-5 0,0 2 1,0 0 2,0-2 0,0 6 0,0-4 0,0 2-5,0-2 0,0 4 0,0-6 0,0 3 42,0-1 0,0-2 0,0 4 0,0-2-13,0 2 1,0 0-1,0 0 1,0-2-35,0 2 0,0 0 0,0 0 0,0-3 19,0-3 1,0 4-1,0-4 1,0 0-4,0 1 1,0 3-1,0-4 1,0 0 9,0 0 0,0 4 0,0-3 0,0-1 28,0 0 0,0 4 0,0-5 1,0-1-22,0 2 0,-6-4 0,0 7 0,2-3-12,2-4 0,2 0 0,0 1 0,0 1-17,0-2 1,0-1 0,0-3-1,0 1 79,0-1 1,-6 1-1,1-1-68,1 1 1,2-1-1,2 1-76,0-1 0,0-5 0,0-1-342,0 3 0,0-4-524,0 1 926,0-7 0,0 4 0,0-8 0</inkml:trace>
</inkml:ink>
</file>

<file path=ppt/ink/ink5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7.9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77,'12'0'-742,"0"0"1,-7 0 618,7 0 160,-8 0 0,6 0 10,-5 0 0,-1 0 0,8 0-8,2 0 1,1 0-1,2 0-24,1 0 1,-1 0 0,1 0 0,-1 0 5,1 0 0,-1 0 0,3 0 1,1 0 2,2 0 0,3 0 1,-5 0-1,4 0-27,2 0 1,-3 0 0,5 0 0,0 0-9,-2 0 1,6 0 0,-6 0 0,2 0 4,0 0 1,0 0-1,6 0 1,-2 0 2,-4 0 0,4 0 0,-3 0 0,3 0 1,-4 2 2,0 3-2,0-3 2,6 6 1,0-8 0,0 0 0,0 0 0,-1 0 0,1 0 4,0 0-4,0 0-1,0 8 0,2-6 1,2 4-1,2-4 0,-3-2 0,-1 0 0,-2 0 0,0 2 0,0 1 10,0 3 0,-2 0 0,-2-6 0,-2 0-8,2 0 1,2 0 0,2 0-1,0 0-18,0 0 0,0 0 0,-2 0 1,-2 0 9,-2 0 0,0 0 1,6 0-1,0 0 2,0 0 1,0 0 0,0 0 0,-2 0 20,-4 0 0,4 0 1,-4 0-1,4 0 20,2 0 0,-6 0 0,0 0 1,2 0-24,2 0 1,0 0 0,-2 0 0,-2 0 15,2 0 1,2 0-1,0 0 4,-4 0 0,4 0 0,-3 0 0,3 0 1,1 0-9,1 0 0,6 0 0,0 0 1,-2 0-32,-2 0 0,3 0 0,3 0 0,2 0 3,3 0 1,-5 0-1,0 0 1,-3 0 37,1 0 0,8 0 0,-5 0 0,1-2 50,-4-4 0,1 4 0,1-3 1,0 3-65,-1 2 0,5 0 0,-4 0 0,-1 0 1,1 0 1,5 0-1,-3 0 1,2 0 24,-1 0 0,-7 0 1,4-2-158,-1-4 143,-5 4-28,14-6 61,-14 8-55,5 0 10,-7 0-16,8 0 161,-6-8-150,13 6 1,-13-5 20,4 7 19,3 0-31,-7 0 11,14-8-101,-14 6 94,5-6-3,1 8 0,-6 0-42,4 0 52,3 0-6,-7 0-138,14 0-171,-7 0 305,1 0-30,5 0-60,-13 0 67,14 0 6,-14 0-45,13 0 35,-13 0 2,6 0 1,-1 0-3,-5 0 1,6 0-5,-8 0 5,7 0-7,-5 0 4,14 0 2,-14 0 4,13 0-4,-5 0 1,-1 0-1,7 0 81,-7 0-78,1 0 1,-2 0-2,-1 0 17,-5 0-14,14 0 6,-14 0 11,5 0-13,1 0-2,-6 0 7,6 0-26,-9 0 24,1 0-3,8 0-19,-6 0 18,6 0 2,-8 0-15,7 0 1,-5 0-6,4 0 10,-4-8 5,-2 7-66,7-7 63,-5 8-1,6 0 0,-8 0-5,0 0 5,0 0-17,0 0 12,0 0-1,0 0 1,-1 0-1,1 0 149,0 0 1,2 0-153,4 0 132,-4 8-122,5-7-25,-7 7 0,0-8 0,0 0-11,0 0-3,0 0 0,0 0 0,0 2-32,0 4 53,-8-4 9,6 6-21,-14-8 18,14 0 326,-5 0-324,-1 0-5,6 0 6,-6 0 128,0 0-123,6 0 14,-6 0-11,0 0 30,6 0-20,-5 0 36,7 0-28,-8 0 48,-2 0-42,0 0 45,-5 0-332,5 0-4,-8 0 269,8 0 28,-5 0-34,5 0-1,-7 0 0,5 0 1,0 0 24,-2 0 6,7 0 0,-9 0 0,6 0 0,0 0 0,-5 0 93,3 0-100,-3 0-5,-3 0 1,1 0-17,-1 0 17,0 0 1,1 0 24,-1 0-22,1 0 4,-8 0-9,5 0 1,-5 0 0,7 0 0,1 0 18,-1 0-14,-7 0 1,5 0-1,-3 0 19,4 0-19,1 0-1,-7 0-5,5 0 0,-3 0 53,11 0 1,-9 0 0,3 0 101,-1 0-132,-1 0-140,3 0 135,-9 0-22,-1 0 0,0 0-51,4 0 0,-3 0 15,3 0-214,-8 0 112,4 0 1,-6 0-286,3 0 181,-3 0-53,6 0-472,-8 0-189,0 0 545,0 7 402,0-5 0,-8 6 0,-1-8 0</inkml:trace>
</inkml:ink>
</file>

<file path=ppt/ink/ink6.xml><?xml version="1.0" encoding="utf-8"?>
<inkml:ink xmlns:inkml="http://www.w3.org/2003/InkML">
  <inkml:definitions>
    <inkml:context xml:id="ctx0">
      <inkml:inkSource xml:id="inkSrc0">
        <inkml:traceFormat>
          <inkml:channel name="X" type="integer" max="1366" units="cm"/>
          <inkml:channel name="Y" type="integer" max="768" units="cm"/>
          <inkml:channel name="T" type="integer" max="2.14748E9" units="dev"/>
        </inkml:traceFormat>
        <inkml:channelProperties>
          <inkml:channelProperty channel="X" name="resolution" value="44.20712" units="1/cm"/>
          <inkml:channelProperty channel="Y" name="resolution" value="44.39306" units="1/cm"/>
          <inkml:channelProperty channel="T" name="resolution" value="1" units="1/dev"/>
        </inkml:channelProperties>
      </inkml:inkSource>
      <inkml:timestamp xml:id="ts0" timeString="2020-10-31T06:30:07.624"/>
    </inkml:context>
    <inkml:brush xml:id="br0">
      <inkml:brushProperty name="width" value="0.05292" units="cm"/>
      <inkml:brushProperty name="height" value="0.05292" units="cm"/>
      <inkml:brushProperty name="color" value="#FF0000"/>
    </inkml:brush>
  </inkml:definitions>
  <inkml:trace contextRef="#ctx0" brushRef="#br0">24681 397 0</inkml:trace>
</inkml:ink>
</file>

<file path=ppt/ink/ink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2:59.756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18 219 7569,'17'0'-751,"-7"0"0,5 0 687,-3 0 1,-2 0 0,1 0 73,3 0 1,-4 0 1,1 0 0,-1-1 0,3-3-5,-1-2 0,-8-2-7,2 2 21,-4-3 1,-2-9-14,0 1 1,-2 7 5,-4 4 0,-4 4-4,-7 2 0,-1 0 1,1 0-3,-1 0 1,7 0-1,1 2 1,0 2 2,1 2 0,3 7 1,-4-1-10,2 4 1,-3 1-1,5 0-2,2 1 0,2-6 0,2-1-18,0 3 0,8-5 0,3 1-22,5-2 1,1 0 0,3-4 0,1 1-59,3-1 1,5-2 97,-6-2 0,8 0 0,-4 0 0</inkml:trace>
  <inkml:trace contextRef="#ctx0" brushRef="#br0" timeOffset="963">646 219 6037,'10'0'-223,"-4"0"236,-12 0 1,2-1 0,-8-3 6,-1-2 0,3 0 0,-1 6-5,-3 0 0,-2 0 0,-1 0-6,-1 0 0,1 6 0,1 2-7,5 1 1,1-3 0,4 6 4,-5 1 1,3-3 0,0 2-10,0 1 0,6-3 0,-3 2 2,3 1 0,4-5 0,3-2 4,7-4 1,4-2-1,1 0-4,1 0 1,-1 0-1,0 0-5,1 0 1,-1-6-1,1-2-8,-1-2 1,1-1 8,-1-7 1,-7 7-3,-4-1 5,-4 8 2,-2-4 1,0 10-1,0 4 0,0-2 0,2 6 2,3-3 0,-1 5 0,6-4 0,0 0 8,-1-1 1,1 1-1,4-4 1,-3 2-10,3-2 0,0 0 0,-1 0 1,-1 1-4,1-1 1,11-2 0,3-2-2,0 0 1,-2-2 0,-7-2 0,-3-3 0,-3-3 0,3 4 0,-5-6 0,2 1 1,-1 1 0,-7-5 0,2 3-1,-4-4 1,-2 5 0,0-1 0,0-1 0,0-3 0,-2 0 0,-2 3 0,-2 1 0,-5 6 0,3-3 0,-2 1 0,-3 4 0,3 2 0,-2 2 0,-1 0 0,-3 0 0,-1 0 0,5 0 0,0 0 0,9 0 0,-3 6 0,12 0 0,5-2 0,5-2 0,1-2 0,1 0 0,-1 0 0,1 0 0,-1 0 0,1 0 0,-1 0 0,0 0 0,1 0 0,-1 0 0,1 0 0,-1 0 0,1 0 0,-1 0 10,1 0 1,-1 0 0,1-2 0,-1-2 10,1-2 0,-7 0 0,1 6-1,1 0 0,-3 0-1,2 0 1,-6 2-14,5 4 1,-7-2 0,2 7-11,-4 3 1,-2-4-1,0 1-1,0 3 0,6-4 0,0 1-12,-3 3 0,5-4 0,0-1 0,2 1 1,3 0 1,-3-5-1,2 5 1,1-2 15,3-4 0,1-2 0,1-2 0</inkml:trace>
  <inkml:trace contextRef="#ctx0" brushRef="#br0" timeOffset="1493">1624 185 5917,'6'11'10,"0"1"0,0-6 0,-6 5 6,0 3 0,2-4 0,2 1-9,1 3 0,1-5-4,-6 3 0,0 0-1,0 5 20,0-7-6,0-2 0,0-10-15,0-4 0,6-4 0,0-7-2,-2-1 0,0 1 1,-1-1-6,3 1 0,2 1 0,-4 3 0,4 3 3,1 2 0,-3-3 0,4 3 0,0 0 2,-1 0 0,3 1 0,5 3 0,1-2 1,-1 2 0,-5 2 1,0 2-1,1 0 8,3 0 0,1 0 0,1 2-6,-1 4 1,-7-2-1,-2 5 1,-3 1 2,1 0 0,0 2 0,-6 5-8,0 0 0,0-5 0,0 0 0,0 1-30,0 3 1,0-5-1,0 1-47,0 2 0,8-1 80,3-1 0,5 3 0,1-5 0</inkml:trace>
  <inkml:trace contextRef="#ctx0" brushRef="#br0" timeOffset="1730">2270 185 7569,'18'0'-1432,"-8"0"1395,5 0 0,-7 7 70,4 5 1,-5 3-50,-7 3 1,0-1 5,0 1 0,0-7 1,0 1-185,0 2 93,0-7 101,0 1 0,0-8 0,0 0 0</inkml:trace>
  <inkml:trace contextRef="#ctx0" brushRef="#br0" timeOffset="1895">2305 80 7569,'0'-18'-140,"0"1"-283,0-1 1,0 7-109,0-1 455,0 8 0,0 4 0,-2 10 1,-3 0 75,3 5 0,-6-13 0,8 6 0</inkml:trace>
  <inkml:trace contextRef="#ctx0" brushRef="#br0" timeOffset="2377">2655 150 7220,'9'0'-576,"7"0"0,-12 0 578,7 0 0,1 7 0,4 5-5,-5 4 0,-3-5 0,-6 1 13,4 1 0,-4 3 1,3 1-6,-3 1 1,-2-7-1,0 1 6,0 2 0,0-5 61,0 3-38,0-8 1,2 2-47,4-12 1,-2-4 0,6-7-12,-2-1 0,5 7 0,-1-1 0,1-2 9,-1-1 0,9-1 1,-3 3-1,1 1 10,1-1 0,-3 3 0,1 0 0,-1 2 1,0 5 0,7 1 1,-1 2-1,-2 0 1,-1 0 0,-3 0 0,1 0 0,-1 0 5,1 0 1,-1 5 0,-1 3-1,-3 2-21,-1 3 0,-6-3 0,5 2-11,3 1 1,1 1 0,3 0-1,-1-3-33,1 3 1,1-5 61,5 3 0,-5-8 0,6 4 0</inkml:trace>
  <inkml:trace contextRef="#ctx0" brushRef="#br0" timeOffset="3067">3772 167 7569,'-2'-15'-175,"-3"3"0,1-2-223,-8 8 0,0-5 314,-5 5 0,5-2 0,1 4 1,-3-1 75,-1 1 0,-3 2 0,1 2 0,-1 0 7,1 0 1,-1 0 0,1 0 0,-1 0 17,1 0 1,5 0 0,1 0 0,-3 2-4,-2 4 1,5-5 0,1 7-7,2 0 1,-3 2-1,5 7-16,2 1 0,2-7 0,2 1 5,0 1 1,2 1 0,2 0 0,4-5-2,1-1 1,3-2-1,5-6 1,1 0 2,-1 0 0,7 0 0,-1 0 0,-2 0 1,-1 0 0,-3 0 0,1-2 0,-1-2 0,1-2 0,-1-7 0,1 3-10,-1 0 1,-5-5-30,-1 3 0,-7-3 30,2-3 0,-12 3 1,-6 3 1,3 4 3,-3 8 0,1 0 6,-7 0 1,8 2 0,5 4 0,3 6 1,2 3 0,0 5 0,0 3 1,5-4 0,3 5-1,2-3 17,3 2 0,-3-2 0,2 7 0,1-1-3,3 0 0,-1 2 0,-1 6 1,-2 0-5,1 0 1,3 2 0,1 2-1,-1 1-5,-5-1 0,5-2 0,-4-4 0,1-2-21,-1-2 1,-3-2 0,-5 4 0,2-3 9,-2-3 0,-2-2 1,-2-6-1,0 1 23,0-1 0,-8 1 0,-3-3-5,-5-3 0,-7-4 0,-2-8 0,-1 0 1,1 0 1,-4-8 0,4-4-1,0-3-5,-1-3 0,1 1 1,4-2-1,-1-3-9,7-1 0,-3-8 1,9 2-1,-1-4-8,4-2 1,4 0 0,2-2 0,0-2-25,0-2 0,8-5 0,6 5 0,5 2-170,4 2 0,8 3 199,-2-1 0,12-8 0,4-2 0</inkml:trace>
  <inkml:trace contextRef="#ctx0" brushRef="#br0" timeOffset="3945">856 1599 7391,'0'-17'-682,"0"5"0,2 2 694,4 3-2,3-7 0,9 12 0,-1-4 2,1 4 1,-1 2-1,1 0 1,-1 0 1,1 0 1,5 0-1,0 0 1,0 0 4,3 0 1,-7 0 0,6 2 0,-1 2-18,-1 2 1,2 8 0,-4-3 0,3 5-1,-3 1 1,-2 1 0,-1-1 0,-1 1-25,1-1 0,-7 0 0,-1 1 1,-2-1 14,-4 1 1,-2-1 0,-2 1 0,0-1 2,0 1 0,0-7 0,0 1 24,0 2 1,-2-7 58,-4-1 0,2-4-58,-8-2 0,3-2 1,-3-4-13,6-5 0,4-5 0,2-1 1,0-1-11,0 1 1,0-3 0,0-1 0,2-2-15,4 1 0,-2 3 1,8 0-1,-1-3 8,-1-1 0,6 2 1,-5 7-1,5 2-93,1-1 1,1 5-1,-1 2 16,1 4 1,-1 2 0,0 0 83,1 0 0,-1 0 0,1 0 0</inkml:trace>
  <inkml:trace contextRef="#ctx0" brushRef="#br0" timeOffset="4781">1974 1652 7569,'0'-10'-544,"0"-6"1,0 12-1,-2-5 550,-4 1 1,2 2 0,-8 4 16,-1-4 0,-3 4 0,-1-3 0,-1 3 0,1 2 1,-1 0 0,1 0-20,-1 0 0,3 7 0,1 3 1,3 2-3,-3-1 0,6 1 0,1 4 0,1-3-8,0-1 0,0-1 0,6 7 13,0-1 1,0-5-1,2-2 1,4-3-5,5-3 0,-1 4 0,2-2 0,1-2-1,3-2 0,1-2 0,1 0 0,-1 0-19,1 0 1,5-6 0,0-2 0,-1 0-4,-3 1 1,-7-7 0,-1 2-1,3-1 8,1 1 1,-3-3 0,0 3 5,1-3 1,-5 3 0,0 2 4,0 2 9,-6 3 0,7 5 16,-3 0 0,-4 2 0,4 3-9,-4 7 0,4-2 0,1 1-5,3 3 0,2 0 1,3-1-1,-1-3 3,-3-2 0,1 3 0,6-5 0,-1-2-7,1-2 0,-1 4 0,2-1 0,3-1-6,1-2 1,0-2-1,-5-2 1,-1-2 0,1-1 0,-1-9 0,1 2 0,-1-3-2,1-3 1,-3 1 0,-1 0 0,-3-1-2,3 1 0,-6-1 1,-1-1-1,-1-3-16,0-1 0,0-8 1,-6 2-1,0-4 1,0-2 1,0 0 0,-2 0 0,-2 2 11,-2 4 0,-5-4 1,3 4-1,0-2 9,0 2 0,-3 2 0,3 5 0,0-1 9,0 2 0,1 7 0,3 2 0,-4 1-3,-2 1 0,4-3-9,-5 7 0,7-2 0,-4 4-3,0-2 1,6 2-1,-3 10 1,3 4 0,2 9-1,-2 3 33,-4 1 0,4 8 0,-4-4 0,4 2-11,2 0 1,0 0 0,2 6 0,2-2-7,2-4 1,2 3 0,-4-7 0,3 0-1,3 0 1,2 0 0,3-3 0,-1 1-12,-3-2 0,1-1 0,5-5 0,-1-1-56,-4-2 1,3-1 0,-3 5 0,1-3-38,-1-1 0,4-2 1,-7 3-1,3-3 90,0-2 0,7-2 0,8-6 0</inkml:trace>
  <inkml:trace contextRef="#ctx0" brushRef="#br0" timeOffset="5233">2812 1599 6190,'0'10'-136,"8"-2"176,3-8 1,-1 0 0,2 0-8,1 0 0,3-6-23,1 0 1,1-8-23,-1 3 1,-5 1-1,-3-2 5,-1-1 1,0 3-1,-4-2 0,2-1 1,-1 3 1,-5-1 0,-7 7 4,-5-2 1,-3 4 0,-3 2 0,1 0 8,-1 0 1,3 8 0,1 1-1,2 3 4,-1 0 0,3-1 3,-2 7 1,9-1-1,-3 1 1,4-1-3,2 1 0,2-7 1,4-1-1,3 0-4,1-1 0,6-5 1,-3 4-1,7-2-30,3 0 1,2-1-1,-4-5 1,3 2-44,-3 4 1,-2-4-1,-1 4 1,-1-4 21,1-2 1,-7 0 0,-1-2 0,-2-4 41,-4-5 0,-2-5 0,-2-1 0</inkml:trace>
  <inkml:trace contextRef="#ctx0" brushRef="#br0" timeOffset="5637">2480 1250 6106,'17'-8'-76,"-5"6"0,0-4 76,1 4 0,11 2 0,3-2 10,0-3 0,0 3 0,-6-4 0,3 4 11,-3 2 0,6 0 0,0 0 0,3-2 7,-1-4 0,0 4 0,6-4 0,-2 4-13,-4 2 1,4-5 0,-6-1 0,2 2 22,0 2 0,-8-4 0,3 0 0,-5 2-29,-1 3 0,-1-1 0,1-2-41,-1-2 0,1 0-256,-1 6 169,-7 0 0,-5 6 119,-10 0 0,-5 7 0,-7-3 0</inkml:trace>
</inkml:ink>
</file>

<file path=ppt/ink/ink6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1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06,'0'10'-481,"0"-2"0,0-6 639,0 4 0,0-3-118,0 9 0,0 0 0,0 5-207,0 1 1,2-3 0,2-1 0,2-3 2,-2 3 0,-2-4 0,0-1 164,3-1 0,5 6 0,8-5 0</inkml:trace>
</inkml:ink>
</file>

<file path=ppt/ink/ink6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5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170,'10'0'-267,"-3"7"0,-7-3 0,0 8 233,0 2 1,0-5 0,0 3-19,0 1-82,0-5 0,0 14 0,0-5-292,0 2 426,0 1 0,0-3 0,0 1 0</inkml:trace>
</inkml:ink>
</file>

<file path=ppt/ink/ink6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2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46,'8'10'-434,"-6"-1"0,4-3 301,-4 6 1,-2-3-1,0 3 186,0 2 0,0 1 0,0 3-293,0-1 1,0 1-133,0-1 210,0 0 162,0-7 0,8 6 0,1-7 0</inkml:trace>
</inkml:ink>
</file>

<file path=ppt/ink/ink6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8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59,'0'9'-769,"0"-1"411,0-8 300,0 0 193,0-8 0,2 6 1,4-4-167,6 5 1,-3 1 0,3 0 29,2 0 1,-5 0-1,3 0-16,2 0 0,-7 1 0,1 3-246,0 2 1,-6 8 185,4-3 0,-4-1 64,-2 2 1,-8-3 0,-2 5-20,0-2 0,-5-8 1,5 3 112,0 1 1,1-6-66,3 4 1,4-2 24,-4 2 30,4-5 0,10 7 0,4-8-59,3 0 0,-3 0 0,-1 0 0,3 0-15,2 0 0,1 0 0,0 0 1,1 0-52,-1 0 1,7 0-1,-1 0 54,-2 0 0,6 8 0,1 2 0</inkml:trace>
</inkml:ink>
</file>

<file path=ppt/ink/ink6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2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767,'5'-12'-773,"1"1"773,0 7 25,-6-4 154,0 8 1,0 8-93,0 3 1,0 5 0,0 1-42,0 1 1,0-7 0,2-1 0,2 0-293,2-1 0,1 3 0,-3 6-432,2-1 678,8-7 0,-5 5 0,9-5 0</inkml:trace>
</inkml:ink>
</file>

<file path=ppt/ink/ink6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8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53 6695,'-10'-8'574,"2"4"-340,8-8-330,-7 8 0,5-5 95,-4 3 0,12 4 94,5-4 0,5 4-95,1 2 1,1 0 4,-1 0 0,-1 2-136,-5 4 0,3 4-30,-8 7 0,-2 1 126,-10-1 1,-4-1-9,-7-5 1,-1 3 0,3-6 46,3 1 0,4-3 100,8 6-97,0-8 0,2 9 7,4-7 0,2 2 1,5-4 43,-1 1 1,-6 3 6,6-2 1,-7 2 123,7 3 1,-10-3-203,-2-8 0,-2 6 0,-10 0 0,-3-2 71,-6-2 0,1-2-56,-3 0 0,-4 7 0,-1 3 0</inkml:trace>
</inkml:ink>
</file>

<file path=ppt/ink/ink6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5.6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0 7943,'8'-9'-2116,"-6"-7"2306,13 7 27,-13-9 72,6 1 116,-8-1-154,0 1-125,0 7 1,0 4-68,0 12 0,0 4 0,0 7-41,0 1 1,0-7-1,0 1-100,0 1 0,0 3 0,0 1 0,0 1-3,0-1 1,0 1 0,0-1 0,2 1-100,4-1 0,-4 1 1,3-1 183,-3 1 0,-2-1 0,0 1 0</inkml:trace>
</inkml:ink>
</file>

<file path=ppt/ink/ink6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8.8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23 6894,'-17'0'-571,"5"0"1,2-2 595,3-4 0,-7 2 0,2-5 1,-3 1 0,3 2 0,3 4 1,-1-2-2,0-2 1,4 1-1,-3 3 18,1-4 0,-4 2 1,4-6 25,-1 2 0,5 1 0,-4 3 49,0-2 1,6-2 63,-3 2-68,3 4-99,2-5-18,0 7 1,2 0 5,3 0 0,5 0 1,8 0-6,-1 0 1,0 0 0,1 0 9,-1 0 1,1 0-1,-1 0 10,1 0 1,-1 0 0,1 0-4,-1 0 1,1 0 0,-1 0-4,1 0 0,-1 0 1,1 0-1,-1 0-8,0 0 1,7 0 0,-1 0-1,-2 0-1,-1 0 1,-1 0 0,3 0 0,1 0-7,-2 0 1,4 0-1,-1 0 1,-3 0 0,0 0 1,3 0 4,-5 0 6,6 0 1,-7 0 9,-1 0-15,1 0 21,-1 0 1,1 0-18,-1 0 2,1 0-31,-1 0 30,8 7-2,-5-5-28,5 6 27,-8-8 2,1 0-2,-1 0-26,1 0 23,-1 0 1,6 0 3,1 0-106,-1 0 96,2 0 0,-5 0-34,3 0 30,-4 0 1,1 0 4,3 0 1,-4-2 0,5-2 0,-5-2 4,-1 3 1,-1 1-1,1 2-136,-1 0 1,0 0 0,1 0-88,-1 0 1,1 0 219,-1 0 0,1 7 0,-1 3 0</inkml:trace>
</inkml:ink>
</file>

<file path=ppt/ink/ink6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9.6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159,'10'0'0,"-2"0"-541,-8-7 338,0 5-74,0-6-64,0 8 197,0 0 191,0 8-39,0-6 1,0 13 0,0-1 57,0 7-27,0-2 9,0 7-19,0-9-123,0 8-170,0-5-11,0 13 275,0-14 0,0 14 0,0-6 0</inkml:trace>
</inkml:ink>
</file>

<file path=ppt/ink/ink6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28.9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0 6427,'-11'0'71,"-1"0"0,6 0 78,-5 0-54,7 0 84,-4 0-48,8 0 371,0 0-335,8 0 1,1 0-77,9 0 0,-6 0 0,-1 0 86,3 0 0,-5 0-66,3 0 1,0 0-224,5 0 1,-5 0 191,0 0-799,-9 0-917,13 0 1636,-14 0 0,13 0 0,-5 0 0</inkml:trace>
</inkml:ink>
</file>

<file path=ppt/ink/ink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1:54.515"/>
    </inkml:context>
    <inkml:brush xml:id="br0">
      <inkml:brushProperty name="width" value="0.08571" units="cm"/>
      <inkml:brushProperty name="height" value="0.08571" units="cm"/>
    </inkml:brush>
    <inkml:brush xml:id="br1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403 140 6301,'0'-17'-80,"0"7"1,0-6-1,-2 7 65,-4-1 0,4 0 64,-4 4 1,-2-3 3,2-9 1,-1 9-1,3 1-5,-2 0 0,-2 6 30,2-4 1,2 4-89,-7 2 0,-1 0 9,-5 0 0,1 2 0,3 4 1,1 4 20,-2-1 0,5 7 0,-3-2 1,0 5-3,3 4 1,-7 3 0,5-5 0,-3 4 16,2 2 1,-3 2-1,3 6 1,-3 0 23,-3 0 1,1 8 0,1 1 0,3 1-31,1-4 0,6 2 0,-4-1-13,3 3 1,1-6 0,6 3 0,0-1 0,0 0 0,0-2 0,2-2 1,2-4-1,3-2-67,3-2 0,2-2 0,5 2 0,1-6-54,-1-3 1,1 1 0,-1-2 0,1-3-59,-1-1 1,0-7 0,1-2 0,-1-2-134,1 2 295,7-4 0,-6-2 0,7-10 0</inkml:trace>
  <inkml:trace contextRef="#ctx0" brushRef="#br0" timeOffset="30193">734 734 6910,'0'-10'-398,"2"2"467,4 8 1,-2 0-16,8 0 1,-7 0-8,7 0 1,0 0-22,5 0 0,-5-2 1,-1-3 5,3-7 1,-4-4 0,-1-1-19,-1 0 0,0-1 1,-4 1-1,2-1-17,-2 1 0,-1-1 0,1-1 0,2-3-8,-2-1 1,-2-2 0,0 4 0,2-5-58,2-1 1,-1 4 0,-3-4 47,4 2 1,-4-5-1,4 7 1,-4 2 0,-2 1 45,0 3 1,0 5-1,0 1 170,0-3-169,0 6 1,-2 1-83,-4 7 38,4 0 0,-11 1 17,7 5 1,-2 4 0,4 7 17,-2 1 1,1-1-1,3 1-13,-4-1 1,4 1-1,-4-1 0,4 1 1,2-1 0,0 1 6,0-1 1,0 1-1,0-1-1,0 0 0,8 1 0,2-1 8,-1 1 1,7-1-1,-7 1-13,1-1 1,6 1-1,-7-1-19,1 1 0,0-7 0,-4 1-70,5 2 1,-1-7 0,2 1 5,1 0 0,3-6 0,1 4-211,1-4 0,-1-2 288,1 0 0,-1-8 0,0-2 0</inkml:trace>
  <inkml:trace contextRef="#ctx0" brushRef="#br0" timeOffset="30755">542 350 6118,'12'0'121,"0"0"0,-1 0 0,7 0-63,-1 0 1,1 0 0,-1 0-21,0 0 1,1 0-1,-1 0 1,1 0-30,-1 0 0,1 0 0,-1 0 1,1 0-63,-1 0 1,-5 0-1,-1 0 1,3 0 14,2 0 0,-5 0 1,1 0-262,1 0 299,3 0 0,1 0 0,1 0 0</inkml:trace>
  <inkml:trace contextRef="#ctx0" brushRef="#br1" timeOffset="74241">874 1136 5771,'10'1'23,"-4"5"0,-4-2-11,-2 8 0,0-6 9,0 5-18,0 1 1,0 0-1,-2-1-2,-4 3 1,4 1 0,-4 3-1,4-1 2,2 1 0,0-1 0,0 1 1,0-1-1,0 1 1,0 5-1,0 2 1,0 2-1,0 4 0,0-4 0,0 3 1,0 1-1,0 2 0,0 2 1,0-1-1,0 1 4,0 0 1,0 0 0,0-2 0,0-2 4,0-2 0,0 0 0,2 6 0,2 0-1,2 0 1,0 0 0,-6 0-1,0 0-9,0 0 1,0 0 0,1 0 0,3 0 2,2 0 1,0 0 0,-6 0-1,0-1-2,0 1 0,0 2 0,2 2 0,2 2-5,2-2 1,-1-3 0,-5-1 0,0 0 0,0 0 0,0-4 0,0 0 0,0 2 1,0-2 0,0 0 0,0 2 0,0-2 10,0-1 1,0-3-1,0 4 1,0-2-10,0 2 1,0 2-1,0 2 1,0-2 15,0-4 0,0 4 0,0-4 0,0 2-7,0-2 1,-5 4-1,-1-6 1,2 2 1,2 1 1,-4-7 0,0 4 0,2-2 1,3-3 0,1 5 1,-2 0-1,-2 0-9,-2-4 1,0 3-1,4-1 1,-2 0-11,-2 0 1,1 4 0,5-3 0,0-1 1,0 0 1,-6 4 0,0-6 0,2 1-2,2 1 1,-4-4 0,0 7 0,1-3 2,-3-4 1,6 0 0,-6 1 0,2 1 0,1-2 0,-1 1 0,4-1 0,-2 2 0,-2-1 0,0-3 0,6-1 0,0-1 0,0 1 0,0-1 1,0 0-1,0 1 1,0-1 1,0 1-1,0-1 1,0 1 0,0-1 1,0 1 1,0-1 0,2-1-47,4-5 1,-4-1-83,4-4 1,-4-2-150,-2 7 274,0-7 0,-8 4 0,-2-8 0</inkml:trace>
  <inkml:trace contextRef="#ctx0" brushRef="#br1" timeOffset="74596">525 4401 6092,'11'0'-341,"-1"2"413,-2 4 0,5-4 0,-1 6-72,4 0 1,1-5 0,1 7-10,-1-2 0,0 4 0,1-5 0,-1 3 1,1-4-1,-1 4 1,1-3-36,-1-3 1,1 4 43,-1-2 0,8 7 0,3-3 0</inkml:trace>
  <inkml:trace contextRef="#ctx0" brushRef="#br1" timeOffset="74812">1031 4384 7386,'-8'-10'-1067,"7"0"990,-5 5 1,2 3 75,-2-4 0,2 6 0,-6 6 1,1 3-26,-1 1 0,-2 6 0,-3-5 0,1 5-17,3 1 0,-1 3 1,-5 1 42,-1 2 0,1 8 0,-1-4 0</inkml:trace>
</inkml:ink>
</file>

<file path=ppt/ink/ink6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29.6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963,'0'10'-589,"0"-2"763,8-8-10,-6 0 63,6 0 1,-6 0-76,4 0 0,-4 2-51,3 3 1,-3-1-80,-2 8 1,2-2 0,2 3-1,2-1 0,0-1 33,-6 7 1,0-1-44,0 1 1,0-1-79,0 1 1,0-7-1,0 1-204,0 2 1,0-5 112,0 3 0,0-6 157,0 5 0,0-7 0,0 4 0</inkml:trace>
</inkml:ink>
</file>

<file path=ppt/ink/ink6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0.6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 6368,'10'0'571,"6"0"-551,-5 0 1,-1 0 0,0-1-1,-1-3-2,1-2 0,-4 0 1,6 6-82,1 0 1,-3 0-1,1 0-263,3 0 1,2 0 325,1 0 0,1 0 0,-1 0 0</inkml:trace>
</inkml:ink>
</file>

<file path=ppt/ink/ink6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1.3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53 6488,'-10'0'101,"-5"0"1,13-2-104,-4-4 1,4 2-13,2-8 0,8 8 23,4-1 0,-3-3 0,3 2 23,2 2 0,-5 2 1,3 2-27,2 0 0,-7 2 0,1 2-29,0 2 1,-4 5 0,5-3-30,-1 2 0,-2-4 0,-4 3 12,4-1 0,-4 0 7,3-2 0,-5 2 0,-5 3 50,-7-5 1,2 2 0,-1-2 13,-3-3 1,4 5 0,-1-2 51,-3-2 0,-1 0-14,-3 2 27,1-4-17,7 5-88,2-7 0,10 0 32,4 0 1,-2 0-1,8 0 1,-1 0 0,7 0 4,-1 0 1,-5 0 0,-1 0-39,3 0 1,1 0 0,3 0-226,-1 0 1,1 0 234,-1 0 0,9 0 0,1 0 0</inkml:trace>
</inkml:ink>
</file>

<file path=ppt/ink/ink6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2.3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371,'9'-2'-450,"-3"-4"1,-2 4 523,2-4 1,-2 4-5,7 2 0,-5 0 6,6 0 1,-6-2 0,5-1 21,3-3 1,-4 0-6,1 6 0,-5 0 1,6 0 16,1 0 0,-3-2-79,2-4 1,-1 4-64,7-4 0,-7 4-219,1 2 0,-6 0-566,6 0 195,-9 0 622,5 0 0,0 0 0,2 0 0</inkml:trace>
</inkml:ink>
</file>

<file path=ppt/ink/ink6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3.1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5 6187,'0'-9'463,"0"-1"-214,0 4-107,0 4 0,8-6-102,4 8 1,3 0-1,3 0-60,-1 0 0,-5 0 0,-1 0 5,3 0 1,1 0 0,3 2 2,-1 4 0,-5-2-24,0 8 1,-7-7-28,7 7 0,-10 0 49,-2 5 1,-2-7 0,-8-2 0,1-3-9,-1 1 0,-2 2 0,-5-4 6,-1 2 1,3 2 0,1-5 30,3 3 0,1 2 6,-2-2-9,5-4-7,7 5 1,2-7-5,3 0 0,5 0 0,6 2-10,-5 4 1,5-4 0,-5 4 6,5-4 0,-4-2 0,-1 0 2,3 0 1,-5 0 0,1 2 11,-2 4 1,0-4-2,-2 3 1,-3 3 3,9-2 1,-8 2-21,2-2 0,-4-2 0,-4 5 0,-4-1 1,2 0 30,-8-2 0,3-3 0,-5 7-3,2-2 0,3 0 0,-5-4 4,3 1 1,5 3-1,-6-4 53,-2 2 1,-1 2 0,-3-5-33,1 3 1,5 0 0,1-6-35,-3 0 0,4 0 0,-1 0-10,-3 0 1,5-2-114,-3-4 0,8 2-158,-2-7 0,2 7 267,-2-2 0,5-4 0,-7 1 0</inkml:trace>
</inkml:ink>
</file>

<file path=ppt/ink/ink6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4.32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6424,'7'-9'-104,"-5"-7"0,6 12 344,-8-7 1,0 5 34,0-6 65,0 8-157,0-4-124,0 8-26,0 0 0,2 8 0,2 4 0,2 3 1,-2 3 0,-2-1 0,-2 3 0,2 1-28,3 2 1,-3 3-1,4-5 1,-4 2 0,-2-1 0,6 3 1,0-2-1,-2-2-13,-2-1 0,-2-3 1,0 1-1,0-1-104,0 1 0,0-1-22,0 1 0,0-7-101,0 1 0,-2-8-304,-4 2 537,4-12 0,-14-12 0,7-9 0</inkml:trace>
</inkml:ink>
</file>

<file path=ppt/ink/ink6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4.7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5 7014,'17'0'191,"1"2"0,-1 2-125,1 2 0,-1-1 1,3-5-1,1 0-8,2 0 1,6 0 0,-3 0-1,1 0-45,4 0 0,2 0 0,2-2 0,0-1-57,0-3 0,-1 0 1,1 6 31,0 0 0,0-6 0,0 0 1,-2 2-1,-2 1-1,-2-3 1,-7 4 0,1-4 0,-4 4-254,-1 2 1,-7 0 0,1 0-124,2 0 1,-5 0 388,3 0 0,-8 0 0,4 0 0</inkml:trace>
</inkml:ink>
</file>

<file path=ppt/ink/ink6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5.4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49 70 8044,'0'-11'-589,"-2"1"228,-3 2 0,3 0 0,-6 5 411,0-3 1,4 0 0,-7 4-8,-3-4 0,-9 4 0,-6-4 1,3 4 0,3 2 0,4 0-2,1 0 1,1 6 0,-1 2 0,1 0-15,-1 0 0,3 5 1,1-3-1,3 2 24,-3-1 1,4 1 0,1 5-2,1 1 1,2-1-18,6 1 0,2-3 0,2-1 1,4-5-8,1-1 0,-3 0 0,6-4-20,1 2 1,3 0 0,1-6-31,1 0 0,-1 0 0,1 0 0,-1 0-31,1 0 0,-1-6 0,1-2 0,-1-2-23,1-3 0,-1-1 0,-1 0 0,-3 3 44,-1-3 0,-8-1 0,3-1 1,-1 3 31,0 1 1,0 0 64,-6-5 1,0 5 45,0 1-49,0 7-22,0-4 1,0 10 0,0 4-11,0 5 0,0 5 0,0 1-6,0 1 1,2-3 0,2-1-316,2-2 0,7-1 91,-1 7 1,3-7-1,3-1 1,-1-2 200,1-4 0,-1-10 0,1-4 0</inkml:trace>
</inkml:ink>
</file>

<file path=ppt/ink/ink6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5.9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7209,'2'-16'-861,"4"5"1038,-4 3-135,14 8 1,-13 0 126,9 0 0,-6 8 0,4 3-129,-3 5 1,-1-4 0,-4-3-1,2 1-45,2 0 0,0-4 1,-6 5-1,0 3 0,6-5 1,-1 3 15,-1 2 0,-2-5-134,-2 3 70,0-8 38,0 4 0,0-10-36,0-4 0,0-4 1,2-7-9,4-1 1,-2 1 0,5-1 28,-1 1 1,4-1-1,-4 3 1,1 1 19,5 3 1,1 5 0,3-6 13,-1-1 0,3 5 1,1 2 5,2 4 0,7 2 0,-7 0-5,-2 0 0,4 0 0,-1 0 43,-3 0 0,-2 0 0,-3 2 0,-2 2-11,-3 2 1,1 7 0,3-1-25,-3 3 0,-4-3 0,-8 0 0,0 1-60,0 3 0,0 1 1,0 1-33,0-1 0,0 1 0,0-1 1,-2-1-236,-4-5 314,4 5 0,-6-6 0,8 7 0</inkml:trace>
</inkml:ink>
</file>

<file path=ppt/ink/ink6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6.72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55 53 7926,'-2'-16'-396,"-4"4"1,-3-1-1,-9 7 437,1 2 1,-1 2-1,1 2 1,-3 0 24,-3 0 1,4 0 0,-5 0 0,3 0-8,-2 0 0,3 0 1,-5 0-1,2 2-5,-1 4 1,1 4-1,6 7-44,-1 1 1,1-1-1,1 0 1,5 1-16,5-1 1,4 1 0,2-1 30,0 1 0,2-1 0,4-1 0,5-3-28,5-1 0,1-8 0,1 2 0,-1-2-99,1 1 1,-1-3-1,3 4 1,1-4 20,2-2 0,0-6 0,-5-1 0,-1-1 30,1 0 1,-1-6 0,1 5 0,-3-3 6,-3 0 0,3 1-24,-3-7 1,-4 7 158,-2-1 0,-4 6 16,-2-5-52,0 7-23,0-4 1,0 16-1,0 3-12,0 5 0,0 1 1,0 1-1,0-1 8,0 1 0,0 5 1,0 0-37,0-1 31,0-3-55,0 6 50,0-5-14,0 13 1,0-14 0,0 6 0,0-1 0,0-1 3,0-2 1,0 4-1,-2-1 1,-2-3-3,-2-2 0,0-1 3,-2-1-13,6 1 1,-13-1-3,3 1 14,5-1 43,-9 1-43,6-9-1,-7 7-3,7-14 48,-13 6-45,11-8 1,-13 7 5,8-5 23,-1 6-21,1-8-4,-9 0 1,7 0 0,-6-8 1,7 4 14,1-7-112,-1 7 0,3-12 100,3 5-370,-3-5 232,13-1 0,-6-1 0,8 1 0,0-1 1,0-1 121,0-4 0,8-4 0,1-8 0</inkml:trace>
</inkml:ink>
</file>

<file path=ppt/ink/ink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3:15.136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1 1 6796,'0'17'-919,"0"-5"959,0 0 0,0-1 1,0 7-24,0-1 1,2 1 0,1-1 0,5 2-4,2 5 1,-4-5 0,3 6 0,1-1-6,0-1 0,1 6 0,5-4 0,-2 2 1,-3 4 1,1 2 0,5 2 0,1 0 0,-1 0 0,-5 0 0,-1 0 1,3 0 0,2 0 1,-5 0-1,1 0 1,0 0-6,-3 0 0,7 5 0,-5 3 0,5 2-5,1 3 0,1-3 1,-1 1-1,1 3-1,-1 1 0,1 1 1,-1-3-1,1-1 2,-1 1 1,1 3 0,-3-1 0,-1-1 0,-3-3 1,-1 7 0,4 5 0,-3-2-5,3-1 0,-4 3 0,-1 2 0,1 0-1,0 0 1,-6 4-1,3-5 1,-1-1-2,0 2 1,0 0 0,-6 6 0,0-2 2,0 2 0,0 0 0,0 0 0,0-4 10,0-2 0,0 4 0,0-4 0,0 1 10,0-1 1,0 4 0,-2-6 0,-2-2 9,-2-1 1,0 3 0,6 0-1,0-2 1,0-1 0,-2 1 0,-2-2 0,-1-3-19,1-1 0,2 1 1,2 1-1,2 0-13,4 1 1,-4-1 0,5 1 0,-1-3 3,0-3 0,0 7 0,-4-6 0,2 1-7,1 1 1,1-7-1,-6-2 1,2-4 14,4-2 0,-4 0 1,6 0-1,-3-1-2,1 1 1,2 0 0,-4-2 0,2-2-9,-2-2 1,3 1 0,-1 4 0,-2-1-2,-2-3 1,4 1 0,0-6 0,-2 2-9,-2 4 1,-2-4 0,0 0-1,0-1 2,0-5 1,5 4-1,1-2 5,-2-1 1,0-3-1,0-1 1,2-1-2,-2 1 1,-1-7-1,1 1-30,2 2 1,2-1 0,-4 1-272,2-3 137,-1-7 0,-5 6 70,0-4 0,-2-4 1,-3 3 94,-7-3 0,-4-2 0,-9-7 0,-2-3 0</inkml:trace>
  <inkml:trace contextRef="#ctx0" brushRef="#br0" timeOffset="308">420 5170 7386,'9'-2'-1079,"-1"-2"1074,0-1 1,-4-1 1,7 6 1,1 2 9,6 3 0,-7-3 0,1 6-3,1 0 0,-5-4 0,0 6 0,0-3-1,3-3 1,-1 4 0,2 0-23,1 1 0,3-3 1,1 4-1,1 0-21,-1-1 0,-5-3 0,-1 4 0,3 0-55,2-1 1,1-5 94,1 2 0,-1 4 0,0-1 0</inkml:trace>
  <inkml:trace contextRef="#ctx0" brushRef="#br0" timeOffset="549">1118 5118 7569,'10'0'-230,"4"-8"-99,-9-4 0,7 3 1,-6-3 438,-2-2-115,-2 7 1,-4 5 0,-4 10 12,-6 1 0,-3 3 1,-3 5-1,1-1-9,-1-5 0,-5 9 0,0-7 0,1 1-75,3 2 1,-4-1 0,-1 5 0,3 1 75,2 2 0,-7 0 0,-1-5 0</inkml:trace>
</inkml:ink>
</file>

<file path=ppt/ink/ink6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7.24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88 7940,'17'0'-427,"1"0"0,-7 0 290,1 0 1,-1 0 129,7 0 1,-1 0 31,1 0 0,-7 0-52,1 0 0,-8-8-36,2-4 0,-4 3 51,-2-3 0,0 6 20,0-5 1,-6 5 0,-2-4 1,-2 2 1,5 3-1,-7 5 1,-2 0 17,-1 0 0,3 0 0,1 0 30,-3 0 1,6 1 0,1 3 0,1 4-29,0 2 0,0-4 0,6 5 4,0 3 0,0 1 0,0 3-2,0-1 1,0 1 0,0-1-10,0 1 1,2-3 0,2-1-33,2-3 1,7-1-102,-1 2 0,3 1 0,3-7-37,-1-2 0,1-2 0,-1-2 1,1-2-1,-1-2 147,1-2 0,7-7 0,2 3 0</inkml:trace>
</inkml:ink>
</file>

<file path=ppt/ink/ink6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7.8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53 7880,'2'-10'-491,"4"4"1,-4 6 545,4 6 1,1-2 34,-1 7 1,6 1-1,-6 5-64,-2 1 1,0-3 0,-1-1-32,3-2 0,0-1-23,-6 7 0,0-1 23,0 1 0,0-7-135,0 1 128,0-8 12,-8 4 0,6-10 0,-3-4 0,3 2 1,2-8-8,0-1 1,2 3 0,1-2-1,5 1-37,2 1 1,-4-5 0,3 3 0,1-2 22,0 3 1,-1-5-1,5 6 1,-4-1-1,-2-1 1,5 2 0,-1-3 21,3 1 1,3 8 0,-1-3 0,1 1-10,-1 0 0,-5 0 0,-1 6 1,3 0 25,2 0 0,1 0 1,0 0-12,1 0 0,-1 6 0,1 2 38,-1 1 0,-5-3 0,0 6 1,1 1 0,-3-3 0,0 2 0,-3 1-17,-3 3 1,4-4-1,-2-1 1,0 1-21,1-2 1,-5 5-1,6-3-70,0 3 0,-6-3-332,4 0 137,-4-1 0,-2 1 72,0-1 184,0-7 0,0-4 0,0-9 0</inkml:trace>
</inkml:ink>
</file>

<file path=ppt/ink/ink6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8.4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7526,'6'-17'-553,"-1"-1"1,1 6 682,-6 1 0,2 7 89,4-2-156,-4 4-14,6 2 0,-8 2-12,0 4 0,0-2 0,0 7-5,0 3 0,0 2 0,0 1 3,0 0 0,5 1 1,1-1-1,-2 1 33,-2-1 1,-2 1-1,0-1-39,0 1 0,0-1 1,0 1-1,0-1-11,0 1 1,0-1 0,0 0 0,0 1-3,0-1 1,0-5-1,0 0 1,0 1-48,0 3 1,0 1 20,0 1 0,0-1 1,0 1 2,0-1 0,0-5 0,2-3 1,4-1 0,-2 4 1,7-6 0,-5 5 1,6-5 1,-1 0 2,7-6 1,-6 0 0,-1 0-52,3 0 0,-5 0-117,3 0 1,0 0-10,5 0 0,1-2 36,-1-4 0,-5 4 1,-2-5-76,-3-1 0,-1 4 217,-6-8 0,0 1 0,0-7 0</inkml:trace>
</inkml:ink>
</file>

<file path=ppt/ink/ink6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8.73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5 8044,'10'-8'-631,"6"6"494,-5-4 0,5 5 0,1 1 191,1 0 1,-1 0 0,1 0 0,-1-2-109,0-4 1,1 4 0,-1-4 0,1 4-354,-1 2 0,1 0 407,-1 0 0,1 0 0,-1 0 0</inkml:trace>
</inkml:ink>
</file>

<file path=ppt/ink/ink6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3.16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5 8176,'0'-12'-1164,"0"1"1459,0 7-152,0-4 0,2 8-20,4 0 0,-4 2-5,4 4 0,-4 4-30,-2 7 0,0 0 1,0 1-58,0-1 1,0 1 0,0-1-22,0 1 0,0-1 1,2 1-24,3-1 1,-3 1 0,4-1-2,-4 1 1,-2-7 0,2-1 0,2 0-79,2-1 1,0-3-136,-6 6 1,0-6 86,0 5 0,0-5-714,0 6 507,0-8 347,0 3 0,0-7 0,0 0 0</inkml:trace>
</inkml:ink>
</file>

<file path=ppt/ink/ink6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3.74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225,'0'17'121,"0"1"1,0-1-78,0 1 1,0-1-1,0 1 1,0-1 0,0 0 153,0 1-179,0-1 1,0 1 0,0-1-17,0 1 32,0-1 0,0 1-44,0-1 0,0 1 0,0-1 0,0 1-201,0-1 146,0 1 70,0-1 1,6-5-2,0-1-96,0-7 92,-6 4 2,0 0-263,0-6-19,7 13-37,-5-13 236,6 6-217,-8-8 0,2 0 297,4 0 0,-4-8 0,6-2 0</inkml:trace>
</inkml:ink>
</file>

<file path=ppt/ink/ink6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4.0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6892,'12'0'198,"-1"0"-159,3 0 1,-4 0 0,1 0 0,3 0-55,1 0 0,3 0 1,-1 0-1,1 0-53,-1 0 0,1 0 0,-1 0 1,1 0-258,-1 0 1,2 0 324,5 0 0,-5 0 0,6 0 0</inkml:trace>
</inkml:ink>
</file>

<file path=ppt/ink/ink6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4.3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8164,'11'0'-1038,"1"0"981,-8 0 1,12 6 121,-5 0 0,-1 5 1,2-5-25,1-2 0,-3 4 1,1-2-267,3-2 1,2 0 0,1-1 224,0 3 0,1 0 0,-1-6 0</inkml:trace>
</inkml:ink>
</file>

<file path=ppt/ink/ink6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4.7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2 0 6405,'-11'6'25,"1"2"0,0 0 97,1-1 0,-1 7 0,-4-4 0,5 1-56,1 1 1,-6 0-1,3 5 1,-5 1-19,-1-1 1,-1-2 0,1-1 0,-1-2-37,1 1 0,5 3 1,1-1-1,-1-1-12,2-2 0,-5-1 0,5 7 1,-2-1-67,1 1 1,7-7 0,-4 1 0,2 1-225,0 3 0,1 1-349,5 1 639,0-1 0,0-7 0,0-2 0</inkml:trace>
</inkml:ink>
</file>

<file path=ppt/ink/ink6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5.1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865,'9'0'-482,"-1"2"1,-8 3 582,0 7 0,0-2 0,0 1 0,0 3 1,0 2 0,0 1 0,0 2 0,0 3-25,0 1 0,0 0 0,0-3-78,0 3 1,0-4 0,0 7 0,0-3-1,0 0-17,0-1 0,6-3 1,0-2-1,-2 1-189,-2-1 0,-2 1 0,0-1-276,0 1 0,0-7 483,0 1 0,7-8 0,3 4 0</inkml:trace>
</inkml:ink>
</file>

<file path=ppt/ink/ink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3:11.002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349 505 5887,'-9'2'153,"3"4"1,4-2 0,2 7-117,0 3 0,2 2 0,2 1 0,2 0-10,-2 1 0,-1-1 0,1 1 0,2-1-20,-2 1 1,0-1 0,0 1-1,2-1-25,-3 1 0,-1-1 0,-2 1 1,2-3-65,4-3 0,-4 3-89,4-3 0,-2 2-144,2-3 315,-4-3 0,5 0 0,-7 1 0</inkml:trace>
  <inkml:trace contextRef="#ctx0" brushRef="#br0" timeOffset="309">0 645 6980,'2'-10'-164,"4"4"0,-2 4 0,6 0 1,-1-1-1,1-3 178,4 2 1,1 2 0,3 0-1,-1-2 16,0-2 0,7-5 0,-1 3 0,0 0-13,3 0 0,-5-3 0,8 5 0,0 0-33,-2-2 0,6 6 1,-6-3-1,3 3-96,-1 2 0,-6 0 0,4 0 112,-2 0 0,-1-8 0,-7-2 0</inkml:trace>
  <inkml:trace contextRef="#ctx0" brushRef="#br0" timeOffset="1202">908 575 7426,'-17'0'-399,"-1"0"1,1 0 0,-1 0 426,1 0 1,5 0 0,1 2 6,-3 4 0,-1 3 0,-3 9-15,1-1 1,5 1 0,2-1-12,3 1 1,1-7-1,6 1 6,0 2 1,0-5-1,2 1-19,4-2 0,3-2 0,9-6-1,-1 0 0,-5 0 0,-1 0 0,3 0-17,2 0 1,1-6-1,0-2 1,1 0-32,-1 1 1,1-7 0,-3 2 1,-3-3 0,2 3 47,-9 1 1,1 5-23,-6-6 53,0 8 0,0-2 3,0 12 1,2 2-1,2 6 7,2-3 0,6-5 0,-5 4-23,3-3 1,2 1-1,5-4 1,1 2-5,-1-2 0,1-2 0,-1-2-12,0 0 1,-5 0-1,0 0 1,-1-2 5,-1-4 1,4 2 0,-7-8-18,3-1 1,-4-3-1,4-1 1,-3-1 10,-3 1 0,0-2 0,0-3 0,2-1-13,-2 2 1,-2 1 0,-2 3 0,0-1 1,-2 7 0,-4 1 16,-6 2 1,-3 2 10,-3 6 1,1 0 43,-1 0-14,1 0-42,7 0 1,4 0 0,12 0-7,6 0 0,3 0 1,3-2-2,-1-3 0,9 1 12,3-8 1,-4 6-1,-2-3 1,-3 1-1,-3 4 0,-5 2 1,-1 2 23,3 0 1,1 0-27,3 0 0,-1 0-19,1 0 0,-3 2 1,-3 4-31,-6 5 0,-4-1 1,-2 2 0,0 1 1,0 3-1,0 1-41,0 1 0,0-1 0,2 1 84,3-1 0,5 1 0,8-9 0,-1-1 0</inkml:trace>
  <inkml:trace contextRef="#ctx0" brushRef="#br0" timeOffset="1793">1816 383 7569,'0'-10'-794,"0"-5"0,-1 13 680,-5-4 1,2-2 128,-8 2 0,6-1 0,-5 3 48,-3-2 1,4 0 0,-1 6-29,-3 0 1,-1 0-1,-3 0 1,1 0-22,-1 0 1,7 2 0,-1 2-1,-2 2-4,-1-2 1,3 3 0,3 1 0,1 2-6,4 3 0,-4-3 0,2 2-1,2 1 1,3-3 0,1 2-1,1-1-5,5-1 1,-2 4 0,8-9 0,1-1 0,3 4 0,1-2 0,1-2-6,-1-2 0,1-2 0,-1 0-7,1 0 0,-1-2 0,1-4-12,-1-6 0,-5 3 0,-3-3 16,-1-2 0,0 5 1,-4-3 2,2-2 0,-1 5 27,-5-3-16,0 8 1,2-2 8,4 12 1,-4 4-1,4 7-6,-4 1 1,0 1-1,2 3 1,2 3-5,-3 2 0,-1-6 0,-2 5 0,2-1 4,4 4 0,-4-2 0,4 2 0,-4 0 3,-2-2 1,0 4 0,0-7 0,0-3 23,0-1 1,-6 3 0,-2 0-17,-1-2 1,3-9-1,-6-4-21,-1 0 0,-3-6 0,-1 3-42,-1-3 0,6-4 0,1-3-34,-3-7 1,5-2 0,-1 1 77,2 1 0,-6-7 0,5-8 0</inkml:trace>
  <inkml:trace contextRef="#ctx0" brushRef="#br0" timeOffset="2489">2061 383 7569,'10'0'-1141,"5"0"1040,-3 0 0,3-6 0,1-2 78,-4-1 0,1 3 1,-5-4-1,0 0 7,-1 1 0,-1-3-4,-6-5 0,0-1 29,0 1 1,-2 7-4,-4 4 0,-3 4 1,-9 2 69,1 0 0,-1 2-43,1 4 1,7 4-1,2 7 1,3 1-17,-1-1 0,0 1 1,6-1-1,2-1-4,4-5 1,-2 5 0,5-5 0,1 3-5,0-2 1,1 3-1,7-5-17,-1-1 0,1-1 1,-1-8-1,1 0 3,-1 0 0,1 0 1,-1 0 5,1 0 0,-1-2 0,-1-4 1,-3-3-20,-1-1 0,-6-5 0,3 3 0,1-4-11,0-1 0,-6-1 0,3-1 1,-1-2 0,0-3 1,6 1 0,-7 4 0,-1-3 9,-2-1 0,4 0 0,0 3 0,-2-1 10,-2-2 0,-2-1 0,0 7 0,-2 0 15,-4-1 0,4 6 0,-6 3 0,2-1 45,1 0 1,-3 6-6,2-1 0,-2 5-8,-3 5 1,3 5-1,8 10 1,0 1-23,0 2 1,0 2 0,0-3 0,0 1 9,0-2 0,0 1 0,0-1 0,2 2-23,4-1 0,1-3 0,7-1 0,-4-1-29,-3 1 0,5-7 1,-4 1-1,2-1-69,3-1 0,-3 4 0,1-6-193,3 1 287,2-5 0,1 4 0,0-8 0</inkml:trace>
  <inkml:trace contextRef="#ctx0" brushRef="#br0" timeOffset="2638">2445 191 7422,'-15'-8'-368,"3"-4"0,4-3 353,8-3 0,2 7-72,4-1 0,4 8 1,9-2-1,2 4-21,3 2 0,1 2 108,-2 4 0,4-4 0,8 6 0</inkml:trace>
</inkml:ink>
</file>

<file path=ppt/ink/ink6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5.58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6857,'17'0'-284,"0"-6"0,1 0 426,-1 2 0,-5 2 1,0 2-156,1 0 0,3 0 1,1 0-1,1 0 62,-1 0 0,6 0 0,1 0-16,-3 0 0,-1 0 1,-3 0-1,0 2-28,1 4 1,-6-4 0,-3 6 0,1-3 5,0 1 0,-6 2-50,1-2 0,3 4 22,-2 7 1,-8-5 0,-10-3 31,-3-1 1,-3 0 0,1-4 0,-1 4 0,1 1 0,-6-5 1,-1 4-1,1-2-15,-2 0 1,5 1 0,-3-3-1,4 2-23,1-2 0,1-2 1,-1-2-248,1 0 1,5 0-201,1 0 469,7 0 0,-12 0 0,7 0 0</inkml:trace>
</inkml:ink>
</file>

<file path=ppt/ink/ink6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6.94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0 141 8062,'10'0'-1383,"5"0"1389,-3 0 1,-2 0 0,1 0 25,3 0 1,-5 0 0,3 0-30,2 0 1,-5 0 0,3-2-13,2-4 1,1 2 10,3-8 0,-9 6-17,-3-5 1,-4 5 3,-2-6 0,0 7 8,0-7 1,-2 8 0,-2-4 0,-4 2 1,-1 1 1,3-1 0,-6 6 0,-1 0 0,-3 0 0,-1 0 0,-1 0 0,1 0 0,-1 0 0,1 0 0,-1 6 0,1-1 0,-1-1 0,1 6 9,0 2 1,7 3 4,4 3 0,4-1 1,2 1 13,0-1 1,2-5-1,2-1 1,4 1 5,1-2 0,-3 3 1,6-7-1,1 0-13,3 2 1,-4-6 0,-1 5 0,3-1 2,1 0 0,3 0 0,-1-6 0,1 0-18,-1 0 1,-5 0 0,-1 0 0,3 0-17,2 0 0,7 0 0,0 0 0,-1 0 0,-3 0 0,-7 0 1,-1 0-1,3 0-4,1 0 0,3-2 0,-1-2 0,1-4 0,-1-1 0,-5 3 0,-1-4 0,1 0 5,-2 1 0,-1 3 0,-5-6-16,2-1 1,2 3 0,-4-2-5,2-1 1,-1-3 0,-5-1 13,0-1 1,0 7 0,-1-1-4,-5-2 0,4 5-15,-4-3 33,-4 8 1,6-4-16,-7 8 66,7 0-14,-4 0 27,8 0 98,0 0 1,8 0-156,3 0 0,5 0 5,1 0 0,1 0 0,-1 0-22,1 0 1,-3-2-1,-1-1 1,-2-3-2,1 2 1,3 2 0,1 2 0,1 0 9,-1 0 1,-5 0-1,-1 0 1,3 0-1,2 0 0,1 0 12,0 0 1,1 0-12,-1 0 1,-5 0-11,0 0-15,-8 0 15,3 0 1,-9 2 4,-3 4 1,1 1 0,-6 7 4,2-2 1,-3-7 5,5 7 1,-6 0 3,6 5 0,-5-5-1,5-1 0,0 1 7,6 6 1,0-7 132,0 1-89,0 0 0,2 5-28,4 0 1,-4-5 0,5-2 0,-1-1 18,0 1 1,2-6-1,-4 4 11,2 0 0,7-5 37,-1 9 1,-3-8-59,3 2 0,0-4 1,5-2-14,1 0 1,-1 0 0,1 0 0,-1-2-210,1-4 0,-1 4 1,0-6-90,1 1 0,-1-3 1,1-6 269,-1 5 0,1-13 0,-1 5 0</inkml:trace>
</inkml:ink>
</file>

<file path=ppt/ink/ink6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7.95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7508,'0'-10'-230,"0"2"154,0 8 130,8 0 0,-5 2-1,9 4 1,-8-2-43,2 8 0,-4-7 0,0 7 13,4 2 0,-5 1 0,5 5 0,-4 1-21,-2 2 0,0 2 0,2-3 0,2 1 9,2-2 1,0 5 0,-6-1 22,0 2 1,2-6-19,3 3 1,-3 1 0,6-2 0,0-2 0,-6-1 0,6-3 0,-3 1-11,1-1 0,0 1-19,-6-1 1,6 1 15,0-1-130,0 1 128,-6-9-9,0-1-11,0-8-1693,0 0 1711,7 0 0,3-8 0,7-1 0</inkml:trace>
</inkml:ink>
</file>

<file path=ppt/ink/ink6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8.4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1 88 6776,'0'-10'211,"1"-4"0,5 7-156,6-3 0,-2 6 0,-1-4-41,-1 0 0,6 6 1,-3-3-1,5 3-93,1 2 59,1-8 0,-1 6 18,1-4 1,-1 4-7,1 2 1,-7 0-43,1 0 69,0 0-15,5 0 1,-5 0-21,-1 0 10,1 0 0,5 2 6,1 4-2,-8-4 0,-1 8-10,-3-5 1,-4-1 0,4 8-15,-4 2 0,-2-5 17,0 3 0,0-6 0,-2 5-3,-4 3 1,-4 0 0,-7-1-1,-1-1 39,1 1 0,3-5 1,-1 0-1,-5-2 47,1 0-72,0 7 0,1-11 7,1 4 1,-3-2 0,-3 2 1,4-4 46,-5 3 1,5-3-50,1-2 1,1 0 1,0 0 0,5 0-22,0 0-126,1 0 1,1-2-262,4-3 0,6-5 399,6-8 0,4 1 0,7-1 0</inkml:trace>
</inkml:ink>
</file>

<file path=ppt/ink/ink6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9.06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79 36 6406,'-7'-10'71,"3"2"9,-8 8 0,1 0 0,-7 0-13,1 0 1,-1 0 0,1 0 0,-1 0 2,1 0 1,-1 2 0,-1 4-46,-4 6 1,9 1-1,-3 1 27,1-2 1,6-1 0,1 7-15,1-1 0,2 1 0,6-1-36,0 1 1,0-7-1,2-1 1,2 0 4,2-1 0,7-5 0,-1 4 1,5-2 3,7 0 0,-5-1 0,4-5 0,-3 0-48,-3 0 0,6 0 0,1 0 0,-3 0-11,-1 0 0,-3-2 0,0-1 0,1-5 21,-1-2 0,1 4 0,-1-5 0,-1-3 2,-5-1 1,3 3-1,-8 0 1,-2-1 8,-2-3 1,-2-1 0,0-1 15,0 1 0,-10-1 0,-6 3-6,-5 3 1,-2 2 0,3 7 0,-1-3-27,-2 2 1,-12 2 0,4 2 0,0 0-84,-2 0 0,8 0 0,1 2 1,5 2-304,1 2 418,1-1 0,-1 3 0,1 2 0</inkml:trace>
</inkml:ink>
</file>

<file path=ppt/ink/ink6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9.61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8009,'10'0'-1078,"0"0"1015,-4 0 122,-4 0 0,5 2 18,-7 4 0,0-2 0,0 7 1,0 3-25,0 1 0,0 3 0,0-1 1,2 3 84,4 3-70,-4-4-31,6 14 0,-8-11 7,0 7 0,0-6 1,0 4-11,0-2 0,6 7 1,-1-5-1,-1 2 9,-2 0 18,-2 0-50,0-2 0,6 4 0,0-7 58,-2-3-197,-2 6 163,-2-8-37,7 7 1,-5-9-1,4 1 1,-4-1-64,-2 1 0,2-7-44,4 1 33,-4-1 0,6 1-96,-8 0 36,0-8 1,0 5-550,0-3 39,0-4 646,0 6 0,7-16 0,-5-2 0,6-7 0</inkml:trace>
</inkml:ink>
</file>

<file path=ppt/ink/ink6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09.9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811,'17'0'-615,"-7"0"745,-2 0-15,-8 0 0,0 7-84,0 5 1,2 2 0,1-1 0,3-1-24,-2 1 0,-2-3 0,-2 2 31,0 1 1,6-3-1191,0 2 373,0-1 778,-6-1 0,7-2 0,3-8 0</inkml:trace>
</inkml:ink>
</file>

<file path=ppt/ink/ink6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0.09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942,'0'-27'-375,"0"4"1,0 9 136,0 2-780,0 1 1018,0 1 0,0 2 0,0 8 0</inkml:trace>
</inkml:ink>
</file>

<file path=ppt/ink/ink6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10.7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7 53 7858,'18'0'-659,"-8"0"1,-3-2 991,-7-4-235,0 4 0,0-8 0,-2 7-11,-3-3 1,1 0 0,-8 6-20,-1 0 1,3-6-53,-2 0 0,1 0-8,-7 6 1,1 6-1,-1 2 25,1 2 0,-1-4 0,3 5-4,3 3 0,2-7 0,6 1 0,-3 0 1,-3 4 1,6-3 0,-4 3-21,1 2 1,5 1 0,-6 3 11,0-1 1,6 1 0,-4-1-7,4 0 0,2-5 0,2-2 1,2-1 41,2 1 1,6-4-1,-5 4-9,3-3 0,2 5 0,5-6-7,1-2 1,-1-2-1,1-2 1,-1 0-27,1 0 0,-1 0 1,1 0-1,-1 0-10,0 0 0,1 0 0,-1-2 0,1-2 8,-1-2 1,1 0 0,-1 4-14,1-3 0,-1 3-113,1-4 0,-7-2-214,1 2 0,-6 0-267,5 6 593,-7 0 0,4-7 0,-8-3 0</inkml:trace>
</inkml:ink>
</file>

<file path=ppt/ink/ink6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0.89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2 35 6482,'-17'0'-371,"-1"0"1,7 0 447,-1 0 1,6 0-8,-5 0 1,5 0-29,-6 0 0,6 0 68,-5 0 105,7 0-182,-12 0 0,12 0-2,-7 0 0,5 0-31,-6 0 73,8 0-15,-11 0 0,13 0 75,-6 0 1,10 0-94,4 0 0,4 0-31,7 0 1,0 0-11,1 0 1,-1 0 1,1 0 0,-1 0 0,1 0-23,-1 0 1,1 0 0,-1 0 19,1 0 1,-1 0-1,1 0 1,-1 0-40,1 0 1,-1 0 0,0-2 16,1-3 1,-1 3 0,1-4 0,-1 4 9,1 2 0,-1 0 0,1 0 0,-1 0 15,1 0 1,1 0-1,2 0 1,3 0-35,-3 0 0,6 0 0,2 0 1,4 0 8,2 0 1,0 0-1,0 0 1,0 0 4,0 0 1,0 0 0,0 0 0,0 0-8,0 0 1,-2 0 0,-2 0-1,-2 0 13,2 0 1,2 0-1,2 0 1,0 0 3,0 0 0,-6 0 1,0 0-1,0 0 17,-2 0 1,4 0-1,-6 0 1,1 0-2,-1 0 0,4 0 1,-6 0-1,0 0-3,3 0 1,-5 0 0,6 0 0,0 0-4,1 0 1,-1 0 0,4 0 6,-2 0 1,-6 0 0,6 0 0,0 0 0,0 0-7,1 0 1,-7 0 0,4 2-1,0 2 5,0 2 1,-3-1-1,3-5 1,-2 0-4,-4 0 1,5 0 0,-1 0 0,0 0-6,0 0 0,4 0 0,-3 0 0,-1 0 6,0 0-5,-2 0 3,3 0-2,1 0 2,0 0-17,6 0 14,-14 0 0,12 0 0,-5 0-3,1 0 4,-6 0-1,12 0-1,-6 0 1,6 0 0,-2 0-1,-2 0 1,1 0 1,4 0-1,1 0 0,-2 0 0,-4 0 1,4 0-2,-13 0-12,13 0 13,-14 0-1,14 0 2,-13 0-2,5 0 1,-2 0-2,0 0 24,1 0-23,-7 0 1,6 0 29,1 0-28,-1 0 1,2 0-2,-5 0 0,11 0 0,-6 0 0,0 0 3,0 0 0,5 0 1,-7 0-1,0 0-26,2 0 1,-3 0 0,5-2 0,-2-1 30,-4-3 0,5 0 1,-3 6-1,0 0 17,2 0 1,1 0 0,3 0 0,-4 0-10,0 0 0,-3 0 0,5 0 0,-2 0 2,-4 0 1,5 0 0,-3 0 0,-2 0-3,-1 0 1,3 0-1,2 0 1,0 0 22,1 0 0,3 0 1,-4 0-1,2 0-3,4 0 0,0 0 0,0 0 0,-2 0 0,2 0 0,-4 0 0,1 0 0,-1 0 0,0 0 0,-4 0 0,4 0 0,-1 0 7,-5 0 1,4 0 0,-1 0 0,-3 0-23,-2 0 0,5 0 0,-1 0 1,-2 0-11,-1 0 0,-3-6 1,1 0-191,-1 2 0,0 2-95,1 2 1,-6 0 273,-1 0 0,1 0 0,5 0 0</inkml:trace>
</inkml:ink>
</file>

<file path=ppt/ink/ink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3:17.748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35 654 6781,'-2'-10'-515,"-3"5"524,3 3 0,-6 4 1,6 3 26,-4 7 0,4 4 1,-4 1-8,4 0 1,2 1 0,0-1-10,0 1 1,0-1 0,0 1-6,0-1 1,8-1-1,4-5 1,1-3-17,-1 0 0,4-6 0,-5 4 0,5-4-10,1-2 1,1 0 0,-1 0 0,1 0 3,-1 0 1,1-6 0,-1-2 2,0-2 1,-1-1 0,-2-7-1,-5 1-16,-1-1 0,-2 1 1,-6-1-1,0 1 6,0-1 1,-2 1 0,-2 0 0,-4 1 10,-1 4 0,-3-1 0,-6 5 1,1 0-5,0 0 1,-1 3 0,1 5 0,-3 0-16,-3 0 0,5 2 0,-1 1 0,5 5-22,1 2 0,5-4 0,0 5 0,3 3-65,-1 2 0,0-5 1,6 1 108,0 1 0,8 3 0,1 1 0</inkml:trace>
  <inkml:trace contextRef="#ctx0" brushRef="#br0" timeOffset="714">437 654 7391,'0'-17'-647,"0"7"1,0 0 703,0 4 45,0 4 1,0-3-43,0 10 0,2-1 0,2 8-37,2 2 1,1 1 0,-3 3-1,4-1-8,2 0 1,-4-5 0,3 0 0,1-1-22,0-1 0,-4 4 0,5-7-14,3 3 0,1-6 0,3 2 6,-1-4 0,1-2 1,-1 0-1,1 0-18,-1 0 1,1-8-1,-1-4-12,0-3 1,-7-3 0,-2 1-1,-2-1 27,0 1 0,-1 0 0,-5-1 27,0 1 0,0 5 30,0 0 0,-2 6 11,-3-5 1,-3 9 7,-4 2 1,4 8 0,8 9-40,0 1 0,2-3 1,2-1-1,4-5-17,2-1 1,-4 6 0,5-5-12,3 1 1,1 4 0,3-8 0,-1-3 8,1-1 1,-1-2 0,1 0-28,-1 0 1,1-2 0,-1-1 0,-1-5 1,-5-2 0,-1-3 0,-6-9 0,4-1 15,1 2 0,-5-7 1,4-1-1,-2-4-3,0-2 0,-1 0 1,-5 2-1,2 2 3,4 2 1,-4 0 0,4-4 0,-4 4 15,-2 6 0,-2 5 0,-2 5 0,-4 3 6,-1 2-7,5 2 0,-6 6 15,4 0 0,4 2 0,-4 4 13,4 6 1,2 3 0,2 3 0,2 1-5,2 5 0,0-3 1,-4 6-1,2-2-40,2-3 1,5 3 0,-5 0 0,0 0-24,2 1 0,-5-3 0,7-6 0,0 1-29,0-1 0,-5 1 0,7-1-247,2 1 309,-7-1 0,9 1 0,-6-1 0</inkml:trace>
  <inkml:trace contextRef="#ctx0" brushRef="#br0" timeOffset="906">944 479 7417,'0'-17'-311,"0"5"0,1 3 275,5 1 1,4 2 0,7 6 0,1 0 6,-1 0 0,3 0 0,1 0 0,2 0-90,-1 0 1,-3 0-1,-1 0 1,-1 0-61,1 0 179,-1 0 0,0 8 0,1 1 0</inkml:trace>
  <inkml:trace contextRef="#ctx0" brushRef="#br0" timeOffset="1435">1345 410 7291,'0'9'-144,"0"7"1,0-5 37,0 5 1,0 7 0,0 1-1,0-1 54,0 2 1,2-4 0,2 7 0,2-1 83,-2 0 0,-2-6 0,0 4 0,1-1-19,3-1 1,0 6 0,-4-6 0,2-1-38,2-3 1,0 4-1,-6 1-1,0-3 0,2-3 1,1-5-247,3-1 185,0-8 0,-6 1 46,0-10 0,-6-5 1,0-8-1,1 1 40,-3 0 0,6-7 0,-4-1 0,2 0 0,-2 0 0,4-6 0,-3 1 0,3-3 0,2-1 0,0-1 0,0 0 0,0 2 4,0 4 1,2-2 0,1 7 0,3 3 63,-2 1 1,4 3-1,0 2 1,1 1-42,5 2 0,-4 8 0,1-1 0,3 3-14,1 2 1,-3 0 0,0 0 0,1 0-18,3 0 1,-5 0 0,1 0 1,2 0 0,-7 7 0,1 5 26,0 4 1,-8 1-1,2 0-14,-6 1 1,-10-1 0,3 1 7,-5-1 0,3-1 1,-3-3-1,-3-1 1,-1 0-8,1-3 0,2 5 0,-1-8 0,3 0-57,3 1 0,-4-5-343,5 4 389,3 4 0,8-8 0,10 6 0</inkml:trace>
  <inkml:trace contextRef="#ctx0" brushRef="#br0" timeOffset="2145">1764 392 7330,'0'-10'-1093,"0"5"1150,0 10 0,0 5 0,2 6-9,4-5 0,-4 5 0,6-7 0,-2 3-16,-1 0 1,9-6 0,-2 3-30,3-1 1,-3-2 0,-1-6-16,3 0 0,2 0 0,1 0 13,1 0 1,-7 0-1,1-2 1,-1-4-50,-1-6 0,6 3 0,-7-3 0,3-1 16,0-3 0,-7-1 0,5-1 0,-2 1-3,-4-1 0,-2 1 33,-2-1-4,0 1 1,0 9 31,0 8 1,-6 8 0,0 9-24,2 1 0,2-1 0,2 1 1,0-1 60,0 1 0,2-1 1,2 0-1,4 1-39,2-1 0,-1 1 1,5-3-1,-2-1-16,1-2 1,-3-7 0,1 5 0,3-2-34,2-4 0,1-2 0,0-2 16,1 0 1,-6-2 0,-3-4 0,1-6-5,0-3 0,-1-3 1,5 1-1,-4-3-19,-3-3 0,1-2 0,-4-4 0,2 4-10,-2-1 1,4 1-1,-3-6 1,-1 2-15,-2-2 1,0 4 0,2 0 0,2 1 8,-2 5 1,-2-4 0,-2 2 0,0 1 1,0 3 427,0 1-355,0 1 0,0 9 1,-2 8 0,-4 10 1,4 5 0,-4 5 0,4 1 5,2 2 1,0 1 0,0-5-1,0 2-18,0 3 1,2-1 0,2-4 0,4 3-17,1 1 0,-3 0 1,6-5-1,2-1-19,1 1 0,-3-3 1,-1-1-1,1-3-177,-2 3 1,5-4 55,-3 1 139,3 1 0,-5-2 0,-2-3 0</inkml:trace>
  <inkml:trace contextRef="#ctx0" brushRef="#br0" timeOffset="2343">2376 183 6324,'0'-18'-293,"0"6"289,0 1 1,7 7 0,5-2 0,4 4 3,1 2 0,0 0 0,1-2 1,1-2 10,5-2 1,-5 1-1,6 5 1,-1-2-17,-1-4 1,2 4 0,-4-4 0,5 4-6,1 2 0,-4 0 10,6 0 0,0-8 0,6-1 0</inkml:trace>
</inkml:ink>
</file>

<file path=ppt/ink/ink6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2.72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88 7164,'5'-12'-854,"1"1"978,0 7 8,-6-4-71,0 0 0,2 6-23,4-4 1,-2 5-66,7 1 1,-5 0-1,6 0 36,1 0 0,3 0 0,1 0-5,1 0 0,-7 0 0,1 0 0,2 0-9,1 0 1,3 0 0,-1 0 0,1 0-2,-1 0 1,1 0 0,-1 0 0,0 0 1,1 0 1,-1 0-1,1-2 1,1-2-8,5-2 0,-5 0 0,4 6 9,-3 0 1,-3 0 0,1 0 0,1 0-4,4 0 3,-3 0-1,5 0 1,-8 0 12,1 0-11,-1 0 1,1 0 0,-1 0 0,1 0 0,-1 0 1,1 0-1,-1 0 0,1 0 1,-1 0 0,0-2 0,1-2 0,-1-2 0,1 3-1,7 1 0,-6 2 0,5 0 0,-3 0 0,0 0 0,5 0 0,1 0 0,-4 0 0,6 0 0,-5 0 0,5 0 0,-8 0 0,2 0 0,2 0 0,-1 0 0,7 0 0,-12 0 0,12 0 0,-7 0 0,1 5 0,-2 1 0,-4 0 0,5-6 0,-5 0 0,4 0 0,1 2 0,-3 2 0,-2 2 0,-1 0 0,-1-6 0,1 0 23,-1 0 0,7 0 1,1 0-1,0 0-9,0 0 1,1 0 0,-5 0-1,2 0-3,-2 0 1,5 0 0,-3 0 0,0 0-10,3 0 0,-7 5 1,6 1-1,-2-2-3,1-2 1,1-2 0,-4 0 0,3 0 5,-3 0 1,-2 0-1,-1 0 1,1 0-5,4 0 1,-3 0 0,3 0 0,-3 0-3,-3 0 0,6 0 0,3 0 0,-1 0 1,0 0 1,0 0-1,-3 0 1,3 0-2,2 0 0,-4 6 0,4 0 0,-1-3 26,-5-1 0,4-2 1,0 0-1,1 0-8,-1 0 0,4 0 0,-4 0 0,0 2-10,1 4 1,3-4-1,-4 4 1,0-4-14,0-2 1,-1 0-1,-5 0 1,3 0 3,1 0 1,2 0 0,-4 0 0,3 0 5,-3 0 0,0 0 1,1 0-1,1 0 25,-2 0 1,1 0 0,-1 0 0,2 0-21,-1 0 1,-1 0 0,0 0 0,3 0-4,-3 0 1,-2 0 0,-1 0 0,-1 0 27,1 0 0,-1 0 0,1 0 64,-1 0 0,1 0-2,-1 0 0,1 0 79,-1 0 15,-7 0-124,5 0 0,-11 0-239,8 0 0,-6 0-89,5 0 0,-5 0-647,6 0 909,-8 8 0,11-6 0,-5 5 0</inkml:trace>
</inkml:ink>
</file>

<file path=ppt/ink/ink6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5.2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9 35 7890,'10'-8'-1876,"-2"6"1876,-8-13 101,0 13 195,0-6 0,-2 8-227,-4 0 1,2 0-56,-7 0 0,-1 0 0,-5 0 0,-1 0 14,1 0 0,-3 8 1,-1 4-1,-2 3 5,1 3 0,-3-1 0,2 2 0,-1 5 7,-1 5 0,6-2 1,-4 4-1,3 4-5,3 4 1,-1 1 0,1-3 0,1 2-11,5 2 1,-3 0 0,8-8 0,2-2-13,2-2 1,4 0-1,2 4 1,4-2-19,2-2 1,1-8 0,7 5 0,1-5-19,4-4 0,-1 9 0,7-13 0,2 1-101,2 1 1,-2-7-1,2-2 1,2-4-99,-4-2 0,4 0 0,-6 0 222,4 0 0,-6-16 0,-2-3 0</inkml:trace>
</inkml:ink>
</file>

<file path=ppt/ink/ink6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5.6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7814,'0'-10'-281,"0"3"0,2 7 0,2 2 371,2 3 0,0 5 1,-6 8-37,0-1 0,0 1 0,0-1 1,2 0-36,3 1 0,-3-1 1,4 1-1,-2-1-6,2 1 0,-4-1 1,4 1-242,-4-1 0,-1-5-552,5-1 780,-4-7 0,6 4 0,-8-8 0,0 0 0</inkml:trace>
</inkml:ink>
</file>

<file path=ppt/ink/ink6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5.9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7815,'17'0'-212,"1"0"0,-1 0 0,1 0 222,-1 0 0,0 0 0,1 0 1,1 0-12,5 0 1,-3-6 0,6 1-1,0 1 6,0 2 0,-3 2 1,3 0-1,0 0-116,0 0 1,-3 0 0,3 0 0,-2 0 75,-4 0 0,-1 0 0,-3 0 35,1 0 0,7 0 0,2 0 0</inkml:trace>
</inkml:ink>
</file>

<file path=ppt/ink/ink6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6.5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53 7047,'0'-12'-131,"0"1"0,-2 5 177,-4-6 0,2 8 0,-8-1-15,-1 3 1,-3 2 0,-1 0-1,-1 0-7,1 0 1,-1 0 0,1 0 3,-1 0 1,1 0-1,-1 2 1,1 1-1,0 5 19,-1 2 1,8-4-1,3 5 1,1 3 1,0 1 0,0-3 0,6 0 0,0 1-12,0 3 1,0 1-1,2 1-33,4-1 0,-2-5 1,7-2 15,3-3 0,2 5 1,1-6-1,0-2-61,1-2 1,-1-2 0,1 0 0,-1-2-68,1-4 0,-1 2 0,1-8 0,-1 1 26,1 1 0,-1-6 1,1 5 24,-1-5 0,-5-1 1,-1-1-1,1 1-22,-2-1 0,-3 7 148,-7-1 1,0 6-11,0-5-36,0 7 1,0-2 21,0 12 0,2-2 0,2 7-23,2 3 0,0 1 0,-4 3-48,4-1 0,-2-5 0,5 0 0,1-1-129,0-1 1,-5 4-1,5-7 1,0 1 154,0 0 0,1-2 0,7 1 0,-1 3 0</inkml:trace>
</inkml:ink>
</file>

<file path=ppt/ink/ink6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7.05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7877,'2'-16'-1082,"4"5"818,-4 3 355,5 8 1,-7 2-18,0 4 0,0-2 0,0 7-30,0 3 1,0-4 0,0 1 38,0 3 0,0 1-30,0 3 0,0-6-20,0-1-26,8-7 0,-4 4-5,8-8 1,-9-2-1,5-2-8,0-2 0,-6-7 0,6 1-8,-1-4 0,-3 5 0,6-1 0,0 0-33,-1 3 1,-3-5 0,6 6 25,2-1 0,1-1 0,2-2 0,1 5 0,-1-1 0,1 6 1,-1-4 15,1 4 0,-1 2 1,1 0 6,-1 0 0,1 0 1,-1 0-1,1 0 29,-1 0 1,1 2 0,-1 4-19,0 6 0,-1-3 0,-2 3-8,-3 1 1,-7 3 0,4 0 0,-2-3-18,-1-1 0,1-1 0,-6 7-274,0-1 0,-6-5 53,1 0 0,-3-7 233,2 7 0,4-8 0,-6 4 0,8-8 0</inkml:trace>
</inkml:ink>
</file>

<file path=ppt/ink/ink6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7.63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68 7331,'2'-17'-487,"4"-1"1,-4 7 495,4-1 2,-4 8 1,-2-2 101,0 12 0,0-2 0,2 8-36,3 1 1,-3 3-1,4 1 1,-4 1-32,-2-1 1,6 6 0,0 1 0,-2-3 55,-3-2-54,-1 7-76,0-7 63,0 14 23,8-14-11,-6 7-67,6-1 1,-8-6-1,0 5 73,0-5-69,8-2 0,-6 1 0,3-1 0,-1-1 3,2-5 0,-2 3-6,8-8 0,-6 0 8,5-6 1,-5 0-64,6 0 0,-8-8 0,1-4 54,-3 5 0,-2-3 1,2 4-22,4-6 1,-4 3 0,4-3 17,-4-2 1,0 5 0,2-3-1,1-1 0,7 3 0,-4-2 1,1 1 27,5 1 0,-4-4 0,1 6-16,3-1 1,2 5 0,1-2-1,0 4 1,1 2-1,-1 0 1,1 0 11,-1 0 1,1 0 0,-1 0 0,1 0 3,-1 0 1,-5 6 0,-1 2 0,3-1 18,2 1 0,1 6 0,0-3 21,1 5-53,-8 1 0,3-5 0,-7 0 0,0 1-66,2 3 0,-6 1 0,3 1-385,-3-1 437,-2 1-12,-7-1 34,-3 1 0,-8-1 0,1 1 0</inkml:trace>
</inkml:ink>
</file>

<file path=ppt/ink/ink6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8.4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2 35 7182,'0'-12'-767,"0"1"853,0 7 0,-2-4 4,-4 8 1,2 0-1,-7 0-25,-3 0 0,-1 0 0,-3 2-5,1 4 0,-1 2 0,3 5 0,1-1 3,3 1 1,-1 9-1,-6 1 1,3 0-46,3 3 0,-3-5 1,5 6-1,-2 0-12,1 0 1,7-3-1,-2 3 30,4-2 4,2-2-11,0-5-9,0-1 1,2 1-1,4-1-8,6 1-136,3-1 132,-5 1 9,5-1-291,3-7-11,1 5 285,6-13-21,-7 6-442,7 0 210,-5-6-49,13 5 302,-14-7 0,14 0 0,-6-15 0,8-4 0</inkml:trace>
</inkml:ink>
</file>

<file path=ppt/ink/ink6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9.0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5 7308,'12'6'0,"0"0"30,1-2 1,3-2 0,1-2 0,1 0-31,-1 0 1,1 0 0,-1 0 0,0 0 30,1 0 1,-1 0 0,1 0 0,-1-2-147,1-4 1,-1 4 0,1-6 19,-1 0 1,-5 7 0,-2-7 119,-3 0 1,1 6-39,-2-4 8,-4 4 4,6 2 0,-8 8 0,-2 2 0,-2 1-5,-2 1 0,-8 0 1,5 5-2,-1 1 1,-6-1 0,5 1-1,-3-1 17,3 0 0,-5 1 1,6-1-1,-1 1-6,-1-1 1,0 1 0,-3-1 16,3 1 0,3-9 0,5-1 43,-2 0 1,0-4 145,6 7-84,0-7 0,8 4-107,3-8 1,5 0 0,1 0-43,1 0 0,-1 0 1,1 0-1,-1 0-8,1 0 1,-1 0 0,1 0-12,-1 0 0,1 0 0,-1 0 0,1 0-59,-1 0 0,0 0 0,1 0 20,-1 0 0,-5 0 0,0 0-235,1 0 1,-3 0 315,2 0 0,-9 0 0,13-8 0,-6-1 0</inkml:trace>
</inkml:ink>
</file>

<file path=ppt/ink/ink6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29.8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7797,'0'-12'-1201,"0"1"1278,0 7 1,2-4 0,3 8-35,7 0 1,-2 0 0,1 0 0,1 2-19,-2 4 1,5-2 0,-3 5-1,3-1 9,3-4 1,-1 6-1,1-1-47,-1 1 0,-3 6 49,3-5 0,-3 5-44,9 1 0,-3 3 42,-3 3 2,-7-4-157,5 7 146,-5-9-22,0 8-159,-3-5 156,-7 5 0,0-6 3,0 5-148,0-5 133,0 6 7,0-7-248,0-1 233,0 1-2,-7-1-3,5-7-233,-14 5 231,14-5 0,-11 2-87,7-1 1,-2-5 30,2 6 0,2-8 83,-7 1 0,7-3 0,-4-2 0</inkml:trace>
</inkml:ink>
</file>

<file path=ppt/ink/ink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3:22.879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0 16 7432,'0'-9'-978,"6"3"985,0 12 1,0-2 0,-6 7-21,0 3 0,2 1 0,1 3 0,3-1 32,-2 1 1,-2-1 0,-2 1 0,0-1-69,0 1 0,2-1 1,2 0-62,2 1 0,0-6-13,-6-1 1,2-1 122,3 2 0,-3-5 0,6-7 0</inkml:trace>
</inkml:ink>
</file>

<file path=ppt/ink/ink6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30.31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7777,'17'0'-214,"1"0"0,-1 2 0,1 2 97,-1 2 0,0 0 1,3-6-1,1 0 178,3 0 0,5 6 0,-4-1 0,0-1-2,0-2 0,4 4 1,-5 2 220,-3 2-210,6-7-15,-7 13-39,5-6 0,-6 7 15,5 1 0,-5-1 1,6 1-41,0-1 84,-5 0-17,5 9-229,-8-7 208,1 14 1,-1-12 6,1 9-101,-8-9 77,5 12 0,-13-6-127,4 8 115,-4-8-12,-2 6 0,0-8 1,0 6-1,0-2 0,-2 1 3,-4-3 0,2 4 0,-7-6 0,-3 0 0,-2 0 0,-1 5 0,-1-7 1,1-2 1,0-1-1,-1-3 2,8 1-74,-5-1 72,5 0 0,-7 1 0,-1-1-267,1 1 113,-1-1 0,1-5 0,-1 0-481,1 1 635,-1 3 0,-7 1 0,-2 1 0</inkml:trace>
</inkml:ink>
</file>

<file path=ppt/ink/ink6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48.9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711 6251,'8'10'89,"-4"-4"40,7-12-302,-7 4 175,12-6-1,-14 8 0,11 2 12,-7 4 0,8-4-31,-3 4 0,-1-4 12,2-2 1,-7 0 8,7 0 0,-6 0-3,5 0 0,-1 2 6,2 4 1,3-4 26,-3 3 1,-2-3 3,1-2 1,-5 0-11,6 0 0,-6 0-16,5 0 1,1 0 5,5 0 1,-5 0-30,0 0 0,-1 0 25,7 0 1,-7 0-16,1 0 1,-6 0 2,6 0 1,-7 0-8,7 0 1,-6 0 3,5 0 1,1 0-1,6 0 1,-7 0 0,1 0 1,1 0 0,-3 0 0,2 0 0,-6 0 0,5 0 0,-5 0 0,6 0 0,-1 0 0,5-2 0,-4-3 0,-3 3 0,-3-4-11,6 4 0,-3 2-35,3 0 0,0-6 25,5 0 1,-5 0 10,-1 6 1,-1-1 0,4-3 10,-3-2 0,-5 0 0,4 4 5,-2-4 0,5 4 0,-1-4 1,-2 5-7,1 1 0,-5-2 2,6-4 0,-1 4-2,7-4 0,-7 4 0,1 2 0,-6 0 0,6 0 0,-7 0 0,7 0 0,2 0 0,-5-6 0,3 0 0,0-1-7,5 1 0,-5 4 5,-1-4 0,-5 4 0,6 2 2,1 0 0,-3-2-2,2-4 0,-1 2 1,7-5 1,-1 1 1,-5 0 1,0 2 1,-3 3-1,5-7-2,-3 2 0,-5 2 0,6 6 0,-8-2 0,4-2 0,-1-1 0,-3-3 4,8 2 1,-2 2 0,3-6-3,-1 3 0,-1-5 1,5 4-3,-4-1 0,3 5 0,-5-4 1,1 2 8,1 0 0,-6-5 0,6 3-7,1-2 0,-3 6 0,0-3 0,-1 1 10,1 0 0,-4 0 5,5 6 1,-5 0-1,4-2-18,-2-4 0,5 2-3,-1-7 0,-2 7 0,1-4 1,3 0 1,1 1 1,3-5 0,-1-2 1,1 9 0,-1-7 0,1 6 0,-7 0 0,1 6 0,2 0 0,-7-2 0,1-2 0,0-1 0,-4-1 0,7 4 0,3-4 0,-4 4 0,-1-6 0,-1 1 0,6 5 0,-5-6 0,1 0 0,0 6 0,-4-4 0,3-1 0,9 1 0,-3-2 0,-1 4 0,-2-2 0,-1-5 0,5 3 0,-5-2 0,5 4 0,-4-5 0,1 5 0,1-4 0,-3 2 0,-5 3 0,4 3 0,-2-4 0,5 2 0,-1-8 0,-2 7 0,1-5 0,3 2 0,-4-4 0,-1 5 6,-1-3 0,4 4 0,-5-4 0,3 1 22,4-1 0,-5 4 1,3-5-24,2-3 1,-5 4 0,3-1-5,2-3 0,-5 6 1,1 1 1,-2-1 1,3 4-1,-3-6-14,2 2 0,1-5 16,7 1 0,-1-3 11,1-3 0,-1 1 0,1 1-10,-1 5 1,-5-3-1,-2 6 1,-1 1 0,1-1 1,-4-6 0,5 4 0,1-1-1,-2-1 0,5 6 0,-3-5-8,3-3 0,3 1 1,-3-1-1,-1 4 2,-2 2 0,-3-5 0,5 3 0,-4-1-1,-3-1 0,5 6 0,-4-4 1,0 1 1,-1-1 1,5 4 0,-4-4 0,0 1 1,-1-1 1,7 0 0,-4-3 0,1 1-5,1-1 1,-2 3 0,3-2 0,-1-1 2,1-3 0,3-1 1,-1-1-1,-1 3-6,-2 3 0,-1-4 0,5 5 0,-3-5 0,-1-1 0,0-1 1,3 1-1,-1-1 3,-3 1 0,1 0 0,4-1 0,-5 1 0,5-1 0,-5 1 0,3-1 0,0 3 0,-5 1 0,-1 2 0,4 7 0,-5-7 0,3-2 0,2-1 0,5-3 0,1 1 0,-7 5 0,-1 1 0,-2-3 0,5 1 0,-3-1 0,2 4 0,-1 2 0,-1-5 0,4 1 0,-3-1 0,3 1 0,1-4 0,3 7 0,-1-3 0,1 0 0,-1 1 0,1-7 0,-1 1 0,-5 5 0,0 1 0,1-3 0,3-1 0,1-3 0,-1 1 0,-3 1 0,-1 4 0,-6-1 0,3 5 1,-1-2 1,4 5 0,-4-5 0,-1 0 0,1 0 1,4 5-1,-5-5 1,1 0-1,0 1 0,4 3 0,-5-4 0,1 0 49,0 1 0,0 3 0,-2-6-34,5-1 1,-1 3 0,1-2 0,3-1 0,2-3 5,1-1 1,1-1-52,-1 1 0,0-1 17,1 1 1,-1-1 14,1 1 1,-7 1-1,-1 3 3,-2 1 1,0 6-5,-2-5 0,3-1-3,9-5 1,-7 5 0,1 0-1,2-1 1,-1 3 0,1-2 0,-3 1-5,3 1 1,-4-4 0,1 7 14,3-3 1,-1 4 0,1-4 30,-2 3 0,-8-7 1,3 4-31,1 1 1,-6-1-1,6 6 1,-2-4 0,-1-1 1,3 3-1,-4-6-20,2-1 1,6 3 0,-5-2 1,3-1 0,-4-1 0,4 0 0,-1 5-1,1 1 0,-4-6 1,5 3 4,3-5 1,-4 1-1,-1 1 1,1 4 1,0 3 0,-4-7 0,3 2 0,1-1 3,0 1 0,-1-3 0,5 5 0,-4-2-1,-3 1 1,5-1 0,-4-5 0,2 1-3,3 4 0,-3-3 0,2 3 1,-1-3 7,-1-3 0,5 1 0,-5-1 0,2 3 0,-1 3 1,-1-3 0,4 3-10,-3-4 0,1-1 0,3 0-2,-3-1 0,4 6 1,-7 1-1,3-1 0,0 2 1,-3-5 0,5 5-1,-4-1 1,-3-1 1,7 2-1,-4-3 1,1 3 0,1 2 0,-6-3 0,5 3 0,1-2 0,-2-3 0,3 3 0,-5-2 0,2-1 0,3-3 0,-3 1 0,2 1 0,-1 2 0,-1-1 0,6-3 0,-7-1 0,3-1 0,0 1 0,-3-1 0,5 1 0,-2-1 0,1 1 0,3-1 0,-1 1 0,-1 0 0,-3-1 0,1 1 0,4-1 0,-3 1-3,-1-1 1,-1 1 0,5-1-1,-2 1 2,-3-1 1,1-5 0,3 0 0,-1 1-1,-2 3 1,-1 0 0,7-3 0,-1-1 0,1 2 1,-1 1-1,1 3 1,-1-1-1,0 1 0,-1-1 0,-2 1 1,-3-1-1,3 1 0,1 0 0,3-1 0,-1 1 0,1-1 0,1 1 0,2-1 0,3 1 0,-3-1 0,4-5 0,-1 0 0,-1 1 0,2 3 0,-4 2 0,7-1 0,-3 1 1,-4-1 0,4 1 0,1-1 0,-1 1 1,0-1 1,4 1 0,-6-1 0,-1 1-3,-3-1 1,-1 1 0,1 0-1,2-1-4,3 1 0,-1-1 1,-4 1-1,3-1-1,1 1 1,2 5 0,-3 0 0,1-1 3,-2-3 1,1 1 0,-1 1 0,2 3-1,-1-3 1,-3 0 0,-2 1 0,1 1 0,-1-1 0,1-3 0,-1 1 0,1 1 1,-1 2 0,-5 3 0,0-5 0,-1 2 2,-1-1 0,5 3 1,-3 0-1,2 1 0,-3-1 0,5 0 1,-5-3-1,5 1-1,1-2 1,-1 5 0,-2-3 0,-3 1 11,3 1 1,1-4 0,1 6 0,-3 1 12,-1-1 1,0-6-1,5 5-19,1-1 1,-7-4-1,1 7 1,1-1-18,3 0 0,-4 0 0,-1 4 0,3-3 0,1-3 1,3 4 0,-1-4 1,1 3 0,-1-5 0,1 4 3,-1-1 1,1 5-1,-1-4 5,1 0 0,-1 4 1,0-5-1,3 1 4,3 4 1,-3-4 0,3 2-1,-4 1 13,-1-3 1,-1 6-1,1-4 1,-1 2-13,1-2 0,-1 4 1,1-3-1,-1 1 0,0-2 0,3 4 0,1-4 0,2 2 2,-1-2 0,-3 4 0,-1-3 0,-1 1-12,1-2 0,-1 4 0,1-4 1,-1 4 6,0 2 1,1-2 0,-1-2 0,1-1-3,-1 1 1,1 0 0,-1 0-1,1-2 1,-1 2 0,1 2 0,-1 2 0,1-2-2,-1-3 1,1 3-1,-1-4 1,0 4-5,1 2 1,-1 0-1,1 0 3,-1 0 0,-5 0 0,0 0 0,1 0 1,3 0-1,1 0 1,1 0 0,-1 0-5,1 0 1,-1 0-1,0 0-5,1 0 0,-1 0 1,1 0 7,-1 0 0,1 0 0,-1 0-1,1 0 0,-1-6 0,1 0 1,-1 2 1,1 2 5,-1 2 1,1 0 0,-1 0-4,0 0 0,1 0 0,-1 0-1,1 0 0,-1-2 1,1-1-1,-1-3 0,7 0 0,-1 6 0,-2-2 0,-1-4 0,-3 4 0,0-4 0,1 4 0,-1 2 0,1 0 0,-1 0 0,1 0 0,-7 0 0,1 0 0,2 0 0,-5 0 0,3 0 0,0 0-3,5 0 0,1 0 0,-1 0 0,1 0 1,-1 0-1,-1-2 1,-3-1 0,-1-3 0,-1 0 2,7 6 0,-1 0 0,-1-2 1,-5-4 1,-1 4-3,-4-4 1,4 5 2,7 1 0,-5 0-9,-1 0 1,-5 0-7,6 0 0,-6 0 0,5 0 6,3 0 0,-4 0 0,1 0-1,3 0 1,1-2-10,3-4 1,-1 4 6,1-4 0,-1 4-25,1 2 0,-7 0 41,1 0-6,-8 0 1,6 0-1,-5 0 0,-1 0 23,8 0-23,-8 0 0,6 0 4,-5 0-3,-3 0 0,8 0-1,-4 0 0,-2 0 0,7 0 1,-5 0-40,6 0 1,-6 0 36,5 0 0,-5 0-11,6 0 48,-8 0-27,11 0 0,-11-2-8,8-4 1,-7 4 12,7-3 1,-8 1-9,2-2 0,-2 4-7,2-4 0,-5 2 5,5-2 1,-2 4-12,2-3-52,-4 3-479,6 2 350,-8 0 0,-2 0-7,-4 0 1,2 2 195,-8 3 0,9-3 0,-5 6 0</inkml:trace>
</inkml:ink>
</file>

<file path=ppt/ink/ink6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58.18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766,'10'-9'324,"-2"1"1,-8 10-282,0 4 0,0-2 0,0 7 22,0 3 0,0 1 1,2 3-1,1-1-10,3 1 0,0-1 0,-6 1 0,2 1-26,4 4 0,-4-3 1,4 3-1,-4-4-22,-2-1 1,0 5 0,1 0-1,3-1-19,2-3 1,0 4 0,-6 1 0,0-3-35,0-2 0,0-1 0,0-1 0,0 1-102,0-1 1,0 1 0,2-3-137,4-3 1,-4 3-91,4-3 1,-5-2 373,-1 1 0,0-7 0,-7 4 0,-3-8 0</inkml:trace>
</inkml:ink>
</file>

<file path=ppt/ink/ink6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58.53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7 8104,'12'0'-789,"-3"-2"658,-1-3 0,0 3 0,-2-4 196,5 4 1,5 2-1,-1-2 1,1-2-37,1-2 1,-3 0 0,9 6 0,-3-1-41,-3-5 1,6 4 0,1-4-1,-1 4-27,2 2 0,-4-6 0,9 0 1,-1 2-132,-2 3 1,4 1 0,-6 0 0,2 0-87,4 0 255,-5 0 0,6-8 0,-4-2 0</inkml:trace>
</inkml:ink>
</file>

<file path=ppt/ink/ink6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59.2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79 35 8104,'18'0'-1512,"-6"0"1218,-1 0 1,-5 0 314,6 0 1,-6-6 48,5 0 0,-7-1 95,2 1 1,-6 4-88,-6-4 1,2 4-1,-7 2-46,-3 0 0,4 0 0,-1 0 7,-3 0 0,-7 0 0,-3 0-7,3 0 1,2 0 0,-1 0-18,-3 0 1,4 0 0,-5 0 0,5 2 17,1 4 1,3-2-1,1 5 1,3 1 2,-3 0 1,4 1 0,1 7 2,1-1 0,2-5 1,6 0-19,0 1 0,2 1 1,2-1-1,4-3-15,1-2 1,3 4 0,5-7-16,1-1 0,-1-2 1,1-2-1,-1 0 4,1 0 0,5 0 0,0 0 0,-1-2-43,-3-4 0,-1 3 0,-1-7 0,-1 0-25,-5 0 0,5 1 0,-7-5 1,3 3-27,0-3 0,-6 0 1,3 1-1,-1 1 62,-4-1 0,-2 3-1,-2-2 81,0 1 121,0 1-47,0 2 0,0 10-93,0 4 0,0 4 1,0 7-69,0 0 1,0 1-1,2-1-148,4 1 0,-3-6 1,9-3 30,2-1 0,-5 4 161,3-7 0,0 1 0,5-6 0,8 0 0,3 0 0</inkml:trace>
</inkml:ink>
</file>

<file path=ppt/ink/ink6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29:59.7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0 7694,'0'-17'-521,"0"7"0,2 3 835,4 7-249,3 0 0,7 7-26,-5 5 0,-3 3 1,-6 3-36,4-1 0,-4 1 0,4-1-39,-4 1 1,-2-7 0,0 1-23,0 2 40,0-7 99,0 9-81,0-14 1,0 4 0,0-12 1,0-6 0,0 3 1,2-1-1,2 0-21,1 0 0,3 5 0,-4-7 0,4 0-30,1 3 1,-3-5-1,4 6 1,0-1 6,-1-5 1,1 4 0,4 1 0,-3-1 24,3 0 0,-4 4 0,1-3 0,3 1 12,1 4 1,-3 2 0,0 0 0,1-2 14,3-2 0,1 1 0,1 5 47,-1 0 0,1 0 0,-1 2 11,1 3 0,-1-1-55,0 8 1,-5-2 0,-2 3 0,-2-1-3,-5 1 0,-1-3 1,0 2-55,4 1 1,-4 3 0,4 1-214,-4 1 1,-2-7-146,0 1 400,0 0 0,0-3 0,0-1 0</inkml:trace>
</inkml:ink>
</file>

<file path=ppt/ink/ink6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0.7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796,'2'16'51,"4"-5"1,-4 5-1,5-4-21,1 3 0,-6 3 0,4-1 0,-4 1-17,-2-1 0,2 2 0,2 3 1,1 1-13,-1-2 0,-2-1 1,-2-1-1,0 3-11,0 1 0,0 0 1,0-3-1,2-1-3,4-2 0,-4 11 0,4-11 9,-4 2 1,-2 1 0,0-3-2,0 1 0,2-3 0,1-1-21,3-2-37,0-1 105,-6 7 74,0-9-103,0-1 1,0-10 19,0-4-49,0-3 1,0-9-26,0 1 1,2 1 0,2 3 1,2 1 1,2 6 0,-5-5 16,3-3 0,6 4 16,-6-1 1,5 5 16,-5-6 1,6 6-1,-4-3-6,1 1 0,-3 2 0,4 4 0,-1-2-2,1-2 0,2-5 0,5 5 0,1-6 0,-1 4 7,1-1 1,-7 5 0,1-2-4,2 4 1,1-4-1,3 1 13,-1 1 1,-5 2 0,-1 2-1,3 0-3,1 0 0,-3 0 0,0 0 27,1 0 0,3 0 1,1 0-22,1 0 1,-7 2 0,1 3-33,2 7 1,-7-2 0,1-1 3,0-1 1,-6 6 0,6-4 0,-3 1 4,1 1 1,0-1 0,-6 7-10,0-1 0,2-5 0,2 0 8,2 1 0,0-3 1,-6 2 32,0 1 0,0-3 35,0 2 1,0-1 22,0 7-30,-8-9 1,6 1-99,-4-4-310,4-4-154,2 6 350,0-8 152,0 0 0,8-8 0,2-2 0</inkml:trace>
</inkml:ink>
</file>

<file path=ppt/ink/ink6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1.9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4 17 7482,'0'-9'-1077,"-1"1"1132,-5 8 0,2 0 2,-8 0 0,6 0 0,-5 0-33,-3 0 1,-1 0 0,-3 0 2,1 0 0,-1 6 1,1 2-1,-1 1 7,1 5 1,-6-1-1,-1 1-17,3-2 11,-6 7 0,7 0 0,-5 7 0,2-3 10,0 0 0,-1 8 0,7-2 0,-1 4 9,1 2 0,-1 0 0,3 0 0,1 0-16,3 0 0,1 0 0,-2 0 0,6 0-22,5 0 1,1-2 0,0-2-1,0-4-27,0-2 1,0 4 0,1-5-1,5-3 23,6-2 0,3-1 0,3-1 0,-1 1-35,1-1 1,1-1 0,3-5 0,1-3-207,-2 0 0,6-6 0,1 4 0,1-4 236,0-2 0,-8 0 0,12-16 0,-6-3 0</inkml:trace>
</inkml:ink>
</file>

<file path=ppt/ink/ink6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2.8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92 8024,'0'-11'-815,"0"-1"0,0 6 945,0-5 1,0 5-18,0-6 1,5 6-79,1-5 1,6 5 0,-4-4 0,1 0 1,5 1 1,-4 5 0,1-2 0,3 2-5,1-2 0,3 4 1,-1-3-1,1 3 20,-1 2 1,1 0 0,1 0-55,4 0 0,-3 0 0,3 0 0,-4 0-23,-1 0 0,-1 6 0,1-1 1,-3 1-96,-3 2 1,4 2 42,-5 7 0,-3 1 0,-2-1 31,-4 0 0,-2 1 0,0-1 15,0 1 0,-6-6 0,-2-1 0,-2 1-5,-3-3 0,3 1 0,-1-6 35,-3 2 1,-2 6 0,-1-7 7,-1-1 0,7-2-41,-1-2 52,8 0 1,-2 0-20,12 0 0,-2-6 0,6-1 1,0-1-22,-1 0 0,-3-4 0,6 5 11,1-3 1,3 0 0,-1-3 0,-1 3-5,-2 2 1,-1-5-1,7 3-37,-1 0 1,1-5 28,-1 3 0,1-3 0,-1-3 20,1 1 0,-7 5 0,-1 0 16,-2-1 1,3 3 0,-3 0 121,2 3 103,-6-7-180,3 12-67,-7-6-23,0 8 1,-2 0 21,-3 0 1,1 0-1,-6 2 23,2 4 0,2 4 0,5 5 38,-5-3 0,4 3 1,-4-3 12,4 4 1,2 1 0,0 1-4,0-1 0,0 0 0,0 1-19,0-1 1,2-5 0,4-2-28,5-2 0,5 3 0,1-5-49,1-2 0,-1 0 1,1 0-1,-1 1-178,1-1 0,-1-2 0,1-2 0,-1 0 211,1 0 0,-1-8 0,0-1 0,1-9 0</inkml:trace>
</inkml:ink>
</file>

<file path=ppt/ink/ink6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3.3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024,'17'0'-469,"1"0"1,-7 0 0,1 0 294,2 0 1,1 0 232,3 0 0,-1 0 0,1 0-3,-1 0 1,-5 0-1,-1 0 1,1 2-9,-2 4 0,5-3 1,-3 7-1,1 0-19,-1 0 1,4 1 0,-5 7 0,5-1 7,1 1 1,-5 1-1,-1 2 1,3 3-56,2-3 1,-5 6 0,-1 2-1,0 2-13,-1-2 0,-5 4 1,4-5-1,-2 1 19,0 0 1,-1 0 0,-5 4-1,0-2 8,0-2 1,0-2 0,0 4 0,0-4 0,0-1 1,0 3 0,0-6-1,0-2-3,0-1 0,-5-3 0,-1 1 1,0-3-16,-2-3 0,6 3 0,-6-5-88,1 0 0,-1-1-106,-4-3 0,-1-6-82,7 0 297,0-7 0,14-11 0,2 1 0</inkml:trace>
</inkml:ink>
</file>

<file path=ppt/ink/ink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3:23.062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18 103 7569,'0'-18'-571,"0"1"0,-6-1 182,0 1 327,0 0 8,6 7 0,0 4 0,0 12 54,0 5 0,8-3 0,2 0 0</inkml:trace>
</inkml:ink>
</file>

<file path=ppt/ink/ink6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3.8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256,'9'0'-678,"1"0"756,-4 0 0,-2 0-27,7 0 0,1 0 0,6 0-63,-1 0 0,-5 0 0,-1 0 0,3 0 0,1 0 1,3 0-15,-1 0 0,-5 0 0,0 0-128,1 0 0,3 0 50,1 0 1,1 0-303,-1 0 406,-7 0 0,5 7 0,-5 3 0</inkml:trace>
</inkml:ink>
</file>

<file path=ppt/ink/ink6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4.3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816,'17'0'86,"1"0"0,-1 2-51,0 4 1,1-4 0,-1 4-145,1-4 0,-1-2 0,1 0-135,-1 0 0,1 0 244,-1 0 0,-7 0 0,5 7 0,-5 3 0</inkml:trace>
</inkml:ink>
</file>

<file path=ppt/ink/ink6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6.41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1 157 7573,'17'0'-878,"-5"0"972,-1 0-23,1 0 1,0 0-1,-1 0-112,3 0 0,-4 0 1,-1-2 26,-1-4 0,6 3-19,-3-9 1,-1 6 34,2-5 1,-3-1-2,3-6 0,-2 9 0,-7 1-55,3 0 52,0-2 2,-6-7 0,-6 5-23,0 1 1,-7 7-34,1-2 1,3 4 0,-3 2 43,-2 0 0,5 0 5,-3 0 1,0 0 23,-5 0 0,1 2 0,3 2-9,1 2 1,0 5 0,-3-3 55,3 2 0,3 0 0,3 3 0,-4-1-31,0 1 1,1-3 0,5 2 24,-2 1 1,-6 3-1,7 1-7,1 1 0,2-1 0,2 1 16,0-1 0,0-5 0,0-1-18,0 3 0,2 0 0,2-1-33,1-1 1,7-6 0,-4 3 0,1 1-4,5 0 1,-4-6 0,1 3-1,3-1-13,1 0 0,3 0 0,-1-6 0,1 0-12,-1 0 0,1 0 0,-1 0 0,1 0-49,-1 0 0,1 0 0,-1 0 0,1 0 10,-1 0 1,-5-6-1,-1-2 51,3-1 0,-6-11 0,-1-7 0</inkml:trace>
</inkml:ink>
</file>

<file path=ppt/ink/ink6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7.5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23 7698,'10'-8'-1454,"-1"6"1460,-3-4 0,-2 4 0,6 0 64,-2-4 0,5 5 0,-1-5-21,3 4 1,3 2 0,-1 0-17,1 0 0,-1 0 0,1 0 16,-1 0 1,1 0 0,-1 2-60,1 4 0,-3-3 4,-3 9 1,1-6-1,-7 6 1,-2 1-14,-2 3 1,-2-5 0,0 1-54,0 2 1,0-5 0,0 3 36,0 1 0,-6-3 1,-2 0-12,-1-2 0,-3 3 0,-5-5 20,-1-2 0,8 0 0,3 0-14,-1 2 0,4-1 14,-8-5 0,8-2 5,-1-3 0,3 1 1,2-8 0,2 6 0,3-3 1,7 1 0,-2-4 0,-1 4 16,-1-1 1,4 3-1,-4-4 1,-1 0-2,1 1 0,6 3 13,-3-6 0,3 6 0,0-3-5,-3 1 0,-1-6 1,4 5-9,-3-1 0,-5-4 1,4 7-1,-1-1-10,1 0 0,-6 0 0,4 3 13,-1-7 1,-5 2-5,4-1 10,-4 7 26,-2-4 0,0 6 49,0-4 125,0 4-115,0-6-65,0 8 0,-2 0 8,-4 0 1,4 2-10,-3 4 0,1-4 0,0 6 5,-2 0 1,0 1 22,6 9 1,0-1-9,0 1 0,0-1 0,0 1-7,0-1 0,0 1 1,0-1 6,0 1 0,0-7 0,0 1-7,0 1 0,0 3 1,2-1-1,2-1 6,2-2 0,0-6 0,-4 5-5,3 3 0,-1-5-40,8 3 0,-6-2 0,4 3 0,-1-3 12,1-2 1,-4-2 0,3-4 0,1 2-25,0 1 1,-4 1 0,5-6-262,3 0 0,1 2 0,3 2-353,-1 2 628,1 0 0,-1-6 0,1 0 0</inkml:trace>
</inkml:ink>
</file>

<file path=ppt/ink/ink6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8.2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436,'10'0'120,"-1"0"27,-3 0 1,-2 0-66,8 0 0,-6 0 0,5 0-24,3 0 1,1 0 0,3 0-35,-1 0 0,1 0 1,-1 0-1,1 0-2,-1 0 0,1 0 1,-1 0-1,1 0-5,-1 0 0,-5 0 1,-1 0 15,3 0 0,1 0-116,3 0 72,-1 0 1,-7 2-1,-2 2-461,0 2-421,-7-1 893,7-5 0,0 0 0,2 0 0</inkml:trace>
</inkml:ink>
</file>

<file path=ppt/ink/ink6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9.0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140 6867,'12'0'100,"-2"2"-3,-3 3 1,7-3-117,-2 4 0,-3-4 0,3-2 2,2 0 1,-5 0-10,3 0 1,-2-2-1,3-2-49,-1-1 0,-8-9 37,2 2 1,1-3 24,-1-3 1,0 7 0,-6-1-1,0-2 1,-8 5 12,-3-3 1,1 8 9,-2-2 1,1-1 22,-7 1 1,7 0-1,-1 6-13,-2 0 1,-1 0-6,-3 0 0,3 2 1,1 2 9,3 2 0,5 5 0,-4-3 0,0 0-10,1 0 1,5 5 0,-4-3 0,2 2-9,0-1 0,-1-1 0,3 3 1,-2-1 43,2 2 1,2-5-1,2 3 28,0 2 0,0 1 7,0 3 1,0-1-10,0 1 0,6-7 1,2-1-22,1-2 0,-3 3-35,6-5 1,-1 6-26,7-6 0,-1-1 0,1-5 0,-1 0-59,1 0 0,-1 0 0,1 0-175,-1 0 0,-1-2 1,-3-1-106,-1-3 1,0-8 342,5 2 0,0-11 0,1-4 0</inkml:trace>
</inkml:ink>
</file>

<file path=ppt/ink/ink6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09.5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729,'0'-10'-596,"0"2"1,7 8 646,5 0 0,4 0 0,1 0 0,1 0-9,-1 0 0,0 0 1,1 0-1,-1 0-8,1 0 0,-1 0 0,1 0 0,-1 0-69,1 0 0,-1 0 0,1 0-95,-1 0 0,1 0 0,-1 0 0,1 2 130,-1 4 0,0-4 0,1 6 0</inkml:trace>
</inkml:ink>
</file>

<file path=ppt/ink/ink6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10.4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6374,'12'0'15,"-1"0"1,-5 0 0,6 0-7,1 0 1,3 2 0,1 2 28,1 2 1,-1 0 0,1-6-2,-1 0 0,1 0 1,-1 1-9,1 5 0,-7-4 0,1 4 0,0-2-7,-3 2 1,5-2 0,-6 5-1,-1 1-69,1 0 1,-2-4 3,-6 5 1,0 1-1,0 5 5,0 1 0,-2-7 0,-4-1 18,-6-2 1,3 4 0,-3-5 0,-1 1 6,-3 0 1,-1 0 0,-1-5 12,1 3 1,1 2 0,3-4 3,1 2 40,0 0-40,-5-6-25,7 0 1,8-8 0,10-2 9,2 0 0,-5-3 0,7 5 8,2-2 1,1-1 4,3-7 0,-1 1-20,1-1 1,-3 7 0,-1 1 11,-3 2 2,1-5 0,3 9 10,-3-8 0,-2 6-5,-4-5 1,-4-1 0,5-4 0,1 5 0,-6 1 0,4 4-23,-4-5 0,-2 1 0,2-2-5,4-1 32,-4 5 0,5-8 2,-7 15 7,0-7 0,-6 10 70,1 4 0,-7 3-10,6 9 0,0-1 1,4-1 9,-3-5 0,3 5 1,-4-5-22,4 5 1,2 1-1,0 1 7,0-1 1,0 1 0,2-1-8,4 1 1,-4-7-1,5 1-1,1 2 0,-4-1 1,8 1-59,1-3 0,-3-7 0,2 2 1,-1-2-1,1 0-28,0 2 1,-1 2 0,7-5-788,-1 3 810,1 0 0,-1 2 0,0 2 0</inkml:trace>
</inkml:ink>
</file>

<file path=ppt/ink/ink6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11.87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71 7574,'17'0'-856,"-5"0"674,0 0 0,-6-2 181,5-4 0,1 4 0,5-4 25,1 4 0,-1 2 0,1 0-10,-1 0 1,-3-6 0,1 1-1,5 1 1,-1 2 11,0 2 1,-1 0-1,1 0 1,3 0-7,1 0 0,0-6 1,-5 0-1,1 2-16,4 2 0,-3 2 1,3 0-1,-4 0 1,-1 0 0,1-5 1,3-1-1,1 2 4,-2 2 0,-1 2 0,-3 0 1,1 0-12,-1 0 0,6 0 1,1 0-1,-3 0 0,-2 0 0,5 0 0,-1 0 0,-2 0-1,-1 0 0,3 0 0,2 0 0,2 0 0,-3 0 1,3 0-1,0 0 1,-2 0-5,1 0 1,3 0 0,-6 0 0,0 0-2,2 0 0,-5 0 1,5 0-1,-2 0 5,1 0 1,-1 0 0,-4 0 0,3 0 2,1 0 1,0 0 0,-5 0 0,-1 0 1,1 0 0,5 0 1,0 0-1,0 0-2,3 0 1,-7 0 0,6 0 0,-1 0-1,-1 0 0,6 0 1,-4 0-1,0 0-3,1 0 1,-1 0-1,-4 0 1,3 0-8,-3 0 0,4 0 1,0 0-1,1 0 8,-1 0 1,-2 0 0,-5 0 0,-1 0 1,0 0 1,1 0-1,1 0 1,3 0-4,1 0 1,0 0-1,-3 0 1,1 0 1,2 0 1,6 0-1,-3 0 1,-1 0 10,0 0 0,4 0 0,-6 0 1,-1 0 2,-3 0 0,5 0 0,-1 0 0,0 0-7,2 0 1,-5 0 0,5 0 0,-2 0-8,1 0 1,-1 0 0,-4 0 0,3 0-1,1 0 1,2 0 0,-4 0-1,3 0 5,-3 0 1,-2 0 0,-1 0 0,-1 0 26,1 0 1,-1 0 0,1 0 0,-1 0-12,1 0 0,-1 0 0,1 0 0,-1 0 6,1 0 1,-1 0 0,0 0-17,1 0 0,-1 0 1,1 0-1,-1 0-6,1 0 0,-1 0 1,1 0-1,-1 0-5,1 0 0,-1 0 1,1 0-2,-1 0 1,1 0-1,-1 0 1,0 0 8,1 0-19,-8 0-128,-3 0-116,-7 0 256,0 0 0,0 0 0</inkml:trace>
</inkml:ink>
</file>

<file path=ppt/ink/ink6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13.7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8 176 6353,'12'0'71,"-1"0"-48,1 0 1,5 0-31,1 0 1,-3-2 0,-1-2 1,-2-2 1,-7-2 0,7 2 4,2-5 0,-7 1 0,1-2 11,0-1 0,-6-3 1,4-1-13,-4-1 0,-2 7-2,0-1 1,0 6-4,0-5 1,-8 7 2,-4-2 0,-3 4 14,-3 2 1,1 0 40,-1 0 0,1 0-6,-1 0 1,1 6 0,1 1-8,5 3 0,-5-4 0,5 4-2,-5-3 1,4 7 0,1-2 14,-3 3 0,6 3-16,3-1 1,3 1 0,2-1 14,0 1 1,0-1 0,0 0-3,0 1 1,6-1-1,1 1-16,3-1 1,-4-1 0,5-5 0,1-3 12,-2 0 1,5-6 0,-3 6 0,3-2-30,3-1 0,-1 1 0,3-6 0,1 0-44,2 0 0,1 0 0,-7 0 0,1 0-205,-1 0 1,-5 0-1,-1-2 1,3-2-634,2-1 865,-7-9 0,7 4 0,-7-7 0</inkml:trace>
</inkml:ink>
</file>

<file path=ppt/ink/ink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3:23.546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0 679 7569,'0'10'-813,"0"-2"1,0 0 805,0 3 0,0-1 1,0 2-1,2-1 24,4-1 1,-2 5 0,6-3-16,-3 4 0,-1-5 1,-4 1-7,4 1 0,-4-3 27,4 2 14,4-8 0,-7 3-13,9-7 1,-6-7 0,4-5-32,-3-3 0,5 3 0,-4 0 0,0-1 2,-1-3 1,7-1 0,-2-1-1,1 1-2,-1-1 0,3 7 1,-3-1 54,3-2 1,3 5 0,-1-1-26,1 2 1,-7 2 0,1 6-8,2 0 0,-5 8 0,1 4-5,-2 3 0,-2 3 1,-6-1-77,0 1 0,0-1 1,0 1-5,0-1 0,0 1 0,0-1-98,0 1 167,0-9 0,7-1 0,3-8 0</inkml:trace>
  <inkml:trace contextRef="#ctx0" brushRef="#br0" timeOffset="307">524 557 6270,'16'2'-52,"-3"4"1,-3 6 64,-2 3 0,0 2 1,-4 1-1,3 1-11,3 5 1,-6-3 0,4 6 0,-3-2 8,1-3 0,2 3 1,-4-2-1,2 1 6,-2 1 1,0-6 0,-1 4 0,3-3-15,-2-3 0,-2 1 0,-2-1 0,0 1-8,0-1 1,0-5 0,0-1-59,0 3 1,0-4-307,0 1 369,0-7 0,-8-4 0,-1-9 0</inkml:trace>
  <inkml:trace contextRef="#ctx0" brushRef="#br0" timeOffset="602">559 592 7117,'10'-17'-305,"5"1"0,-5 2 1,2 5-1,-1-1 280,3 0 1,2 6-1,3-1 1,2 3 46,3 2 0,1 0 0,-4 0 0,2 0-7,-1 0 0,-3 2 0,-1 2 0,-1 3 14,1 3 1,-7 0-1,-1 3 1,0-1-9,-1 2 0,-5-5 0,2 3-1,-4 1 1,-2 3-1,-2-1 1,-2-1-6,-2-2 0,-7-3 0,1 5 0,-3-4-25,-3-3 0,1 5 0,-3-6 0,1 0-27,1 2 1,-9-7 0,10 5-47,-3-4 0,7-2 83,1 0 0,8 0 0,-4 0 0</inkml:trace>
  <inkml:trace contextRef="#ctx0" brushRef="#br0" timeOffset="1378">1066 452 7569,'17'0'-1538,"-7"0"1538,-2 0 0,-8-2 0,2-2-36,3-1 59,-3-1 1,8 12 0,-6 1 0,2 3 17,-2 4 1,-2-5-1,-2 3 8,0 2 0,0-5 0,1 3-27,5 2 0,-4-5 0,6 1-21,0-2 0,-4 3 1,7-5-7,3-2 1,-4-2 0,1-2-5,3 0 0,-4-6 1,1-2-1,3 1-11,1-1 1,-3-6 0,0 3 0,-1-5 5,-1-1 1,5-1 0,-5 1-23,0-1 0,3 1 33,-7-1 12,8 9-5,-12 1 1,0 16 0,-8 3 0,2 5 12,2 1 0,2-5 0,0 0 1,2 1-8,4 3 1,-2-5-1,5 1 1,1 0 9,0-3 1,1 7 0,7-6-7,-1-1 1,1-1-1,-1-8 1,1 0-12,-1 0 1,-5 0 0,0 0 0,1 0 5,3 0 0,1-8 0,1-3-19,-1-5 0,-5-3 1,-3-3-1,1-1-7,0 2 0,-6-5 0,1 1 0,-3 0-1,-2 0 0,0-4 0,0 3 0,0-1-33,0-4 0,-2 4 0,-1 0 0,-3 0 38,2 0 0,-4 5 0,2-3 0,2 2 15,2-1 0,-3 7 0,-1 5 32,2-1-20,2 5 0,2 2 2,0 12 0,0 4 0,0 9 0,0 2-6,0 3 0,0 1 0,0-4 0,0 5 26,0 1 0,0 0 0,0 4 0,0-4-24,0-2 1,2 1 0,2-5 0,2 2-14,-2-1 1,3-3-1,1-2 4,2 1 0,-4-1 0,5-1-107,3-5 1,-4-1-57,1-4 1,1-6 37,5 0 122,-7-8 0,5-9 0,-5-1 0</inkml:trace>
  <inkml:trace contextRef="#ctx0" brushRef="#br0" timeOffset="1703">1625 138 7569,'9'10'-761,"-1"-3"1,-6-7 861,4 0-59,-4 0 0,7-2 0,-3-1-14,6-3 0,3 0 0,3 4 0,-1-2-36,1-2 0,-1-1 0,1 3 0,-1-2 24,1 2 1,1-4-1,2 0 1,3 1-18,-3-1 0,-2 2 0,-1 6 0,-1-2-42,1-4 0,-1 4 0,1-3-55,-1 3 1,1 2-196,-1 0 293,1 7 0,-1 3 0,1 8 0</inkml:trace>
</inkml:ink>
</file>

<file path=ppt/ink/ink6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14.67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6 175 5752,'-10'-2'316,"4"-3"1,6 3-269,6-4 0,-4 2 1,6 0 11,-1-2 1,-3 0 0,8 6-19,2 0 1,1-5 0,3-1-45,-1 2 1,1 2 0,-1 2-4,0 0 1,1 0 0,-1 0 5,1 0 1,-1 0 0,-1 2-1,-3 2 1,-1 2 1,-6-1-1,4-3-5,-3 4 1,-1-2-55,-6 8 0,0-1 1,-2 5 22,-4-4 0,-3 3 0,-9-5 18,1-1 1,5 5-1,2-6 1,1 0 0,-1-1 0,4 5 0,-4-4-27,3 1 22,-7-5 3,12 4 1,0-10 0,10-2 3,2-2 0,-4-5 1,3 3-1,1 0 9,0 1 1,-5-7 0,5 2 2,-2-3 0,4 3 0,-5 1 1,1-3-14,0-2 0,4 5 0,-5-1-5,3-1 0,2-3 0,3-1-17,-3-1 1,1 1 39,-7-1 0,0 7-3,-6-1 51,0 8 1,0-6 51,0 4-13,0 5-52,0-7-1,0 8 0,-2 6 0,-2 1 26,-2 3 1,1 2-18,5 5 1,-6 1-1,0-1 66,2 1 1,2-1-47,2 0 1,0 1 0,0-1-18,0 1 0,0-1 0,2-1-20,4-5 0,-2 3 0,5-6-14,-1 2 1,0-7 0,-4 5-23,2 0 0,7-6-156,-1 4 0,-2-4 37,1-2 0,1 0 0,5 0-558,1 0 683,-1 0 0,8 0 0,3 0 0</inkml:trace>
</inkml:ink>
</file>

<file path=ppt/ink/ink6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15.1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823,'17'0'-509,"1"0"0,-7 0 1,1 0 553,1 0 0,3 0 0,1 0-15,1 0 1,-1 0 0,1 0 0,-1 0 0,1 0 0,-1 0-4,1 0 1,-1 0 0,1 0-23,-1 0 0,0 0 0,1 0-23,-1 0 1,-5 0 0,0 0-327,1 0 270,-5 0 1,2 0 73,-4 0 0,-5 0 0,7 0 0</inkml:trace>
</inkml:ink>
</file>

<file path=ppt/ink/ink6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15.5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6 6578,'0'-10'413,"0"4"-353,0 12 1,0-2 0,2 6-38,4-2 1,-5 5-1,5-1 43,-4 3 1,-2-3 0,0 0 0,0 1-71,0 3 1,6 1 0,0 1 0,-2-1-13,-2 1 0,-2-7 1,0 1-1,0 1-40,0 3 0,6 1 0,-1 1-119,-1-1 0,-2-5 1,-2 0-159,0 1 0,6-3 1,0 2 332,0-9 0,1 5 0,3-8 0</inkml:trace>
</inkml:ink>
</file>

<file path=ppt/ink/ink6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16.2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140 7814,'17'0'-276,"-5"0"1,-1 0 324,3 0 1,2 0-94,1 0 1,1 0-103,-1 0 1,-5-6 120,-1 0 0,-1-7-2,2 1 0,-5 2 6,-7-1 1,0-1 7,0-5 0,0 5-30,0 0-28,-7 9 61,-3-13 0,-8 14 10,1-4 0,0 4 1,-1 2 16,1 0 0,1 2 0,2 2 0,3 2 21,-3-2 1,5 4 0,-1-1-26,2 3 0,0 0 1,4 3 7,-1-1 1,-1 0-1,6 5 2,0 1 0,0-7 0,0 1-2,0 1 1,0-3 0,2 0 0,2 0 4,1-1 0,3-3 0,-2 4 27,6-3 1,-3 5 0,3-6-36,2-2 1,1 4-1,3-3 1,-1-1-60,1-2 1,-1-2 0,0 0-98,1 0 0,-1 0 0,1 0-139,-1 0 0,-1-2 0,-3-2 277,-1-1 0,0-9 0,5 4 0</inkml:trace>
</inkml:ink>
</file>

<file path=ppt/ink/ink6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16.77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7611,'10'0'-1274,"-2"-2"1441,-8-4 0,2 4-30,3-3 0,-1 3-64,8 2 1,0 0-102,5 0 0,0 0 0,1 0 19,-1 0 0,1 0 0,-1 0 0,1 0-71,-1 0 0,1 0 1,1 0 35,4 0 0,-3 0 0,3 0 44,-3 0 0,-3-8 0,0-2 0</inkml:trace>
</inkml:ink>
</file>

<file path=ppt/ink/ink6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17.92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3 7776,'0'-10'-1213,"0"2"1429,0 1-159,0 5 0,2-6 1,3 8-40,7 0 1,-2-2-1,1-2 5,3-2 1,2 1-1,1 5-10,0 0 0,1 0 1,-1 0-13,1 0 1,-3 1 0,-1 3-1,-2 2 4,1-2 0,1 0 0,-1 0 0,-1 2-20,2-3 1,-5 7-29,3 2 1,-6 1-1,3 1-19,-1-2 1,-2-1 16,-6 7 0,-8-1 5,-3 1 0,-5-1 0,-1-1-11,-1-5 0,7-1 1,-1-6 33,-2 2 0,1 1 0,-1-3 71,3 2-42,-1 0 8,2-6-10,2 0 0,8-8 1,2-1-18,4-1 0,-2 0 0,8 4 0,1-5 1,-5 1 0,0 0-1,-2 1 4,-1-1 1,7 4-1,-4-4 1,0 1-39,-1-1 1,1 6 0,-4-4 0,4 2 0,1 1 1,-3-7 0,4 4 0,0 0 32,-1 1 1,-3-5 0,6 4 1,1-1 0,-3 3 16,2-6 1,-6 6 5,5-5 1,-5 5 100,6-6-42,-8 1 1,3-1-56,-7 0 1,-2 8 49,-3-1-92,3 3 0,-8 2-13,4 0 54,4 0 0,-8 0 0,7 2 6,-3 3 0,0-1 1,4 6-3,-4-2 1,4 5-1,-4-1 9,5 4 1,1-5 0,0 1-22,0 1 0,0-3 1,0 2-6,0 1 0,0 3-5,0 1 1,7 1 0,3-1 10,0 1 1,-3-7 0,-5-1 37,4-2 1,4 5-12,7-1 0,-5-4 0,0-2-16,1-4 0,-3-2 0,2 0-23,1 0 1,-3 0 10,2 0 0,-1-2 12,7-4 1,-7 4-1,-1-6-7,-2 0 0,-1 6 0,-3-5-55,2-1 0,2 6 35,-2-4 1,-4 2-625,4-2 627,-5 4 0,7-5 0,2 7 0</inkml:trace>
</inkml:ink>
</file>

<file path=ppt/ink/ink6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22.3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54 35 6528,'0'-12'334,"0"1"-347,0 7 1,-2-4 10,-4 8 1,3 0 0,-9 0 0,-2 0-18,-1 0 1,3 0 0,1 0 0,-5 2 13,-5 4 0,1-2 0,-3 7 0,4 1 30,1-2 0,-5 5 0,0-3 0,1 4-18,3 1 0,1 0 1,1 1-1,-1-1 6,1 1 1,-1 1 0,3 3 0,1 1 16,3-2 0,1 4 1,-2 1-1,5-1 13,-1 0 0,6 4 0,-4-4 0,4 3 9,2 3 0,0-4 0,0 2 0,0 2-20,0 2 1,0-4 0,2-2 0,2 0-4,2 1 1,5-5 0,-3 4-1,2-2-16,3-3 0,3-3 1,1-2-1,1 1-36,-1-1 0,1 1 0,-1-1 0,1-1-21,-1-4 0,1 3 0,-1-5 1,1-1-61,-1-3 0,1 2 0,-1-2 0,0 0-11,1 1 1,-1-5 0,1 4-1,-1-4-672,1-2 787,-1 0 0,8 0 0,3 0 0</inkml:trace>
</inkml:ink>
</file>

<file path=ppt/ink/ink6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22.8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612,'17'0'-213,"1"0"205,-1 0 1,-1-2-1,-3-2 1,-1-1 46,2 1 0,1 2 1,3 2-1,-1 0-8,1 0 1,1 0-1,2 0 1,3 0-5,-3 0 1,4 0 0,0 0 0,1 0-47,-1 0 0,0 0 0,-4 0 0,3 0-40,-3 0 0,4 0 1,-1 0-1,-3 0-15,-2 0 0,-1 0 0,-1 0 0,1 0-78,-1 0 1,1 0 151,-1 0 0,8 0 0,3 0 0</inkml:trace>
</inkml:ink>
</file>

<file path=ppt/ink/ink6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23.5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6434,'0'12'205,"0"0"-115,0 1 1,6-3 0,-1 1-14,-1 3 1,-2 2-33,-2 1 0,0 1 0,2-3 0,2-1-16,2-3 1,0-5-1,-6 6 7,0 1 0,0 3 0,2-1-15,3-3 0,-3 4 0,4-5 3,-4 5 1,-2-5 0,0 1 25,0 2 0,0-5-20,0 3 1,0-6-26,0 5 1,0-5-39,0 6-76,0-8-146,0 11-407,0-13 331,0 6 1,2-8 330,4 0 0,4 0 0,7 0 0</inkml:trace>
</inkml:ink>
</file>

<file path=ppt/ink/ink6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23.8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528,'18'6'-357,"-1"0"1,-7 1-1,-2-1 405,-1 6 0,-5-2 1,6 1-40,0 3 0,-6 1-144,4 3 1,-4-1 88,-2 1 46,-8-9 0,-2-1 0,-7-8 0</inkml:trace>
</inkml:ink>
</file>

<file path=ppt/ink/ink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3:21.832"/>
    </inkml:context>
    <inkml:brush xml:id="br0">
      <inkml:brushProperty name="width" value="0.08571" units="cm"/>
      <inkml:brushProperty name="height" value="0.08571" units="cm"/>
      <inkml:brushProperty name="color" value="#FF0066"/>
    </inkml:brush>
  </inkml:definitions>
  <inkml:trace contextRef="#ctx0" brushRef="#br0">0 1 5893,'10'8'72,"5"1"-59,-3 9 0,2-1 0,-1 1 1,-3-1 8,-2 1 1,3-1-1,-3 1 1,0-1-6,0 0 1,3 7 0,-3-1-1,2 0 7,3 3 0,1-1 0,-1 6 0,-1-4-5,2-2 1,1 6 0,1-2-1,-3 4 0,-1 2 1,0 0 0,5 0 0,1 0-7,-1 0 0,-5 0 1,-1 2-1,3 2 1,1 1 1,3 1-1,-3-4 1,-1 2 4,-2 2 0,-1 5 1,7-5-1,1 0-1,4 1 1,-3-5 0,3 6 0,-4-2-18,-1-1 0,5 1 1,1-6-1,-3 0 0,-2 0 1,-1 0-1,-1 0 1,1 0 5,-1 0 1,1 0-1,-3-1 1,-1-1-11,-3-3 1,1 1-1,4-6 1,-3 2 8,-1 4 0,-3-4 0,5 0 0,-4 1 1,-3-1 1,7-4 0,-4 4 0,1-2-20,1-3 1,-2 3-1,3-2 1,-1 1-2,2 1 1,-5-8 0,3 3-1,0-7-11,-3 1 1,1-1 0,-6 1-74,2-2 1,5-1-27,-5 7 1,2-7-28,-2 1 1,-4 0 149,3 5 0,-10 1 0,-5-1 0</inkml:trace>
  <inkml:trace contextRef="#ctx0" brushRef="#br0" timeOffset="296">786 2358 7335,'12'0'-967,"-1"0"939,3 0 0,1 0 0,1 2 0,-2 2 19,-3 2 0,1 2 0,5-2 2,1 5 0,-3-1 1,-1 0-1,-4-1 1,-3 1 0,7-4 0,-2 4-14,3-3 1,-3-1 0,-1-4 0,3 2-104,1 2 1,3 0 122,-1-6 0,1 0 0,-1 0 0</inkml:trace>
  <inkml:trace contextRef="#ctx0" brushRef="#br0" timeOffset="450">1258 2201 6420,'-16'2'-171,"2"4"1,5 6 151,1 3 1,0 3 0,4-1 0,-1 3 18,1 3 0,-6 4 0,0 8 0</inkml:trace>
</inkml:ink>
</file>

<file path=ppt/ink/ink6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24.39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408,'12'6'114,"0"0"1,-8 2-1,3-4-7,1 2 0,-4 7-71,8-1 0,-9 3 1,5 3-15,0-1 0,-6 1 1,4-1-1,-4 1 6,-2-1 1,0 1-1,0-1 1,0 1-5,0-1 0,0 0 0,0 1 0,0-1-3,0 1 1,0-7 0,0 1-32,0 2 0,0 1-231,0 3-325,0-9 390,0-1 1,2-8 175,3 0 0,5 0 0,8 0 0</inkml:trace>
</inkml:ink>
</file>

<file path=ppt/ink/ink6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0:25.1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630,'10'-2'-1426,"-3"-2"1406,1-2 0,2 1 1,7 5-1,1 0 42,-1 0 0,1 0 0,1 0 0,3 0 70,1 0 0,0 0 0,-5 1 0,-1 3 17,0 2 1,1 0-1,-1-6 1,3 2-42,3 4 0,-4-4 0,3 5 0,-7-1-10,-3 0 0,0 2 0,5-2-111,1 5 1,-7-1-1,-1 2 46,-2 1 0,5 3 1,-3 1-1,2-1 9,-1-5 1,-1 11 0,4-5 0,-3 3-1,3-1 0,-5 0 0,3 3 0,2 1-2,1-2 1,-3 5 0,-2-1-1,-1 0-3,1 0 0,-4 4 0,3-3 0,-1-1 20,-4 0 1,4 0 0,-2-3 0,-2 1 78,-2-2-90,-2 6 28,7-7 0,-5 5-9,4-7 1,-4 5-1,-2 0 1,-2-3 15,-4-7 0,4 3 1,-5-5-1,-1 5 5,-4 1 0,2-1 0,-1-3 0,-1-1-35,2 2 1,-5-5 0,3 3 0,-1 2-10,1 1 0,-3-3 0,3-1 0,-4 3 27,-1 1 1,5 1 0,1-2 0,-3-3 6,-1 3 1,-3 1 0,1 1 14,-1-5 1,6 5 0,1-6 15,-3-1 0,5 1-157,-3-4 0,6-4-64,-6 4 1,7-4 153,-7-2 0,0 0 0,-5 0 0</inkml:trace>
</inkml:ink>
</file>

<file path=ppt/ink/ink6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3.9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8 7417,'0'-12'-738,"0"0"1,0 7 698,0-7-18,0 8 31,0-12 26,0 15 0,-8-15 0,-1 6 0</inkml:trace>
</inkml:ink>
</file>

<file path=ppt/ink/ink6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5.7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 8160,'0'10'-1430,"0"-3"1614,0-7 76,0 0 1,-6 2-140,1 4 1,-1-2-170,6 8 0,0-1 71,0 7 0,0-7 0,0 1-1,0 2 1,0-5 0,0 3-18,0 2 1,6 1 0,-1 3 2,-1-1 1,-2 0 0,-2 1-7,0-1 1,0 1 0,0-1-4,0 1 14,0-9-44,0 7 38,0-6-3,0 7 3,0 1-33,8-1 33,-6-7-9,6 5 14,-8-5-9,0 7 1,0 1-1,7-1 0,-5 1 1,8-1-4,-4 1 1,-4-1 0,6 1 1,-8-1 152,0 1-142,0-1 3,0 1-14,0-1 1,0 1 0,0-1 17,0 0-28,0-7 0,0 6 25,0-5-10,0 5-12,0 1 9,0 1 6,0-9-4,0 7 27,0-6-30,0 7 4,-8-7 36,6 5-34,-6-5 0,8 8 1,0-9 10,0 7-5,0-7-7,0 9 92,0-8-86,0 5 5,0-5-4,0 7 9,0-7-14,0 6 9,0-7-1,0 9 2,0-9-1,0 7 11,0-6-129,0 7 119,0-7-5,0 5-1,0-5-69,0 0 61,0 5 3,0-5-45,0 7 41,0-7-10,0 6 8,0-7-12,0 9 10,0-8 0,0 5 1,0-3 0,0 3 0,0-3-1,0 0 0,0-1 0,0 7 0,0-9 1,0 7-1,0-5 1,0-3-1,0 8 2,0-7-1,0 1-1,0 6 1,0-7 101,0 9-99,0-8 3,0 5-16,0-5 17,0 7-1,0 1 5,0-1-5,0 1 1,0-7 8,0 1 4,0 0-70,0 5 60,0 1-3,0-1-32,0 0 30,8 1-3,-6-1 2,6 1 2,-8-1-4,0 1-3,0-1 30,0 1 0,0-1-23,0 1 1,0-1 76,0 1-73,0-1-1,0 0 4,0 1-21,0 7 26,0-13-9,0 19-38,0-20 40,0 15 3,0-9-2,0 1-49,0-1 43,0 1 1,0-1 4,0 1-6,0-1-2,0 0 1,0 1 30,0-1-28,0 1-1,0 7 0,0-6 0,0 7 6,0-9-6,0 1 33,0 7-30,0-6 2,0 6-2,7-7 9,-5-1-10,6 1 7,-8-1-16,0 9 0,0-7-4,0 4 16,0-3-2,0-3 0,0 8 0,0-5-1,0 5 11,0-8-7,0 9-4,0-7-14,0 6 15,0-7-4,0 7 3,0-6-26,0 7 25,0-9 0,0 1 0,0 7-23,0-6 22,0 6-1,0-7-16,0 7 14,0-6 2,0 7-7,0-9 36,0 1-31,0 7 0,0-6 1,0 7 0,0-1 2,0-6-3,0 6-9,0 1 10,0-7 2,0 14-2,0-14-37,8 14 37,-6-13-1,6 13-7,-8-14 5,0 14 0,0-13 1,0 11 0,0-8-3,0 8 1,0-12 7,0 14-6,0-13-1,0 13 0,0-14 18,0 14-17,0-13 1,0 11-1,0-8 3,0 8-1,0-12 1,0 12 3,0-7-3,0 7-1,0-4 0,0 2-4,0 0 4,0 0 3,0-2 0,0 6 3,0-4-5,0-3-1,0 7 0,0-6-1,0 0 0,0 6 57,0-6 1,0 2-22,0 0-21,0 0-41,0-1 37,0 5-1,0-6 4,0 0-4,0 6 1,0-12 9,0 8-37,0 0 13,0 6 11,0-7 1,0 5-34,0-6 32,0 0-6,0 6 5,0-6-13,0 8 11,-8 0 4,6 0-21,-6-8 18,8 6-1,0-6 0,0 8 0,0 0-2,-8-8-4,6 6-7,-5-6 18,7 8-7,0-8 0,0 6-5,0-5 4,0 7 0,0-1 1,-6-1 0,0-2 0,2-1-1,2 1 1,2 2 0,0 2 0,0-1 3,0 1 0,0 0 1,0 0-1,0 0-3,0 0 0,0 0 1,0 0-1,0 0 3,0 0 0,0-6 1,-2 0-1,-2 2-4,-1 2 0,-1 2 1,6 0-1,0-2 0,0-4 1,0 4-1,0-4 1,0 4-3,0 2 1,0-6 0,0 0 0,0 2 0,0 2 1,0 0 0,0-2-1,0-2 9,0 3 0,0-5 0,0 2 1,0 0 2,0-2 0,0 6 0,0-4 0,0 2-5,0-2 0,0 4 0,0-6 0,0 3 42,0-1 0,0-2 0,0 4 0,0-2-13,0 2 1,0 0-1,0 0 1,0-2-35,0 2 0,0 0 0,0 0 0,0-3 19,0-3 1,0 4-1,0-4 1,0 0-4,0 1 1,0 3-1,0-4 1,0 0 9,0 0 0,0 4 0,0-3 0,0-1 28,0 0 0,0 4 0,0-5 1,0-1-22,0 2 0,-6-4 0,0 7 0,2-3-12,2-4 0,2 0 0,0 1 0,0 1-17,0-2 1,0-1 0,0-3-1,0 1 79,0-1 1,-6 1-1,1-1-68,1 1 1,2-1-1,2 1-76,0-1 0,0-5 0,0-1-342,0 3 0,0-4-524,0 1 926,0-7 0,0 4 0,0-8 0</inkml:trace>
</inkml:ink>
</file>

<file path=ppt/ink/ink6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27.9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8177,'12'0'-742,"0"0"1,-7 0 618,7 0 160,-8 0 0,6 0 10,-5 0 0,-1 0 0,8 0-8,2 0 1,1 0-1,2 0-24,1 0 1,-1 0 0,1 0 0,-1 0 5,1 0 0,-1 0 0,3 0 1,1 0 2,2 0 0,3 0 1,-5 0-1,4 0-27,2 0 1,-3 0 0,5 0 0,0 0-9,-2 0 1,6 0 0,-6 0 0,2 0 4,0 0 1,0 0-1,6 0 1,-2 0 2,-4 0 0,4 0 0,-3 0 0,3 0 1,-4 2 2,0 3-2,0-3 2,6 6 1,0-8 0,0 0 0,0 0 0,-1 0 0,1 0 4,0 0-4,0 0-1,0 8 0,2-6 1,2 4-1,2-4 0,-3-2 0,-1 0 0,-2 0 0,0 2 0,0 1 10,0 3 0,-2 0 0,-2-6 0,-2 0-8,2 0 1,2 0 0,2 0-1,0 0-18,0 0 0,0 0 0,-2 0 1,-2 0 9,-2 0 0,0 0 1,6 0-1,0 0 2,0 0 1,0 0 0,0 0 0,-2 0 20,-4 0 0,4 0 1,-4 0-1,4 0 20,2 0 0,-6 0 0,0 0 1,2 0-24,2 0 1,0 0 0,-2 0 0,-2 0 15,2 0 1,2 0-1,0 0 4,-4 0 0,4 0 0,-3 0 0,3 0 1,1 0-9,1 0 0,6 0 0,0 0 1,-2 0-32,-2 0 0,3 0 0,3 0 0,2 0 3,3 0 1,-5 0-1,0 0 1,-3 0 37,1 0 0,8 0 0,-5 0 0,1-2 50,-4-4 0,1 4 0,1-3 1,0 3-65,-1 2 0,5 0 0,-4 0 0,-1 0 1,1 0 1,5 0-1,-3 0 1,2 0 24,-1 0 0,-7 0 1,4-2-158,-1-4 143,-5 4-28,14-6 61,-14 8-55,5 0 10,-7 0-16,8 0 161,-6-8-150,13 6 1,-13-5 20,4 7 19,3 0-31,-7 0 11,14-8-101,-14 6 94,5-6-3,1 8 0,-6 0-42,4 0 52,3 0-6,-7 0-138,14 0-171,-7 0 305,1 0-30,5 0-60,-13 0 67,14 0 6,-14 0-45,13 0 35,-13 0 2,6 0 1,-1 0-3,-5 0 1,6 0-5,-8 0 5,7 0-7,-5 0 4,14 0 2,-14 0 4,13 0-4,-5 0 1,-1 0-1,7 0 81,-7 0-78,1 0 1,-2 0-2,-1 0 17,-5 0-14,14 0 6,-14 0 11,5 0-13,1 0-2,-6 0 7,6 0-26,-9 0 24,1 0-3,8 0-19,-6 0 18,6 0 2,-8 0-15,7 0 1,-5 0-6,4 0 10,-4-8 5,-2 7-66,7-7 63,-5 8-1,6 0 0,-8 0-5,0 0 5,0 0-17,0 0 12,0 0-1,0 0 1,-1 0-1,1 0 149,0 0 1,2 0-153,4 0 132,-4 8-122,5-7-25,-7 7 0,0-8 0,0 0-11,0 0-3,0 0 0,0 0 0,0 2-32,0 4 53,-8-4 9,6 6-21,-14-8 18,14 0 326,-5 0-324,-1 0-5,6 0 6,-6 0 128,0 0-123,6 0 14,-6 0-11,0 0 30,6 0-20,-5 0 36,7 0-28,-8 0 48,-2 0-42,0 0 45,-5 0-332,5 0-4,-8 0 269,8 0 28,-5 0-34,5 0-1,-7 0 0,5 0 1,0 0 24,-2 0 6,7 0 0,-9 0 0,6 0 0,0 0 0,-5 0 93,3 0-100,-3 0-5,-3 0 1,1 0-17,-1 0 17,0 0 1,1 0 24,-1 0-22,1 0 4,-8 0-9,5 0 1,-5 0 0,7 0 0,1 0 18,-1 0-14,-7 0 1,5 0-1,-3 0 19,4 0-19,1 0-1,-7 0-5,5 0 0,-3 0 53,11 0 1,-9 0 0,3 0 101,-1 0-132,-1 0-140,3 0 135,-9 0-22,-1 0 0,0 0-51,4 0 0,-3 0 15,3 0-214,-8 0 112,4 0 1,-6 0-286,3 0 181,-3 0-53,6 0-472,-8 0-189,0 0 545,0 7 402,0-5 0,-8 6 0,-1-8 0</inkml:trace>
</inkml:ink>
</file>

<file path=ppt/ink/ink6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1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06,'0'10'-481,"0"-2"0,0-6 639,0 4 0,0-3-118,0 9 0,0 0 0,0 5-207,0 1 1,2-3 0,2-1 0,2-3 2,-2 3 0,-2-4 0,0-1 164,3-1 0,5 6 0,8-5 0</inkml:trace>
</inkml:ink>
</file>

<file path=ppt/ink/ink6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2.5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170,'10'0'-267,"-3"7"0,-7-3 0,0 8 233,0 2 1,0-5 0,0 3-19,0 1-82,0-5 0,0 14 0,0-5-292,0 2 426,0 1 0,0-3 0,0 1 0</inkml:trace>
</inkml:ink>
</file>

<file path=ppt/ink/ink6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23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146,'8'10'-434,"-6"-1"0,4-3 301,-4 6 1,-2-3-1,0 3 186,0 2 0,0 1 0,0 3-293,0-1 1,0 1-133,0-1 210,0 0 162,0-7 0,8 6 0,1-7 0</inkml:trace>
</inkml:ink>
</file>

<file path=ppt/ink/ink6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3.84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8259,'0'9'-769,"0"-1"411,0-8 300,0 0 193,0-8 0,2 6 1,4-4-167,6 5 1,-3 1 0,3 0 29,2 0 1,-5 0-1,3 0-16,2 0 0,-7 1 0,1 3-246,0 2 1,-6 8 185,4-3 0,-4-1 64,-2 2 1,-8-3 0,-2 5-20,0-2 0,-5-8 1,5 3 112,0 1 1,1-6-66,3 4 1,4-2 24,-4 2 30,4-5 0,10 7 0,4-8-59,3 0 0,-3 0 0,-1 0 0,3 0-15,2 0 0,1 0 0,0 0 1,1 0-52,-1 0 1,7 0-1,-1 0 54,-2 0 0,6 8 0,1 2 0</inkml:trace>
</inkml:ink>
</file>

<file path=ppt/ink/ink6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28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767,'5'-12'-773,"1"1"773,0 7 25,-6-4 154,0 8 1,0 8-93,0 3 1,0 5 0,0 1-42,0 1 1,0-7 0,2-1 0,2 0-293,2-1 0,1 3 0,-3 6-432,2-1 678,8-7 0,-5 5 0,9-5 0</inkml:trace>
</inkml:ink>
</file>

<file path=ppt/ink/ink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3:50.443"/>
    </inkml:context>
    <inkml:brush xml:id="br0">
      <inkml:brushProperty name="width" value="0.08571" units="cm"/>
      <inkml:brushProperty name="height" value="0.08571" units="cm"/>
      <inkml:brushProperty name="color" value="#AB008B"/>
    </inkml:brush>
  </inkml:definitions>
  <inkml:trace contextRef="#ctx0" brushRef="#br0">35 228 7569,'-9'0'-645,"1"0"0,6 0 552,-4 0 108,4 0 60,-6 0-41,8 0 0,0-2-17,0-4 0,8 4-10,4-4 1,-2 4 5,1 2 1,1 0 7,5 0 1,1 0 0,-1 2 0,1 2-6,-1 2 0,1 0 0,1-6 0,2 1 1,3 5 1,7-4 0,-2 4 0,4-4-21,2-2 0,0 0 0,0 0 1,-2 0 4,-4 0 0,4 0 0,-6 0 0,0 0-5,-4 0 0,3 2 0,-3 2 0,-2 2-1,-1-2 0,-3-3 0,1-1 1,-1 2-52,0 4 0,-5-4 0,0 4-57,1-4 0,-3-2 0,2 0-92,1 0 204,-5 0 0,8-8 0,-7-2 0</inkml:trace>
  <inkml:trace contextRef="#ctx0" brushRef="#br0" timeOffset="442">734 18 7569,'-10'0'-741,"3"-2"221,7-4 613,0 4-148,0-5 0,7 8 1,5 3 84,3 2 0,-3 2 1,0-2-16,1 5 0,1-1 0,-1 0 1,-3-1-3,-2 1 1,6-4 0,-3 6 7,5 1 1,-5 3 0,1 1 0,-6 1-7,5-1 1,-7 1 0,2-1 11,-4 1 0,-2-1 1,0 0 6,0 1 1,-2-1 0,-2 1 5,-2-1 1,-7-5-1,3 0 1,-1-1-13,-1-1 0,0 5 1,-5-5-1,-1 2-17,1-1 0,-1-5 0,1 4 0,-1 0-40,1-1 0,1-3 1,3 4-76,1-2 0,6 3 0,-3-3-221,1 2 0,2-4 325,6 5 0,-8 1 0,-1 5 0</inkml:trace>
</inkml:ink>
</file>

<file path=ppt/ink/ink6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4.8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53 6695,'-10'-8'574,"2"4"-340,8-8-330,-7 8 0,5-5 95,-4 3 0,12 4 94,5-4 0,5 4-95,1 2 1,1 0 4,-1 0 0,-1 2-136,-5 4 0,3 4-30,-8 7 0,-2 1 126,-10-1 1,-4-1-9,-7-5 1,-1 3 0,3-6 46,3 1 0,4-3 100,8 6-97,0-8 0,2 9 7,4-7 0,2 2 1,5-4 43,-1 1 1,-6 3 6,6-2 1,-7 2 123,7 3 1,-10-3-203,-2-8 0,-2 6 0,-10 0 0,-3-2 71,-6-2 0,1-2-56,-3 0 0,-4 7 0,-1 3 0</inkml:trace>
</inkml:ink>
</file>

<file path=ppt/ink/ink6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5.6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0 7943,'8'-9'-2116,"-6"-7"2306,13 7 27,-13-9 72,6 1 116,-8-1-154,0 1-125,0 7 1,0 4-68,0 12 0,0 4 0,0 7-41,0 1 1,0-7-1,0 1-100,0 1 0,0 3 0,0 1 0,0 1-3,0-1 1,0 1 0,0-1 0,2 1-100,4-1 0,-4 1 1,3-1 183,-3 1 0,-2-1 0,0 1 0</inkml:trace>
</inkml:ink>
</file>

<file path=ppt/ink/ink6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8.8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23 6894,'-17'0'-571,"5"0"1,2-2 595,3-4 0,-7 2 0,2-5 1,-3 1 0,3 2 0,3 4 1,-1-2-2,0-2 1,4 1-1,-3 3 18,1-4 0,-4 2 1,4-6 25,-1 2 0,5 1 0,-4 3 49,0-2 1,6-2 63,-3 2-68,3 4-99,2-5-18,0 7 1,2 0 5,3 0 0,5 0 1,8 0-6,-1 0 1,0 0 0,1 0 9,-1 0 1,1 0-1,-1 0 10,1 0 1,-1 0 0,1 0-4,-1 0 1,1 0 0,-1 0-4,1 0 0,-1 0 1,1 0-1,-1 0-8,0 0 1,7 0 0,-1 0-1,-2 0-1,-1 0 1,-1 0 0,3 0 0,1 0-7,-2 0 1,4 0-1,-1 0 1,-3 0 0,0 0 1,3 0 4,-5 0 6,6 0 1,-7 0 9,-1 0-15,1 0 21,-1 0 1,1 0-18,-1 0 2,1 0-31,-1 0 30,8 7-2,-5-5-28,5 6 27,-8-8 2,1 0-2,-1 0-26,1 0 23,-1 0 1,6 0 3,1 0-106,-1 0 96,2 0 0,-5 0-34,3 0 30,-4 0 1,1 0 4,3 0 1,-4-2 0,5-2 0,-5-2 4,-1 3 1,-1 1-1,1 2-136,-1 0 1,0 0 0,1 0-88,-1 0 1,1 0 219,-1 0 0,1 7 0,-1 3 0</inkml:trace>
</inkml:ink>
</file>

<file path=ppt/ink/ink6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44:39.6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159,'10'0'0,"-2"0"-541,-8-7 338,0 5-74,0-6-64,0 8 197,0 0 191,0 8-39,0-6 1,0 13 0,0-1 57,0 7-27,0-2 9,0 7-19,0-9-123,0 8-170,0-5-11,0 13 275,0-14 0,0 14 0,0-6 0</inkml:trace>
</inkml:ink>
</file>

<file path=ppt/ink/ink6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28.9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0 6427,'-11'0'71,"-1"0"0,6 0 78,-5 0-54,7 0 84,-4 0-48,8 0 371,0 0-335,8 0 1,1 0-77,9 0 0,-6 0 0,-1 0 86,3 0 0,-5 0-66,3 0 1,0 0-224,5 0 1,-5 0 191,0 0-799,-9 0-917,13 0 1636,-14 0 0,13 0 0,-5 0 0</inkml:trace>
</inkml:ink>
</file>

<file path=ppt/ink/ink6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29.6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963,'0'10'-589,"0"-2"763,8-8-10,-6 0 63,6 0 1,-6 0-76,4 0 0,-4 2-51,3 3 1,-3-1-80,-2 8 1,2-2 0,2 3-1,2-1 0,0-1 33,-6 7 1,0-1-44,0 1 1,0-1-79,0 1 1,0-7-1,0 1-204,0 2 1,0-5 112,0 3 0,0-6 157,0 5 0,0-7 0,0 4 0</inkml:trace>
</inkml:ink>
</file>

<file path=ppt/ink/ink6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0.6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 6368,'10'0'571,"6"0"-551,-5 0 1,-1 0 0,0-1-1,-1-3-2,1-2 0,-4 0 1,6 6-82,1 0 1,-3 0-1,1 0-263,3 0 1,2 0 325,1 0 0,1 0 0,-1 0 0</inkml:trace>
</inkml:ink>
</file>

<file path=ppt/ink/ink6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1.3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53 6488,'-10'0'101,"-5"0"1,13-2-104,-4-4 1,4 2-13,2-8 0,8 8 23,4-1 0,-3-3 0,3 2 23,2 2 0,-5 2 1,3 2-27,2 0 0,-7 2 0,1 2-29,0 2 1,-4 5 0,5-3-30,-1 2 0,-2-4 0,-4 3 12,4-1 0,-4 0 7,3-2 0,-5 2 0,-5 3 50,-7-5 1,2 2 0,-1-2 13,-3-3 1,4 5 0,-1-2 51,-3-2 0,-1 0-14,-3 2 27,1-4-17,7 5-88,2-7 0,10 0 32,4 0 1,-2 0-1,8 0 1,-1 0 0,7 0 4,-1 0 1,-5 0 0,-1 0-39,3 0 1,1 0 0,3 0-226,-1 0 1,1 0 234,-1 0 0,9 0 0,1 0 0</inkml:trace>
</inkml:ink>
</file>

<file path=ppt/ink/ink6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2.3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371,'9'-2'-450,"-3"-4"1,-2 4 523,2-4 1,-2 4-5,7 2 0,-5 0 6,6 0 1,-6-2 0,5-1 21,3-3 1,-4 0-6,1 6 0,-5 0 1,6 0 16,1 0 0,-3-2-79,2-4 1,-1 4-64,7-4 0,-7 4-219,1 2 0,-6 0-566,6 0 195,-9 0 622,5 0 0,0 0 0,2 0 0</inkml:trace>
</inkml:ink>
</file>

<file path=ppt/ink/ink6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0:54:33.1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35 6187,'0'-9'463,"0"-1"-214,0 4-107,0 4 0,8-6-102,4 8 1,3 0-1,3 0-60,-1 0 0,-5 0 0,-1 0 5,3 0 1,1 0 0,3 2 2,-1 4 0,-5-2-24,0 8 1,-7-7-28,7 7 0,-10 0 49,-2 5 1,-2-7 0,-8-2 0,1-3-9,-1 1 0,-2 2 0,-5-4 6,-1 2 1,3 2 0,1-5 30,3 3 0,1 2 6,-2-2-9,5-4-7,7 5 1,2-7-5,3 0 0,5 0 0,6 2-10,-5 4 1,5-4 0,-5 4 6,5-4 0,-4-2 0,-1 0 2,3 0 1,-5 0 0,1 2 11,-2 4 1,0-4-2,-2 3 1,-3 3 3,9-2 1,-8 2-21,2-2 0,-4-2 0,-4 5 0,-4-1 1,2 0 30,-8-2 0,3-3 0,-5 7-3,2-2 0,3 0 0,-5-4 4,3 1 1,5 3-1,-6-4 53,-2 2 1,-1 2 0,-3-5-33,1 3 1,5 0 0,1-6-35,-3 0 0,4 0 0,-1 0-10,-3 0 1,5-2-114,-3-4 0,8 2-158,-2-7 0,2 7 267,-2-2 0,5-4 0,-7 1 0</inkml:trace>
</inkml:ink>
</file>

<file path=ppt/ink/ink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</inkml:traceFormat>
        <inkml:channelProperties>
          <inkml:channelProperty channel="X" name="resolution" value="1000" units="1/cm"/>
          <inkml:channelProperty channel="Y" name="resolution" value="1000" units="1/cm"/>
        </inkml:channelProperties>
      </inkml:inkSource>
      <inkml:timestamp xml:id="ts0" timeString="2021-07-29T16:05:40.665"/>
    </inkml:context>
    <inkml:brush xml:id="br0">
      <inkml:brushProperty name="width" value="0.35" units="cm"/>
      <inkml:brushProperty name="height" value="0.35" units="cm"/>
      <inkml:brushProperty name="color" value="#FFFFFF"/>
      <inkml:brushProperty name="ignorePressure" value="1"/>
    </inkml:brush>
  </inkml:definitions>
  <inkml:trace contextRef="#ctx0" brushRef="#br0">188 194,'-4'-1,"0"0,0 0,1-1,-1 0,1 0,-1 0,1 0,0 0,0 0,0-1,-2-2,-18-11,-91-46,114 62,-1 0,0-1,1 1,-1-1,1 1,-1-1,1 0,-1 1,1-1,0 1,-1-1,1 0,0 1,-1-1,1 0,0 0,0 1,0-1,0 0,0 1,-1-1,1 0,0 0,1 1,-1-1,0 0,0 0,0 1,0-1,1 0,-1 1,0-1,0 0,1 1,-1-1,1 0,-1 1,0-1,1 1,-1-1,1 1,0-1,-1 1,24-24,-16 19,0 0,-1 0,2 1,-1 0,0 1,1 0,-1 0,1 1,0 0,0 1,0 0,8 0,4 0,0 2,0 0,0 2,0 0,-1 1,10 3</inkml:trace>
</inkml:ink>
</file>

<file path=ppt/ink/ink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4:09.908"/>
    </inkml:context>
    <inkml:brush xml:id="br0">
      <inkml:brushProperty name="width" value="0.08571" units="cm"/>
      <inkml:brushProperty name="height" value="0.08571" units="cm"/>
      <inkml:brushProperty name="color" value="#AB008B"/>
    </inkml:brush>
  </inkml:definitions>
  <inkml:trace contextRef="#ctx0" brushRef="#br0">36 402 7569,'0'9'-38,"0"-1"-214,0-8 0,0 8 1,0 4 223,0 3 1,0-3 0,0-1 23,0 3 1,2 2-60,4 1 1,-4-5-45,3-1 0,-3-5 0,0 4-261,4-2 368,-4-3 0,6-5 0,-8 0 0</inkml:trace>
  <inkml:trace contextRef="#ctx0" brushRef="#br0" timeOffset="166">1 140 7366,'0'-18'-1289,"0"9"1148,0 1 0,0 10 141,0 4 0,8-4 0,1 13 0,9-5 0</inkml:trace>
  <inkml:trace contextRef="#ctx0" brushRef="#br0" timeOffset="640">630 122 7569,'7'-17'-279,"-5"-1"0,4 1 164,-4-1 1,-2 7 0,0-1 152,0-1 0,-2 5 1,-4 2-129,-5 4 1,1 2 113,-2 0 1,6 0 0,-5 0-33,-3 0 1,5 8-1,-3 3 1,0 7 8,3 5 0,-7-3 0,6 3 1,1-2 2,3 3 0,-2-3 0,2 6 0,2 0-8,2 0 1,2-3 0,0 5 0,0 0 27,0-2 0,6 6 0,2-4 14,2 4-30,1-6 0,7 6 0,-3-4 0,-1 2 5,-2-1 1,-3 1 0,5-8-1,-4 0-8,-3 2 1,5-5 0,-6 3 0,-2-3 4,-2-3 1,-2 0 0,0 1 1,0-1 1,-2-5-1,-4-2-2,-6-3 0,-3-1 1,-3-6-1,1 0-4,-1 0 1,1 0 0,-1 0-1,-1 0-75,-4 0 1,3-2-1,-5-2 1,2-3-50,-1-3 0,1 4 0,6-5-120,-1-3 1,7 4 237,-1-1 0,0-1 0,-5-5 0</inkml:trace>
  <inkml:trace contextRef="#ctx0" brushRef="#br0" timeOffset="937">315 559 6278,'8'-10'41,"2"2"-5,7 8 0,-5 0 47,-1 0 0,1-1-45,6-5 1,-7 4 0,1-4-28,1 4 1,3 2 0,1 0 0,1 0-16,-1 0 1,1 0 0,-1 0 0,1 0-10,-1 0 0,6 0 1,1 0-1,-3 0 3,-1 0 0,-3 0 0,0 0-308,1 0 318,-1 0 0,1 8 0,-1 1 0</inkml:trace>
</inkml:ink>
</file>

<file path=ppt/ink/ink7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1:58.909"/>
    </inkml:context>
    <inkml:brush xml:id="br0">
      <inkml:brushProperty name="width" value="0.11429" units="cm"/>
      <inkml:brushProperty name="height" value="0.11429" units="cm"/>
      <inkml:brushProperty name="color" value="#E71224"/>
    </inkml:brush>
  </inkml:definitions>
  <inkml:trace contextRef="#ctx0" brushRef="#br0">0 3214 14838,'10'8'-2345,"-2"-6"2550,-8 6-1478,0-8 2262,0 0-718,8 0 0,-5 0 100,9 0-116,-8 0-219,11 0 0,-11 0 219,8 0 1,0 0-208,5 0 0,-5 0 1,-1 0 276,3 0 1,-4 0-1,1 0-295,3 0 1,1 0 0,3-2 57,-1-4 0,-5 4 0,0-4-25,1 4 0,3 2 0,1 0-81,1 0 1,-1 0 0,1 0 14,-1 0 1,1 0-1,-1 0-7,0 0 1,-5 0 5,0 0-11,-1 0 1,5 2 0,-3 2-119,-1 2 0,-6 0 0,6-6 89,1 0 0,-3 0 0,2 0 0,1 0-10,3 0 0,-5 0 0,1 0 54,2 0 0,1 0 0,2 0 0,1 0 0,-1 0-8,1 0 1,-6 0 0,-3 1-1,1 3-150,0 2 0,-5 0 0,7-6 148,2 0 1,1 0 131,3 0 0,-1 0 0,1 2-182,-1 4 1,-5-4-1,-1 4-2,3-5 0,-4-1 0,1 0 60,3 0 1,-4 0-1,1 0 1,1 2-66,-2 4 0,5-4 1,-3 4 27,3-4 0,3-2 0,-1 0 197,1 0 0,-7 0 0,1 0-158,2 0 0,1 0 0,2 0 0,-5 0 88,0 0 1,-1 0 14,7 0 0,-6-6 1,-1 0-42,3 2 1,-5 2 86,3 2 1,0 0-68,5 0 0,1 0-66,-1 0 1,-5 0-5,-1 0 0,-5 0 1,4-1 45,-2-5 0,-1 4-61,-1-4 1,4 4-23,7 2 0,1 0 27,-1 0 0,1 0 0,-3-2 0,-1-2 39,-2-2 0,-1 1 1,7 5-31,-1 0 0,1 0 0,-1 0 0,1 0-6,-1 0 1,-5 0-1,-1 0 1,3 0-2,1 0 1,3 0-65,-1 0 0,1 0 59,-1 0 0,1 0 0,-1 0-19,1 0 0,-1 0 0,1 0 13,-1 0 1,-5 0-1,-1 0-23,3 0 1,1 0-1,1-2 125,-4-4 1,3 4 2,-3-4 1,3 4-61,3 2 0,-3-2 66,-3-4 0,-2 4-93,-5-3 1,-1 3 0,8 2-6,2 0 1,-5 0 0,1-2 23,-2-4 0,5 4 48,-1-4 1,-2 4-132,1 2 1,1 0-7,5 0 1,-5 0-1,0 0 47,1 0 0,-3 0 0,2 0-45,1 0 0,3 0 1,1 0 52,1 0 1,-1 0 8,1 0 0,-1 0 0,1 0-18,-1 0 0,-5 0 0,-1 0-34,3 0 1,-4 0 0,1 0 11,3 0 1,-5 0 36,3 0 1,-6 0 0,6 0-2,1 0 1,-3 0 0,2 0-1,-1-2 43,-1-4 0,5 4 17,-3-3 1,4 1 0,1 0 12,0-2 1,-5-2 0,0 4 24,1-1 1,-3-7-183,2 6 1,-6-6 0,3 5 28,-1-3 1,4 4-1,-5-4-69,3 3 0,-6-7 0,4 4 2,0 1 0,-7-7 1,7 6-1,-2-1-62,0-1 0,0 6 0,-4-5-107,3-3 1,-1-1-1,6-3 82,-2 1 1,-2 5 0,-4 0-88,3-1 1,-3-3 0,6-1 188,0-1 1,-4 1 0,5-1 1,-1 1 1,4 0 0,-4-1 72,1 1 0,-3 1 0,4 2 0,-2 3 9,-5-3 0,5-1 0,-2-3-50,-2 1 1,4-1 0,-1 1 108,3-1 0,-6 7 0,2-1-84,-4-1 1,4-3 0,-1-1 55,-1-1 0,4 1-5,-2-1 1,2 1-1,-4-1-14,1 1 0,7 5 0,-4 2 1,0 1 59,-1-1 1,1 0 0,-4-3-59,2 1 1,2 0 0,-5-5-9,3 0 1,0 5 0,-6 0-76,0-1 1,0 3 0,2 0 0,2 1 154,2-1 0,-1 4 0,-5-6-143,0-1 1,0 3 0,0-2 20,0-1 0,8-3 0,2-1 64,0-1 1,-1 1-1,-3-1-48,6 1 0,-2 0 1,-1-1-1,-1 1 9,-4-1 0,0 3 0,0 1 1,1 2 30,-1-1 1,0-3 0,0-1 54,2-1 1,2 1 0,-4-1 0,1 1-121,-1 0 0,0-1 1,0 1-1,2-1 135,-2 1 0,3-1 1,-1 1-1,0-1-41,2 1 0,-6-1 1,6 1-34,-1-1 0,1 1 0,6 0 0,-5-1 4,-1 1 1,4-1 0,-4 1 0,-1-1 38,1 1 0,4-1 1,-4 3-1,1 1 40,5 3 0,-5-1 0,3-6 0,0 1-24,-3-1 1,7 1-1,-4 0 1,1-1-4,-1 1 1,3-5 0,-3 1 0,4 3 21,1 3 0,-5-4 0,-1 7 0,1-4 16,-2-1 1,5-1 0,-5 1-70,0 0 1,5-1 0,-5 1 3,0-1 1,5 1-1,-3-1 52,3 1 0,-3 5-40,-1 0 1,1 1-10,6-7 0,-3 1 0,-1 1 0,-3 3 17,3 1 1,1 0 0,3-5-1,-1 1-26,1 5 0,-7-5 0,1 5 1,0-5-9,-3-1 0,7 5 0,-6 0 0,1 1 25,1 1 0,-6-4 0,5 7 0,1-3 10,-2-4 0,5 5 0,-5-3 0,2 0-12,-1 3 1,1-7-1,5 7 1,1-3 4,-1 0 1,1 3 0,-1-5 0,1 2 3,-1-1 0,1-3 0,-1-1-80,1-1 55,-1 9 1,1-7 0,-1 4 0,0-3 8,1-3 1,-1 3-1,-1 1 1,-3 3-23,-1-3 1,0 0-1,5 1 1,1 1 32,-1-1 0,1 3 1,-1 0-1,1 1 24,-1-1 1,0 6 0,1-4 0,-1 2-26,1 1 1,-1-7 0,1 6 0,-1 0 31,1-1 0,-1 5 0,1-6 1,1 2 36,4 0 0,-3-2 0,3 5 0,-4-3-52,-1 2 0,-1-4 0,1 0 0,-1 1 25,1-1 0,-1 2 0,1 4 0,-1-2 35,1-2 0,-1 1 1,1 5-1,-1 0-29,0 0 1,1 0 0,-1-2 0,1-2-47,-1-2 0,1 0 1,-1 6-1,1 0 8,-1 0 0,6 0 0,1 0 0,-1-2-16,2-4 1,-3 4 0,5-3 0,-2 1-17,-4-2 1,-1 4 0,-3-4-1,1 4 45,-1 2 1,1 0 0,-1 0-1,1 0-27,-1 0 0,0 0 1,1 0-1,-1 0-24,1 0 1,-1 0 0,1 0 0,-1 0-15,1 0 0,5 0 0,0 0 0,-1 0 15,-3 0 1,6 0 0,2 0 0,3 0-5,-1 0 1,-2 0 0,4 0 0,-4 0 0,-2 0 0,6 0 1,-4 0-1,3 0 30,-1 0 1,-2 0-1,2 0 1,-4 0-36,0 0 0,1 0 0,5 0 1,-4 0 5,-2 0 0,6 0 0,-4 0 0,2 0-22,1 0 1,-3 6 0,4 0 0,-4-2 8,-2-2 1,4-2 0,-4 0 0,1 2-23,-1 3 0,0-3 0,-4 4 1,3-4 30,-3-2 1,6 0 0,0 0 0,3 0 3,-1 0 0,0 0 1,6 0-1,-2 0 0,-4 0 0,4 0 0,-4 0 0,4 0 0,2 0 0,-2 0 0,-4 0 0,-4 0 3,0 0 0,1 0 0,3 0 0,-4 0 24,0 0 0,-5 0 1,3 0-1,-2 0-15,2 0 0,-3 0 0,5 0 0,-2 0 22,1 0 0,-1 0 0,-6 0 0,1 0-27,-1 0 0,1 0 0,1 0-9,4 0 0,3 0 0,3 0 0,-6-2-40,-3-4 0,-3 4 1,0-3-1,1 3 37,-1 2 0,7 0 0,-1 0 0,-2 0 4,-1 0 1,3 0 0,0 0-27,-1 0 0,-3-6 0,-2 0-91,1 2 1,-1 2 83,1 2 30,-8 0 0,5-2-105,-3-4-132,-4 4 77,7-5 0,-5 7 152,7 0 0,-5 0 72,-1 0 1,1 0 60,6 0 0,-7 0-83,1 0 1,-6 0-54,5 0 124,-7 0 164,12 0-177,-14 0-310,5 0-174,-7 0 214,0 0 0,0 7-96,0 5 0,8 4 0,2 1 1</inkml:trace>
</inkml:ink>
</file>

<file path=ppt/ink/ink7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09.264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8 0 27892,'-1'10'-9831,"-5"-4"9015,4-4 564,-6-2 1460,16 0-579,-6 0-718,5 0 1,1 7 0,2 3-1</inkml:trace>
</inkml:ink>
</file>

<file path=ppt/ink/ink7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09.439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0 25646,'17'0'0,"1"0"0</inkml:trace>
</inkml:ink>
</file>

<file path=ppt/ink/ink7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09.633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1 25959,'9'0'0,"-1"0"0</inkml:trace>
</inkml:ink>
</file>

<file path=ppt/ink/ink7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09.798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0 25578,'17'10'-1490,"1"-4"0,-7-4 0,1-2 1665,2 0 0,-5 0-86,3 0 1,0 0-1,5 0 1</inkml:trace>
</inkml:ink>
</file>

<file path=ppt/ink/ink7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5.452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18 29699,'11'-6'-1357,"1"0"1,-6 0 1007,5 6 0,1 0 534,5 0 0,1 0 0,-1 0 0</inkml:trace>
</inkml:ink>
</file>

<file path=ppt/ink/ink7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5.631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18 32767,'17'0'-388,"-5"0"1,-1 0-414,3 0 0,-4-2-57,1-3 1,-5 3-59,6-4 551,-8 4 1,5 2 441,-3 0 0,4 0 0,7 0 0</inkml:trace>
</inkml:ink>
</file>

<file path=ppt/ink/ink7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5.835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0 18 32481,'18'0'-1288,"-1"0"0,1 0 1158,-1 0 0,1 0 0,-1 0 1,1 0 35,-1 0 0,1 0 0,-1 0-40,1 0 1,-1-8 0,0-1 0</inkml:trace>
</inkml:ink>
</file>

<file path=ppt/ink/ink7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6.018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18 30455,'17'0'-1069,"0"0"893,1 0 1,-1-6 0,1 0-1,-1 3 83,1 1 0,5 2 0,2 0 0,1 0 11,-1 0 1,0 5 0,-4 1 11,3-2 1,-1-2-1,-6-2 1</inkml:trace>
</inkml:ink>
</file>

<file path=ppt/ink/ink7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6.205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18 31970,'17'0'-485,"1"0"1,-1 0-134,1 0 1,-1-6 0,1 0 462,-1 2 1,1 2 0,-1 2 64,0 0 0,1 0 1,-1 0 1,1 0 1,-1 0 0,1 0 91,-1 0 0,8 0 0,3 0 0</inkml:trace>
</inkml:ink>
</file>

<file path=ppt/ink/ink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4:02.131"/>
    </inkml:context>
    <inkml:brush xml:id="br0">
      <inkml:brushProperty name="width" value="0.08571" units="cm"/>
      <inkml:brushProperty name="height" value="0.08571" units="cm"/>
      <inkml:brushProperty name="color" value="#AB008B"/>
    </inkml:brush>
  </inkml:definitions>
  <inkml:trace contextRef="#ctx0" brushRef="#br0">8243 629 7569,'10'0'-615,"-2"-1"342,-8-5 0,0 2 265,0-8 1,-2 8-66,-4-2 1,-4 5 0,-5-1 0,1-2 91,3-2 0,-1 0 0,-5 6-11,-1 0 1,1 0-1,-1 0 1,1 0 2,-1 0 0,1 6 0,-1 2 0,1-1 2,-1 1 0,7 4 0,-1-4-11,-1 1 0,5 3 0,2 5 1,4 1 1,2-6 0,2-1 3,4 3 0,4-6 0,7-3 0,0-3-5,1-2 1,-1 0 0,3 0 0,1 0-15,2 0 0,1 0 0,-7 0 0,1 0-24,-1 0 1,1-6-1,-3-1 1,-1-1 13,-3 0 0,-5-5 0,4 1 21,-2-4 0,-1 5 0,-3-1 4,2-1 1,0 3 4,-6-2 23,0 8 1,0-2 30,0 12 1,0-2-1,0 8-21,0 1 0,0 3 0,2 1-15,4 1 1,-2-6 0,7-3-1,1 1-13,-2 0 0,5-6 0,-3 1 0,3-1-12,3 2 1,-1-4-1,1 4 1,-1-4-14,1-2 0,-1 0 0,0-2 7,1-4 0,-1 2 0,1-8 1,-1-1 0,-1-3 0,-3-1-1,-1-1 1,-8 1 0,2-1-34,-4 1 1,-2 0 21,0-1 1,-6 6 0,-2 3 0,-2 1 8,-3 4 0,-3 2 0,-1 2-4,-1 0 0,7 0 6,-1 0 42,8 8 1,-2-6 0,10 6-36,2-1 0,8-5 0,-3 4 0,5-4-3,1-2 1,1 0 0,-1 0 0,1 0 18,-1 0 1,1 0 0,-1 0 49,1 0 1,-1 0 0,0 0-37,1 0 0,-6 0 0,-1 0-19,3 0 0,-4 2 0,-1 4-52,-1 5 0,4-1 0,-5 2 30,3 1 0,-6 3 0,4-1-102,-1-3 0,-5 4 0,6-7 0,-2 3-106,0 0 0,2-7 217,-3 7 0,5 0 0,8 5 0</inkml:trace>
  <inkml:trace contextRef="#ctx0" brushRef="#br0" timeOffset="446">9099 612 6479,'10'8'-40,"-2"1"68,-8 9 1,6-1 0,-1 1-45,-1-1 1,-2 1 0,-2-1 22,0 1 0,0-7-10,0 1-23,0-8 24,0 4 0,0-10 1,0-4-1,2-4-37,4 0 1,-4-5 0,6 5 0,-1-1 29,5-1 1,-2 2 0,1-3 0,1 1-19,-2-2 1,5 1 0,-3-1 33,3 3 1,3 7 0,-1-2 21,1 4 0,-1 2 0,1 0 3,-1 0 0,1 2 0,-1 2-4,1 2 1,-7 5 0,-1-3-25,-2 2 0,-2 1 1,-5 5-1,3-2-40,2-3 0,0-5 0,-6 6-120,0 1 0,0 3-60,0 1 216,0-7 0,0 5 0,0-5 0</inkml:trace>
  <inkml:trace contextRef="#ctx0" brushRef="#br0" timeOffset="699">9658 664 7569,'10'0'-935,"-2"0"828,-8 0 0,1 0 226,5 0-71,-4 0 0,8 6 1,-6 2-57,2 2 1,-1 1-1,-5 7-26,0-1 0,0-5 0,0 0-126,0 1 0,0-3-107,0 1 267,8 1 0,2 6 0,7-1 0</inkml:trace>
  <inkml:trace contextRef="#ctx0" brushRef="#br0" timeOffset="904">9780 472 7569,'-11'-17'-356,"-1"-1"1,6 1-132,-5-1 274,7 9 148,-4 1 0,8 10 1,0 4 64,0 5 0,8 5 0,1 1 0</inkml:trace>
  <inkml:trace contextRef="#ctx0" brushRef="#br0" timeOffset="1363">9955 612 7569,'2'10'-747,"4"-4"542,-4-5 0,7-1 189,-3 0 1,-4 2 0,6 2 132,0 2 1,-4 8-65,7-3 1,-7 5 0,4-1-31,0-3 0,-6 4 56,3-5-179,-3 5-53,-2 1 148,0-7 1,0-4 0,0-12-21,0-6 1,0-3 0,0-3 0,0 1 0,6-1 1,2 1-1,2-1 10,3 1 0,3 1 0,1 3 12,1 1 1,-1 2-1,1-1 1,-1 5 0,0 4 1,1 2 0,-1 0 0,1 0 4,-1 0 1,1 0 0,-1 2 0,1 2-2,-1 2 0,-5 5 0,-1-3 0,1 2-9,-2 3 1,3-3 0,-7 2 0,0 1-72,2 3 1,-6 1-1,4 1 1,-3-3-71,3-3 0,-2 3 147,8-3 0,-1 4 0,7 1 0</inkml:trace>
  <inkml:trace contextRef="#ctx0" brushRef="#br0" timeOffset="2180">10916 612 7569,'9'-8'-453,"-3"-3"369,-4-5 1,-2 4 168,0 1 0,-2 7-290,-4-2 0,-3 4 0,-9 2 182,1 0 1,5 0 0,0 0 0,-1 0 21,-3 0 0,-1 0 0,-1 0 0,1 0 28,-1 0 0,3 2 0,1 2 0,3 4-7,-3 1 1,-2-3-1,1 6 1,1 0-7,3-3 1,7 7 0,-2-5-20,4 5 0,4-1 0,2-1-11,2-2 0,7-6 0,1 3 0,5-1-19,5-4 1,-1-2 0,-6 0 0,1 2-1,-1 1 0,1 1 1,-1-6-1,1 0 20,-1 0 0,1-6 1,-1-1-3,1-3 1,-1-2 23,0-5 1,-7-1-1,-2 3-3,0 3 1,-6-3-16,3 3-4,-3 4 0,-2-1 34,0 3 49,0 4 41,0-6-40,0 8-46,0 0-20,0 8 0,0 2 1,0 7-3,0 0 1,0 1 0,0 1-1,0 3 0,0 1 1,0 0 0,0-3-1,0 1 9,0 2 1,6 6 0,0-3 0,-2 1 0,-2 4 1,4-4 0,-1 2-1,1 2-8,2 2 1,-6 2 0,4-2-1,-4-2-3,-2-2 1,0-2-1,0 4 1,0-3-3,0-3 1,0-2 0,0-3-3,0 3 0,-8-4 0,-4 3 6,-3-9 0,-3-5 0,1-8 21,-1 0 1,1-2 0,0-4 0,-1-4-10,1 1 1,1-7 0,2 5 0,5-5-7,1-1 1,2-1-1,6-1 1,0-3-4,0-1 0,2-2 1,4 2-1,6-5-36,3 1 1,10-4-1,4 6 1,4-2-64,2-4 1,6 0 0,2 0 0,1 3-310,5 3 403,1-6 0,3 4 0,-1-8 0</inkml:trace>
  <inkml:trace contextRef="#ctx0" brushRef="#br0" timeOffset="-1271">6864 769 7569,'11'0'-139,"-1"-2"1,0-4-204,0-5 1,-5-3 0,5 1 0,-2 1 336,-4-2 0,3-1 1,1-1-1,0 1 13,0-3 1,3 5 0,-5-11 0,0 5 0,2 2 1,-6-7 0,4 1-1,-3 0 0,3-2 1,-4 3-1,4-5 1,-4 0-16,-2 0 0,0 3 0,0-3 0,0 2 5,0 4 1,0-5 0,0 3 0,0 2 9,0 1 0,-6 3 0,0-1 0,1 1 8,-3 0 0,0 5 1,-6 0 10,3-1 0,-1 5-20,-5 2 0,-1 4-1,1 2 1,5 0 0,2 2 0,3 4 15,3 6 1,2-3 0,2 5-1,0 3 9,0 5 0,0 3 1,0-2-1,0 4-14,0 1 1,0 3-1,0-6 1,0 0 9,0 0 1,0 4 0,2-5 0,4-1-7,5 2 1,5-5 0,1 3-1,1-4-40,-1-1 1,6-1 0,1-1-1,-3-3-40,-2-1 0,-1-2 0,-1 3 1,1-3-103,-1-2 1,1 3 159,-1-5 0,1 8 0,-1-5 0</inkml:trace>
  <inkml:trace contextRef="#ctx0" brushRef="#br0" timeOffset="-838">7370 647 6660,'12'6'-296,"0"0"1,1-3 292,3-1 0,-5-2 1,1 0-1,2 0 39,1 0 1,3 0 0,-1 0-25,0 0 1,1 0-1,-3-2 1,-1-1-8,-2-3 0,-1-8 16,7 3 0,-3-5-72,-3-1 1,-4-1 42,-8 1 1,0 5 0,-2 2 18,-4 3 0,-2-1 0,-5 4 53,1-2 0,0 0-39,-5 6 1,1 2 0,3 2-1,3 4 13,2 2 0,-3-5 0,3 7-29,-2 2 1,6 1-1,-2 3 1,5-1-17,1 0 1,0 1 0,0-1 5,0 1 1,1-6-1,5-3 1,4 1-36,0 0 1,7-6-1,-1 1 1,5-1-107,0 2 1,7-4 141,1 4 0,4-4 0,2-2 0</inkml:trace>
  <inkml:trace contextRef="#ctx0" brushRef="#br0" timeOffset="-6185">70 385 6972,'-9'8'-309,"1"-4"1,10 5 0,2 1 316,1 0 1,1 1 5,-6 7 0,0-7 0,2 1 0,2 2 0,2 1 9,-2 3 0,-2-1 1,-2 1-8,0-1 0,0 1 0,0-1 0,2-1-35,3-5 1,-3 5 0,4-5-19,-4 5 1,-2-4 0,-2-3-52,-4-1 61,4-2 0,-5-8 1,5-4 7,-4-6 1,4-3 0,-4-3-1,4 1 12,2-1 0,0-1 1,0-2-1,0-3 9,0 3 1,0 0-1,0-1 1,0-1-3,0 2 1,0-4 0,0 1 0,2 3 33,4 2 1,-2 7-1,6 0 1,-1 1 43,1 1 0,-4 2 0,5 8 0,1-2-57,-2-4 1,11 4 0,-3-3 0,1 3 1,0 2-1,-1 0-27,-1 0 1,-1 2 0,-3 1 4,-1 3 0,-8 8 0,2-2 8,-4 3 0,-2 3 0,0-1 0,-2 0 6,-4 1 1,2-3 0,-8-1 0,-1-2-2,-3 1 0,-1 1 0,-1-1 0,-1-1-7,-4 2 1,3-5 0,-3 1-1,2 0-59,-3-1 0,7-3 0,-2 4 0,5-2-84,0-4 1,5 3 136,-3-1 0,8 0 0,-4-6 0</inkml:trace>
  <inkml:trace contextRef="#ctx0" brushRef="#br0" timeOffset="-5351">507 612 7569,'11'0'-278,"1"0"1,-6 0 0,4-2 0,-1-2 191,1-2 1,-6-1-1,4 3 74,-1-2 1,-5-8 0,6 5-5,0-1 1,-6 0 6,4 4 1,-6 4 8,-6-3 0,2 3 0,-8 2 0,-1 0 0,3 2 0,-2 2 0,1 3 47,1 3 1,-4-4 0,7 5-14,-3 3 0,6 2 0,-2 1 15,4 0 1,2 1-30,0-1 0,8-1 0,2-2 0,1-5-13,1-1 0,0-2 0,7-6 0,2 0-13,3 0 1,-1 0 0,-4 0 0,3 0-10,1 0 0,0 0 1,-5 0-1,-1 0 9,1 0 0,5-8 1,0-4-2,-1-3 0,-5 3 0,-3 1 0,-3-3 5,3-2 1,-6-1 0,-1 0 1,1-1 1,-6 6 0,4 1-2,-4-3 1,-2 5-1,-2-1-9,-4 2 1,-4 2 7,-7 6 1,0 0 11,-1 0-3,8 0-6,3 0 1,9 0 0,3 0 0,5 0 1,8 0-5,-1 0 1,2-2 0,3-2 0,1-1 0,-2 1 1,-1 0-1,-1 0 1,3-2 15,1 2 0,0 2 1,-3 0-1,1-2 13,2-1 1,0-1-1,-5 6-15,-1 0 1,1 0-1,-1 0 15,1 0 1,-9 8-9,-3 3 0,-4 5 0,-2 1-16,0 1 1,0-7-1,0 1-11,0 2 1,0-5 0,0 3 18,0 1 1,0-3-235,0 2 0,2-2-252,4 1 474,4 5 0,15-14 0,2 5 0</inkml:trace>
  <inkml:trace contextRef="#ctx0" brushRef="#br0" timeOffset="-4980">1747 507 7569,'17'0'-190,"-5"-2"-383,0-4 0,-3 3 431,3-9 262,-4 8-110,-8-4 0,-2 8 1,-4 0-5,-6 0 0,-3 0 0,-3 0 0,1 0-14,-1 0 1,1 6-1,-3 2 1,-1 0 18,-2-1 1,0 7 0,5-4 20,1-1 1,7 1 0,2-4-12,0 6 1,6-3 0,-3 3 0,3 1 7,2 3 1,2-4-1,1-1 1,5 1 0,2-2 1,2 3 0,7-5 0,2 0-23,3 0 1,5 3 0,-4-5-1,2-2-64,4-2 1,-4-2 0,2 2 0,1 2-96,-3 1 0,4 1 151,-8-6 0,8 0 0,-4 0 0</inkml:trace>
  <inkml:trace contextRef="#ctx0" brushRef="#br0" timeOffset="-4527">2148 612 7440,'12'0'-319,"0"0"0,-6 0 0,5 0 275,3 0 1,1 0 53,3 0 0,-3-2 0,-1-2-57,-2-2 1,-9-1 0,5 3 23,0-2 1,-6-8 5,4 3 0,-4 1 10,-2-2 1,-2 8-1,-4-1 1,-6 3 16,-3 2 0,-3 0 0,1 0 109,-1 0 0,1 7-90,-1 5 1,9 4 0,3 1-25,4 1 0,4-1 0,4-1 2,5-5 1,1 3-1,3-6 1,5-1-57,-1 1 0,7-2 0,-1-6 0,0 0-104,0 0 1,0 0 0,-3 0 152,1 0 0,8 0 0,-4 0 0</inkml:trace>
  <inkml:trace contextRef="#ctx0" brushRef="#br0" timeOffset="-4286">2637 507 6451,'0'18'0,"2"-1"19,4 1 1,-4-1 0,4 1 0,-4-1-17,-2 0 1,2 3 0,2 1 0,2 3-9,-3-3 0,-1 4 1,-2-2-1,0 1-23,0 1 0,6-6 1,0 5-1,-2-5-54,-2-2 0,-2 1 0,0-1-2,0 1 1,0-7 0,-2-1 83,-4-2 0,4-2 0,-13-6 0,5 0 0</inkml:trace>
  <inkml:trace contextRef="#ctx0" brushRef="#br0" timeOffset="-4037">2690 577 7569,'10'-17'-267,"5"-1"1,-5 7-1,7 1 135,1 2 1,-1 2 0,1 6-1,-1 0 117,1 0 0,-1 0 0,0 0 0,1 0 45,-1 0 1,1 6 0,-1 2-11,1 2 1,-7 1 0,-1 7-27,-2-1 1,-2 1 0,-8-3 0,-4-1 4,-6-3 1,-3-1 0,-5 4-1,-1-5-18,-2-1 0,-8 0 1,4-4-1,-3 2-32,1-3 1,8-1 0,-2-2 0,3 0-76,3 0 0,5 0 126,1 0 0,-1 0 0,-6 0 0</inkml:trace>
  <inkml:trace contextRef="#ctx0" brushRef="#br0" timeOffset="-3696">3196 315 7320,'0'-12'-533,"0"1"1,0 9 586,0 2 1,2 6 0,2 7-1,2-1-19,-2 2 1,-2 1 0,-2 3 0,2-1-33,4 0 0,-5 1 0,5-1 0,-2 1-9,2-1 1,-4 1 0,4-1-25,-4 1 0,-2-7 1,2 1-84,3 2 0,-3-5 0,4 3-38,-4 1 1,-4-5 150,-4-2 0,4-4 0,-5-2 0</inkml:trace>
  <inkml:trace contextRef="#ctx0" brushRef="#br0" timeOffset="-3503">3126 507 6993,'2'-9'-155,"4"3"0,4 2 0,7 0 0,1-2 132,-1 2 0,7 2 0,-1 2 0,0 0-2,2 0 0,-5 0 1,3 0-1,-2 0-88,3 0 0,-5 0 113,4 0 0,-3 8 0,-3 2 0</inkml:trace>
  <inkml:trace contextRef="#ctx0" brushRef="#br0" timeOffset="-3008">3703 612 7100,'9'-8'-580,"1"4"552,-4-7 1,-2 5 0,6-6 49,-3-1 0,1 3 0,-4-2-21,2-1 1,0-3-1,-6-1-3,0-1 0,0 7 0,0-1 3,0-2 1,-8 7 0,-4 1-6,-3 4 1,-3 2 0,1 0-1,-1 0 0,1 0 9,-1 0 1,7 0 0,1 2 25,2 4 0,4-4-19,10 3 1,4-3-1,7-2 1,1 0-9,-1 0 0,3 0 1,1 0-1,4 0 3,2 0 1,-3 0-1,3 0 1,-2 0-27,-4 0 1,5-5 0,-3-1-1,-2 2 20,-1 2 0,-3 2 0,1 0 23,-1 0 0,1 0-20,-1 0 0,-5 2 0,-3 4 0,-1 5 0,-4 5 0,-2-5 0,-2 1 0,2 2-35,4 1 1,-4-3 0,4 0-1,-3 1-33,3 3 1,-2-1 0,8-1-14,1-3 0,3-1 0,1 4 0,1-5 0,-1 1 77,1 0 0,7-6 0,2 3 0</inkml:trace>
  <inkml:trace contextRef="#ctx0" brushRef="#br0" timeOffset="-2637">4576 525 7382,'-17'-10'-562,"-1"-4"344,1 9 0,-1-1 236,1 6 0,5 2 0,2 4 37,3 5 1,1-1 0,6 2-24,0 1 1,0 3-25,0 1 1,7 1-1,5-3-6,4-3 0,1-3 0,1-5 0,-1 2-8,1-2 1,-1-2 0,0-2 0,1 0-2,-1 0 1,1-2 0,-1-2 0,1-4 4,-1-1 1,-5-1 0,-2-4 0,-1 3-2,1-3 1,-6 4 0,2-1-3,-4-3 0,-2-1 0,-2-1 0,-4 3-37,-6 1 0,-3 6 0,-3-4 0,1 3 18,-1 3 1,1 2-1,-1 2-179,1 0 1,5 0 202,1 0 0,7 0 0,4 0 0,9 0 0</inkml:trace>
  <inkml:trace contextRef="#ctx0" brushRef="#br0" timeOffset="-2229">4820 507 7569,'18'0'-720,"-6"0"609,-1 0 1,-5 0-1,6 0 106,1 0 1,-3 8 37,2 4 0,-7-3 1,5 3-12,-2 2 0,-2-5 0,-6 3-35,0 1 1,0-3 0,0 2-1,0-8 1,0 3 0,0-8 6,0-5 0,0 2 1,2-6-1,2 0-12,1 1 1,7 3 0,-4-6 0,1 1 0,5 1 0,2-6 0,1 7 0,1-1 15,-1 4 0,0-2 1,1 3-1,-1 1 10,1 2 1,-1 2-1,1 0 1,-1 0 14,1 0 0,5 6 0,0 1 0,-1 1 2,-3 0 1,-2 5-1,1-1 1,-1 4-16,1 1 0,-3 1 0,-1-1 0,-4 0-27,-3 1 0,-1-1 0,-6 1 0,0-1-103,0 1 0,0-1 0,-2 1 120,-3-1 0,-5 1 0,-8-1 0</inkml:trace>
  <inkml:trace contextRef="#ctx0" brushRef="#br0" timeOffset="3829">12767 280 5959,'0'-11'214,"0"-1"0,0 6-147,0-6 1,-2 9-58,-4-3 1,2 4-1,-8 2-32,-1 0 0,3 0 0,-1 2 14,-3 4 0,-2 3 0,-1 9 0,1-1 3,5 1 0,-3-1 0,8 1 0,1-1 26,-3 1 0,6-7 1,-4 1-1,4 1-1,2 3 1,0 1-1,0 1-5,0-1 1,8-5 0,3 0-37,5 1 0,7-5 0,3 0 1,-1-2-65,0-1 1,6 1 0,-2-6 0,4 0-72,2 0 0,0 0 156,0 0 0,8 0 0,1 0 0</inkml:trace>
  <inkml:trace contextRef="#ctx0" brushRef="#br0" timeOffset="4196">13273 333 7334,'-17'0'-1049,"-1"0"963,1 0 1,-1 7 128,1 5 0,1 4 1,5 1-6,5 0 0,4-5 1,2 0 33,0 1 1,2 3 0,4-1-32,5-3 0,5-2 0,1-6 1,1 1-43,-1-1 0,7-2 1,-1-2-1,0 0-7,2 0 0,-5 0 0,5-2 0,-2-2 10,1-1 1,-1-7-1,-6 4 1,-1-2-27,-5-3 1,3-3 0,-8-1 0,-2-1 17,-2 1 1,-2 0 0,0-1 3,0 1 1,-8 5 0,-4 2 0,-3 2-42,-3 5 0,1-1 0,-1 0 25,1-2 1,-1 0-1,1 8 1,0 2-102,-1 2 0,6 2 0,3-3 119,1 7 0,-6-4 0,12 7 0,-5-5 0</inkml:trace>
  <inkml:trace contextRef="#ctx0" brushRef="#br0" timeOffset="4649">13640 350 7569,'6'-12'-276,"0"1"18,7 7 0,-9-10 285,8 8 1,-1 1-1,7 5-145,-1 0 1,-5 0 0,0 0 83,1 0 1,3 0 52,1 0 1,-7 2-1,-4 3-17,-4 7 0,-2 4 0,0 1 4,0 1 0,0-1 0,0 0-7,0 1 1,0-6 0,0-1-11,0 3 47,0-6 27,0-1-51,0-7 1,0-7 0,2-5-18,3-4 1,-3-1-1,6 1 1,-2 3 6,0 1 1,7 1 0,-1-5-19,3 4 0,3-1 0,-1 7 15,1 2 1,-1 2 0,1 2 0,-1 0 1,1 0 0,-7 2 1,1 2-1,0 4-16,-3 1 1,7 3-1,-6 6-44,-1-1 0,1 0 0,-6 1-133,2-1 1,-1 1 142,-5-1 0,0-5 49,0 0 0,8-9 0,2 5 0</inkml:trace>
  <inkml:trace contextRef="#ctx0" brushRef="#br0" timeOffset="4980">14286 315 7569,'8'-17'-364,"-4"1"-456,7 4 683,-7 5 1,6 7 181,-4 0 0,3 0 45,9 0 0,-1 7-64,1 5 1,-3 4 0,-1 1 7,-2 1 1,-3-1 0,5 1-22,-2-1 1,-9-5 0,5-3 42,0-1 1,-4-2-27,7-6 1,-5 0 0,4-2 0,0-2-12,-1-2 1,1-7-1,4 1 1,-3-3-18,3-3 1,1 3 0,3-1-50,-1-1 0,1 3 1,-1-9-85,1 3 0,-1 3 0,1 1-13,-1 5 144,-7 3 0,5 8 0,-5 0 0</inkml:trace>
  <inkml:trace contextRef="#ctx0" brushRef="#br0" timeOffset="5755">14967 368 7393,'8'-10'-1009,"0"0"986,3 4 1,5 2 21,-4-7 0,1 5-14,-1-6 0,1 6-2,-7-5 1,6 5-9,-6-6 24,-1 1 1,-6 1-1,-3 2 1,-4 2 0,-2 1 0,4-1 1,-5 6 12,-3 0 0,4 0 1,1 2 74,1 4 1,-4 3-63,6 9 1,1-1-1,5 1 1,0-1 0,0 1 1,0-7 0,2 1-7,3 1 1,5 3 0,8 0-21,-1-5 1,1-1 0,-1-6 0,0 2-13,1-3 0,-1-1 0,1-2 8,-1 0 0,1 0 0,-1 0 0,1-2 2,-1-3 0,-5 1 1,-1-6-1,1 0-2,-2 1 1,5-3-1,-5-5 1,0-1 1,-4 1 1,1 5-1,-1 0 1,-2-1 0,-2-3 0,-2-1 0,0-1 0,0 7 0,-2 1 0,-4 2 0,-4 2 0,-7 6 0,0 0 0,-1 0-33,8 0 24,3 0 0,9 6 5,3 0 1,5 0-1,8-6 1,-1 0-6,0 0 1,1 0 0,-1 0 0,1-2 1,-1-4 1,1 4-1,-1-4 19,1 4 1,-1-3 0,1-1 12,-1 2 1,-5 2 0,-1 2-6,3 0 1,-4 0-15,1 0 0,-1 8 1,4 1-10,-3 1 0,-7 6-6,2-5 0,-4 5 0,-2 1-8,0 1 1,0-7-1,0 1-108,0 2 0,6 1 0,2 1 125,1-5 0,3 5 0,5-7 0</inkml:trace>
  <inkml:trace contextRef="#ctx0" brushRef="#br0" timeOffset="6376">16137 245 7267,'10'-17'-638,"-2"5"1,-8 1 706,0-3-71,0 6 1,-6-2-1,-2 7 1,-2-3 34,-3 2 1,-3 2-1,-1 2-5,-1 0 0,1 0 0,0 0 0,-1 0 6,1 0 0,-1 0 0,1 2 1,-1 2-10,1 2 0,-1 7 8,1-1 1,7 3-63,4 3 0,4-1 0,4-1 29,4-5 1,4-1 0,9-6 0,3 2-10,1-2 1,0-2 0,-5-2-1,1 0-14,4 0 0,-3 0 1,3 0 8,-4 0 1,-1-6 0,-1-2 37,1-2 1,-1-1 13,1-7 0,-9 7 173,-3-1-172,-4 8 0,-2-2-38,0 12 1,0 4 0,0 7 9,0 1 1,0-1 0,0 3-1,0 1-1,0 2 1,0 1-1,0-5 1,0 2-9,0 3 0,-2-1 0,-2-4 0,-1 3-2,1 1 1,0 0 0,0-5 0,-4-1 6,-2 1 1,5-3 0,-7-1-15,-2-3 1,-1-5 0,-3 4 8,1-2 0,-1-3 0,1-5 0,0-2-12,-1-3 0,3 1 0,1-8 0,2-1-85,-1-3 1,-3-1 0,1-1-47,3 1 1,4-1 0,8-1-201,0-5 341,0-3 0,0 0 0,0 2 0</inkml:trace>
  <inkml:trace contextRef="#ctx0" brushRef="#br0" timeOffset="6835">16452 175 7569,'9'-7'-339,"1"5"-378,-4-4 602,-4 4 0,8 2 137,-5 0 0,5 0 42,8 0 1,-7 0-42,1 0 0,-2-2 0,3-2-51,-1-2 1,-6 0 0,3 5 15,-1-5 1,0 4-1,-4-6-4,1 0 0,7-1 7,-6-9 1,-2 8 7,-10 5 1,2-3 0,-8 2 15,-1 2 1,3 2 0,-1 2 0,-3 0 9,-2 0 0,5 6 0,-1 2 0,-1 0-5,-3-1 0,6 7 0,3-4 0,1 1-6,0 1 0,0-1 0,6 7-34,0-1 1,8-5-1,4 0 1,3-1-24,3-1 0,-1 0 0,0-6 0,3 1-89,3-1 1,-2 4 131,9-2 0,-1 0 0,6-6 0</inkml:trace>
  <inkml:trace contextRef="#ctx0" brushRef="#br0" timeOffset="7260">17150 71 7429,'0'-12'-609,"0"0"1,-2 3 622,-4-3 1,3-2 0,-9 9 0,-2 1-10,-1 2 0,-3 2 0,1 0 0,-1 0 24,1 0 0,0 0 1,-1 0-10,1 0 1,-1 0 0,1 0-1,-1 0 2,1 0 0,5 6 1,2 1-45,3 3 1,-5 2 27,6 5 0,2-1 0,8-3 0,4-3-26,2-2 0,-5 3 0,7-3 0,2 0 22,1 0 0,3 3 0,-1-5 0,1 0 1,-1 2 1,-1-4 0,-3 5 11,-1-1 1,-2 6-5,1-3 0,-3-1 13,-8 2 0,0-7 0,-2 5 0,-4-2-14,-5-4 1,-7-2-2,-5-2 1,-2 0 0,-5 0 0,7 0-15,4 0 0,3-2 0,3-2 0,1-2-154,-2 2 1,5 2 0,-1 0 158,2-3 0,2 3 0,6-6 0</inkml:trace>
  <inkml:trace contextRef="#ctx0" brushRef="#br0" timeOffset="10671">1764 1765 6701,'0'-8'-208,"0"8"0,0 8 269,0 9 0,0 1 0,2-1-53,4 1 1,-4-1 0,4 0-78,-4 1 1,0-1-135,3 1 135,-3-1 1,6 1 0,-6-3 67,4-3 0,-4 3 0,6-5 0</inkml:trace>
  <inkml:trace contextRef="#ctx0" brushRef="#br0" timeOffset="11213">1520 1782 7569,'0'-12'-617,"0"1"0,0 5 589,0-6 1,8 7 43,3-7 0,5 8 0,1-2 1,1 4 5,-1 2 0,6-2 0,1-2 0,-1-1 1,2 1 0,-4 2 0,7 2 1,-1 0-20,0 0 1,-4 0 0,6 0 0,0 0 33,-1 0 0,5 0 1,-6 0-1,2 2-22,0 4 1,-2-3 0,4 9-1,-4 0-13,-1-3 1,3 7 0,-6-6 0,-2 1-43,-1 1 1,-5 0 0,-1 5 24,-2 1 1,-3-1-1,3 0 1,-6 1-4,-4-1 1,-2 1-1,0-1 34,0 1 0,-8-1 0,-4 1-6,-3-1 0,-5-5 0,-1-1 1,-2 3-5,1 2 1,-5-5 0,0-1 0,-2 0-4,0-1 0,2-5 1,-4 2-1,3-4 13,3-2 1,-4 6 0,4 0 0,0-3-2,-1-1 1,-5-2 0,4 0 0,-2 0-4,0 0 0,2 0 1,-4 0-1,4 0-16,1 0 0,3 0 0,6 0 0,-1 0 0,1 0 1,5 0-174,0 0 1,10 6-1,4 0 176,14-2 0,1-2 0,9-2 0</inkml:trace>
  <inkml:trace contextRef="#ctx0" brushRef="#br0" timeOffset="12005">3179 1869 6001,'0'12'208,"-2"-2"-208,-4-2 1,4 5 15,-4-1 1,4 3 0,2 3 13,0-1 1,6-5-1,2-2-22,2-3 0,-5 5 0,7-6 8,2-2 0,-5 3 0,3-1-10,2-2 1,1-2 0,3-2-22,-1 0 0,-5 0 0,-1-2 10,3-4 1,-6 2-1,-1-5 1,-1-1 0,0 0 0,2 1 1,-4-5-1,4 2 9,1-1 0,-5 3 0,4-2-3,0-1 0,-4-1 0,7 3 1,1 3 35,-2 0 1,5 6 0,-3-4-7,3 4 0,3 2 0,-1 0-11,1 0 1,-1 0 0,1 0 0,-1 0-2,0 0 0,-5 2 0,0 2 0,-1 4-14,-1 2 0,4-4 1,-7 5-2,3 3 0,-6 1-13,2 3 0,-6-3 0,-4-1 0,-4-4 3,-2-3 1,5-1-1,-5-4 1,0 2-9,1 2 0,-3 0 0,-6-6 0,1 0-117,0 0 0,-3 0 48,-3 0 1,3-2 0,-3-2 0,4-4 81,1-2 0,1-1 0,-1-7 0</inkml:trace>
  <inkml:trace contextRef="#ctx0" brushRef="#br0" timeOffset="12180">3319 1677 7347,'-10'-17'-1023,"2"-1"904,8 9 0,2 1-85,4 8 204,4 0 0,7 8 0,0 1 0</inkml:trace>
  <inkml:trace contextRef="#ctx0" brushRef="#br0" timeOffset="13398">4978 2009 7569,'7'10'-320,"-3"-2"0,8-8 1,-8 2 221,2 3 1,3-3-1,3 6 78,4 0 1,-5-6-1,1 4 82,1-4 0,3-2 1,1 0-45,1 0 1,-1-6-1,1-2 1,-1 0-23,1 0 0,-1-5 0,1 1 1,-1-3 5,1-3 0,-1 1 0,-1-1 0,-3 1-2,-1-1 1,-6 1-1,3-2 1,-1-3-28,-4-1 1,4-8 0,-2 4 0,-3-2 5,-1-1 1,4 1 0,0-6 0,-2 2 13,-2 4 1,-2-4 0,0 4-1,0-2 7,0 2 1,0 2-1,0 6 1,0-3 5,0 3 0,0 2 0,-2 3 0,-2 2 7,-2 3 0,-2 5 1,3-6 2,-7-1 1,2 5 3,-1 2 1,5 4-11,-6 2 1,6 0-1,-3 2-12,1 4 1,2 4 0,6 7-1,0 1 1,-6 5-1,0 0 1,2-1 0,3-3 0,1 0 0,-2 3 1,-2 1 17,-2-2 0,0 1 0,6-1 1,0 2 0,0-1 1,0 3 0,2-2 0,2 0-1,2 3 1,5-7 0,-5 4-1,0-1 4,2 1 1,1-4-1,9 7 1,-1-3-17,1 0 1,-3 0-1,-1-5 1,-2-1 1,1 1 0,3-1 0,1 1 1,1-1 0,-1-1 1,1-3-1,-1-3-2,1-2 1,-1 0-1,2-5 1,3 3-10,1-2 0,0-2 1,-5-2-5,-1 0 0,7 0 1,-1 0-20,-2 0 1,-1-8 0,-3-1 8,0-1 0,-5 0 0,-2 4-9,-2-5 0,3-5 1,-5-1-6,-2-1 0,0 3 0,0 1 22,2 3 1,-1 5 28,-5-6-26,0 8 0,0-2 49,0 12 1,0-2 0,0 8 35,0 1 0,0-3 0,0 2-79,0 1 1,8 3-22,4 1 0,3 1-34,3-1 0,-1-7-203,1-4 0,-7 1 257,1-1 0,0 0 0,5-6 0</inkml:trace>
  <inkml:trace contextRef="#ctx0" brushRef="#br0" timeOffset="13580">5973 1695 7569,'-12'-6'-256,"1"0"1,5-5-405,-6 5 401,1-8 216,1 12 1,2-4-25,8 12 1,0-2 66,0 8 0,0-1 0,0 7 0</inkml:trace>
  <inkml:trace contextRef="#ctx0" brushRef="#br0" timeOffset="14184">6218 1957 6561,'9'-8'257,"1"6"-259,-4-4 1,-2 6-28,7 6 1,-7-2 0,4 8 15,0 1 1,-6-3 0,4 2-2,-5 1 0,-1-3 10,0 1 0,0 1-10,0 6 31,0-9-11,0-1 1,0-10 0,0-4-18,0-5 1,0 1 0,2-2 0,4-1 0,2-3 0,6-1 0,-5-1-16,-1 1 0,6 1 0,-5 3 0,3 1 22,0-2 1,-1 7 0,5-1-1,-3 2 15,-1 0 0,0 0 56,5 6-68,1 0 1,-3 2-1,-1 2 1,-5 4 7,-1 2 1,0-1 0,-4 5 0,2-2 1,-2 1 0,-1 3 0,1 1-59,2 1 0,0-1 1,-6 1-204,0-1 1,6-5 252,0-1 0,7 1 0,-3 5 0</inkml:trace>
  <inkml:trace contextRef="#ctx0" brushRef="#br0" timeOffset="14637">6811 2009 7569,'10'0'-460,"6"0"1,-7 0 0,9 0 506,-1 0 0,1-6 1,-1 1 57,1 1 0,-1 2-27,1 2 0,-1-6-57,1 0 0,-9-2-31,-3 2 0,-4-3-84,-2-9 0,0 7 79,0-1 0,-8 2 0,-3-1 23,-5 5 0,-1-2 1,-1 2 28,1 2 1,-1 2 0,1 2 26,-1 0 0,3 2 0,1 4-21,3 6 0,7 3-29,-2 3 0,4-1 0,2 1-28,0-1 1,8-1-1,3-3-29,5-1 1,1-6 0,1 4 0,1-3-103,4-3 0,-3 4 0,3-2 0,-2 0-52,3 1 1,-5-5 196,4 4 0,5 4 0,-1-1 0</inkml:trace>
  <inkml:trace contextRef="#ctx0" brushRef="#br0" timeOffset="15584">7510 2009 7569,'0'-11'-756,"0"-1"0,6 6 661,0-6 1,-1 7 127,-5-7 0,-5 6 1,-3-4 39,-2 3 0,-1 1 0,-7 6 0,1 0 0,-1 0 1,1 0-47,-1 0 1,1 0 0,-1 0 1,1 0 0,-1 0-3,1 0 1,1 8 0,3 1-1,3 3 3,2 0 0,2-7 1,6 7-16,0 2 1,0-5 0,2 3-16,4 2 1,-2-7-1,6 1 1,0-2-10,-1 0 0,-3 0 1,6-6-1,-1 1-3,-1 5 0,6-4 1,-5 4-1,5-4-11,1-2 0,1 0 0,-3-2 0,-1-2-15,-3-2 1,1-5 0,4 3 0,-3 0 37,-1 0 0,-6-5 3,5 1 0,-7-3 1,4-1-1,-2 3-18,0 1 0,-1 6 6,-5-6 1,0 7 0,0-7 9,0-2 10,0 7 1,-2-1 36,-3 8 1,3 8-19,-4 3 1,4-1-1,2 2 1,0 1 20,0 3 0,0-5 1,0 1-25,0 2 1,6-5 0,1 1-15,3-2 0,2 3 0,5-5 0,1-2-11,-1-2 0,-5-2 1,0 0-1,1 0 0,3 0 1,1-2-1,1-2-3,-1-2 0,0-7 1,1 3 2,-1 0 0,-5-5 0,-2 3 0,-1-1-2,1 1 0,-6-3 0,2 3-41,-4-4 0,4-1 0,-1-1 32,-1 1 0,-4 1-10,-5 5 1,-3 1 0,-6 6 18,3-2 0,-1 1 2,-6 5 0,9 2-4,3 3 4,4-3 1,4 6-1,4-8 0,3 0 1,9 0-1,-1 0-28,1 0 1,-1 0 0,1 0 14,-1 0 0,1 0 0,-1 0 13,1 0 0,-1 0 1,1 0 6,-1 0 1,0 0 0,1 0-1,-1 0 1,-7 8 1,-4 3 0,-4-1 15,-2 2 0,0-1 0,0 7 5,0-1 0,0-5 1,0 0-29,0 1 0,0 3-53,0 1 0,0 1 0,2-3-41,4-3 0,-3 1 0,7-5 0,0 0-107,0 0 0,-5-1 199,7-1 0,0-4 0,5 6 0</inkml:trace>
  <inkml:trace contextRef="#ctx0" brushRef="#br0" timeOffset="16633">8261 2096 7445,'12'0'-217,"-1"0"159,3 0 1,-4 0 0,1 0-127,3 0 1,1 0-1,1-1 209,-5-5 0,5 2 1,-6-8-21,-1-1 0,5 3 0,-6-2-13,1-1 1,-5 3-1,4-2 1,-2-1 0,0-3 12,-2-1 0,-2-1 0,-2-1 1,0-2-28,0-3 0,0-1 0,0 2 0,0-4 1,0-1 1,0-5 0,0 6 0,0-4 9,0-4 1,0 4-1,0-10 1,0 7 0,0 4 1,0-3 0,0 6-1,0-2 17,0 0 1,0 8 0,0-3 0,0 5 38,0 2 0,-2 5 1,-4 2-45,-6 2 1,2 3-1,-1 5-6,-3 0 1,-1 0-1,-3 0 4,1 0 1,5 7 0,2 5 0,1 4 8,-1 1 1,4 2-1,-4 5 1,3 3 3,3 0 1,2 6-1,2-6 1,0 2 0,0 0 0,0 1 0,0 4 0,0-1 9,0-3 0,0 3 0,0-6 1,0 2-8,0 0 1,6-6 0,1 4 0,3 1-8,4-1 0,-1-6 1,1 2-1,-2-3-15,1-3 1,3-1 0,3-3-1,2-3-5,3-2 1,-1 0 0,-6-5 0,3 3-15,3-2 0,-3-2 0,5-2 0,-2 0 0,0 0 1,1-2 0,-5-4 0,2-3 9,3-1 0,-1-6 0,-8 5 0,-1-5 8,-2-1 1,-6-1-1,3 1 1,-1-1 9,-4 1 0,-2-1-14,-2 1 1,-2 1 0,-4 3 3,-6 1 0,3 8 1,-3-1 18,-2 3 0,7 4 0,1 3 0,4 5 0,2 8 1,0-1-4,0 0 0,2-5 1,4 0-1,3 1-5,1 3 0,6-5 0,-5-1 1,5 0-1,1 0 0,1-7 0,-1 3 0,1-4-8,-1-2 0,1 0 0,-1 0 0,1 0 1,-1 0 1,0-2 0,1-4 6,-1-5 1,-5-3 0,-2 1 0,-1 1 4,1-2 1,-4-1-1,4-3 1,-3 1-1,-3 0 1,-2 5 83,-2 0-61,0 8-11,0-3 1,-6 14 0,1 5 0,1 4 0,2 1 3,2 0 1,0 1-1,0-1 1,0 3-9,0 3 1,0-4 0,0 7 0,0-1-12,0 4 1,0-2 0,2 2 0,2 0-8,1-1 0,3 8 1,-4-5-1,2 1-8,-2 1 1,4 0-1,-3 1 1,-1-1 3,-2-3 0,-2 3 0,0-6 0,0 0 3,0-4 1,-6-2-1,-1-1 1,-3-1-6,-4-3 0,-1-5 0,-3 1 0,-1-6 6,-4-4 1,-5-2 0,-5 0 0,2-2 8,2-4 1,2-4 0,-2-7 0,6-1 6,3 1 0,5-2 0,1-5 0,5-3-11,1 0 1,2-6 0,6 4 0,2-2-56,4 2 0,3-4 0,9 4 0,1-4-215,5-2 1,3 0 265,8 0 0,15 0 0,4 0 0</inkml:trace>
  <inkml:trace contextRef="#ctx0" brushRef="#br0" timeOffset="17617">10636 1992 6085,'-10'0'71,"3"0"0,7-2-58,0-4 0,2 2 1,3-8-9,7-1 0,4 3 0,-1-2 0,-1 1-7,-3 1 1,1-5-1,5 3 1,1-4-1,-1-1 1,1 0 0,-1-1 0,1-1 0,-1-5 0,1 5 0,-1-4 0,1 3-15,-1 3 1,-5 1 0,-3 3 0,-1 1 3,-4-2 1,4 5 0,-2-3 9,-3-1 0,-3 5 1,-5 2 51,-7 4 0,-3 2-4,-3 0 0,1 2 0,-1 2 0,3 4 0,1-1 0,2 1 1,8 6 0,-1-3-17,3 5 1,2 1-1,0 1-21,0-1 0,2 1 1,3-1-1,7 1-10,4-1 0,1 1 0,3-1 0,1 1 3,2-1 0,0 0 0,-3 1 0,1-1-6,2 1 0,-5-3 1,-6-1-1,-1-2-10,-1 1 1,4-3-6,-9 2 0,-1-7 0,-10 5 9,-5-2 1,-5-2-1,-1-6 1,-3 0-30,-3 0 0,4 0 1,-5 0-1,3 0-84,-2 0 1,9-2 0,-3-2 21,1-2 1,3-2 100,1 2 0,4-3 0,8-9 0</inkml:trace>
  <inkml:trace contextRef="#ctx0" brushRef="#br0" timeOffset="18317">11265 1887 7569,'9'0'-993,"7"0"929,-4 0 1,3-2-1,3-2 93,-1-2 0,1 0 1,-1 5-1,1-3-27,-1-2 0,0 0 1,1 4-1,-1-2-7,1-2 0,-3-1 0,-1 3-89,-2-2 1,-3-8 54,3 3 1,-6-3 0,-12 0 39,-6 3 0,3 7 0,-3-2 1,-2 4-6,-1 2 0,-3 0 0,1 0 25,-1 0 0,1 0 1,1 2-1,3 4 45,1 6 1,8 3-1,-3 3 1,1-1-49,0 1 1,0-1-1,6 0 1,2 1-7,4-1 0,-2-5 0,7 0 0,3-1-8,2-1 1,1 4 0,2-7-1,3 1-4,1 0 1,2-2 0,-3-6 0,1 0-5,-2 0 0,4 0 0,-1 0 1,-3 0-10,-2 0 1,-1-6-1,-1-2 1,1-2-15,-1-3 1,1-1 0,-3 1-1,-1 1 4,-2-2 0,-7-7 1,5-2-1,0 1-7,-1 3 1,-5 2 0,2-1 12,-4 1 1,-2 5 0,0 0 39,0-1-16,0 5 1,0 2-1,-2 12 47,-4 6 0,4 3 1,-3 3-1,3-1-31,2 1 1,0 5 0,0 0 0,0 0 24,0 3 1,0-1-1,0 6 1,0-4-6,0-2 0,0 6 0,0-2 1,0 3-31,0-3 1,0 4 0,0-6-1,0 2-3,0 0 1,0-2 0,0 2-1,0-5-16,0-5 1,0 4 0,0 1-120,0-3 1,0-2-82,0-1 0,-2-9 16,-4-3 0,2-6 86,-8-6 1,8-3-1,-3-9 104,-1 1 0,6-8 0,-6-3 0</inkml:trace>
  <inkml:trace contextRef="#ctx0" brushRef="#br0" timeOffset="18602">11789 1852 7569,'15'-8'-300,"-1"-3"-282,-3-5 1,-5 4 779,6 1 1,0 7 0,7-2-224,4 4 0,-3 2 0,3 0 0,-4 0 25,-1 0 0,1 0 0,3 0 0,-1 2 21,-6 4 1,3-2-1,-8 7 1,1 1-18,1-2 0,-8 5 1,2-3-29,-4 3 1,-2 3-1,-2-1 3,-4 1 0,-4-7 0,-7 1 1,-3 0 5,-3-3 1,4 1 0,-7-6 0,3 2 1,0-2 1,-1-2 0,7 0-198,0 3-107,-1-3 317,8 6 0,10-16 0,10-1 0</inkml:trace>
  <inkml:trace contextRef="#ctx0" brushRef="#br0" timeOffset="19501">12470 1887 7569,'11'-12'0,"-1"1"-785,-2-3 594,-2-1 0,-4 5 1,2 2-17,1 0 1,1 4 270,-6-7 0,-8 7 18,-3-2 0,1 4 0,-2 2-18,-1 0 1,-3 0 0,-1 2-26,-1 4 1,1 2 0,1 5 0,3-1-15,1 1 1,8-3 0,-3 0-1,1 0-41,0-1 0,0-3 0,6 6 21,0 1 0,2-5 3,4-2 0,4-4 0,7-2-48,1 0 0,-1 0 0,0 0 11,1 0 0,-3-8 0,-1-2 1,-4-1 13,-3-1 1,-1 6 0,-4-3 0,2-1 9,2 0 0,0 4 9,-6-5 39,0 7 24,0-4 0,0 16 0,0 3-22,0 5 0,0-4 1,0-1-1,2 1-12,4-2 0,-3 3 0,7-5 0,0 0-9,0-1 0,1 1 0,7-4 0,-1 2-45,1-2 1,-1-2 0,0-2 14,1 0 1,-1 0-1,1 0 1,-1-2-4,1-4 0,-3 2 0,-1-8 0,-2-1-8,1-3 1,-3-1 0,0-1-1,-1 1-9,1 0 1,-6-1 0,2-1 0,-4-3-43,-2-1 1,0 0-1,0 5 63,0 1 0,-2 1 0,-2 3 11,-2 1 1,-6 6 34,6-5-52,-7 7 0,9-4 18,-8 8 1,7 0 11,-7 0 1,8 2-10,-2 4 1,6-4 0,6 3-3,6-3 0,3-2 0,3 0-6,-1 0 1,1 0 0,-1 0-2,1 0 0,-1 0 0,0 0 0,1 0 17,-1 0 1,1-5 0,-1-1-7,1 2 1,-7 2-1,1 2 5,2 0 1,-5 0 0,3 0 19,2 0 0,-5 0-27,3 0 1,-8 2 0,4 4-2,-1 5 0,-5 5 0,4 1 0,-4 1 4,-2-1 1,0 1 0,-2-3-1,-2-1-10,-2-3 0,1 1 1,5 6-54,0-1 1,1-1 0,5-3-37,6-1 0,3-2 1,5 3-1,1-3-120,3-2 0,1-3 206,-2-5 0,-4 8 0,7 2 0</inkml:trace>
  <inkml:trace contextRef="#ctx0" brushRef="#br0" timeOffset="19986">13780 1730 7119,'-12'-6'-1126,"2"-2"1175,3-2 1,-7 5 0,2-5-35,-3 2 1,3-3-1,1 5 1,-3 2 8,-2 2 0,-1 2 0,-1 0 25,1 0 1,0 0-1,-1 0 1,1 0-8,-1 0 1,3 2-1,1 2 1,4 3-6,3 3 1,-5-4 0,4 4-1,0-1-4,1 1 1,1 2 0,6 5-15,0 1 0,0-7 0,0 1-25,0 2 0,8-5 0,3 1-3,5-2 0,1-2 1,1-6-46,-1 0 0,6 0 0,1 0 15,-3 0 0,-2 0 0,-1-2-11,-1-4 1,1-4 0,-3-7 31,-3-1 0,2 1 1,-9-1 25,-1 1 0,-2 5 1,-2 0 58,0-1-26,0 5 3,-8 0 1,7 16-20,-5 4 0,6 3 0,6 3-25,5-1 0,-1-1 0,0-3 0,-1-3-8,1-2 1,2 3 0,3-3 0,-1 0-413,-3 0 420,1 5 0,6-11 0,-1 6 0</inkml:trace>
  <inkml:trace contextRef="#ctx0" brushRef="#br0" timeOffset="20585">14059 1276 7569,'0'-18'-1189,"0"8"1259,0 3 0,0 9-8,0 3 1,6-1 0,0 8-33,-2 2 1,-2 1 0,-2 3 0,0-1-14,0 1 1,0 5-1,0 0 1,0 0-17,0 3 0,0-7 0,0 6 0,0-1 6,0-1 1,0 0 0,0-5 0,0-1-2,0 0 0,0-5 1,0 0-6,0 1 0,1-5 5,5-2 0,-2-4 1,8-2-7,1 0 1,-3 0 0,2-2 0,1-2-2,3-2 1,1-5 0,1 3 0,-1 0-13,1 0 1,-3 1 0,-1 3 0,-3-2 5,3 2 1,2 2-15,1 2 0,0 2 3,1 4 1,-6 2 0,-3 5 0,-1-1 3,-4 1 1,-2 3 0,-2 1 0,0 1 2,0-1 0,0 1 0,-2-3 0,-2-1 10,-2-3 0,-7-1 0,1 4 0,-4-5 14,-1-1 0,0 0 1,-1-4-1,1 2-4,-1-2 1,-1-2-1,-3-2 1,-1-2-26,2-4 0,-1 2 0,1-6 0,0 0-40,5 1 1,-1-1 0,7-4 0,0 3-85,5-3 0,3 5 0,2-3 140,0-2 0,-8-1 0,-2-3 0</inkml:trace>
  <inkml:trace contextRef="#ctx0" brushRef="#br0" timeOffset="21477">14408 1782 7330,'12'6'-389,"0"0"0,-1 0 0,7-6 400,-1 0 0,-5 0 0,0 0-4,1 0 1,-3 0-1,-1-2 1,1-2 9,0-2 0,2-8 0,5 5-13,0-1 0,-5-6 0,0 5 0,-1-5-5,-1-1 1,4-1 0,-7 1-1,1-3-2,0-3 1,0 4 0,-4-6 0,1 1-9,-1 1 1,4-8 0,0 2 0,0-2-39,-1 2 1,5-2 0,-6 5 0,-2-1 28,-2-4 0,-2 6 0,0 0 0,0 1 16,0 1 1,0 0 0,0 5-1,0 1 47,0-1 0,-2 1 1,-4 0-27,-6-1 0,3 8 0,-1 3 30,2-1 0,-6 6-3,3-4 1,1 12-1,0 6-9,3 3 1,1 8 0,4 3 0,-2 1-3,-2 4 1,0-4-1,6 2 1,0 2 3,0 2 1,0 2 0,0 0-22,0 0 1,6 0 0,0-2 0,0-2 0,2-2 12,3 2 1,3-6 0,-1 0 0,-1-1-13,2-1 0,1 0 1,3-5-1,1-3-4,4-3 1,-3 2-1,3-7 1,-4 1 5,-1 0 1,5-2 0,2-6 0,1 0-23,-1 0 0,0 0 1,-4 0-1,3-2-12,-3-4 1,-2 2-1,-1-6 1,-1 1 7,1-1 1,-1-2 0,-1-5 0,-3 1-62,-1 5 0,0-13-5,5 1 0,-1-6 0,-5 0 30,-5 6 1,-4 9 0,-4 2 29,-4-1 0,-3 5 0,-9 2 25,1 4 1,-1 2 0,1 0 58,-1 0 0,1 0-63,-1 0 1,3 2 0,1 4 20,3 6 0,1 3 0,-2 3 0,5-1 13,-1 1 1,6-1 0,-4 0 0,4 1 3,2-1 1,0 1 0,0-1 0,2-1-21,4-4 1,2 3 0,5-3 0,-1 1 9,1-1 0,3 3 1,1-5-27,1 0 0,-1 0 0,1-7 0,-1 3-16,1-2 1,-1-2-1,1-2 1,-1 0-7,1 0 1,-1 0 0,0 0 12,1 0 0,-6-2-124,-1-4 0,-5-1 0,4-7-215,-2 2 1,-3 6-189,-5-5 526,0 7 0,0-12 0,0 7 0</inkml:trace>
  <inkml:trace contextRef="#ctx0" brushRef="#br0" timeOffset="21993">16015 1817 6346,'10'0'110,"5"0"-110,-13 0 0,6 0 0,-8 0 0</inkml:trace>
</inkml:ink>
</file>

<file path=ppt/ink/ink7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6.365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0 1 31815,'18'0'-526,"-1"0"1,-5 0 0,0 0-227,1 0 1,10 0 527,7 0 1,-5 0 100,-2 0 0,4 7 0,0 3 1</inkml:trace>
</inkml:ink>
</file>

<file path=ppt/ink/ink7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6.568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0 18 32185,'23'0'-793,"1"0"1,1 0 0,-4 0 480,3 0 1,-1-6 0,-4 1-1,3 1 1,1 2 289,-2 2 0,1 0 0,-1 0 0,2 0 54,-1 0 1,-1 0-1,0 0-16,3 0 1,7 0-1,-4 0 1</inkml:trace>
</inkml:ink>
</file>

<file path=ppt/ink/ink7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6.734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53 32189,'27'0'0,"-4"0"-1039,-4 0 0,-1-8 0,-1-2 496,1 1 1,-1-1 0,1 6 0,-1-2 483,1 2 1,-1 2 0,1 2 185,-1 0 0,6 0 0,1 0-185,-3 0 0,4 2 1,0 2 67,3 2 0,1 0 1,6-6-1</inkml:trace>
</inkml:ink>
</file>

<file path=ppt/ink/ink7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6.884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36 29044,'17'-2'0,"1"-2"-839,-1-2 0,-5 0 1,-1 6-1,3-2 807,1-3 0,3 3 0,-1-4 126,1 4 1,7 2 0,2 0 0</inkml:trace>
</inkml:ink>
</file>

<file path=ppt/ink/ink7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17.060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0 18 30267,'18'-6'-4235,"-1"0"4191,1 2 1,-1 2-1,1 2 1,-1 0 517,1 0-385,7 0 0,2 0 0,8 0 0</inkml:trace>
</inkml:ink>
</file>

<file path=ppt/ink/ink7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1.7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02 53 7905,'9'-8'-588,"-1"6"615,-8-6 67,0 8 1,0-2-21,0-4 1,-2 4-51,-4-3 1,-3-3 0,-9 2-36,1 2 1,5 2-1,1 2 2,-3 0 0,-2 0 0,-1 0 1,-1 0 12,1 0 1,0 0-1,-1 0 1,1 2-14,-1 4 1,7-4 0,-1 6 14,-2-1 1,-1 1 0,-1 6 0,3-5-9,1-1 1,2 6-1,-3-4 1,3 1-9,2 1 1,-5-1 5,1 7 0,2-3 0,1-1-4,1-2 1,2-1 4,6 7 1,0-7 0,0 1 1,0-6 0,2 4 0,4-3 1,-2-1 0,5-4-1,1 2 2,0 2 1,-4 0 12,5-6 1,1 0 3,5 0 0,1 0 14,-1 0 1,1 0 0,-1 0 15,1 0 1,-7 0 0,1 0-31,2 0 1,1 0 0,3 0 0,-1 0-4,0 0 1,1 0 0,-1 0-38,1 0 0,-1 2 0,1 1 16,-1 3 0,-5 0 1,0-6-43,1 0 0,-3 6 1,0 2 1,-3 1-1,5-3-2,-6 6 1,2 0 21,-3 5 1,-3-5 0,4-1 20,-4 3 1,-2-4 0,-2-1-8,-4-1 0,2 4 1,-7-5 33,-3 3 0,4-4 0,-1 4-19,-3-3 0,-1 5 1,-3-6-1,1 0 14,-1 1 1,1-5 0,-1 4 0,1-4 143,-1-2 0,1 6 0,0 0-129,-1-2 1,1-2-1,-1-2 1,1 0-8,-1 0 1,7 0 0,-1 0 0,-2 0-14,-1 0 0,3 0 0,1 0-54,-3 0 1,6-2-233,2-4 1,4 2 85,2-8 0,0 7-362,0-7 0,2 6 551,4-6 0,4 1 0,7-7 0</inkml:trace>
</inkml:ink>
</file>

<file path=ppt/ink/ink7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2.14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7666,'0'17'184,"0"1"-91,0-9-1,0 7-281,8-7 272,-6 1-48,6 6-112,-8-7 1,2 3 94,3 0-368,-3-8 97,6 11-74,-8-5 1,0 1 326,0 1 0,8-8 0,2 4 0</inkml:trace>
</inkml:ink>
</file>

<file path=ppt/ink/ink7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2.34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63 8182,'9'-17'-874,"-3"-1"1,-4 7 309,-2-1 564,0 8 0,-8 4 0,-1 10 0</inkml:trace>
</inkml:ink>
</file>

<file path=ppt/ink/ink7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3.2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2 53 6959,'10'0'-338,"-4"-2"386,-12-4 1,2 4 0,-7-6 0,-3 2 18,-1 0 1,-3 1 0,1 3 0,-1-2-53,1-2 1,-1 0-1,1 6 1,-1 0-33,1 0 1,-1 0 0,1 0 0,-1 0 53,1 0 0,0 0 0,1 2-30,4 4 0,-1-2 0,5 7-6,-2 3 1,6 2-1,-1 1-7,3 1 1,2-7 0,0 1 0,2-1-4,3-1 1,3 6-1,6-7 1,-3 1 4,3-4 1,2 2 0,1-3 3,0-1 1,1-2-1,-1-2-16,1 0 0,-1 0 1,1-2-1,-1-2-3,1-1 0,-3-9 0,-1 4 0,-3-1 26,3-1 0,-4 0 0,-1-5 39,-1 0 1,-2 5 0,-4 2 79,4 2-34,-4-5 1,5 9 70,-7-8-198,0 8 1,0-1 0,-1 8 38,-5 3 0,4 8 0,-4-2 0,4 3 0,2 3 13,0-1 1,0 0 0,0 3 0,0 1 29,0 2 0,0 3 0,2-5 0,2 4-11,2 2 0,-1 1 1,-5 3-1,0-2-24,0 2 0,0 2 0,0 2 0,-1 0-12,-5 0 1,4 0-1,-4-1 1,2 1-16,-2 0 0,2 4 0,-5-2 0,-1-4-15,0 0 0,4-2 0,-5-2 0,-1-4 34,2 1 0,-3-7 0,5 4 0,-2-3 19,-3-3 0,3-5 1,-2-3-1,1 1-24,1 0 0,-5-6 1,3 2 112,-4-4 0,-1-4-43,0-4 0,1-6 0,4-9 1,5-3-88,-1 3 0,6-6 1,-4-2-1,4-4-27,2-2 0,2 0 1,2 0-1,4 0-4,1 0 1,1 2-1,4 2 1,-3 4 24,3 2 1,1 0-1,3 3 1,-1-1-163,1 2 0,1 1 186,5 3 0,3-9 0,8-1 0</inkml:trace>
</inkml:ink>
</file>

<file path=ppt/ink/ink7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4.2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6823,'12'0'128,"-1"0"1,-5 0-1,6 0 5,1 0 1,-3 0-75,2 0 0,-6 8-139,5 3 0,-7 5-17,2 1 0,-4-5 1,-2 0 68,0 1 0,0-3 16,0 2 1,0-7-17,0 7 1,0-6-58,0 6 64,0-9 6,0 5 1,0-10 0,0-4-2,0-5 1,2-3-1,2 1 1,2 1-14,-3-2 1,5 5 0,0-3 37,2-2 0,-5 1 0,5-1 17,-2 3 1,6 1-1,-5-4 7,1 3 0,5 7 1,-3-2-15,4 4 0,-5 2 0,1 0 23,1 0 1,3 0 0,1 0 34,1 0 0,-1 0 1,1 0-20,-1 0 1,1 0-1,-3 2-41,-3 4 0,2-2 1,-7 5-1,1 1 0,0 0 13,-4 3 1,0-3 0,-1 2-67,3 1 0,0-3 0,-6 2 0,2-1-25,4-1 1,-4 0-38,4-4 93,-4-4 0,-2 7 5,0-3 0,-8-4-20,-4 4 1,2-4 0,-1-2 1,5 0-1,-4-2 1,3-4 0,1 2 1,6-8 0,0 1 1,2-5 13,3 5 1,-3-5-1,6 6 1,0-1 5,4-1 0,-3 2 1,1-3-1,0 3 5,-1 2 1,3-5-2,6 1 0,-1 2 0,0 1-4,1 1 1,-6 2 0,-1 6 2,3 0 1,1 0 0,3 0 53,-1 0 1,1 0 0,-1 0-1,1 0 1,-3 2 0,-1 2 0,-3 2-19,3-2 1,-4 3-1,-1 1 1,1 0 3,0 0 1,-4 5-1,3-1 21,-1 4-39,-2-7-208,-6 7 83,0-7 1,0 3-171,0 0 116,0-1 0,0 1 105,0 0-278,0-8-1,0 3 201,0 1 1,0-4 123,0 8 0,8-9 0,1 5 0</inkml:trace>
</inkml:ink>
</file>

<file path=ppt/ink/ink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0.24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24 53 7497,'-2'-9'287,"-1"1"0,-5 2-169,-2 0 0,4 0-90,-5 6 1,-1-2-117,-5-3 0,-1 3 0,1-4 73,-1 4 0,1 2 0,-1 0 1,1 0 27,-1 0 1,1 0 0,-1 2 0,1 2-6,-1 2 0,-5-1 0,0-3 0,2 2 25,1 2 0,3 2 0,-1-4 0,1 3-11,-1 3 1,7-4-1,-1 4 2,-2-3 0,5 5 1,-1-4-1,0 0 0,3 1 5,-1 1 0,0 0 1,4 3-2,-2-1 0,0 0 10,6 5 1,0 0 0,2-1 21,4-4 1,-2-3 0,8-5-16,1 2 0,-3 0 1,2-4-7,1 4 1,3-4-1,1 3 10,1-3 0,-1-2 0,1 0-51,-1 0 0,1 0 0,-1 0 2,1 0 0,-1 0 11,0 0 0,1 2 1,-1 2-39,1 2 0,-1 0 0,1-6 15,-1 0 0,1 0 0,-1 0 10,1 0 0,-1 6 1,1-1-6,-1-1 1,0 0-22,1 2 0,-1-2 0,1 6 7,-1-3 0,-5 5 1,-2-4-26,-3 1 1,5 3-10,-6 6 1,6-1 9,-7 1 1,1-1 19,-6 0 1,0 1 37,0-1 1,-2-5 0,-4 0 81,-5 1 1,-5-3-1,-1 0-56,-1-3 0,-1 5 0,-2-6 0,-3 0-2,3 1 0,2-5 0,1 4 1,1-4 7,-1-2 1,1 6 0,-1 0 0,1-2 11,-1-2 1,1-2-1,-1 0-34,1 0 0,-1 0 0,1-2 0,0-2 1,-1-2 1,6 0 0,1 4 0,-3-2-34,-1-1 1,-3-3-1,1 4 8,-1-2 0,7 0 0,1 4-283,2-4-446,-5 5 30,3-7 0,2 8 700,8 0 0,8-8 0,9-2 0</inkml:trace>
</inkml:ink>
</file>

<file path=ppt/ink/ink7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4.78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05 106 6117,'-18'0'319,"1"0"0,5 5-234,1 1 0,1 8 0,-2-2-23,6 3 1,-1 3 0,1-1-25,2 0 0,2 1 0,2-1-60,0 1 0,2-7 0,2 1 0,4 0 9,1-3 1,3-1 0,5-6 0,1 2 13,-1 2 1,1 0 0,-1-6-1,1 0-14,-1 0 0,1 0 0,-1 0 0,1-2 15,-1-4 1,1 2-1,-1-8 19,0-1 0,-1 3 0,-2-2-12,-3-1 1,-1-3 0,2-1 0,-5-1 3,1 1 1,-6 0-1,4-1 19,-4 1 1,-2-1-1,-2 3 1,-2 1-16,-2 2 0,-2 1 0,3-7-103,-7 1 0,2 5 0,-1 2 26,-3 3 0,-2 1 0,-1 6-7,0 0 0,5 2 1,0 2-1,-1 3-277,-3 3 1,5 2 343,-1 5 0,0 1 0,-5-1 0</inkml:trace>
</inkml:ink>
</file>

<file path=ppt/ink/ink7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5.2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1 6967,'0'11'160,"0"1"1,-2 0-93,-4-3 0,4 7 0,-6-6 0,2 1 82,1 1-251,-1 0 175,6-3-30,0 7-49,0-7 1,0 3-1,0 0 33,0 1 16,0-5-183,0 8 159,8-14 0,-5 7-7,9-3 0,-6-4 0,6 4 1,1-4-278,3-2 0,1 6 0,1-1-184,-1-1 0,1-2 448,-1-2 0,0-15 0,1-5 0</inkml:trace>
</inkml:ink>
</file>

<file path=ppt/ink/ink7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5.4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5 8093,'0'-17'-1680,"0"7"1040,0 2 640,0 8 0,0 8 0,0 2 0</inkml:trace>
</inkml:ink>
</file>

<file path=ppt/ink/ink7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5.90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7 35 7953,'0'-11'-613,"0"-1"1,-2 8 607,-4-2 1,-3 4-1,-9 2 30,1 0 0,-1 0 0,1 0 0,-1 0 14,1 0 1,-6 0 0,-1 0 0,3 0 21,2 0 1,1 2-1,1 4 1,-1 4-52,1-1 0,-1 7 0,1-6 0,1 1 38,5 1 1,-3 0 0,8 5-9,2 1 1,2-1 0,2 0 6,0 1 0,0-6 1,2-3-1,4-1-7,6-4 1,3 4 0,3-3-1,1-1-93,5-2 0,-5 4 0,6 0 0,-2-2-107,1-2 1,1-2 0,-4 0-1,3 0 13,-3 0 1,-2-2 0,-1-2 0,-1-4 146,1-2 0,-1-1 0,1-7 0</inkml:trace>
</inkml:ink>
</file>

<file path=ppt/ink/ink7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6.43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6334,'2'-10'224,"4"4"-174,-4 5 1,8 6 0,-6 3-4,1 2 0,1 1 0,-6 7 15,0-1 1,0 1 0,0-1-9,0 1 0,0 5 1,0 0-1,2-1 41,4-3-89,-4-1 0,6 5 1,-8 2 13,0 2 1,0-3 0,0 3-1,0 0 52,0 0-43,0-6-50,7 12 1,-5-11 61,4 7-13,4 0-10,-8-2 1,11 6 14,-7-4-20,8 4 9,-12-6-7,6 6 0,-3-7 0,1 5 0,0-4 45,2-2-33,-6 6-5,5-12 6,-7 14-10,0-13-32,8 5 1,-6-7 18,4-1 1,-2-2 0,0-1 0,2-2-144,-3 1 1,-1-3-259,-2 2 201,0-8 0,0 5 195,0-3 0,-7 4 0,-3 7 0</inkml:trace>
</inkml:ink>
</file>

<file path=ppt/ink/ink7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7.3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2 228 8203,'10'0'-1069,"5"0"602,-5 8 249,0-6 378,-3 5-87,1-7-20,-6 0 0,14 0 234,-14 0-209,5 0 0,-5 0 0,2-2-75,2-3 1,0 1 0,-6-8-14,0-2 1,2-1 0,2-3-1,1 1-9,-1 0 1,-2 5 0,-2 0 0,0-1 4,0-3 0,-8-1 0,-3-1 31,-5 1 1,5 7 0,-1 2 0,-2 2 6,-1 1 1,3-1 0,1 6 0,-3 0 4,-1 0 0,-3 0 1,1 0-1,1 2-12,4 4 1,-7-3-1,5 9 1,1 2-8,-3 1 1,1 9 0,-3-1 0,1 0 6,-1 2 1,3 2 0,1 8 0,3 0-7,-1 0 0,2 0 1,3 0-12,-1 0 10,6 0 0,-6 6 0,8-1 0,0 1 49,0 2-45,0-6 6,0 13 1,0-13 4,0 4-9,0 3-37,0-7 31,0 6 1,0-8-21,0 0 21,0 0 0,0 0 11,0 0-73,0-8 62,0 6-38,0-14 0,0 12-35,0-7 64,0-1-108,0-6-196,0 1 285,0-1-188,0 1-182,0-9 262,0 7 0,-2-14-44,-4 4 169,4-4 0,-13-10 0,5-2 0</inkml:trace>
</inkml:ink>
</file>

<file path=ppt/ink/ink7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7.65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70 7678,'-10'-8'-1139,"3"6"1190,7-13 0,1 13 0,5-4 142,6 4-142,-4 2-21,7 0 0,-5-6 44,7 0-23,1 1-74,-1 5 0,3 0 25,3 0 0,-2 0 0,6 0 0,1 0-43,-1 0 0,0 0 0,4 0 1,-4 0-146,-2 0 1,6 0 0,-3 0 185,-1 0 0,6-8 0,-6-2 0</inkml:trace>
</inkml:ink>
</file>

<file path=ppt/ink/ink7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8.2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0 6832,'-12'6'88,"0"0"0,9 8 0,-3-3-17,4 5 0,2-4 0,0-1 0,0 3-44,0 1 1,0 3 0,2-1-27,4 1 0,-3-7 0,7 1-9,-2 2 1,5-7-1,-1 1-18,4 0 1,1-6 0,1 4 17,-1-4 1,1-2 0,-1 0 0,0-2-90,1-4 1,-6 4 0,-1-6 0,3 2 55,1 0 1,1-7-1,-3 3 1,-3-2 3,-2 1 1,5-1 56,-1-5 1,-4-1 0,-2 1 66,-4-1 1,-2 7 167,0-1 138,0 0-368,0 3-34,0 1 13,0 23 0,0-3 0,0 11-90,0-3 0,0-3 0,0 1 0,2-3-306,3-3 1,5 3 70,8-3 0,-3-2 321,-3 1 0,3-7 0,-5 4 0</inkml:trace>
</inkml:ink>
</file>

<file path=ppt/ink/ink7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8.8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88 7526,'11'-6'-411,"1"0"0,-6 0 0,5 6 498,3 0 0,-4 0 0,1 0 66,3 0 1,-5 8-86,3 4 0,-6 3 0,4 3-32,-3-1 0,-1 1 0,-6-1-33,0 1 1,0-1-1,0 1-22,0-1 0,0-5-15,0-1 0,0-5-33,0 6 152,0-8-71,0 3 1,0-9 0,0-3-3,0-7 1,0 2-1,0-1-86,0-3 0,0-1 0,0-3 0,0 1 41,0-1 1,8 1-1,2-1 14,-1 1 0,7-1 0,-4 1 22,3-1 1,3 3 0,-1 1 0,0 5 10,1 1 0,-3 0 1,-1 4-1,-2-2 7,1 2 1,3 3 0,1 1 7,1 0 1,-1 0 0,1 0 8,-1 0 1,1 1 0,-1 5-31,1 6 1,-1 3-1,-2 3 10,-3-1 1,-2-1 0,-6-2 16,2-3-119,-1 1 0,-5 5-40,0 1 1,0-1 0,-2 1-166,-3-1 1,1 1 288,-8-1 0,8 1 0,-4-1 0</inkml:trace>
</inkml:ink>
</file>

<file path=ppt/ink/ink7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9.24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3 35 7329,'0'-11'-335,"0"-1"1,-2 8 0,-4-2 392,-6 4 1,2 2 0,-1 0 10,-3 0 0,-1 0 0,-3 2 23,1 4 0,5-2 1,0 8-28,-1 1 0,-1 3 0,1-1 1,3-1-21,2-2 1,2-1-1,6 7 1,0-1 51,0 1-66,0-9 1,0 7 0,0-4-39,0 3 1,2 1 0,4-3 0,6-1-14,3 1 1,3-5 0,-1 0 0,1-2-119,-1 0 1,3 1-1,1-3 1,4 2-37,2-2 1,0-2 0,5-2 0,-3 0 173,2 0 0,2-16 0,2-3 0</inkml:trace>
</inkml:ink>
</file>

<file path=ppt/ink/ink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0.9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7768,'6'-11'-1412,"0"-1"1752,7 1 0,-11-1 127,4 0-131,-4 8 28,-2-3-262,0 7 1,0 2 0,0 3-1,0 7-41,0 4 1,0-5 0,0 1 0,0 1-4,0 3 0,6 7 0,-1 0 0,-1 1 25,-2 1 0,4-4 0,0 7 0,-2-3 128,-2-4-134,-2 6-30,7-7 26,-5 5-35,6-8 1,-8 7-1,0-1 1,0-2-12,0-1 0,0 3 1,0 0-1,2-1-27,4-3 1,-4 4 0,4 1 0,-4-3-28,-2-2 1,0-1 0,0-1-22,0 1 1,0-1-266,0 1-125,7-1-108,-5-7-392,6-2 1,-2-16 937,0-4 0,7-11 0,-3-4 0</inkml:trace>
</inkml:ink>
</file>

<file path=ppt/ink/ink7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2:59.6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6 8203,'0'-10'-1588,"0"4"1573,0 12 83,0-4 0,0 14-13,0-7 0,0 9 1,0-1-1,0 1-2,0-1 1,0 6-1,0 1 1,0-1-24,0 2 0,0-3 1,0 5-1,0 0-43,0 0 1,0 0 0,0 4 0,0-4-5,0-1 1,0 3 0,0-4 0,0 0-44,0 0 1,0 1 0,0-5-1,0 2-35,0-1 1,0-3 0,0-1 0,0-1-95,0 0 0,0 1-106,0-1 295,0-7 0,-8 6 0,-2-7 0</inkml:trace>
</inkml:ink>
</file>

<file path=ppt/ink/ink7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00.23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88 7232,'0'-10'-913,"2"2"921,4 8 0,-2 0 0,7 0 1,3 0 3,1 0 1,3 0 0,-1 0 0,1 0 0,-1 0 0,1 0 0,-1 0 0,1 0-23,-1 0 1,6 0 0,1 0 0,-3 0 20,-2 0 1,-1 0-1,1 0 10,5 0 1,1 0-1,4 0-7,-6 0 1,2-5 0,-1-1-2,-3 2 0,-2 0 28,-1-2 0,-6 4 0,-3-6 130,-1 1-155,-2 5 0,-4-8 22,4 4-94,-4 4 33,5-6 0,-9 8 13,-3 0 0,-5 0 6,-8 0 1,1 0 0,-1 0 48,1 0 0,0 8-7,-1 4 1,1 3 0,1 3-19,4-1 1,5-5-1,7 0 33,0 1 1,0 3-1,0 1 4,0 1 1,0-7-21,0 1-14,0 0 44,7-3-52,-5 7 0,14-12-15,-4 7 0,3-5 1,3 4-1,-1-2 7,0-5 13,1-1-200,-1-2 0,1 0 61,-1 0-284,1 0 188,-1 0 83,1 0 1,-1-2 25,1-3 106,-1 3 0,8-14 0,3 7 0</inkml:trace>
</inkml:ink>
</file>

<file path=ppt/ink/ink7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00.43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70 7539,'-10'-18'-1120,"0"7"1197,4-1-141,4 1-381,-5 1 445,7 2 0,-8 8 0,-2 0 0</inkml:trace>
</inkml:ink>
</file>

<file path=ppt/ink/ink7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00.95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52 7542,'-17'0'-212,"-1"0"1,1 0 0,0 0 0,-1 2 232,1 4 1,5-4-1,0 6 1,1 0 5,1 3 0,0 3 0,6-1 0,-1-1-3,1 2 1,2-5 0,2 3-1,0 2 23,0 1 1,0 3-33,0-1 1,2-1 0,4-3 0,5-3-1,5-2 1,1-1 0,1-3-1,-1 2-24,1-2 1,-1-2 0,0-2-1,1 0-4,-1 0 0,1-2 0,-1-4 0,1-4 5,-1 1 0,-1-7 1,-3 5-1,-1-5 6,2-1 1,-5-1 0,1 1-1,-2-1 3,-4 1 1,3-1-1,-1 1-2,-2-1 0,-4 1 1,-6-1-3,-5 1 0,-5 7 1,-1 2-1,-1 3-84,1-1 0,-1 0 0,-1 6-93,-4 0 0,3 0 0,-3 0 0,3 0 180,3 0 0,0 8 0,-1 1 0</inkml:trace>
</inkml:ink>
</file>

<file path=ppt/ink/ink7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01.58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7 7995,'17'0'-543,"-7"0"1,-1 0 601,-3 0 16,-4 0-15,6 0-16,-8 8 1,0-4 20,0 8 0,0-1 0,0 7-43,0-1 1,6 1 0,0-1 0,-3 1-24,-1-1 0,-2 1 0,0-1-29,0 1 1,0-7-1,0 1 12,0 1 1,0-3-4,0 2 26,0-8-8,0 3 1,0-5-33,0 4 31,0-4 1,0 4 0,0-12 1,0 2 0,0-7-35,0-3 1,0 4 0,0-1-6,0-3 1,6-1-1,2-1 1,0 2-5,0 3 1,5-1 0,-1-5 0,3-1 6,3 1 1,-1 1-1,1 3 1,1 1 39,4-2 0,-9 5 0,3-1 0,-1 2 83,-1 4 0,3 1 0,-1-1-13,1-2 0,-1 0 0,1 6 49,-1 0 1,8 0 0,1 2 1,-5 4 0,2 2 0,-11 5 0,3-1 212,3 1-269,-1 3 0,-1 1-2,-4 1 0,1-1 0,-7 1 0,0-1 0,0 1-49,-1-1 1,1 6-1,-6 1 1,0-3-308,0-2 1,-2-1 0,-4-1-170,-5 1 1,-10-1 461,-3 1 0,-7-1 0,4 1 0</inkml:trace>
</inkml:ink>
</file>

<file path=ppt/ink/ink7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03.8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263 7477,'17'0'-1186,"-5"0"1237,-1 0 1,1 0-1,6 0 45,-1 0-259,-7 0 196,5 0 1,-5 0 0,7 0 15,1 0 0,-1 0 0,1 0-25,-1 0 0,-5-2 0,0-2-19,1-2 1,3 0-1,1 6 1,1 0 8,-1 0 0,1-2 1,1-1-1,2-3 5,3 2 1,1 2-1,-4 2 13,2 0-48,1-8 1,-1 6-1,2-4 1,2 4 21,-5 2 1,3-5 0,-6-1 9,5 2-60,-5 2 20,6 2 28,-7 0-6,-1 0-6,1 0 6,7 0 3,-6 0-2,7-8-16,-9 6 0,6-6 1,1 8-40,-3 0 53,6 0-3,0 0 3,0 0-120,6 0 112,-5 0-5,7-7 6,-1 5 26,1-6-28,0 8 1,0 0 0,-2 0 0,-2 0-41,-2 0 21,0 0 83,6 0 1,-5 0 0,-3 0 0,0 0-1,-2 0-11,0 0-25,6 0 0,-5 0 1,3 0 37,-6 0-56,4 0 1,-2 0 0,6 0 0,-1 0-31,1 0 41,2 0-13,1 0 1,1 0-7,0 0 13,8 0 3,-6 0-10,-2 0 7,-2 0-11,-6 0 9,8 0 172,0 0-164,-8 0 3,6 0-13,-6 0 15,8 0-4,-8 0 9,6 0-57,-13 0 53,13 0-14,-6 0 0,8 0 1,-2 0 9,-4 0 3,4 0-8,-6 0 3,8 0-16,0 0 15,-8 0 12,6 0-15,-6 0 0,8 0 3,0 0 20,0 0-21,0 0 4,0 0-36,0 0 33,0 0 0,0 0 1,0 0-37,-1 0 33,1 0 2,0 0-14,8 0 0,-10-6 9,8 0 1,-8 1-2,9 5 1,1 0 0,-4-6 0,6 0 5,-3 2-6,7 2 1,-12 2-6,5 0 6,-7-8-1,8 6 2,-6-5-5,5 7 3,-7 0 1,0 0 66,0 0-66,0-8 1,0 6 2,0-4 1,0 4 0,0 2 0,0 0 18,0 0 1,6 0 0,-1 0 0,1 0 9,2 0 1,-6 0-1,5 0 1,-1 0 8,0 0 1,0 0 0,-5 0 0,3 0-18,2 0 1,6 0-1,-5 0 1,1 0-3,0 0 1,5 0 0,-3-2 0,1-2-1,1-1 1,-6-1-1,3 6 1,-1 0-6,-4 0 0,0 0 1,-1 0-1,3-2-15,-2-4 0,-2 4 0,-2-4 0,2 4 10,3 2 0,3 0 0,6-2 0,-5-2 32,-1-1 0,11-1 1,-3 6-1,-1-2-21,-1-4 1,-5 4 0,5-4 0,-5 4 15,-1 2 1,-2 0 0,-6 0 0,0 0-12,0 0 1,0 0 0,-1 0-1,1 0-27,0 0 1,0 2-1,0 2 1,0 2 3,0-2 0,0-2 0,0-2 1,0 0 5,0 0 1,6 0 0,1 0 0,1 0-44,0 0 1,-3 0 0,-3 0 0,2 0 13,2 0 0,0 0 0,-5 0 1,3 0 26,2 0 1,0 0-1,-6 0 1,0 0-8,-1 0 1,1 0 0,2 0 0,0 0 5,-2 0 0,4 0 0,-10 0 0,2 0-10,-2 0 1,4 0 0,-4 0 0,4 0-3,2 0 0,0 0 0,0 0 0,2 0 14,4 0 0,-5 0 1,5 0-1,-4 0 13,-2 0 0,0 0 1,0-2-1,0-2 15,0-2 1,0 0 0,-2 6 0,-2 0 42,-2 0-123,0 0 46,-2 0 1,4 0 0,-6 0 0,3 0 0,3 0-1,0 0-85,-2 0 88,4 0-13,-6 0 1,6 0 0,-2 0-1,-2 0 1,0 0 0,0 0 6,0 0 1,-5 0 0,3 0 0,0 0 38,0 0 0,-4 0 1,5 0 17,-3 0-58,6 0 1,-10-2-1,6-2 1,1-1-2,-1 1 1,-4 2 0,4 2 0,-2 0 2,-3 0-20,5 0 22,-8 0 0,7 0 6,-9 0-30,0 0 24,1 0-8,-1 0 43,1 0 1,-1 0 5,1 0 65,-1 0-97,1 0-2,-9 0 9,7 0-64,1 0 58,3 0 4,5 0 5,-7 0-7,-1 8 12,0-6-5,1 5-142,7-7 134,-5 0-9,5 0 73,-8 0-74,1 0 14,-1 0 0,-5 6 0,-1 0 95,3-2-78,2-2 0,1-2 53,0 0-135,-7 0 83,6 0 8,-14 0-176,13 0 146,-13 0 1,8 0-282,-4 0 0,-3 0-436,9 0 362,-8 0-542,4 0 880,-8-8 0,8-2 0,1-7 0</inkml:trace>
</inkml:ink>
</file>

<file path=ppt/ink/ink7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14.03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40 7561,'10'0'-238,"-2"0"511,-8 0 292,0 0-368,0-8 1,0 4-258,0-7 1,0 5 0,0-6 94,0-1 0,0 3 5,0-2 1,-2 1-61,-4-7 0,-4 7 14,-7-1 0,-1 8 1,1-2-13,-1 4 0,1 2 1,-1 0 41,1 0 1,1 2 0,3 2-7,1 2 1,6 8 0,-3-3-8,1 5 1,2 1 0,6 1-1,0-1-2,0 1 0,0-1 0,-2 1 0,-2-1 20,-2 0 1,1 1 0,5-1 0,0 1 86,0-1 19,0 1-112,0-1-5,0 1 1,0 5-1,0 0 1,0-1 62,0-3-36,0-1-6,0-1-5,0 0 0,0 3-131,0 3 129,0-3-3,0 5-9,0-8 1,0 1 18,0-1-29,0 1-148,7 7 151,-5-6 3,6 6-11,-8-7 0,0-1 1,0 1 5,0-1-18,0 1 37,0-9-19,0 7-2,8-6-183,-6-1 179,6 7-1,-8-14 2,0 13-428,0-13 95,0 6-262,0-8 165,0 8 62,0-6 1,0 4-347,0-12 569,0 4 139,0-14 0,-8 7 0,-2-9 0</inkml:trace>
</inkml:ink>
</file>

<file path=ppt/ink/ink7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14.35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6741,'10'0'136,"-2"0"139,-1 0-225,-5 0 199,14 0-192,-14 0-46,13 0 1,-5 0 0,7 0-1,1 0 21,-1 0 21,1 0-367,-1 0 181,9 0-90,-7 0 1,12-6-375,-8 1 597,1-1 0,9-2 0,3-2 0</inkml:trace>
</inkml:ink>
</file>

<file path=ppt/ink/ink7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14.7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93 0 7435,'-10'0'224,"-6"8"1,5 4-144,-5 3 1,-1 5 0,-1 1 0,1 2 157,-1-1-225,1-3 57,7-1 0,-3 5-134,7 0 137,-8 1-18,12 1 1,-6-6 52,8 4-48,0-3-46,0 5 0,0-6-180,0 5 196,0-5-161,0-1 1,2 3-131,4-4 91,-4 5-375,14-13 344,-7 9 0,9-3 0,-1-3-486,1-6 337,-1 4 349,8-8 0,-5-2 0,5-10 0</inkml:trace>
</inkml:ink>
</file>

<file path=ppt/ink/ink7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15.3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8001,'0'-17'-580,"6"5"519,0 0 1,2 8 0,-4-3 0,3 1 96,3 0 1,-4 0 0,4 4 0,-1-2 88,1-2-41,2 1 20,5 5-41,0 0 41,1 0-20,-1 0 0,1 0-209,-1 0 215,1 0-21,-1 0-281,1 0 254,-9 0 12,7 0-11,-14 0-180,13 0-18,-13 7 68,6-5 0,-2 14 29,0-4 0,-2 3 0,-10 1 0,-4-3-33,0-1 3,-5-8 45,13 11 21,-14-13-27,7 14 16,-1-14-9,-5 13 7,13-13 149,-6 6-144,0-8 13,6 8 28,-6-6-30,8 5-3,0-7-7,0 0 41,-7 8 57,5-6-68,-6 6-6,8-8-25,0 0 6,-8 0-64,6 8 82,-6-7-2,8 7 1,0-8-138,0 0-22,0 8 73,0-6 1,0 8-148,0-5 1,2-3 240,4 4 0,4-4 0,7-2 0</inkml:trace>
</inkml:ink>
</file>

<file path=ppt/ink/ink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1.42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88 8146,'18'0'-113,"-9"-2"-33,-3-4 1,-2 4 0,0-5 701,2-1-360,0 6 1,-4-6-1,2 6 81,1-4 1,9 4-135,-2-3 1,3 3-1,3 2-59,-1 0 0,-5 0 0,-1-2 0,3-2 28,1-2 1,-3 0 0,0 6 0,1 0-18,3 0 1,7 0-1,0-2 1,-1-2-60,-3-2 0,-1 1 1,-1 5-169,1 0 0,-1 0 1,0 0-330,1 0 0,-6 0-800,-1 0 518,1 0 0,3 2 743,-3 3 0,4-3 0,-7 6 0</inkml:trace>
</inkml:ink>
</file>

<file path=ppt/ink/ink7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15.90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1 8001,'-9'0'-644,"-7"0"488,14 0 0,-7 0-130,3 0 295,4 7 1,-8-5 0,6 6 218,-2 0-110,1-6-72,5 13 92,-8-5 23,6 8-296,-6-1 176,8 0 1,0 1 0,0-1 0,0 1-1,0-1-50,0 1 1,2-1-130,4 1 157,4-9 15,-1 7-267,7-14-1,-14 6 225,13-8 16,-5 0-38,7 0 29,1 0-45,-1 0 47,1 0 0,-1 0 0,1 0 0</inkml:trace>
</inkml:ink>
</file>

<file path=ppt/ink/ink7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16.2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519,'17'-10'0,"1"4"-131,-1 4 1,1 2 0,-1 0 0,1 0 198,-1 0 0,1 0 0,1 0 0,2 0 105,3 0 1,5 8 0,-4 3 0,2 5-60,4 1 1,-4 7 0,2 1 0,2 2-14,2 4 0,-3 2 0,-3 4-295,-2 4 22,-2-4 258,-5 13-928,-1-13 638,1 13-32,-9-5 271,-1 7-346,-8 1 156,-8-9 155,-1 15 0,-17-13 0,-1 14 0</inkml:trace>
</inkml:ink>
</file>

<file path=ppt/ink/ink7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1.4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926,'18'0'231,"-1"0"-119,0 0 1,1 0-226,-1 0 1,-5 0 5,0 0 0,-7 0-72,7 0 0,-6 2 0,6 2 179,1 2 0,-5 0 0,0-6 0</inkml:trace>
</inkml:ink>
</file>

<file path=ppt/ink/ink7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1.6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574,'0'10'-276,"0"-3"0,8-7 1,3 0-1,5 0 259,1 0-341,1 0 358,-1 0 0,8-7 0,3-3 0</inkml:trace>
</inkml:ink>
</file>

<file path=ppt/ink/ink7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2.1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18 7881,'0'-10'-242,"0"2"222,0 8 201,0 0-112,-8 0 1,6 8 0,-4 4-83,5 3 1,1 5 0,0 1 0,0 2-619,0-1 447,0-3 77,0-2 0,0 7-481,0-1 588,0 0 0,0-5 0,0-1 0</inkml:trace>
</inkml:ink>
</file>

<file path=ppt/ink/ink7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3.0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5 7151,'12'-6'-184,"0"1"1,-7-1-1,7 6 199,2 0 1,-5 0 0,3 0 15,1 0 1,3 0 0,1 0 0,1 0 9,-1 0 1,1 0-1,-1 0 1,-1-2-15,-5-4 0,7 4 1,-3-4-1,7 4-26,-1 2 0,4 0 0,-1 0 0,-1 0-21,2 0 1,-3 0-1,7 0 1,0 0 9,-2 0 1,6 0 0,-4 0 0,4 0 1,2 0 0,0-6 0,0 1 0,0 1 25,0 2 1,5 2-1,1 0 1,-2-2 9,-2-4-23,-2 4 3,0-6 1,0 8 1,0 0-3,-8-7 5,6 5-34,-6-6 33,8 8-3,0 0 70,0 0-69,0-8 2,0 6-2,-1-6-14,1 8 13,0 0 5,0-7-6,0 5 27,0-6-25,0 8 0,0 0 20,0 0-17,0 0 6,0 0-5,0 0 45,0 0-40,0 0 20,-1 0 0,1 0 45,0 0-64,0 0 0,0 0 127,0 0-116,0 0-4,0 0-1,-8 0 1,6 0 29,-4 0-17,4 0-49,-6 0 53,6 0 2,-5 0-8,-1 0-153,6 0 156,-14-8-15,14 6 7,-6-6-11,8 8 4,0 0-13,0 0-15,0 0 14,-8 0 13,6 0-15,-14 0 95,7 0-84,-1 0 6,-6 0 5,7 0-9,-9 0 9,8 0-7,-5 0-22,13 0 30,-6 0-5,0 0-98,6 0 95,-14 0-1,14 0-9,-13 0-76,5 0 78,0 0 1,-5 0-12,5 0-184,-8 0-11,1 0 191,-9 0-15,7 0 11,-6-7-26,-1 5 23,-1-6 8,0 8 0,-6-8 0,6-1 0</inkml:trace>
</inkml:ink>
</file>

<file path=ppt/ink/ink7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3.8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065,'10'0'-390,"-2"0"0,-8 2 553,0 4-79,0 4 1,0 7-106,0 1 0,0-7 63,0 1 0,0 0 0,0 5 0,0 1-34,0-1 1,0 1-1,0-1 1,0 0 53,0 1-240,0-1 201,0 1 0,0-1-133,0 1-33,0-9 159,0 7-125,0-6 0,0 7 0,0 1-106,0-1 0,0 1 215,0-1 0,0-7 0,0-2 0</inkml:trace>
</inkml:ink>
</file>

<file path=ppt/ink/ink7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4.1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3 7571,'10'-2'-262,"-4"-4"339,3 4 1,1-6 112,8 8-149,-1 0 48,1 0-23,-1 0 0,0 0-82,1 0 0,-1 0 0,3 0-2,3 0 9,-4 0 1,13 0 0,-9 0 0,0 0 37,2 0-7,-5 0-218,5 0 1,-8 0 75,1 0 94,-1 0-409,1 0 252,-1 0 103,-7-7-310,5 5 142,-13-6 248,6 8 0,-8 0 0,0-8 0,0-2 0</inkml:trace>
</inkml:ink>
</file>

<file path=ppt/ink/ink7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4.5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065,'0'10'-1212,"0"-2"1355,0-8 0,0 7 1,0 5 125,0 4 1,0 1-206,0 1-33,0-1 0,0 0 0,0 1 0,0-1-24,0 1 1,0-1-1,0 1 1,0-1 85,0 1-24,0-1-166,0 1 0,0-1-9,0 1 0,0-1 0,0 1-99,0-1 0,2-2-250,4-3 186,-5 4 24,15-7 245,-14 1 0,21 6 0,-3-7 0</inkml:trace>
</inkml:ink>
</file>

<file path=ppt/ink/ink7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5.2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40 7500,'18'0'-227,"-7"0"0,1 0 205,2 0-194,-7 0 270,9 0 0,-14 0-56,13 0-12,-5 0 53,8 0-5,-1 0-58,-7 0 48,5 0 0,-11-2-1,8-4 1,-8 2 0,3-5 18,1 1 0,-6-6-26,4 3 0,-4-5-7,-2-1 1,0 5 0,-2 2 26,-4 3-124,4 1 101,-6-2-22,1 6 0,3-6 10,-8 8-116,1 0 113,-7 0-23,8 0 0,-5 0-9,3 0 0,-3 0 60,-3 0 1,7 0-47,-1 0 37,8 0 0,-6 0-9,5 0 1,1 8 79,-8 4 1,8 3-1,-4 3-21,1-1 0,3 1 0,-6-1-37,2 0 1,2 1 0,6-1 21,0 1 1,0-1 3,0 1 37,0-1-76,8-7 1,-4 4-1,8-9 0,-6 3 41,5-2-98,1-4 68,5 13 4,-7-13-87,6 6 0,-7-8 86,9 0-11,-9 0-316,7 0 139,-6 0 1,7 0-91,1 0 94,-1 0 1,-5-2 83,-1-4-368,1 4 311,5-13 1,-7 11 125,-4-8 0,4-7 0,-1-8 0</inkml:trace>
</inkml:ink>
</file>

<file path=ppt/ink/ink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2.1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158 6854,'17'0'-378,"-5"0"989,-1 0 1,-5 2-384,6 4 0,0-4 1,5 3-59,1-3-157,-1-2 0,0 0 1,1 0-1,-1 0 1,1 0-15,-1 0 1,1 0 0,-1 0 0,1 0-28,-1 0 0,-1-2 1,-3-1-1,-1-3 24,1 2 0,3-6 4,1-1 1,-5-3-1,-2 0-64,-2 3 1,-1 5 7,-1-6 1,-4 1-79,4-7 0,-6 6 50,-6 1 1,2 7 0,-5-4 97,1 0 1,-6 6 0,3-3-24,-5 3 1,4 2 0,1 0-1,-3 0-11,-1 0 1,-3 0 0,1 0 0,-1 0-5,1 0 0,-1 0 1,1 2-1,-1 2 20,1 1 0,-1 3 0,1-4 0,1 4 97,5 1 1,-5-3 0,5 4-1,-5 0-27,-1-1 0,5 1 0,2 4 1,1-3 25,-1 3 1,4-4 0,-4 1 65,3 3 0,-5 1 5,6 3 0,0-1 49,6 1 1,0-1-63,0 1 1,0-1 4,0 1 1,2-7-25,4 1 1,4-2 0,7 1-34,1-5 0,-1 2 0,1-2 0,-1-2-83,1-3 0,-1-1 0,1 0 0,-1 0-25,0 0 1,1 0 0,-1 0-153,1 0 1,-1 0-1,1 0 1,-1 0-268,1 0 0,-3-1 1,-1-3-1,-3-2-1503,3 2 1932,2 2 0,9-6 0,2-1 0</inkml:trace>
</inkml:ink>
</file>

<file path=ppt/ink/ink7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5.6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6894,'11'0'324,"1"0"-280,2 0 0,1 0 1,3 0-1,-1 0-66,1 0 0,-1 0 1,1 0-1,-1 0 25,0 0 1,1 0-1,-1 0 1,1 0-139,-1 0 1,1-2-1,-1-2 1,1-2-516,-1 2 650,1 2 0,-1-5 0,1-3 0</inkml:trace>
</inkml:ink>
</file>

<file path=ppt/ink/ink7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6.66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40 8065,'10'0'-1222,"-2"0"1066,-8 0-61,0 0 238,7 0 1,-3 0 0,8 0 20,1 0 1,-3 0 0,0-2 0,0-2 10,-1-1 1,3-1-1,5 6-12,1 0 0,-1 0 0,1 0-29,-1 0 1,1 0 0,-1 0-4,1 0 0,-1 2 0,1 2-10,-1 1 1,-5 9 6,-1-2 1,-7 3-1,4 1 1,-2-3-44,0-1 0,-1 0 0,-5 5 5,0 0 0,-5-5 1,-3-2-1,0 0-40,0-1 0,-3-3 0,3 4-52,-2-2 0,-1 3 21,-7-5 1,1 0 34,-1-6 0,8-2 22,5-4 3,3 4 109,2-13 1,0 11-57,0-8 1,0 6 0,0-5 4,0-3 145,0 6 15,7-7-129,-5 13 1,14-12-13,-4 8 1,-3-5-5,3 5 10,-8 0-14,11-2-111,-5 6 110,0-5 13,5-1-80,-5 6 1,2-8 70,-1 4-16,-7 4-8,12-5-2,-14-1 0,11 4 0,-5-6 21,2 3 1,-5-1 0,7 2 116,2-6-126,1-3-54,-5 5 64,5-5-70,-13 13 68,14-14-2,-14 14-35,6-6 24,-8 1 0,0 5 1,0-8 23,0 4-21,0 4 21,0-5-10,0 7-20,0 0-15,-8 0 0,0 1 16,-4 5 17,-3-4 0,11 14 10,-8-5 0,8 5 1,-3-1-1,1-1-8,0-2 0,0-1 0,6 7 10,0-1 0,0-5 1,0 0 91,0 1 1,0 3-63,0 1 1,6 1 0,0-1-12,-2 0 0,4-5 1,-1-2 23,3-2 1,-4 3-3,5-5 0,1 6-36,6-6 0,-1-1 28,1-5-163,-1 0 123,0 0-6,-7 0 0,6 0-113,-5 0 117,-3 0-58,8 0 1,-13-5-38,9-1 80,-8 0-211,4-2 1,-2 4 0,1-7-1063,3-3 1263,-6 6 0,-4-7 0,-10 5 0</inkml:trace>
</inkml:ink>
</file>

<file path=ppt/ink/ink7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29.89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10 6661,'-10'0'-32,"2"-8"1,10 4 93,4-8 0,2 7 0,5-5-20,-1 2 0,-2 0 1,3 4-44,-1-1 0,-6-1 0,5 6 19,3 0 1,1 0-1,3-2 19,-1-4 0,1 4 0,-1-4 0,1 4-2,-1 2 0,1 0 0,-1 0 0,1 0-20,-1 0 1,-5 6-1,-1 0 1,1 0-24,-2 2 1,-1-5 0,-5 9-24,2 2 0,6 1 0,-7 3 1,-1-1-7,-2 1 0,-2-1 0,2 1 0,2-1 6,2 0 1,0-5 0,-6 0 0,0 1-12,0 3 0,-2-4 0,-2-1 32,-2 3 1,-6-5 0,5 1 13,-3-2 1,4-2 0,-5-6 12,-3 0 0,4 0-9,-1 0-6,-1 0 0,2-2-27,4-4 0,5 2-10,1-8 1,7 1 0,3-7 17,0 1 0,5 1 0,-5 3 0,2 1-1,-1-1 1,-1 3 0,3-2-1,-1 1 10,2 1 1,-5-6-1,3 5 12,2-5 0,-5 5 0,3-1-5,2-2 0,-5 5 0,1-3-22,-2-2 1,3 5-1,-3-3 19,2-2 1,0-1 0,3-1-1,-3 3-3,-2 1 0,-3 1 28,-5-7 1,6 6 21,0 1 67,0 7-12,-6-4-14,0 8-26,0 0 0,-2 8-29,-4 4 0,4-3 0,-6 1 0,1-2 0,3 5-15,-8-1 0,6 3-23,-5 3 1,7-6 0,-2-1 30,4 3 1,0-5 19,-4 3 1,4 0-5,-4 5 1,5-5-12,1 0 1,0-1-12,0 7 1,0-7-1,0 1 5,0 2 0,1-7 1,3 1 22,2 0 0,0-4-2,-6 7 1,2-5 50,4 6 0,-2-6-14,7 5 1,-5-7-25,6 2 1,-6-4-56,5-2 1,-5 0-1,4 2 33,-2 4 1,-1-4-87,-1 3 0,4-3-46,7-2 1,-5 0 0,0 0 26,1 0 1,-3 0 0,1 0-15,3 0 0,-4 0-229,1 0 29,1 0 0,0 0-93,-1 0 379,-7 0 0,12-7 0,-7-3 0</inkml:trace>
</inkml:ink>
</file>

<file path=ppt/ink/ink7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0.8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70 7993,'0'-11'-582,"0"-1"1,0 6 574,0-5 1,0 5 169,0-6-93,-8 8 1,-1-4-16,-9 8 0,6 0 0,1 0-49,-3 0 1,5 0 0,-3 2-12,-2 4 1,7-2 0,-1 8 10,0 1 1,6 5 0,-6 3-1,2 2-4,1-1 0,-1-3 0,6 1 0,0 1-1,0 2 0,0 2 0,0-3 0,0 1-5,0-2 1,6-1 0,-1-3 0,-1 1 35,-2-1 1,4 1 0,0-1-4,-2 1 1,0-1 0,0 1 0,1-1-3,-1 0 0,-2 1 0,-2-1-1,0 1 1,2-1 0,2 1-62,2-1 1,0-5-1,-6 0-127,0 1 1,0-3-366,0 1 362,0-7 1,-8 4 164,-4-8 0,-3 0 0,-3 0 0</inkml:trace>
</inkml:ink>
</file>

<file path=ppt/ink/ink7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1.0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7894,'12'0'-353,"0"0"0,-1-6 1,7 0 404,-1 2 0,1 2 1,1 2-1,2 0-48,3 0 1,1-6 0,-2 0 0,4 3-57,1 1 1,5 2 0,-4-2 0,4-2-519,2-2 570,-1 0 0,9-2 0,2-1 0</inkml:trace>
</inkml:ink>
</file>

<file path=ppt/ink/ink7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1.5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1 7861,'-8'9'-568,"-1"1"1,-9-6 648,1 2 0,-1 7 0,3-1 0,1 4 1,2 1 0,1 2 0,-7 5 0,3 3-24,3 0 0,-1 4 0,7-6 0,0 2 13,-2 5 0,6-5 1,-4 2-1,4 0-74,2-2 1,0 4-1,0-6 1,0 1-33,0-1 1,2 4 0,2-6-1,4 0-33,2 3 0,1-7 1,7 4-1,-1-3 59,1-3 0,1-5 1,4 0-1,7-1-48,3-1 0,3-2 57,5-8 0,4 7 0,7 3 0</inkml:trace>
</inkml:ink>
</file>

<file path=ppt/ink/ink7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1.9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696,'17'0'-431,"-5"0"0,0 0 0,-1 2 473,-1 4 0,6-2 1,-5 8 9,5 1 0,-1 3 1,-1 1-1,-2 1-23,1-1 0,3 6 0,-1 3 0,-1 1 12,-3 4 0,1 2 0,4 2-22,-5 0 1,3 0 0,-6 0 0,-1 2 2,1 3 20,-2-3-22,-6 6 11,0-16-9,-8 6-175,6-6-13,-13 8 185,5 0-27,-7 0-324,-1-8 144,1 6 0,-1-14 188,1 14 0,-9-13 0,-1 5 0</inkml:trace>
</inkml:ink>
</file>

<file path=ppt/ink/ink7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2.6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15 18 6660,'-18'-10'164,"7"2"0,-1 8-127,-1 0 1,3 0-1,-2 0 1,-1 0 0,-3 0-11,-1 0 0,-1 2 0,1 2 0,-1 4-11,1 1 1,1-3-1,3 6 1,1 0-17,-2-3 0,1 7 1,-1-3-1,5 7 8,1 3 0,-4 0 0,6-3 0,2 1 8,3 2 0,1 1 0,0-7 0,0 1-20,0-1 1,5 1 0,3-1 0,2 0-1,3 1 1,3-1 0,1-1-53,1-4 1,-1 1 0,1-7 0,-1-2-76,1-2 0,-1-2 0,1 0 0,-1 0-144,1 0 0,-1 0 275,1 0 0,-1 0 0,0 0 0</inkml:trace>
</inkml:ink>
</file>

<file path=ppt/ink/ink7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2.8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6 7578,'18'0'-355,"-1"0"0,1 0 300,-1 0 1,3 0 0,1 0 0,2 0 49,-1 0 0,3 0 0,0-2 0,0-2-356,1-2 361,5 0 0,-4-2 0,8-1 0</inkml:trace>
</inkml:ink>
</file>

<file path=ppt/ink/ink7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3.59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19 1 6161,'-11'0'126,"-1"0"1,6 0 53,-5 0 1,5 0 0,-6 0-53,-1 0 1,-3 2 0,-1 2-1,-1 4-60,1 1 1,-1-3 0,1 6 0,-1-1-57,1-1 1,-1 6 0,1-5-1,-1 7-56,1 5 1,-1-4 0,1 5 0,1-3 63,5 2 1,-5-1 0,7 7 0,-3 0 6,0-2 1,8 6-1,-3-4 1,1 2-7,0-2 1,0 4 0,6-6-1,0 3-5,0-1 0,0-6 0,0 4 1,2 0-24,4 0 0,-2-5 0,6 1 1,-1-4-39,1-1 1,2-1 0,5 1-1,1-1-101,-1 1 1,0-7 0,1-1 0,-1-2-45,1-4 0,5 4 0,2-3 0,1-1 190,-1-2 0,14-2 0,-2 0 0</inkml:trace>
</inkml:ink>
</file>

<file path=ppt/ink/ink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2.6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462,'17'-10'-497,"-7"-5"1057,-2 5 30,-8 1-291,0 1-169,0 8 1,0 2 0,0 4-67,0 5 1,0 5-1,0 1 1,0 1 24,0-1 0,0 6 1,0 3-1,0 1 8,0 4 1,0 2 0,0 2 0,0 0-4,0 0 0,0 0 0,0 1 0,0 3-55,0 2 1,-6 0 0,0-6 0,2 0-57,2 0 0,2-1 1,0 1-1,0 0-448,0 0 296,0 0-23,0-8 203,0-1-240,0-1 3,0-6 143,0 6-60,0-7 1,0-6-400,0-1 167,0 1-229,8-2 201,-6-3-1,6-7 120,-8 0 284,0 0 0,0-7 0,0-3 0</inkml:trace>
</inkml:ink>
</file>

<file path=ppt/ink/ink7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4.2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7 36 7505,'0'-18'-544,"-2"9"562,-3 3 0,1 4 0,-8 2 37,-2 0 1,5 0-1,-3 0 2,-1 0 1,-1 2 0,0 4-26,3 5 1,1-1-1,-2 2 1,5-1-25,-1-1 0,6 6 0,-4-5-36,4 5 0,2 1 1,0 1 36,0-1 1,0 1-1,0-1 12,0 0 0,6-5 0,0 0 1,0-1-5,1-1 0,-3 6 1,8-5-7,2 5 0,1-5 1,3-1-26,-1-2 0,0-2 0,1-6 0,-1 0-63,1 0 0,-7 0 1,1 0-1,2 0 52,1 0 1,3-6-1,-3-2 1,-1-2 26,-3-3 0,-5 3 0,4-2 13,-2-1 1,3-3 0,-5-1 0,-2-1 15,-2 1 1,-2 5 0,0 1 0,0-3 0,0-1 1,0 3-1,0 0 1,-2-1-33,-4-3 1,-2 5 0,-5 1 0,1 0-6,-1 0 1,-1 5-1,1-5 1,1 2-140,-2 4 0,-1-3 0,-3 1 0,1 2-78,-1 2 0,1 2 0,-1 0 25,1 0 0,5 2 197,1 4 0,-1 3 0,-5 9 0</inkml:trace>
</inkml:ink>
</file>

<file path=ppt/ink/ink7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4.5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25,'10'2'-483,"-2"1"262,-1 3 0,-3 8 134,8-3 1,-8 5-76,2 1 0,-4 1 113,-2-1 0,-2-7 0,-2-2 49,-2 0 0,-8-6 0,5 5 0</inkml:trace>
</inkml:ink>
</file>

<file path=ppt/ink/ink7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5.2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2 6508,'11'-2'26,"1"-3"0,-2 1 0,3-8 8,-1-1 1,-8 3 0,4 0 20,-1 2 0,-5-5 97,4 1 0,-4 2 6,-2-1 54,0 7-142,0-4 0,2 8-61,4 0 0,-4 8 0,4 4 16,-5 3 1,1 3-1,2-1 1,2 0-5,-2 1 1,0-1-1,0 1 1,2-1-20,-3 1 1,1-1-1,0 1-63,2-1 0,0 1 1,-4-3-1,2-1 7,2-3 0,-1-5 1,-5 6-379,0 1 0,0-3 219,0 2 1,0-1 212,0 7 0,0-8 0,0-3 0</inkml:trace>
</inkml:ink>
</file>

<file path=ppt/ink/ink7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5.6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6 7704,'-10'0'-448,"2"0"0,22 0 472,3 0 1,3-2 0,-7-2 0,-1-2 12,1 2 1,-3 2 0,2 2-96,1 0 0,3 0 1,1 0 55,1 0 1,-1 0 0,1 0-14,-1 0 0,1 0 0,-1 0-85,1 0 1,-1 0-350,1 0 46,-1 0 403,-7 0 0,5-8 0,-5-1 0</inkml:trace>
</inkml:ink>
</file>

<file path=ppt/ink/ink7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3:36.38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03,'10'0'-1275,"6"0"1358,-5 0 1,-1 6 0,2 0-45,1-2 1,3-2-1,1-2 1,1 0 25,-1 0 0,0 6 0,1 0 18,-1-3 0,1 5 0,-1 0-50,1 2 0,5-1 0,2 5 0,1-2 15,-1 1 1,4 3 0,-6 1 0,-2 1-40,-1-1 0,-8 1 0,-3-1 0,1 0-24,0 1 1,-6-1 0,3 1 0,-1-1 5,0 1 0,6 5 0,-7 0 0,1-1-3,2-3 0,-6 1 0,4 1 0,-4 2 11,-2-1 0,0 3 0,0-2 1,0-2 5,0-1 0,-2 3 1,-2 2-1,-4 1 14,-2-1 0,1-2 1,-5-4-1,2 3 21,-1 1 0,-3 6 1,1-6-1,1-1 0,3-3 1,-1 1 0,-5 1 0,1 2 1,4-1 1,-1-3 0,5-3 0,-2-3 98,-3-1 0,3-1 0,-2 7-51,-1-1 1,3-1 0,0-3-1,1-3-20,-1-2 0,4 0 1,-5-4-71,-3 1 1,4 3-98,-1-2 0,-1-4 0,-6 4-525,1-4 1,0-2 621,-1 0 0,1-8 0,-1-2 0</inkml:trace>
</inkml:ink>
</file>

<file path=ppt/ink/ink7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2.3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84 140 7764,'10'0'-1007,"-2"-2"1122,-8-4 0,6 2-28,-1-7 1,1-1-8,-6-5 1,0 5 80,0 0 0,0 1-115,0-7 1,-2 9-1,-2 1-31,-1 0 0,-9 6 1,2-4-1,-3 4 0,-3 2 17,1 0 1,-1 0 0,1 0 0,0 0-53,-1 0 0,1 0 0,-3 0 0,-1 0 15,-2 0 1,-1 0-1,7 2 1,-1 2 18,1 2 1,5 6-1,1-5 1,-3 1 0,-2 0 1,5 4 0,1-5 0,2 3-34,4 4 1,1-1 0,-1 1 0,-2-3-34,2 3 1,2-4 0,2 1 29,0 3 0,0 1 15,0 3 1,8-6 0,3-3-3,5-1 1,-4 0-1,-1-4 20,3 1 0,1 1 1,3-6-9,-1 0 1,1 0 0,-1 0-4,1 0 0,-1 0 0,1 0 17,-1 0 1,1 0 0,-1 0 0,1 0-9,-1 0 0,-5 0 0,-1 0 0,3 0 5,1 0 1,-3 0 0,0 2-13,1 4 1,3 2-1,-1 5-14,-3-1 0,-2-6 0,-6 6 4,1 1 0,1 3 0,-4-1-27,4-3 1,-4 3 0,4-3 3,-4 3 1,-2-3 53,0 0 1,-2-3-1,-2 5 1,-4-4 5,-2-2 1,1-1-1,-5-3 1,2 4-11,-1 2 1,-3-7 0,-1 5-1,-1-2 4,1 0 1,-1 2 0,1-4 0,0 1 77,-1-1 1,1-2 0,-1-2-55,1 0 0,5 0 0,0 0-9,-1 0 0,-3 0-105,-1 0 0,-1 0-201,1 0 0,5-2-523,1-4-25,7 4 815,-4-5 0,16-1 0,1-2 0</inkml:trace>
</inkml:ink>
</file>

<file path=ppt/ink/ink7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4.26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0 505 7597,'0'-11'-343,"0"-1"653,0 8-276,0-4 0,-8 8 0,-2 2-8,1 4 0,-7-2 0,5 8 14,-5 1 1,4-3 0,1 1-1,-1 3-2,2 2 0,1-1 0,5-1 0,-2-3-4,2 3 0,2 1-52,2 3 0,0-1 0,2-1 8,4-5 1,4 5 16,7-4 1,1-5 0,-1-1 0,1-4-9,-1-2 0,0 0 0,1 0 1,-1 0-16,1 0 1,-7 0 0,1 0 0,2-2-12,1-4 1,-3-1 0,-2-7 0,-1 2-7,1-1 1,-6 3 0,2-1 0,-4-3 2,-2-2 0,5-1 0,1-1-1,-2 1 1,-2 5 0,-4 1 0,-4-3 5,-5-1 0,-3 3 0,1 2 0,1 1 4,-2-1 1,-1 6 0,-3-2 0,1 4 17,-1 2 1,1 0-1,-1 0 1,1 0 15,0 0 1,5 0-6,0 0 0,8 2-3,-1 4 7,3-4 1,9 8 0,5-6 0,4 1-4,1-1 1,0-2-1,1-2 1,-1 0-5,1 0 0,-1-2 0,1-2 0,-1-3 0,1-3 0,-3 4 0,-1-4 0,-3 1-9,3-1 0,-4 0 1,-1-3-1,1 1-7,0-2 0,-4-1 1,3-5-1,-1-1 0,-4-2 0,0-2 0,0 3 1,2-3 7,-3-2 1,1 6 0,0-5 0,2 3 34,-2 0 0,-2-1 0,-2 7 0,2 0 41,4-1 1,-4 6-45,3 1-7,-3-1-24,-2 2 0,0 5-55,0 10 0,0 5 0,0 8 0,0-1 93,0 1 0,0 5 0,2 2 0,2 2 42,2 4 0,0-4 0,-6 3 0,0 1-23,0 2 0,0 2 1,0-3-1,0 0-13,0-3 1,0 0 0,0 6-1,0 0-25,0 0 0,0-1 0,0 1 0,0 0 93,0 0-77,0 8-3,8-6-128,-6 6 121,5-9 3,-7 9 1,0-6-8,0 6 1,0-8 4,0 0-121,0-1 1,0-1 19,0-3 86,0 3-43,0-14 36,0 14-15,0-14 0,0 7 0,0-9-49,0 1 1,0-1 8,0 0 30,0-7 9,8-2-9,-6-8 8,13 0-9,-5 0 105,8-8-97,-9 6 6,7-13-100,-6 5 95,7-7-2,1-9-32,-1 7 0,0-8-53,1 3 82,-1 5-9,-7-6 5,6 0 1,-7 5-13,1-13 17,-2 14-31,0-14-12,-7 13 136,7-5 19,-8 0-126,0 6 9,0-7 64,0 9 0,-6-3-43,1-3 1,-9 4 0,4-5 0,-1 5 18,-1 2 1,0-1 0,-5-1-11,-1-5 0,1 5 0,0-4 0,-1 3-5,1 3 1,-1 5 0,1 3 0,1-1-8,4 0 1,-3 6 0,3-4 4,-3 1 1,-3 5-6,1-4-119,7 4 55,2 2 1,10 2 0,4 2 65,6 2 1,5-1 0,5-5 15,1 0 0,0 0 0,-5 0 0,-1 0-9,1 0 1,1 0-1,2-1 1,3-3 3,-3-2 0,-2-2 1,-1 2-1,1-3-6,5-1 0,-5-6 0,4 5 1,-3-3-3,-3 2 0,1-3 1,-1 3-1,0-3 0,1-3 1,-3 1-1,-1-1 1,-4 1-12,-2-1 0,3 1 1,-5 0-8,-2-1 1,-2 1 20,-2-1 1,0 1 0,0-1 17,0 1 0,0 5 0,0 0-37,0-1 0,0-3-21,0-1 0,0-1 19,0 1 1,0-1 13,0 1 135,0 7 0,0 1-99,0 3-18,0 4-23,0-6 1,0 10 20,0 4 0,0-2 0,0 7 0,0 3 17,0 1 0,0 3 0,0-1 0,0 1-2,0-1 0,0 1 0,0-1 0,0 1 0,0-1 0,0 6 0,0 1 0,0-3 7,0-1 1,0-1 0,0 2-1,0 3-11,0-3 1,0-2 0,0 1 0,0 1-7,0 2 0,0 1 0,0-7 0,2 1-7,4-1 1,-4 0-1,3 1 1,-3-1 11,-2 1 1,6-6 0,0-1 10,-2 3 0,0-7 0,0 1-3,1 0 0,3-6 0,-2 4-23,6-4 1,-3-2 0,3 0 4,2 0 1,1-2 0,3-2 0,-1-4-226,0-2 1,-1 5-1,-2-5 1,-3 2-226,3 4 0,1-5 223,3-3 1,-3-4 215,-3-1 0,-4-1 0,-8 1 0</inkml:trace>
</inkml:ink>
</file>

<file path=ppt/ink/ink7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4.5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7649,'12'0'-1157,"0"0"1211,1 0 0,3 0 0,1 0-62,1 0 1,-1 0 0,1 0-1,-1 0-146,1 0 1,-1 0 0,1 0-1,-1 0 154,1 0 0,-1-8 0,0-1 0</inkml:trace>
</inkml:ink>
</file>

<file path=ppt/ink/ink7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5.44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7089,'2'9'-37,"4"-3"0,-2-4 190,8-2 0,-8 2-93,1 4 1,-3-2-1,-2 8-10,0 1 1,0-3 0,0 1-35,0 3 1,0-4 0,2 1-16,4 3 1,-4-4 0,4 1 69,-4 3 1,-2-4-209,0 1 41,0-7 94,0 4 1,2-8-1,2-2 4,1-4 0,3-4 1,-4-7-42,2-1 0,7 1 0,-3 0-12,0-1 0,0 6 0,-5 1 45,7-3 1,-2 6 0,1 1 1,3-1 0,1 6-2,3-4 0,-1 4 0,1 2 12,-1 0 0,1 0 0,-1 0 7,1 0 0,-3 2 0,-1 2 1,-4 4 7,-3 2 0,5-5 0,-4 5 1,-1 0-16,1-1 0,4 3 0,-4 6-5,1-1 0,-5-5 1,2-1-59,-4 3 0,-2-4 32,0 1 1,0-5 11,0 6 1,-2-8 54,-4 1 0,4-5 10,-4-5 0,4 1 1,1-6-1,-3 0-3,-2 1 1,0 3 0,6-6-34,0-1 1,0 3-1,2 0 1,2 0-17,2 1 1,1 3-1,-1-6-11,6-1 0,3 3 0,3 0 3,-1 3 0,1-5 1,-1 6-1,1 0 6,-1-2 1,1 7 0,-1-7 0,1 2 0,-1 0 0,1 0 0,-1 6 0,0 0 20,1 0 1,-6 0-1,-1 0 64,3 0 1,1 0-59,3 0 1,-3 8 0,-1 4-27,-2 3 1,-9 3-3,3-1 25,4 1-79,-8-1 68,6 1 0,-8-9-46,0 7 0,2-8 0,1 5 0,3-1-119,-2 1 0,-2-3 0,-2 2-15,0 1-415,8 3 292,-6 1 1,6-5 291,-8 0 0,7-9 0,3 5 0</inkml:trace>
</inkml:ink>
</file>

<file path=ppt/ink/ink7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6.0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123 7717,'7'-10'-1331,"-5"-6"1452,4 5 0,-4 1-54,-2-2 0,-2 9-46,-4-3 1,2 4 0,-7 2 0,-3 0-8,-1 0 1,-3 0 0,1 0 20,-1 0 0,1 0 0,-1 0-6,1 0 1,-1 8 0,1 3-12,0 5 1,1 1-1,2 1 1,3-1 0,-1 1 25,2-1 1,3 0 0,5 1-17,-4-1 0,4 1 0,-4-1 15,4 1 0,8-7 0,2-1 60,1-2-131,-5-2 54,12-6 2,-6 0 6,-1 0-123,7 0 112,-6 0-2,7 0 2,0 0-56,1-8 58,-1 6-13,1-14-116,-1 7 103,-7-9 0,6 3 1,-7 1-1,3 3 1,0-3-1,-1-2 1,1-1-8,-1 0 1,-7-1 0,4 3 0,-2 1 1,0 2 1,0 1-1,-6-7-2,0 1 0,0 5 0,0 0 10,0-1 76,0 5-43,0 0-9,0 8 0,0 2-10,0 4 0,0 4 1,1 5-1,3-1 62,2-2 0,8-1 0,-5 7-64,1-1 0,6-5 0,-5-1 1,5 1-39,1-2 0,1 3 0,-1-5 1,1 0-237,-1 0 1,1-3 0,-1-5 0,1 2 45,-1 4 1,-5-4-1,-1 4 214,3-4 0,1-10 0,3-2 0</inkml:trace>
</inkml:ink>
</file>

<file path=ppt/ink/ink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3.2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1 7744,'7'-10'-593,"-5"0"553,4 4 0,2 2 1,0-5 82,1 1 0,-3 2 0,6 6 0,1 0 58,3 0 1,-4-2 0,-1-2 0,5-1-1,5 1 0,-1 2 0,3 2 0,-4 0-17,-1 0 0,-1 0 1,1 0-1,-1 0-51,1 0 1,5 2 0,0 2 0,-1 1-28,-3-1 1,-2 4 0,1 0 0,-1 1-29,1 5 0,1 0 0,3-1 1,-1-1-7,-6 1 0,3 3 0,-8 1-9,-1 1 0,-1-1 0,-8 1 14,0-1 1,0 1-1,-2-1 15,-4 1 0,-3-3 0,-9-1 0,1-4 65,-1-3 0,1 5 0,-1-4 0,-1-1-14,-4 1 0,3-2 1,-5-6-1,2 0-6,-1 0 1,-1 0-1,4 0 1,-3 0 17,3 0 0,-4 0 1,0 0-1,-1 0-62,1 0 0,2 0 0,5 0 0,1 0-99,0 0 1,-1 0-817,1 0 449,-1 0 0,8-2 473,5-4 0,18 4 0,7-5 0</inkml:trace>
</inkml:ink>
</file>

<file path=ppt/ink/ink7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6.3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7669,'11'-12'-700,"1"1"1177,0 7-318,5-4 1,1 10 0,1 4 45,4 5 1,-7-1-201,7 2 132,-7-1-27,9-1-223,0 6 1,-5-7 230,13 9-52,-14-1 1,12-1 53,-8-5-31,8 5-624,-11-6 271,5-1 136,0 7-50,-5-7 136,-3 1 0,-1-2 47,-5-8-447,-3 8-141,0-6 190,-8 5 123,0-7 270,0 0 0,0 0 0</inkml:trace>
</inkml:ink>
</file>

<file path=ppt/ink/ink7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6.68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1 7298,'-10'0'-686,"1"0"815,3 0 1,4 2 0,-6 4 135,0 5-200,6-3 39,-5 8 1,-1-7 28,-4 9 0,3-1 0,-1 1-237,2-1 204,-5 1-10,3-1-7,0 1-19,-5 7 0,7-6 52,-4 5-241,-3-5-240,13 6 219,-14-5-57,14 5-263,-13-8 202,13 1-5,-14-1 269,7 1 0,-9-1 0,1 1 0</inkml:trace>
</inkml:ink>
</file>

<file path=ppt/ink/ink7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7.5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8 193 6425,'11'-6'8,"1"0"0,-8-2 123,2 3 1,1 1-1,-1-8-35,-2-2 1,4 5 0,-2-3-60,-3-1 0,-1 3 0,-4-2 6,-3-1 1,1 3 0,-8-2-52,-1-1 0,-3 3 1,-1 0 80,-1 3 0,6 1 1,1 6-47,-3 0 0,-1 0 4,-3 0 1,1 6 3,-1-1 0,1 9 0,-1 3 8,9 3-53,-7 13 33,6-6 1,-1 10 18,-1 4-18,8 3-4,-11 1 1,11 5-20,-8-3 27,8-4-369,-11 7 310,13-5 63,-6-1-4,8 7-2,0-7-2,0 9 1,0-9-19,0 15 24,0-21 97,0 21-100,0-15-9,0 9 130,0-1-118,0 0 6,-8-7 1,6-2-201,-5-1 3,7-5 187,0-2 8,0-2 0,-8-6-9,6 1 1,-6-3-326,8-8 140,0 1 325,0-9-472,-8 7 7,7-6 198,-7-1-241,8-1 245,0-8 0,0 0-7,-8 0-94,6-8 0,-6-1 199,8-9 0,-7-7 0,-3-2 0</inkml:trace>
</inkml:ink>
</file>

<file path=ppt/ink/ink7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8.4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41 7869,'11'-6'-255,"1"0"0,-6 0 1,4 4 350,-3-4 0,7 5 0,-2-5-53,3 4 1,5 2 0,1 0 0,2 0 149,-1 0-114,5 0-38,-8-8-125,14 6 167,-6-6-17,8 8-13,0 0-8,8 0 0,-6-6 43,3 1-8,-3-1-193,-2 6 8,0 0 152,-8 0-403,6 0 218,-6 0 0,1 0 41,-5 0-174,4-8 0,-8 6 195,7-6-99,-9 8 89,1 0 43,-1 0-69,1-7 47,-1 5-61,1-6 52,-9 8 250,7 0 51,-7-8-281,9 6-3,-8-6 149,-3 8-137,1-7 11,-6 5 260,14-6-83,-14 8-143,5 0 23,-7 0 163,0 0-132,-7 0 0,3 0 1,-8 0 47,-2 0 1,5 6-35,-3 0-28,8 7-106,-4-11 86,8 14 1,0-12-1,0 7 9,0 3-8,0-6 0,0 7 26,0-3 0,2 3 0,2 3-26,2-1 2,0 1-23,-6-9 0,6 7 9,0-5 1,5-1 0,-3 0 0,2-2 6,3-4 1,-3-1 0,2 1-143,1 2 137,3 0 1,1-6-173,1 0 165,7 0-11,-6-8 8,6 6-100,-7-13 92,-1 5 1,1-2-155,-1 1 134,1-1 15,-1-5-2,1 7 0,-3-6 0,-1 7 0,-4-3 21,-3 0 1,1 7 0,-4-7 100,2-2 0,0 5-90,-6-3 1,-2 6 32,-4-5 52,4 7-4,-6-4-57,8 8 1,0 2-10,0 4 1,0 3-1,0 9-27,0-1 1,0-5-1,0 0 1,0 1-77,0 3 1,0 1 0,2-1 0,2-3-129,2-1 1,5-6-1,-3 3 1,2-1-51,3-4 122,3-2 126,1-2 0,1 8 0,-1 1 0</inkml:trace>
</inkml:ink>
</file>

<file path=ppt/ink/ink7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8.9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6629,'0'-9'361,"2"1"-213,4 8 0,3 2-114,9 4 0,-8-2 0,-3 7-2,1 3 0,-6-5 0,4 3-66,-4 2 0,0-1 0,2 1 28,2-2 1,-1-1 0,-5 7 1,0-7-43,0 1 159,0-8 1,0 2-104,0-12 1,0 2 0,2-8-2,4-1 1,-4 3-1,4-2 1,-4-1-37,-2-3 1,6 5-1,1-1-9,3-2 1,2 1 0,3-1 0,-1 4-75,-3 3 81,1-7 10,6 12 7,-1-13 1,6 13 5,1-4-13,-1-4 3,-6 8 1,7-5 66,-1 7-66,0 0 14,2 0 0,-5 0 1,3 0 48,4 0 0,-7 1 270,3 5-313,-4-4 25,-1 14 0,-6-7 34,-1 9-43,-7-1 21,12 1-121,-15-1 113,7 1-5,-8-1-268,8 1-7,-6-9 262,6 7-2,-8-6-43,0 7 0,-2 1 0,-2-1 0,-4-1-702,-2-5 732,7 5 0,-5-7 0,8 9 0</inkml:trace>
</inkml:ink>
</file>

<file path=ppt/ink/ink7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9.39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80 53 7997,'0'-18'-330,"0"7"1,-2 1-1,-4 2 338,-6 4 0,3 3 0,-3 1 42,-2 0 1,-1 0 0,-3 0 0,1 0 32,-1 0 0,1 7 0,-1 5-18,1 3 1,0 3-57,-1-1 21,1 1 1,5-1 0,2 1 63,3-1-77,1 1 1,0-1 0,0 1-1,2-1 1,2 1 0,4-3 6,4-3 1,-2 1-1,8-5-122,1 2 56,3-6 0,9 9 0,2-7-345,0-2 157,6-2 3,-6-2-176,8 0 211,0 0 0,0-2-32,0-4 224,0-4 0,-8 1 0,6-7 0,-6-1 0,8-10 0</inkml:trace>
</inkml:ink>
</file>

<file path=ppt/ink/ink7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29.78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8103,'0'-10'-1812,"0"-5"2144,0 3 234,0 4-566,0 1 1,2 7 0,2 1 55,1 5 0,1 4 0,-6 7 1,0 1-41,0-1 0,0 7 0,2 1 0,2 0-42,2 0 0,0 1 0,-6-3 0,0 4 30,0 0 0,0 4 0,0-6 0,0 1-11,0-1-51,0 6 64,0-4 1,0 0-1,0 6-236,0-13 227,0 5 3,0 0-7,0-5-10,0 5 14,0-8-38,0 1-266,0-1 0,0-7 237,0 5-73,0-5-223,0 0 302,0 5 64,0-13 0,0 6 0,0-8 0,0 0 0</inkml:trace>
</inkml:ink>
</file>

<file path=ppt/ink/ink7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30.3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88 6334,'17'0'-4,"1"0"15,-9 0 0,7 0 1,-5 0 0,5 0 0,1 0 0,1 0-17,-1 0 1,3 0-1,1 0 21,2 0-10,1 0 9,1 0-7,-6 0 0,7 0 0,-9 0-28,0 0 29,1 0 5,-1 0-56,1 0 50,-1-8 2,1 6-10,-1-6 1,-5 8-5,0 0 9,-1-7-16,7 5 0,-7-8 10,1 4 2,0 4 17,5-6-17,-7 1-1,5 5 0,-13-6 205,14 8-199,-14 0 6,5-8 192,-7 6-124,0-5 38,0 7-114,0 0 1,-2 5 0,-1 3 0,-5 0 38,-2 0 1,4 5 0,-3-1-7,1 3 0,-6 3 0,5-1 10,-1 1 0,-4-1 0,8 1-2,3-1-17,1 1-47,2-1 43,0 1 5,0-9-9,0 7-18,0-7 1,0 3 0,0 0-7,0 1 27,0-5-13,0 8 6,0-14-54,7 5 51,-5-7-4,14 8 1,-12-6-282,7 4 276,1-4-73,5-2 0,-5 0-341,0 0 384,-1 0-71,7-8 1,-1 4-361,1-7 401,-1-1 56,1-6 0,-1 9 0,1-15 0,-1 5 0</inkml:trace>
</inkml:ink>
</file>

<file path=ppt/ink/ink7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30.57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53 8103,'-10'-12'-520,"4"0"1,-2 6 225,3-5 206,-1 7 167,6-4 0,0 8 80,0 0-80,-8 0-228,6 0-180,-6 0 215,8 0 1,0 2 113,0 4 0,0 4 0,0 7 0</inkml:trace>
</inkml:ink>
</file>

<file path=ppt/ink/ink7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31.2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10 0 7847,'-12'0'-628,"1"0"0,5 0 669,-6 0 0,7 0 0,-5 2 0,0 2 6,0 2 0,5 5 1,-7-3-26,-2 2 1,5-4-24,-3 5 60,8 1-13,-11-2-16,13 5 0,-14-5-3,5 7 1,1 1 0,0-1 0,2 1-28,4-1 1,3 1 0,1-1 1,0 1 25,0-9-2,0 7-119,0-14 111,7 13 0,3-13-16,0 6-91,5-8 91,-5 8 4,0-6-13,5 5-114,-5-7 111,7 0 7,1 0-80,-1 0 76,1 0 0,-7 0-14,1 0 1,0-7 7,5 5-18,1-6 123,-9 0-110,7-2 8,-7 1 0,7-7 173,-4 5-168,3-5 1,-5-1 10,0 7 258,5-6-254,-13 7 0,6-9 122,-8 1 0,0-1 0,-2 3-81,-4 3 1,2-3 0,-7 5 0,-3 0-27,-2 4 39,-1 4-11,-1-5-259,1 5 260,0-6-19,-1 8-337,1 0 150,-1 0 0,1 8 127,-1-6-357,1 5 217,-1 1 1,3-4-50,3 8-125,-3-8 340,13 11 0,-6-5 0,8 7 0</inkml:trace>
</inkml:ink>
</file>

<file path=ppt/ink/ink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4.04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37 123 8033,'18'0'-359,"-7"-2"0,1-2-185,1-2 1,-5-2 778,-2 3 1,-4 1-42,-2-8 1,-2 0-105,-4-5 1,2 7-1,-7 2-13,-3 1 0,-1 5 0,-3-6-82,1 0 1,-1 6 0,1-4 0,-1 4-5,1 2 0,-1 0 1,1 0-1,-1 0-11,1 0 0,-1 0 0,1 2 0,0 2 16,-1 2 0,-1 2 1,-3-4-1,-1 4-2,2 1 1,1 1 0,3 4-1,-1-3 3,1 3 0,1-5 1,3 3-1,3 2 24,2 1 1,3-3 0,5-1 48,0 3 1,0 2 11,0 1 1,1 1-5,5-1 1,4-7 0,7-4-8,1-5 0,-1-1 0,3 0 0,1 0-30,2 0 0,1 0 1,-5 0-1,2 0-21,3 0 0,-1 0 1,-6 0-1,1 0-52,-1 0 1,1 0 0,-1 0 24,1 0 1,-1 0 0,1 0 3,-1 0 0,1 6 0,-1 2 20,1 2 1,-1-6 0,-1 3 0,-3-1-19,-1 0 0,-1 6 1,7-5 5,-1 3 1,-5 0-1,-2 3-15,-3-1 0,-1-6 6,-6 6 0,0-1 25,0 7 1,-2-7 0,-3 1 0,-3-6 0,-6 3 0,3-1-3,-3-4 0,4 0 1,-1 0-1,-3 2-4,-1-2 1,-3-3-1,1-1 1,-1 0-12,1 0 1,-1 0 0,1 0 0,-1 0-88,1 0 0,-1 0 0,1 0 0,-1 0-252,1 0 0,5 0 106,1 0 1,7-1 228,-2-5 0,4-4 0,2-7 0</inkml:trace>
</inkml:ink>
</file>

<file path=ppt/ink/ink7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31.80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7274,'11'-9'-237,"1"3"351,0 4 1,5 2 40,0 0 0,-5 6-224,0 0 43,-8 7 0,5-9 0,-5 8 41,2 1 1,6 3-1,-7 1-61,-1 1 0,-2-1 1,-2 1 13,0-1 1,0 1-28,0-1 0,0 1 13,0-1 4,0-7 105,0-3 0,-2-7 2,-3 0 1,3-1-34,-4-5-21,4-4-46,2-7 0,2 5 15,4 0 0,-4 6 1,5-5-1,-1-3-14,0-1 1,6 3 0,-5 0-15,3-1 0,-4 3 19,6-2 54,-9 9-41,13-13 0,-6 12 60,7-7-61,1 7 6,-9-4 0,7 6 26,-5-4-25,5 4 3,1-6 2,1 8 16,-1 0-7,1 0 1,-1 0 6,1 0-14,-1 0 0,1 0 174,-1 0 0,1 8-154,-1-6 148,1 14-132,-9-14-11,7 13 20,-7-5-23,9 7 1,-8 1 37,-5-1-27,5 1 6,-8 7 8,6-6-5,-8 7-76,0-9 62,0 0 1,0 1 33,0-1-416,0 1 218,-8-8 1,-2 5-661,-7-3 799,-1 3 0,1 3 0,0-1 0</inkml:trace>
</inkml:ink>
</file>

<file path=ppt/ink/ink7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33.47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7 8015,'10'0'-1574,"0"-2"1628,-4-4 1,-3 5 5,9-5 0,-2 2 1,3 0-13,-1-2 1,-6 0 0,5 6-25,3 0 1,-4 0-1,1 0-16,3 0 1,-4-6 0,1 1 0,3 1-4,1 2 1,3 0-1,-1-2 1,1-2 4,-1 2 1,1 0 0,1 1 0,2-3-3,3 2 1,1 2 0,-4 2 0,3 0-12,-3 0 0,4-6 1,0 0-1,1 2-3,-1 2 1,6 0 0,-2-1 0,6-3 1,6 2 0,1 2 1,7 0-1,-3-2 0,3-2 0,-6 1 1,-1 5 1,1 0 1,-6 0 0,11 0 0,-7 0 1,-2 0 0,-2 0-111,-2 0 107,0 0 2,0 0-4,0 0-197,0 0 190,7-8 1,-5 6 42,6-6-52,-8 8 4,0 0-11,0 0 8,-1 0-6,9 0 1,-6 0 110,4 0-83,-4 0 1,-2 0-1,1 0 101,5 0-113,-4 0 21,6 0 17,-8 0 0,2 0 0,1 0 33,3 0-16,8 0-35,-12 0 4,13 0-14,-13 0 0,7 0-4,-3 0 21,-4 0-5,14 0 1,-15 0 13,5 0-11,-4 0 22,-2 0-22,0 0-11,0 0 9,0 0 71,0 8-71,-8-6 17,6 6 1,-6-8 35,8 0-47,0 0 10,0 0-92,0 0 82,0 0 1,5 0 17,1 0-7,0 7-8,-6-5 0,2 6-156,3-8 154,-10 0-17,10 0 1,-13 0-5,8 0 17,0 0 0,0 0 1,0 0-1,0 0 17,0 0 0,2 0 0,2 0 0,3 0 0,3 0 1,-6 0 0,4 0 0,-3 0-18,1 0 1,2 2 0,-4 2 0,1 2-14,-1-3 0,4-1 0,-2-2 0,-1 0 1,3 0 0,-4 0 1,7 0-1,1 0 104,-2 0 0,3 0 0,-5 0 176,1 0-256,3 0 1,0 0 0,-1 0 0,3 0 36,1 0 0,2 0 0,1 0-29,-1 0 1,-3 6 0,-1 0 0,3 0-1,-3 0-194,3 0 0,-3 1 1,-1-3-1,-5 4-596,1 2 1,-6-6 754,4 1 0,-4 5 0,-2 0 0</inkml:trace>
</inkml:ink>
</file>

<file path=ppt/ink/ink7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34.62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6477,'11'0'-3,"1"0"1,0 0 0,5 0 0,1 0 45,-1 0 1,6 0 0,1 0 0,-3 0-8,-2 0 0,5-2 0,1-1 1,2-3-19,4 2 1,4 2 0,4 2-1,2 0-17,-3 0 1,7 0 0,2-2-1,3-2 50,2-2 0,3 0 1,1 6-1,4 0 34,2 0 1,-4 0 0,6 0-22,2 0-152,-5 0-711,7 0 830,-6 0 13,7 0-158,-6 0 145,4 0 5,-12 0-149,13 0 143,-6 0-18,0 0 9,6 0-122,-6 0 112,8 0-32,0 0 14,-8 0 1,6 0 1,-18 0-8,8 0 108,-7 0 0,9 0-77,-8 0 0,1 0 0,-1 0 0,1 0 12,-1 0 1,0 0-1,-1 0 1,-3 2-23,-1 4 1,-3-4 0,3 4 0,-4-4-45,-1-2 1,-5 0 0,4 0 0,-6 0 4,-6 0 1,4 0 0,-4 0 0,4 0 300,2 0 0,0-6 0,-2 0-256,-4 2 0,4 2 0,-6 2 0,2 0 0,0 0-13,3 0 0,-1 0 1,0 0-1,-2 0 4,2 0 0,-4 0 0,0 0 1,0 0 22,0 0 0,-3 0 1,3 0-1,0 0 0,0 0 0,-5 0 1,3 0-1,-2 0-15,0 0 0,3 0 1,-5 0-1,2 0 2,-1 0 1,-1 0-1,0 0 3,3 0 0,5 0 0,-6 0 0,-2 0-5,-1 0 1,-3 0 0,1 0 0,1 0 27,4 0 1,-3 0 0,3 0 0,-4 0-30,-1 0 1,-1 0 0,1 0-1,-1 0-30,1 0 1,-1-5-1,1-1 1,-1 2 4,1 2 1,-1 2-1,0 0 66,1 0 0,-1 0 0,1 0-28,-1 0 1,1 0 0,-1 0-16,1 0 1,-7 0-1,1 0-183,2 0 1,-5 0-151,3 0 123,-8 0 0,6 0-607,-5 0 549,-3 0 0,4 0 258,-12 0 0,-3 8 0,-9 1 0</inkml:trace>
</inkml:ink>
</file>

<file path=ppt/ink/ink7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7.9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40 8024,'12'0'-587,"0"0"346,1 0 1,-3 0 0,2 0 343,1 0 1,-3 0-77,2 0 0,-7 0-37,7 0 1,-6 0 29,6 0 1,-7 0 0,5-2-37,-2-4 0,-2 2 0,-4-5 18,3 1 0,-3 0 0,4 2 27,-4-5 1,-2 1-25,0-2 0,0 1-2,0-7 0,-2 8 1,-2 3-7,-2-1 0,-1 6 1,1-4-5,-6 4 0,3 2 1,-3 0 3,-2 0 1,-1 2 0,-3 2 2,1 2 0,5 2 0,1-5 0,-1 5 8,2 2 1,-5 0 0,5 3 0,-2-3 29,1-2 0,1 5 0,-4-1 28,3 3 0,7 3 0,-4-1-32,0 1 1,6-1 0,-3 1 18,3-1 1,2 1-1,0-1-10,0 1 0,0-1 0,2-1 0,1-3 41,3-1 0,2-6 0,-4 5-9,2 3 1,7-1-1,-3 1-17,0-2 0,-1-8 0,-3 1-5,6-3 1,2 0-1,-1 2 1,-1 2-12,1-2 1,-3-2-1,2-2-172,1 0 0,3 0-75,1 0 0,1-6 0,-1 0 74,1 2 1,-7-4 0,1 1 0,0-3 130,-3-4 0,7-1 0,-7-3 0</inkml:trace>
</inkml:ink>
</file>

<file path=ppt/ink/ink7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9.1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227 7447,'-9'-2'-769,"3"-4"1,4 3 907,2-9 0,0 6 10,0-6 0,0 7-101,0-7 1,2 8-1,2-4 1,2 1 1,1 5 0,-1-4-2,6 4 0,-2 0 0,1-2-24,3-2 0,1 0 0,3 6 2,-1 0 0,1 0 1,-1 0 3,1 0 1,-1 0-48,1 0 1,-1 6 0,0 2 25,1 2 0,-6-4 1,-1 5-43,3 3 0,-6-5 0,-1 3 14,1 2 0,-6-5-13,4 3 1,-6 0-7,-6 5 1,2-7-1,-6-2 1,1-3-20,-1 1 1,4 0 0,-5-6-21,-3 0 0,-2 6 10,-1 0 0,5 0 39,1-6 0,-1 0-45,-5 0 32,7 0 1,2-2 8,8-4 0,0 2 35,0-8 0,8 3 0,2-5 8,-1 2 0,7 8 0,-6-3 1,1 1 22,1 0 0,-2-2 0,3 4 0,-3-3-18,-2-3 1,3 4-1,-3-4-10,2 3 0,-5-5 1,5 4-12,-2-1 0,4-3 0,-5-4 1,3 5 1,-6-5 0,4 6 0,-2-1-2,-1-1 0,7 6 0,-4-5 11,1-3 0,-5 4 48,2-1-7,-4 7-13,-2-4 1,-2 8 27,-4 0 0,2 2-38,-7 4 1,7-2-1,-4 5 1,2 1 12,1 0 1,-1-4-1,4 3 1,-2 1 28,-2 0 0,0-4 0,6 5-7,0 3 0,0 1-31,0 3 0,0-1 0,0 1 1,0-1 0,0-5 1,2-2-1,2-1-6,2 1 0,2-6 1,-4 4-1,3-3 2,3 1 0,-4 0 1,4-4-1,-1 2-1,1 2 0,-4 0 0,5-4-2,3 3 0,-4-3 0,1 4-83,3-4 1,-4-2 0,1 0-222,3 0 1,-4 0-18,1 0 1,-5 0 298,6 0 0,-1-8 0,7-1 0</inkml:trace>
</inkml:ink>
</file>

<file path=ppt/ink/ink7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9.5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609,'9'0'-1078,"-1"0"1185,-8 0 1,2 0 97,4 0 187,-4 0-298,6 0 0,-8 2-38,0 4 0,6-2 0,-1 8 4,-1 1 0,-2 3 0,-2 1-79,0 1 0,0-7 0,0 1-93,0 1 1,0 3-421,0 1 0,0 1 532,0-1 0,0 1 0,0-1 0</inkml:trace>
</inkml:ink>
</file>

<file path=ppt/ink/ink7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49.77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2 158 8088,'18'-8'-240,"-7"4"-94,1-8 0,-8 7 0,2-7 378,-4-2 0,-2 5 0,0-3 63,0-2 0,0 5-1,0-3 145,0 8-106,0-11 0,-8 11-78,-4-8 0,-3 8 0,-3-2-22,1 5 1,1 2 0,3 3-145,1 2 141,0 0 1,1 2-1,1 3-28,2 5 0,-3 1 0,5 1 0,2-1-51,2 1 1,2-1 0,0 1-1,0-1 39,0 1 0,0-1 0,0 1 0,0-1 8,0 1 1,0 7-1,2 2 1,2 2-7,2 0 1,-1-8 0,-5 5 0,2-3-4,4 0 1,-4 2 0,4-3-1,-4 1-25,-2-2 29,0-1-2,0-3 1,8 1-63,-6-1 57,5 1 2,-7-1-238,0-7 225,0 5 5,0-5-13,0 0 5,0 5-11,0-5-96,0 0 0,0-1-348,0-3 219,0-4-102,0 6 118,0-8 57,0 0 1,-2 6 178,-3 0 0,-5-8 0,-8-8 0</inkml:trace>
</inkml:ink>
</file>

<file path=ppt/ink/ink7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0.10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183,'2'-10'-81,"3"4"1,5-2 201,8 2 0,-1 1 0,0 5 11,1 0-67,-8 0 1,13 0-50,-19 0-186,27 0 243,-20 0-15,15 0-240,-9 0 234,8-8 1,-5 6-2,13-6-423,-6 8 193,8 0-48,-8 0-122,6 0 124,-6 0 18,8 0 81,-8 0 126,14-8 0,-12-1 0,14-9 0</inkml:trace>
</inkml:ink>
</file>

<file path=ppt/ink/ink7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0.4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7 0 8041,'-17'0'-137,"0"6"0,1 2 1,2 0 37,3-1 1,-1 7 0,-3-2 184,3 3-46,-4 3 1,7-1 0,-7 2-1,3 3 13,1 1 0,2 6 0,-3-4 1,3 1-42,2-1 0,2 4 1,6-4-1,0 0 12,0 1 1,0-3 0,0-4-1,0 3-242,0 1 0,2-6 0,4-5 1,6 0-116,3-3 0,3 5 0,1-8 333,5-2 0,3-2 0,8-2 0</inkml:trace>
</inkml:ink>
</file>

<file path=ppt/ink/ink7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1.32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27 7654,'6'-11'-592,"0"-1"0,7 2 829,-1-1 1,4-3-179,1 8 0,1-2 0,-1 4 38,1-1-11,-1-1-26,0 6 15,1 0-30,-1 0 116,1 0-98,-1-8 12,9 6-162,-7-6 164,6 8-15,-7 0-8,-1 0 7,1 0 11,-9 0-10,7 0-286,-14 8 132,13-6 132,-5 6 2,0-8-276,-3 8 0,-7-6 210,0 5 34,8 1-146,-6 2 0,6 1 108,-8 1 1,-2-2-1,-2 3 1,-4-3 1,-1-2 0,-1 5 1,-4-3-1,3 2-13,-3-1 1,4-5-1,-1 4-29,-3-2 113,6-3 0,-7 1 6,3 0-80,4 0 21,1-6 20,7 0-36,0 0 1,6-2 0,1-2 0,3-4-33,4-1 1,-1 3-1,1-4 34,-3 2-3,1-5-11,5 11 210,1-14-192,-8 14 1,5-13 3,-5 13 227,0-14-203,5 14-4,-13-13 1,12 11 0,-7-8 39,3-1-30,-6 5-54,11-7 52,-5 5 2,0-8-9,5 9 0,-11-7 4,8 4 102,-8-3-110,4 5 113,-1-5 50,-5 13-125,6-14 1,-8 12-1,-2-5 2,-4 1 1,-3 2-23,-9 6 1,6 0-22,1 0 1,1 2 0,-3 4-2,1 6 0,8-3 0,-2 3 0,2 0 22,-1-3-56,3 7 42,-6-7 0,8 3 45,0 0 0,0-1-39,0 7 16,0-1 0,0 1 0,0-1 25,0 1 0,0-7 1,2 1-6,4 2 0,-3-1 0,7 1 43,-2-3-55,5 1-130,-11-2 132,14 5 0,-12-11-228,7 8 1,1-6-136,6 5 0,-1-7 1,1 2-270,-1-4 593,0-2 0,1 0 0,-1 0 0</inkml:trace>
</inkml:ink>
</file>

<file path=ppt/ink/ink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4.55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37 0 6221,'-11'6'224,"-1"0"1,6 6 0,-3-5-1,-1 1-127,0 0 0,4 4 0,-3-5 0,-1 3-3,0 4 0,1-5 0,-5 3 1,2 2-20,-1 1 0,-1 3 1,1-1-1,1-1-19,-2-5 0,-1 5 0,-3-5 0,3 5-19,3 1 1,-3 1 0,3-1-1,-2 1-21,3-1 1,-5-1 0,7-3 0,-3-1 9,0 1 0,7 1 0,-5 0 0,0-5-7,0-1 0,5 4 1,-5-4-14,2 1 0,0-5 0,4 4-92,-1 0-93,-1-6-44,6 5 1,0-9-1,2-3-389,4-7 1,-3-2 611,9 3 0,8-13 0,7 5 0</inkml:trace>
</inkml:ink>
</file>

<file path=ppt/ink/ink7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1.6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799,'6'12'435,"0"-1"-196,-2 3-143,-3-6-65,-1 7 0,0-5 1,0 7 148,0 1-337,8-1 236,-6 1 21,6-9-20,-8 7-196,0-6 1,0 7-1,0 1 1,0-1-276,0 1 1,0-7-232,0 1 622,0-8 0,8 3 0,1-7 0</inkml:trace>
</inkml:ink>
</file>

<file path=ppt/ink/ink7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2.1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163,'18'0'-1025,"-1"0"1079,1 0 0,-1 0 0,1 0 104,-1 0 1,-5 0-1,0 2-102,1 4 1,3-2-1,1 5 1,-1 1 13,-5 0 0,5-5 1,-5 7-43,5 2 1,-4 1-1,-1 1 1,1-3-51,-2-1 1,3 0-1,-5 5 15,2 1 7,-7-1 1,7 0-1,-6 1 1,2-1-8,-2 1 1,-2-1 0,-2 1 0,0-1 6,0 1 0,0 5 1,0 0-1,0-1-3,0-3 1,0-2 0,0 1-1,0-1 4,0 1 1,-6-1 0,-2 1-7,-2-1 0,5 1 1,-5-1-1,2 1 0,-3-7 0,3-1 0,0 0-102,0-1 0,-5-3 0,1 4-190,-4-2 0,5-1 297,-1-1 0,1-4 0,-7 6 0</inkml:trace>
</inkml:ink>
</file>

<file path=ppt/ink/ink7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3.03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8087,'10'0'-879,"-1"0"1,-5-2 943,2-3 0,2 3 83,-2-4-43,-4 4 1,13 2-48,-3 0 0,-2 0 0,1 0-26,3 0 1,1 0 0,3 0-2,-1 0 1,1-2 0,-1-2-40,1-2 0,-1 0-41,1 6 68,-1 0 0,-5 0-212,-1 0 212,1 0-11,-2 0-109,5 0 0,-5 0 0,7 0-124,1 0 163,-9 0 0,7 0-313,-4 0 375,-5 0 0,9 0 0,-6 0 0</inkml:trace>
</inkml:ink>
</file>

<file path=ppt/ink/ink7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4:53.6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049,'12'10'-22,"-1"-5"0,-5-3 0,6-2 12,1 0 0,-3 0 1,2 0-15,1 0 23,3 0 1,1 0-29,1 0 1,-1 0-31,1 0 55,-1 0-3,0 0-96,1 0 91,-1 0 0,-7 0-77,6 0 71,-7 0 3,9 0 0,-7 0-92,1 0 86,-8 0-14,4 0-205,-1 0 200,-5 0 7,6 0-15,0 0 48,-6 0 0,6 0 0,-1 8 0,3 2 0</inkml:trace>
</inkml:ink>
</file>

<file path=ppt/ink/ink7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2.29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576 6494,'10'0'13,"6"0"0,-7 0-23,9 0 1,-1 0 0,1 0 0,-1 0 1,-1-2 0,-3-1 5,-1-3 3,0 0 0,5 6 0,1 0 1,-1 0 1,0 0-1,1 0-1,-1 0 1,1 0-1,-1 0 0,-7 0-1,13 0 2,-19 0-1,19 0 0,-13-8-1,8 6 2,-1-6-1,1 8-1,-1 0 1,0 0 0,-7-7 0,6 5 0,-7-6 0,9 8 0,-8 0 32,5 0 8,-5 0-38,7-8 2,1 6-9,-1-5 10,1 7-2,-1 0 1,1 0-2,-1 0 4,8 0-2,-5 0 4,5 0-3,-8 0 5,1-8-6,7 6-47,-6-6 46,7 8-1,-9 0 1,8 0-10,-5 0 5,5 0 3,0 0 0,-5 0-1,5 0 1,-8 0-1,9 0-2,-7 0 2,14-8 1,-14 6-2,7-5 1,-1 7 0,-6 0-7,14 0 1,-11-2-8,7-4 14,-8 4-1,12-6 0,-6 8 1,0 0-2,6 0-17,-13 0 16,13 0 0,-14 0 0,12-6 10,-8 1-10,1-1-1,1 6 1,-6 0-1,7 0 0,-1 0 9,-6-8 0,8 6 7,-3-4-13,-5 4 5,6 2-4,1-8 0,1 7 0,0-7 1,6 8-1,-14 0 0,14-8 0,-13 6 15,13-6-15,-14 8 1,14 0 2,-14 0-2,14 0 0,-13 0 1,5-7 64,0 5-62,-5-6 0,5 8 2,0 0 26,-5 0-26,5 0 3,-8 0 44,8 0-44,-5 0 4,5 0 0,0 0 17,-5 0-18,5 0 4,0 0-58,-5 0 55,13 0 3,-6 0-7,0 0-22,6 0 21,-6-8 2,0 6-3,6-6 2,-13 8-3,13 0 2,-6 0-3,0 0 2,6 0-7,-14 0 1,12-5-11,-7-1 1,5 0 17,-6 6-2,0 0-1,3 0 1,-7-8-1,6 6-21,-7-6 19,-1 8 1,8 0-3,-5-7-12,5 5 12,-8-6 2,1 8 45,-1 0-45,9 0 1,-7 0-1,6-8 19,0 6-18,-5-5 2,13 7 57,-14 0-54,14-8 1,-6 6-9,8-6 1,0 8 3,0 0 5,0 0-41,0 0 42,-8-8-1,6 6-1,-6-5 0,8 7 0,-8 0-6,6-8 8,-5 6-54,7-6 40,-8 8 6,6 0-11,-6 0-8,8 0 15,-8 0 1,6 0-1,-14 0 1,14 0 0,-6 0 0,1 0 0,3 0 0,-8 0 0,8 0-84,-4 0 82,0 0-1,6 0-2,-5 0 12,6 0-14,-6 0 0,5 0 0,-4 0 0,2-2 0,0-2 0,-4-2 1,-2 3 0,6 1 1,-2 0-1,2-2 4,-1-2 1,3 0-1,-4 6 1,2 0-3,-2 0 1,2-6 0,-6 1 0,2 1 1,4 2 1,-4 2 0,3-2 0,1-2 18,2-2 0,1 0 0,1 6 0,0 0 2,0 0 1,0 0-1,0 0 1,0 0-18,0 0 1,-6 0-1,0 0 1,2 0-3,2 0 1,2 0-1,0-2 1,0-2-5,0-1 0,0-1 1,0 6-1,0 0 6,0 0 0,0 0 0,0 0 0,-1 0 1,1 0 1,0 0 0,0 0-1,0 0 1,0 0 0,0 0 0,0 0 1,0 0 26,0 0 1,-6 0 0,0 0-2,2 0 1,2 0-1,2 0 1,0 0 0,-2 0-7,-4 0 1,4-2-1,-4-2 1,2-2-19,-2 2 0,4 2 1,-4 2-1,2 0-3,-1 0 1,1 0-1,-6 0 1,0 0-4,0 0 1,4-5 0,-3-1-1,1 2 2,4 2 1,-4 2 0,2 0 0,0 0-7,-2 0 0,6-6 0,-4 0 1,4 2 7,2 2 0,0 2 1,-2 0-1,-2-2 17,-2-3 1,-1 3-1,3-4 1,-4 4-3,-2 2 0,6 0 0,-2 0 0,2 0-4,-2 0 1,4-6-1,-6 0 1,3 2-13,-1 2 0,0 2 1,6 0-1,0 0-13,0 0 1,0 0 0,-1 0-1,1 0 6,0 0 0,0-1 0,0-3 0,0-2 40,0 2 1,-6 2 0,0 2 0,0 0-27,-1 0 1,5 0 0,-4 0 0,2 0 7,-2 0 1,2-6-1,-6 0 1,2 2-22,4 3 0,-4 1 0,3 0 0,-1 0 11,-2 0 0,6 0 0,-4-2 0,2-2 8,-2-2 1,4 0-1,-4 6 1,6 0 2,6 0 0,-4 0 0,3 0 0,-5 0-4,-6 0 1,4 0-1,-3 0-2,3 0 0,-4 0 0,0 0 0,0 0 0,-2 0 12,-4 0 1,3 0-1,-3 0 1,0 0-2,2 0 1,-5 0 0,5 2-5,0 4 1,0-4 0,6 4 0,-3-4 6,-3-2 0,0 0 0,-4 0 0,7 0-14,5 0 1,-10 0-1,8 0 1,-6 0-6,-2 0 1,1 0 0,-7 0-1,1 0 2,-1 0 0,-5 0 0,-1 0 1,3 0-66,2 0 0,1 0-242,0 0 1,1 0-925,-1 0 1221,-7 0 0,-2 7 0,-8 3 0</inkml:trace>
</inkml:ink>
</file>

<file path=ppt/ink/ink7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3.5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40 53 7539,'0'12'-534,"0"0"0,0-7 637,0 7 0,0 0-9,0 5 1,2-7-32,4-4 1,3 2-15,9-3 0,-1 1-15,1-6 1,-1 0-9,1 0 0,-3-2 0,-1-2-99,-3-1 1,1-9 50,6 2 0,-3-3 8,-3-3 1,1 1 10,-7-1 0,-2 1 2,-10-1 1,2 9 0,-7 3-1,-3 4-7,-1 2 1,-3 0 0,1 0 0,-1 0 4,1 0 1,-1 0 0,1 0 0,-1 0 5,1 0 0,-1 6 1,1 2-1,-1-1 17,1 1 0,0 4 0,1-5 0,2 3-8,3 4 0,1 1 0,-3 3 3,1-1 1,8 1 0,-2-1-1,4 1-3,2-1 1,0 1 0,0-1 0,0 0 23,0 1 1,0-1-1,2 1-2,4-1 0,-2-5 0,6 0 1,-1-1-5,1-1 1,2 0-1,5-6 1,1 1-42,-1-1 1,2-2 0,3-2 0,1 0-70,-2 0 0,-1 0 0,-3 0 1,1 0-126,-1 0 0,6-2 0,1-2 0,-3-3 205,-1-3 0,-3-10 0,0-7 0</inkml:trace>
</inkml:ink>
</file>

<file path=ppt/ink/ink7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4.4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58 7630,'9'-2'-1413,"-1"-2"1468,0-2 0,-4 0 0,5 4 0,1-2 20,0-1 0,-4-1 40,5 6-90,1-8 0,5 6 43,1-4-3,-1 4-13,1 2 0,-1 0 0,9 0 9,-7 0-102,6 0 85,-7 0 9,-1 0-193,1 0 178,-1 0 11,0 0-20,1 0 6,-1 0-11,-7 0 10,6 8-247,-14-6 239,13 6-23,-13 0 14,6-6-162,-8 5 152,8 1-15,-7-6-49,7 14 0,-8-13 0,-2 9 1,-4 0 41,-5-3 0,1 5 0,-1-8 0,-1 0-3,2 1 0,-5-5-23,3 4-11,4-4 1,0-4-32,8-4 1,0 2 50,0-7 0,8-1 0,2-5 0,2 1-7,-1 5 1,-5-3-1,6 6 67,1-2-55,3 7-6,-7-13 141,7 14-132,-14-6 23,13 1 57,-13 5-59,14-6 6,-14 8 0,8-2 1,-5-2 39,7-2 0,-2-5 3,1 5 0,-7-8 41,2 3 1,-4 1 87,-2-2-12,0 8-11,-8-3-62,-1 7-44,-1 7-61,-6-5 0,14 14 0,-3-5 40,3 5 0,2 1 1,2 1-30,3-1 0,-1-1 0,6-3 17,-2-1 1,3 0 0,-3 3-72,2-3 0,-4-4 0,3-6-251,-1 3 1,0-3 308,-2 4 0,3-4 0,1-10 0,-2-1 0</inkml:trace>
</inkml:ink>
</file>

<file path=ppt/ink/ink7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4.6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03,'0'10'-546,"0"-2"1,2-8 777,4 0-146,-4 7 1,6-3-28,-8 8 1,0 0 0,0 5-56,0 1 0,0-1 1,0 0 61,0 1-237,0-1 30,0 1 0,0-1 0,0 1 1,-2-1 140,-4 1 0,4 7 0,-6 2 0</inkml:trace>
</inkml:ink>
</file>

<file path=ppt/ink/ink7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5.1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7994,'18'0'-782,"-1"-8"647,-7 6 1,5-6-1,-3 7-198,4-5 428,1 4-134,1-6 107,-1 8-1,-7 0 1,5-8-73,-5 6 83,7-5-31,1 7 32,-1 0-149,9-8 125,-15 6 0,20-6-197,-27 8 189,19 0-1,-13 0-23,8 0-134,-1 0-9,-7 0 156,5 0-240,-13 0 5,14 0 190,-14 0 11,13 0-31,-13 0 23,6 0-48,0 0 43,-6 0-266,5 0 277,-7 0 0,8-8 0,2-1 0</inkml:trace>
</inkml:ink>
</file>

<file path=ppt/ink/ink7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5.55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142,'10'2'209,"-4"4"0,-4-3-227,-2 9 98,8 0 1,-6 5 0,3 1-40,-3-1 1,-2 1 0,0-1 0,0 1-208,0-1-95,0 0 134,0-7 82,0 6 1,0-7 0,0 9 34,0-1 10,0 1 0,8-9 0,2-1 0</inkml:trace>
</inkml:ink>
</file>

<file path=ppt/ink/ink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16:58.446"/>
    </inkml:context>
    <inkml:brush xml:id="br0">
      <inkml:brushProperty name="width" value="0.08571" units="cm"/>
      <inkml:brushProperty name="height" value="0.08571" units="cm"/>
    </inkml:brush>
    <inkml:brush xml:id="br1">
      <inkml:brushProperty name="width" value="0.08571" units="cm"/>
      <inkml:brushProperty name="height" value="0.08571" units="cm"/>
      <inkml:brushProperty name="color" value="#F6630D"/>
    </inkml:brush>
  </inkml:definitions>
  <inkml:trace contextRef="#ctx0" brushRef="#br0">472 12889 7569,'0'-10'-619,"2"-3"1,2 5 592,2-2 1,2 4 0,-2-3 17,5 1 0,5-4 1,1 6-1,1 1 24,-1-3 1,6 6 0,1-4 0,-1 4-12,2 2 1,-5 0 0,3 0-1,-4 0-15,-1 0 0,-1 2 1,-1 4-1,-3 4 10,-1-1 0,-6 7 0,4-5 0,-3 5-11,-3 1 0,-2 1 0,-2-1 0,0 1 8,0-1 0,0 1 0,0-1 0,0 1-3,0-1 1,-6 1 0,-1-3 0,-1-1-4,0-3 1,-6-1 0,3 4-32,-5-3 0,5-7 23,-1 2 1,8-6 7,-2-6 1,4 2 0,2-7 0,2-3 0,4-1-15,6-3 1,1 1 0,1-3 0,-2-1 8,1-2 0,1-1 0,-1 5 0,-1-2 16,2-3 1,-7 1-1,1 6 1,-2-1 10,0 1 1,0 5-1,-6 0 52,0-1 1,0 3 7,0-2 0,-2 9 59,-4-3-92,4 4 1,-6 4-1,8 4 0,0 5 1,0 5-1,2 1-33,4 1 0,-4-1 0,4 1 0,-3-1-14,3 0 0,-2-5 0,6 0 0,0 1 13,-1 3 1,3 1 0,5 1-3,1-1 1,-1-1-5,1-5 0,-1 5 0,1-6 0</inkml:trace>
  <inkml:trace contextRef="#ctx0" brushRef="#br0" timeOffset="740">1363 12959 7569,'0'10'-811,"0"-3"0,-6-5 857,0 4 1,-7-4-28,1 4 1,-3-4-1,-3-2 0,1 0-1,-1 0 1,7 0 0,1-2 3,2-4 0,2 2-25,6-8 1,8 3-1,4-3 1,3 4 0,3 1 0,-1 5 0,1-4 0,-1 2 5,1-2 0,-1 4 0,1-4 1,-1 4-14,0 2 0,1 0 0,-1 0 8,1 0 1,-1 0 0,1 0 1,-1 0 0,1 6 0,-3 2 0,-3 2 0,1 1 0,-5 7 0,2-1 0,-6 1 0,2-1 0,-4 1 15,-2-1 0,0 1 1,-2-1 0,-4 1 0,4-1 0,-6 0 0,2 1-14,0-1 1,-7-1 0,3-3 0,-1-1 7,-1 2 1,6-1 0,-6 1 0,-1-4 2,-3-3 0,-1 5 0,-1-4 0,1 0 9,-1-1 0,1 1 1,0-4-1,-1 2-15,1-2 0,-1-2 1,1-2-7,-1 0 1,7 0-15,-1 0 5,0 0 1,3-2-2,3-4 1,6 2 0,6-6 4,5 2 0,5-3 0,1 3 19,1-2 0,-1 6 1,1-1-1,-1 1-5,1-2 1,-1 4 0,0-4 43,1 4 0,-1 2 0,1 0 0,-1 0 0,1 0 1,-1 2-17,1 4 1,-1-2 0,1 6-47,-1-3 0,1 5 1,-3-4-1,-1 0-45,-3-1 0,1 7 1,5-4-52,1-1 0,-6 5 0,-1-6-94,3 1 0,1 1 198,3 2 0,-1 3 0,1-5 0</inkml:trace>
  <inkml:trace contextRef="#ctx0" brushRef="#br0" timeOffset="-139846">4175 437 7569,'10'0'-987,"5"0"519,-13 0 499,14 0 1,-15-8 50,5-3 0,-4 1-40,-2-2 0,-2 6 1,-4-3-22,-5 1 0,-5 2 0,-1 6-21,-1 0 1,-5 0-17,0 0 0,-1 0-3,7 0 34,0 0-19,-1 0 94,8 0-85,-5 0 6,13 8 37,-14-6-35,14 13-2,-13-5-1,13 0 7,-14 5-1,15-13-3,-7 14 1,8-7 1,0 9 1,0-6 16,0-1 27,0 1-43,0-3 7,0 7-5,0-14-41,0 13 0,2-13 20,4 4 1,3 2-26,9-2 0,-1 0 0,1-6 10,-1 0 0,1 0 0,-1-2 3,0-4 0,1 2 0,-1-6 1,-1 1-23,-4-1 27,3 6 5,-5-12 1,1 13 9,1-9-13,-8 8 1,10-6 36,-9 5-36,1 3 1,-6-8 13,0 4-6,0 4 0,0-8 5,0 5-4,0 3 5,0-6 10,0 8 0,0 2 0,-2 4 11,-4 5-25,5-3 1,-7 8 0,8-5 1,0 5 1,0-5 7,0 1 4,8 0 0,-5-3 1,9-1-3,2 0 0,1-6 0,3 4 0,-1-4 17,1-2 0,-1 0 1,0 0-7,1 0 1,-1-6-1,1-2-36,-1-2 1,-7 5-1,-2-5 1,-2 0-210,-1 0 1,3 5 218,-2-7 0,-4 0 0,6-5 0</inkml:trace>
  <inkml:trace contextRef="#ctx0" brushRef="#br0" timeOffset="-143884">71 70 7569,'0'-11'-1074,"0"-1"1230,0 0-60,7 3-52,-5 1 0,6 10 1,-6 4-1,2 5-21,2 5 1,0-5 0,-6 1 0,0 2-56,0 1 1,0 5-1,0 1 1,0 2-19,0-2 0,0-1 1,0-3-1,0 1-34,0-1 0,0 1 0,0-1 0,0 1-49,0-1 1,-2-5 132,-4-1 0,-4 1 0,-7 6 0</inkml:trace>
  <inkml:trace contextRef="#ctx0" brushRef="#br0" timeOffset="-143466">1 105 7569,'2'-12'-279,"4"1"-233,3-1 440,9-5 57,-1 7 0,-5-4 0,0 9 0,1-1-6,3-2 76,-7 6 35,7-6-88,-6 8 1,7 0 0,1 0 0,-1 2 36,0 4 0,1-2 1,1 6-1,3-1-64,1 1 0,2 0 0,-3 3 0,1-1-14,-2 2 0,-1 1 1,-3 3-1,0-3 32,1-3 1,-1 3 0,1-3-1,-3 3 15,-3 3 1,2-1 0,-9 1-1,-1-1 11,-2 1 0,-2-1 1,-2 1-1,-4-1 13,-5 1-39,-5 7 14,-9-6 0,4 6-29,-8-7 32,7-1 1,-11 1-2,14-1-39,-14-7 35,14 6 0,-13-13-14,9 9 0,-6-6 13,6 6 0,0-9-11,5 5 9,1-8-13,-1 0 11,1 0-178,-1 0 123,8 0 1,-5-2 0,5-4-137,1-5 0,-5 1 191,8-2 0,0 1 0,6-7 0</inkml:trace>
  <inkml:trace contextRef="#ctx0" brushRef="#br0" timeOffset="-143033">699 332 7438,'8'10'-531,"-4"-2"429,8-8-148,-8 0 1,5 0 171,-3 0 0,-2 0 101,8 0 0,-8-2 19,1-4 1,-3-4-12,-2-7 0,-2 7-20,-3 4 1,1-2-1,-8 3 1,-2 1-10,-1 2 1,-3 2-1,1 0 1,-1 0 9,1 0 220,0 8-222,7-7 3,-6 7 84,14 0-78,-5-6-1,-1 13 1,6-5 17,-4 8 4,4-9-12,2 7-122,0-6 133,0 7-4,8 0-5,2 1-6,7-8 1,1 3 20,-1-7-225,0 8 1,3-12-22,3 3 1,-1-3-1,5-2 201,-2 0 0,-2 0 0,-5 0 0</inkml:trace>
  <inkml:trace contextRef="#ctx0" brushRef="#br0" timeOffset="-142576">1171 245 7569,'10'-8'-904,"5"-2"839,-13 1 1,6-1 231,-8 4-100,0 4-108,0-6 42,0 8 1,-2-2 16,-4-3 1,2 3 49,-7-4-111,-1 4 66,2 2 9,-5 0-10,5 8 16,-7-6-27,-1 5 24,1 1-187,-1-6 171,8 14-5,-5-14 1,11 11-77,-8-7 76,9 8-26,-5-12 1,8 13-5,0-3 0,2 1 0,4 1-3,5-2 17,5-9 1,1 5 0,1-6 0,-1 2 4,1 2 0,5 0 1,0-4-1,-2 1 25,-1 3 0,-3 6 0,-1-4 0,-3-1 0,-1 1 1,0 6-42,5-3 0,-5 5 1,-2 1 18,-3 1 0,-1-1-18,-6 1 1,-8-3 0,-1-1-1,-1-2 0,-6-9 8,5 3-1,-5-4 2,-1 6 15,-1-6-14,-7 6-1,6-8-59,-7 0 1,7 0 56,-4 0 0,3 0-2,-3 0-18,11 0 1,-3 0-199,3 0-47,5 0 270,-9 0 0,22-8 0,-4-2 0</inkml:trace>
  <inkml:trace contextRef="#ctx0" brushRef="#br0" timeOffset="-142353">1433 402 6336,'8'17'150,"-6"-7"-127,5 6-1,-7-14-159,0 13 151,0-5 1,0 0 3,0 5-196,0-5 0,0-1 166,0 7 12,0-6 0,8 7 0,2 1 0</inkml:trace>
  <inkml:trace contextRef="#ctx0" brushRef="#br0" timeOffset="-142164">1538 245 7569,'0'-18'-122,"0"9"1,0-7-81,0 4 0,0 3 0,0-3 71,0-1-13,-8 5 133,6 0 3,-6 8-1,0 0 1,7 0 0,-7 0-288,8 8 209,-8-6 1,6 13-1,-4-3 87,4 3 0,2 3 0,0-1 0</inkml:trace>
  <inkml:trace contextRef="#ctx0" brushRef="#br0" timeOffset="-140923">1957 402 7569,'10'-2'-448,"-5"-4"3,-3-5 0,-2 1 430,0-2 1,-7 1 47,-5-7 0,-4 3 0,-1 1 17,-1 2-9,1 9-29,0-5 1,5 8 14,0 0-9,1 0-1,-7 0-1,1 0-2,-1 0 3,1 8 11,-1-7-10,1 15-83,-1-6 82,1-1-2,7 7-54,-5-6 50,13 7 0,-14 1-8,14-1 6,-6 0-9,8 1 7,0-1-19,0-7 0,6 6 8,0-5 0,8 3 0,-3-1 0,5-3-2,1-2 0,1 0 0,-1-4 1,1 1-16,-1-1 0,6-2 0,1-2-9,-3 0 22,-1 0 20,5-8-20,-6 6 4,6-13-7,-7 5 44,-8 1-41,5-7 2,-13 6 59,14 1-56,-15-7 1,7 6 1,-8-1 77,0-1 1,0 6 0,0-5 127,0-3-55,0 6-71,0-7-46,0 13-114,-8 2 103,7 2 15,-7 13-20,8-5-63,0 7 0,-6 1 73,0-1-103,0 9 82,6-7 1,0 8-11,0-4 1,0-1-1,0 5 1,2 0 1,4 0 0,-4-3 0,6 5 0,-2 0 2,-1-2 0,3 4 0,-4-8 0,2 1-23,-2 1 1,4-6 0,-3 6-10,-1 1 0,-2-7 0,-2 4 0,0-3 15,0-3 0,0-5 0,-2-2 6,-4-3 0,4 1 0,-5-4 0,-1 2-9,-4-2 0,3-4 0,-3-4 1,-2-4 11,-1-2 0,3 5 1,3-7-1,-1-2 5,0-1 1,6-5 0,-2-1-8,4-2 1,2-1 0,0 7 0,2 0-11,4-1 1,-2-5-1,8-2 1,1-1-6,3 1 1,1 0-1,1 4 1,-1-3-3,1 3 0,-1-4 0,1 1 1,-1 3 13,1 2 0,-1 1 0,0 1 0,1-1 36,-1 1 0,-1-1 0,-2 1 0,-3-1-5,3 1 0,-5 1 1,1 3-1,0 1 51,0-1 1,-5-1 0,5 0 3,-2 3 0,3-1 1,-3-3-36,2 3 0,-4 4 18,5 8 0,-5 0-112,6 0 1,0 0 57,5 0 0,-5 6 0,-3 2 0,-1 2 0,4 1 1,-6 7-1,-3-1 1,1 1-4,2-1 1,-4 0-3,4 1 0,-4-1-59,-2 1 0,0-6-80,0-1 78,0-7 23,0 4 1,0-10 40,0-4 0,6-4 0,1-7-1,3-1 1,2 1 38,5-1 1,1 3-1,-3 1 1,-1 5-22,-3 1 0,-1 0 1,4 4-1,-3-2-2,3 3 0,1-5 1,3 2-1,-1 2 53,1 2 1,1 2 4,5 0 0,-5 0 1,4 0-1,-3 0 56,-3 0 1,-5 0 0,-1 2-107,3 4 0,0 4 1,-3 7-1,-5 1 4,-4-1 0,-2 0 0,0 1 0,0-1-14,0 1 0,0-1 0,0 1 1,-2-1-175,-4 1 0,-3-1 1,-9 3-1,1 1-483,-1 2 645,1 1 0,-9-7 0,-1 0 0</inkml:trace>
  <inkml:trace contextRef="#ctx0" brushRef="#br0" timeOffset="-134493">9816 245 7224,'17'0'-262,"1"0"204,-1 0 1,1 0 0,-1 0 0,1 0 0,-1 0-18,0 0 1,1 0 0,-1-2 0,1-2 68,-1-2 1,1 0-1,-3 4 3,-3-3 0,-2 3 0,-6-6-42,1 0 0,1 4 34,-6-7 0,-2 1 1,-2-4 3,-1 3 1,-9 7 0,2-2 8,-3 4 1,-3 2-1,1 0 1,-1 0 9,1 0 1,-1 0 0,1 2 0,0 2 9,-1 2 1,1 5-1,1-3 1,3 2-6,1 3 1,2 9 0,-3 1-1,3 0 4,2 3 0,-4-5 0,7 8 0,1 2 3,2 2 1,-4 2-1,0 0 1,2 0-8,2 0 0,2-2 1,0-2-1,0-2-13,0 2 0,0 0 1,0 0-1,0-4-45,0-2 0,0-1 0,0-5-17,0 4 1,0-3 0,0 3-188,0-4 0,0-7 245,0 0 0,0-8 0,0 3 0,0-7 0</inkml:trace>
  <inkml:trace contextRef="#ctx0" brushRef="#br0" timeOffset="-134187">9554 594 6875,'8'-10'-260,"3"5"1,5 3 255,1 2 1,1 0 0,-1 0 0,1 0 2,-1 0 1,1 0 0,-1 0 0,0 0-15,1 0 1,5 0 0,0 0-1,-1 0-27,-3 0 1,5 0-1,1 0 1,0 0-38,0 0 1,0 0 0,-3 0 0,1 0 78,-2 0 0,-1 0 0,-3 0 0,8-8 0,3-2 0</inkml:trace>
  <inkml:trace contextRef="#ctx0" brushRef="#br0" timeOffset="-133829">10235 542 7341,'17'-10'-472,"1"4"0,-7-2 0,-1 1 452,-2-3 1,-2 4 0,-8-4 79,-4 3 1,2 1-1,-8 6 1,-1 0 0,-3 0 0,-1 0 0,-1 0-13,1 0 0,0 2 1,-1 2-1,1 3-22,-1 3 0,8-4 0,5 6 0,1 1-16,-2 3 0,4 1 0,-4 1-38,4-1 1,10-5 0,4-3 16,3-1 0,8 4 0,1-6 1,-1-2-1,2-2 1,0-2 0,6 0 0,-3 0 9,-3 0 0,4 0 0,-6 0 0,-1-2 0,-3-4 1,2 2 0,-1-8 0,-5 1 3,1 1 1,-8-6 0,-1 7 0,-1-3 20,0 0 0,-2 1-41,-10-7 1,2 3 0,-7 3 0,-3 4-26,-2 1 0,-1 5 0,-1-4 0,1 2-75,0-2 1,-1 4-91,1-4 207,7 4 0,-6 10 0,7 2 0</inkml:trace>
  <inkml:trace contextRef="#ctx0" brushRef="#br0" timeOffset="-133216">10514 472 7427,'18'0'-546,"-1"0"1,1 0 549,-1 0 1,-5 0 0,-1 0-1,3 0 29,2 0 1,1 0-1,1 0 1,-1 0-37,0 0 1,1 0 0,-1 0 0,1 0 20,-1 0 1,1 0 0,-3 2 14,-3 4 1,3 3-61,-3 9 1,-4-1 0,0 1-23,-1-1 1,-5 1 0,4-1 37,-4 1 0,-2-7 0,-2-1 1,-2 0 1,-2-1 0,1-3 15,5 6-4,0-8 1,-2 3-31,-4-7 1,2 0-43,-8 0 0,7-5 0,-7-3 48,-2-2 0,5 0 0,-1-3 11,2 1 1,-4 1 0,7-7 2,1 1 1,2 5 0,2 0 32,0-1 0,0-3 0,2-1-15,4-1 0,-3 1 0,7-1-1,-2 1 0,0 1 0,-4 3 0,3 3 24,3 2 1,0-5 0,3 3 0,-1-2-4,2 1 0,1 5 0,3-6 7,-1-1 1,0 5 0,1 0-17,-1 0 1,1 5 0,-1-7 22,1 2 0,-7 0 20,1 3 1,0-3-30,5-4 0,-5-1 0,-1 7 3,3 2 0,-4 2 0,-1 0 22,-1-4-24,6 4 0,-10-6-567,7 8 531,-7 0 0,4 8 0,-8 2 0</inkml:trace>
  <inkml:trace contextRef="#ctx0" brushRef="#br0" timeOffset="-138950">5118 367 7109,'-10'0'-477,"2"-2"0,8-4 460,0-5 1,-2 3-1,-1 0 50,-3 0 1,0-1 16,6-9 0,8 7 1,3 1-45,5 2 1,1 0 0,1 4 13,-1-1 1,1-1 0,-1 6 0,1 0 0,-1 0 20,1 0-1,-1 0 1,1 0-31,-1 0 0,0 6 1,-1 1-1,-2 3-13,-3 4 1,1-5 0,3 3 0,-1 2-7,-2 1 1,-3 3 0,3-1 0,-4-1-2,-1-5 0,-5 5 0,4-5 1,-4 5 0,-2 1 1,0 1-1,-2-1 7,-4 1 0,3-1-23,-9 1 0,0-1-9,-5 1 0,5-9 16,0-3 0,9-6 2,-3-6 1,4-3 0,2-9 0,0 1 0,0-1 1,2 1 13,4-1 0,-3 1 1,9-1-1,2 1 14,1-1 1,1 7 0,-3 1-1,-1 0-9,2 1 0,1 5 0,3-4 1,1 2 14,4 0 1,-3 1 0,3 5 0,-2 0 13,3 0 0,-5 0 0,4 0 0,-3 0 12,-3 0 1,1 0 0,-1 2-35,1 3 1,-3 5 0,-3 8 0,-6-1 0,-5 0 1,-1 1 5,0-1 0,-1 1 0,-3-1 0,-4-1-140,-2-5 0,0 5 1,-3-6 121,1-1 0,1 7 0,-7-6 0</inkml:trace>
  <inkml:trace contextRef="#ctx0" brushRef="#br0" timeOffset="-138492">6026 437 7569,'12'0'-377,"-1"0"1,-5 0 266,6 0 1,-6 0 0,5-2 0,3-2 61,1-2 0,-5-1 1,-2 3-1,-2-4 53,-1-2 0,7 4 1,-6-5-7,-2-3 0,0 1 1,0-1 27,1 2 1,1 1-14,-6-7 0,-2 9 0,-2 1 0,-3 2-1,-3 0 1,-2 0 0,-5 6 5,-1 0 0,1 0 0,-1 0 1,1 0 12,-1 0 0,1 8 0,0 2 0,1 1 13,4 1 1,-3 0 0,5 5 38,0 1 0,1-1-57,3 1 0,4-1 0,-4 0 1,4 1-5,2-1 1,6 1 0,2-3 0,0-1-49,-1-2 0,7-7 0,-2 5 1,3 0-22,3 0 0,-1-7 0,0 3 0,1-4-104,-1-2 1,7 0 0,-1 0-1,-2 0-187,-1 0 337,-3 0 0,1 0 0,-1 0 0</inkml:trace>
  <inkml:trace contextRef="#ctx0" brushRef="#br0" timeOffset="-136512">6515 280 6016,'0'-10'262,"0"2"-278,0 8 33,-8 0 10,6 0-2,-5 0 0,7 0 6,0 0-18,-8 0 16,6 8-10,-6-6 1,8 8-1,-2-4 33,-4 5 37,4 5-68,-5 1 1,7-5-14,0-1 1,0 1-16,0 6 39,0-9-119,0 7 93,7-7 0,-3 7 1,6-2-1,0-5-18,-1-1 1,-3 4-1,6-6 1,1-3 1,-3-1 0,0 0 0,0 2-11,-1 2 0,3 0 1,5-8-2,1-4 0,-7 4 1,1-6-4,2 1 12,-7 5-17,9-14 22,-14 6 0,11-1-9,-7-1 5,8 0 1,-12 1-10,4-1 8,-4 1 1,3-7 38,1 1-37,0 7 75,-6 2-16,0 0 1,0 5 190,0-9-199,0 8 0,0-2-12,0 12 0,0 4 0,0 7-51,0 1 1,0-1 0,0 1 0,2-3-70,4-3 0,-4 3 0,6-3-116,-1 3 0,3 3 208,7-1 0,1 1 0,-1-1 0</inkml:trace>
  <inkml:trace contextRef="#ctx0" brushRef="#br0" timeOffset="-135940">7074 507 7569,'10'-8'-308,"-1"6"101,-3-4 0,-2 4 0,6 0 0,-1-1 193,1-3 0,2-8-43,5 2 0,-5-1 1,-2-1 99,-3 3-24,7 7-4,-12-12 0,13 7 1,-11-3 12,8 0-12,-8 1 7,4 1-9,-8-6-11,0 7 0,0-3 1,0 0-2,0-1 0,-6 3 0,-2 0 0,-2 3-2,-3 3 1,-3 2 0,-1 2 0,-1 0 9,1 0 1,-1 0-1,1 0 10,-1 0-14,1 0-5,-1 0 1,7 0 13,-1 0 35,8 8-38,-4-6-2,8 5 5,-7 1-8,5-6 0,-4 12-18,12-9 0,3 7 0,9-6 0,-1-2 5,1-2-10,-1-2 0,1 0 0,-1 0 0,7 0 12,-1 0 0,2 0 1,-2 0 0,-3-6 5,3 0 1,-4 0-7,-1 6 0,1-2 4,5-4 0,-5 5-4,4-5 0,-9 4 12,-2 2 1,-1 0 17,7 0 1,-7 0 4,1 0 0,-8 2 0,4 2 31,-1 1 0,-5 9 1,4-2-21,-4 3 0,-2 3 1,0-1-54,0 1 0,0-1 0,0 0-61,0 1 1,0-1 0,2-1-318,4-4 358,-4 3-126,13-13 157,-5 14 0,15-7 0,2 9 0</inkml:trace>
  <inkml:trace contextRef="#ctx0" brushRef="#br0" timeOffset="-135547">7842 367 7569,'-11'-2'-318,"-1"-4"-357,8 4 613,-11-5 1,13 9 0,-6 3 93,0 7 0,6-2 0,-4 1 11,4 3 1,2 1 0,2 3-41,4-1 1,4 1 0,7-1-3,1 1 1,1-9 0,3-3 8,1-4 0,0-2 0,-5 0 0,-1 0 13,1 0-39,-1 0 0,0-2-24,1-4 40,-1-3 51,1-9-46,-1 1 1,1-1-4,-8 9-15,5-7 17,-13 6 0,6-7 0,-8 0-18,0-1 17,0 1 1,-8 5-6,-4 0 1,-3 7-1,-3-5 1,1 2-5,-1 4 0,-5 2 0,-2 2 0,0 0-272,-1 0 271,3 0-17,6 0-183,-1 0-24,9 0 203,-7 0 28,14 0 0,-6 8 0,1-6 0,-3 6 0</inkml:trace>
  <inkml:trace contextRef="#ctx0" brushRef="#br0" timeOffset="-135076">8174 332 6951,'18'0'-269,"-9"0"0,5 2 303,-8 4 1,5-2 0,-3 5-22,2-1 1,-4 4-1,3-4 1,-1 1 8,-4 5 0,0-4 0,0 1-28,2 3 0,-1 1-10,-5 3 1,0-1-30,0 1 1,0-7-26,0 1 41,0-8-13,0 4 0,2-16 0,2-4 21,2-3 1,6 3 0,-5 1 0,3-1 16,4 2 0,1-5 0,3 5 0,-1-2 39,1 1 0,-1 7 0,1-4 0,-1 2-25,0 0 0,1 1 1,-1 5-1,1 0 49,-1 0 0,1 0 1,-1 0-1,1 0-21,-1 0 1,1 0-1,-1 0 1,1 0 19,-1 0 0,1 5 1,-3 3-1,-1 2-41,-3 3 0,-5 3 0,4 1 0,-1-1-84,1-4 1,-6 3 0,2-3 0,-4 3-72,-2 3 0,0-1 0,0 1 138,0-1 0,-8 1 0,-2-1 0</inkml:trace>
  <inkml:trace contextRef="#ctx0" brushRef="#br0" timeOffset="-110432">6550 8593 7119,'-10'-8'-926,"-5"6"961,3-4 1,2-2-84,-1 3 1,7-3-1,-4 4 103,0-2 1,6-2-1,-5 5-22,-1-3 0,6-2 1,-6 4-18,0-2 1,5 0-1,-9 6-33,-2 0 1,5 0 0,-3 0 6,-2 0 1,1-2 0,-1-1 0,3-3-2,-3 2 1,-2 2-1,-1 2 17,0 0 0,-1 0 1,1 0-1,-1 0 3,1 0 0,-1 0 0,1 0 1,-1 0-9,1 0 1,-1 0-1,1 0 1,1 2-4,5 4 1,-5-4 0,5 5 0,-5 1 1,-1-6-1,-1 6 1,1-2-1,-1 0 0,1 1 1,-1-3-1,1 4 6,-1 2 0,1-5 0,-1 5 0,1 0 1,-1 0 0,1-5 0,0 7 0,-1 2-6,1 1 0,1-3 1,2-1-1,3 3 0,-3 2 0,-1-5 0,-1 1 1,3-1-3,1-1 0,6 6 0,-5-5 1,-3 5 1,4-1-1,1-1 1,-1-2-1,0 1 1,4 3 0,-3 1-1,1 1 1,4-1 0,-4 1 0,2-1 0,1 0 0,-3 1 0,6-1 0,-4 1 0,2-1 0,-2 1 0,4-1 0,-3 1 0,3-1 2,2 1 1,-2-1 0,-2 1 0,-2-1 10,2 1 0,2-1 0,2 0-1,0 1 1,0-6 0,0-1-12,0 3 1,0 1-1,0 3 1,0-1-3,0 1 1,0-1 0,0 1 0,0-1-1,0 1 1,0-1-1,0 0 1,0 1 0,0-1 1,6 1 0,0-1 0,-2 1 16,-2-1 1,-2 1 0,0-1-5,0 1 1,5-1 0,1 1 0,-2-1 1,-2 1 0,0-7 1,2 1-2,2 1 1,2 3 0,-5 1-11,3 1 0,6-7 0,-4 1-9,1 2 0,3 1 0,5 3 6,1-1 1,-3 1 0,-1-3 0,-4-1 5,-3-3 1,7 1-1,-4 5-7,-1 1 1,5-6 0,-6-1 0,1 1 4,5-2 0,-4 5 0,1-5 0,3 1 7,2 1 1,1 0-1,0 5-6,1 1 1,-1-7-1,1-1 1,-1 0-1,1-1 0,-1 1 0,1 4 0,-1-3-7,1 3 0,1-4 0,2 1 1,3 1 0,-3-2 0,-2 5 0,1-5 0,1 1-1,2 1 0,7-6 0,-5 4 0,0-1-1,0 1 1,0-4 0,-1 4 27,5-3-23,-4-1 0,6-4 0,-6 2 0,3 2 10,3-2 0,2-2 1,1-2-1,-1 0 0,-3 0 1,3 0 0,-4 0 0,4 0-1,2 0 1,-2 0-1,-2 0 1,-2 0-1,2 0 1,-6-2 0,0-2-1,-1-2 14,-1 2 0,2 0 1,-4 0-1,3-3-26,-3-3 0,0 4 0,1-4 0,3 1-1,2-1 0,-4-2 0,6-5 1,3-1 9,1 1 0,-4-1 0,0 1 1,0 0 6,-2-1 1,4-5 0,-6-1-1,1 1 1,-1-2 1,4 4-1,-6-7 1,0 3 4,3 4 0,-7-4 1,4 1-1,-3 1 12,-3-2 1,-1 5 0,-3-3-1,-1 4-21,2 1 1,-5-5 0,1 0 0,-2-1-20,-4-1 1,-1 4 0,1-6 0,2 0 11,-2-1 1,-2-1 0,-2-4 0,0 2-48,0 2 0,0 0 0,0-6 0,0 2 80,0 4 0,-6-4 0,-2 6 0,1-2 12,-1 0 1,-4 7 0,4-3 0,-1 2-32,-5-1 1,4 1 0,-1 6 0,-1-3-12,2-3 0,-3 4 0,5-7 1,-2 3-9,-3 0 1,-1-2 0,1 3 0,3-3-20,2-2 0,-5 4 0,3-5 1,-2 3 11,1 4 0,-1-4 0,-5-1 0,-1 1 0,1 0 0,-7 2 0,1 5 1,0 1 3,-2-1 1,3 1-1,-5 1 1,0 3-6,0 1 1,-2 0 0,-6-3-1,2 1-33,4 3 0,-4 5 1,3-6 4,-3-1 1,-1 3 0,-1 0 0,0 1 0,0 1-41,0 0 1,-8 2-1,-3 6 1,-5 0 5,-1 0 0,-6 0 0,-3 0 0,-1 0-22,-4 0 1,4 2 0,0 4 0,4 4-21,7-1 1,-1 7 0,5-3 0,-1 7-125,1 3 234,5 8 0,7-4 0,0 8 0</inkml:trace>
  <inkml:trace contextRef="#ctx0" brushRef="#br0" timeOffset="-107841">1992 7737 6605,'-10'0'-746,"-4"-2"862,9-4-50,-1 4 1,6-7 34,0 3-38,0 4 1,2-6-113,4 8 0,3 0 0,9 2 37,-1 4 1,1-2 0,-1 5 0,1 1 16,-1 0 1,6-4-1,3 5 1,1 3 5,4 1 1,2-3 0,2 0-1,2 1-9,3 3 1,-3 1-1,6 3 1,0 1-3,3 2 0,-1 1 0,1-7 0,1 0-4,-2 1 1,5 5 0,-3 1 0,3-3 0,2-2 1,-5 1 0,0 1 0,1 2 1,3-1 1,1 3 0,0-2-1,-1-1 1,-5-3 0,11-2 0,-7 1 0,1-1 0,-3 1 0,-1-1 0,5 1 0,-2-1 0,-3 1 0,4-1 0,-5 1 0,3-3 0,-3-3 1,5 3 0,-5-3 0,3 3 0,-3 3 0,-1-1 0,-6 1 0,1-1 7,-1 1 1,-2-1-1,-2 1 1,0-1 14,0 1 0,0-1 0,0 1 0,0-3-5,0-3 0,0 3 1,-1-3-1,-1 1-15,-3-1 1,3 2 0,-6-7 0,2 1 8,0 0 1,-2 4 0,4-5 0,-2 1-20,2 0 1,2 4-1,2-5 1,-2 3 6,-4 4 0,2-5 0,-5 1 0,-1 0 20,0-1 0,0-3 1,-3 4 2,1-2 0,0-1 0,-5-3-17,-1 2 0,-5 0 0,-1-4-17,3 4 0,-4-4-34,1 3 1,-5-1-220,6 2 181,-8-4 1,3 8 33,-7-4 0,-1-4 0,-5 3-66,-6-3 115,4-2 0,-7 0 0,5 0 0</inkml:trace>
  <inkml:trace contextRef="#ctx0" brushRef="#br0" timeOffset="-107465">5258 8872 6167,'9'2'63,"-3"4"-31,-4 6 0,0-3 0,4 3-3,5 2 0,-1-5 1,0 3-1,0-1 0,-1-1 1,-3 6 0,6-5-3,1 5 1,-5 1-22,-2 1 0,-6-1 1,-6-1-27,-6-5 0,-11-1 0,-8-6 0,-8 4-82,-7 1 0,-11-3 1,-5 4 101,-6-2 0,-5 5 0,-15-3 0</inkml:trace>
  <inkml:trace contextRef="#ctx0" brushRef="#br0" timeOffset="-106785">2725 7597 6092,'18'0'-49,"-1"0"0,1 0 48,-1 0 0,4 2 0,1 2 12,-1 2 1,1 0 0,7-6 0,-6 0-2,-4 0 0,5 0 1,-1 0-1,-2 0-13,-1 0 1,3 0 0,0 2-49,-1 4 1,-3-5 0,-2 5 49,1-4 1,-8-2 0,5 0 0,-5 0 0</inkml:trace>
  <inkml:trace contextRef="#ctx0" brushRef="#br0" timeOffset="-106402">3022 7458 6236,'10'0'-240,"3"7"247,-7 5 0,2-2 0,-4 1 15,2 3 0,0 1 1,-6 3 4,0-1 1,5 1 0,1-1-11,-2 1 0,-2-1 1,-2 1-1,0-1-12,0 1 0,-6-1 0,0 1 0,3-1-17,1 0 1,-4 1-1,0-1-38,2 1 0,2-7 1,2 1-113,0 2 162,8-7 0,2 9 0,7-6 0</inkml:trace>
  <inkml:trace contextRef="#ctx0" brushRef="#br0" timeOffset="-106015">3564 7562 7569,'0'10'-615,"0"0"0,0-4 613,0 5 1,0-1-1,0 2 1,0 1-10,0 3 0,0 1 0,0 1 0,0-1 20,0 1 1,5 5 0,1 0-1,-2 0-76,-2 3 0,4-1 0,2 6 67,1-2 0,-5 0 0,4 6 0</inkml:trace>
  <inkml:trace contextRef="#ctx0" brushRef="#br0" timeOffset="-104433">1538 10130 5968,'7'-18'210,"-3"8"-219,8 5 1,-6 3 0,5 2 40,3 0 0,-4 0-13,1 0 1,1 0-1,5 0-17,1 0 0,-1 0 0,1 0-4,-1 0 0,7 0 1,-1 0-1,0 0 0,2 0 1,3 0 0,7 0 0,-1 0-4,1 0 1,8 0-1,2 0 1,1 0 1,1 0 0,-1 0 1,7 0-1,1 0 2,4 0 1,-1 0 0,5 0 0,0 0-1,0 0 1,-4 0 0,4 0 0,0 0 0,0 0 0,-3 0 0,5 0 0,2 0 0,2 0 0,-4-2 0,2-2 0,3-2 8,5 2 0,4 2 0,-6 0 0,-1-2 3,-3-1 1,-4-1 0,0 6 0,-5 0-9,-5 0 0,-4 0 0,-1 0 1,-4 0-1,-3 0 0,1 0 0,-4 0 1,1 0-7,-1 0 1,-2-6-1,-2 0 1,0 2-1,0 2 1,0 2 0,0 0 0,-2-2 0,-4-3 1,4 3 0,-6-4 0,2 2 1,0-2 0,-5 4 0,3-4 0,-2 2 0,-4-1 0,4 3 0,-1-4 0,-3 4 0,-1 2 0,3 0 0,0-2 0,-2-2 4,-1-2 0,3 0 0,0 6 0,-1 0 9,-3 0 0,4 0 0,1-2 1,-3-1-10,-2-3 0,5 0 0,-1 6 0,-2 0 17,-1 0 1,-3 0 0,1 0-12,-1 0 1,1 0-26,-1 0 1,-5 0-51,-1 0 16,1 0 0,0 0-45,-1 0-36,-7 0 1,2 0 129,-12 0 0,-3 0 0,-9 8 0,1 1 0</inkml:trace>
  <inkml:trace contextRef="#ctx0" brushRef="#br0" timeOffset="-104091">5170 9815 7569,'0'-9'-389,"0"1"1,2 8 0,4 0 333,6 0 0,3 0 0,1 2 86,-5 4 1,5-5 0,-4 7 11,3 0 1,3 0 0,-1 5 0,0-3-19,1-2 1,-3 5-1,-1-3 1,-4 2-29,-3-1 1,-1 1-1,-6 5-5,0 1 1,-2-3 0,-3-1 0,-9-2-55,-7 1 0,-12 3 0,-12 1 0,-5 3-280,-11 3 342,-5-4 0,-11 14 0,-3-5 0</inkml:trace>
  <inkml:trace contextRef="#ctx0" brushRef="#br0" timeOffset="-3459">455 10077 7132,'-6'-11'-447,"0"-1"0,0 6 484,6-6 0,6 7 0,2-5-21,2 2 0,-1 0 1,5 5-1,-2-3-3,1 2 0,3 2 1,1 2-1,1 0-16,-1 0 1,6 0-1,3 0 1,-1 0-8,0 0 0,4 0 0,-4 0 1,1 2 5,-1 4 1,0-2-1,-4 7 1,3 1-5,-3-2 0,-3 5 0,-5-3-5,-1 3 1,-2 5 0,1 1 0,-5 2-2,-4-1 0,-2-3 1,-2-2-1,-4 1-9,-5-1 0,-5 3 0,-1 1 8,-1 2 0,1-1 1,-1-9-1,1-3 12,-1-2 1,1-2-1,-1-6-12,1 0 1,-1 0 48,1 0 1,7-8-24,4-4 1,4-3 0,4-3 0,2 1 6,2-1 1,8 1 0,-1-1 0,7 1-16,3-1 1,0 1 0,-3 0-1,1-1 0,2 1 0,2-1 0,-3 1 0,1 1-4,-2 4 1,5-3 0,-3 5 0,-4-1 5,-5-1 1,1 2 0,-5-3 11,0 1 0,-2 6-15,-8-5 1,0 5 2,0-6 1,-6 6-1,-2-3 2,-2 1 0,-1 2 2,-7 6 0,1 2-8,-1 4 0,7 2 0,1 5 0,2-1 19,4 1 1,-3 3 0,1 1 5,2 1 0,2-1 0,2 1 0,0-1-7,0 1 1,0-1-1,0 1 1,0-1-14,0 1 1,8-7 0,1 1-1,3-1 8,0-1 1,-1 6-1,7-7 1,-1 1-82,1-4 1,-1 2-1,1-3 1,-1 1 9,1 2 0,5-6 1,0 6 56,-2 0 0,-1-7 0,-3 7 0</inkml:trace>
  <inkml:trace contextRef="#ctx0" brushRef="#br0" timeOffset="-3151">1311 10374 6540,'9'8'62,"1"-4"1,-6 7 0,2 3-73,-2 1 0,5 3 0,1-1 0,2 1-314,-1-1 324,1 9 0,5 1 0,1 8 0</inkml:trace>
  <inkml:trace contextRef="#ctx0" brushRef="#br0" timeOffset="-1929">5729 10252 6737,'-12'2'-283,"1"4"1,-1 3 0,-5 7 277,-1-5 0,1 5 1,-1-4-1,1 3 12,-1 3 0,-7 1 0,-4 2 0,-4 5 0,-2 1 0,-6 0 1,1 4-1,-1-2 0,-2 2 1,-1 2 0,-9 4 0,1 2-1,-1 2 0,-7 7 1,-4-1-1,-4 3-6,-2 2 1,-5 7 0,-3-1-1,-1-2-4,-5-1 1,42-29 0,-1 0 0,-1 0 0,0 0 0,-41 25 27,4-5 0,-3 3 0,7-6 0,-3-1-21,-3 1 1,37-17 0,0 0 0,0-1 0,-1-1 0,1 0 0,-1 0 9,-1 1 1,1 1 0,-36 24 0,39-24 0,0-1-1,-39 23 4,3-1 1,3-8-1,7 3 1,2-3 1,4-4 1,-2 4-1,6-10 1,-1 4-14,1 2 0,2-2 0,6-2 0,-1-4 4,1-2 0,5 4 0,3-3 0,1-1-19,4 0 0,4-4 0,6-7 0,6-2 10,3 1 1,3 1 0,0-3 0,1-3-374,4 0 371,5-6 0,7 6 0,0-8 0</inkml:trace>
  <inkml:trace contextRef="#ctx0" brushRef="#br0" timeOffset="-1047">5118 10426 7569,'-2'-9'-229,"-4"3"1,4 2-913,-4-2 1026,-3 4 1,1-7 127,-4 3 1,4 2 33,8-8 0,0 6 69,0-5 1,0 5-35,0-6 0,2 8-13,4-1-63,-4 3 1,8 2 0,-4 2 10,5 3 1,5-3-1,1 4 1,1-4-1,-1-2 1,1 6-1,1 0 1,4-2-6,7-2 0,-3-2 0,0 0 0,-2 0-12,-4 0 0,5 0 0,-1 0 0,0 0 4,0 0 1,-1 5-1,-7 1 1,1-2-41,-1-2 1,0-2-1,1 0 30,-1 0 0,-1 2 0,-2 2 3,-3 2 1,-7 1 22,2-1 0,-6-2 0,-4 8 0,-4-1-9,-1-1 1,-3 6 0,-6-3 0,1 5 8,-1-1 1,1 10-1,0-7 1,-3 5-80,-3 6 0,3 2 0,-5 4 0,0 4 59,-4 5 0,-4 12 0,-2 5 0</inkml:trace>
  <inkml:trace contextRef="#ctx0" brushRef="#br0" timeOffset="4083">7633 9553 6230,'2'-9'-78,"3"3"0,5 4 0,8 2 100,-1 0 1,1 0 0,-1 0-11,1 0 1,-1 0-1,0 0 1,1 0-9,-1 0 0,7 0 0,1 2 0,2 2-6,4 1 0,2 1 0,2-6 0,0 0-1,0 0 1,6 6 0,1 0-1,3-2 4,3-2 0,3-2 0,1 0 0,-1 2-2,-5 4 1,9-5-1,-7 5 1,-1-4-1,-3-2 1,3 2 0,-4 2 0,-1 2 0,1-2 0,6 0 0,-3-1 0,3 3 4,-3-2 1,10-2-1,-5-2 1,1 2 6,3 4 1,-7-4-1,12 4 1,-1-4 1,-1-2 1,0 0 0,-6 0 0,1 0-6,-1 0 0,1 0 0,-1 0 0,0 0-7,1 0 1,-3 0 0,-1 0 0,-5 0-6,-1 0 0,-2 0 0,-6 0 0,0 0 1,0 0 1,-2 0-1,-2 0 1,-4 0 0,-2 0 1,4 0 0,-4 0-1,1 0 1,-1 0 1,4 0 0,-4 0 0,0 0 0,1 0 0,-3 0 0,-4 0 0,3 0 10,1 0 0,0 0 1,-5-2-1,-1-2 1,1-2 1,-1 0 0,0 6 0,1 0-8,-1 0 1,1 0-7,-1 0 1,1 0-36,-1 0-11,-7 0 1,0-2-20,-5-4 1,-1 4 5,8-3 15,-8 3 46,-4 2 0,-10 0 0,-7 0 0</inkml:trace>
  <inkml:trace contextRef="#ctx0" brushRef="#br0" timeOffset="4681">10654 9274 7370,'10'8'-448,"-2"-6"0,-7 5 0,5-7 476,6 0 1,-2 0-14,1 0 1,1 6 0,5 0 3,1-2 1,-1 6 0,1-1-6,-1 1 0,-5 4 1,0-9-1,1 1-4,3 2 0,-5-4 1,1 6-1,0-1 4,-3 1 0,7-4 1,-5 3-17,5-1 0,1 6 22,1-3 43,-8-3-36,-3 0 1,-9-2 19,-3 0 1,1 5 0,-8-3 29,-2 2 1,-1 1-40,-3 7 0,1-1 0,1 1 0,3-1-15,1 1 0,6-7 1,-5 1-1,-1 2-31,2 1 1,-3 3-1,5-1 1,0 0-26,1 1 1,-5-1 0,4 1 0,0-1-77,1 1 0,-7-1 1,2 3-1,-3 1 109,-3 2 0,-7 8 0,-2-4 0</inkml:trace>
  <inkml:trace contextRef="#ctx0" brushRef="#br0" timeOffset="6571">7545 7650 6008,'-9'17'-5,"-5"-5"1,6-3 111,-1-1 0,3 6-61,-6-3 0,8 5 1,-2 1-36,5 1 0,-1-6 0,-2-1 33,-2 3 1,0-5-57,6 3 0,-8-8 20,-3 2 0,-5 2 0,-1-3-6,-1-1 0,1-2 0,-1-2 0,1 0-6,-1 0 1,3-2 0,1-2-1,3-1-3,-3 1 1,-1-6-1,-3-2 0,8-3 6,5-3 1,3 1-1,2-1 1,0 7 0,2 1 0,3 0-1,7 1 1,-2 5-1,1-2 1,1 2-5,-2-2 1,5 4-1,-3-3 3,3 3 0,1 0 1,-3-2-1,-1-2 1,2 2 0,1 2 1,3 2-1,-1 0 1,1 0 0,-1-6 1,2 0-1,3 3 0,1 1 1,0 0-1,-3-2 1,1-2 11,2 2 1,3 0-1,-5 0 1,2-1 10,-1 1 0,5-4 0,0 2 1,0 0-5,-4-1 1,3 5 0,-3-4-1,-2 4-5,-1 2 1,-9-6 0,1 0-25,2 2 1,1 2 43,3 2 6,-9-7-175,-1 5-12,-8-6 1,0 10-296,0 4 442,8-4 0,1 13 0,9-5 0</inkml:trace>
  <inkml:trace contextRef="#ctx0" brushRef="#br0" timeOffset="7068">9012 7003 6259,'-17'0'-53,"5"0"0,1 0 0,-3 0 91,-1 0 0,-3 2 1,1 2 0,-1 2 1,1 8 0,-1-3 0,1 5 24,-1 1 1,1 7-1,-1 1 1,1 2-39,-1 4 0,-5 0 0,0 2 0,2 0-11,1 4 0,3 2 1,-1-4-1,1 0-8,-1 0 0,3-2 0,1-2 0,4-2-13,3 2 0,1 0 1,6 0-1,0-4 10,0-2 1,0 0 0,0-3-1,2 3-66,4 2 1,3-5-1,9 3 1,-1-2-18,1 0 1,-1 1-1,1-9 1,1-1-3,4-3 81,-3-7 0,13 12 0,-6-7 0</inkml:trace>
  <inkml:trace contextRef="#ctx0" brushRef="#br0" timeOffset="7671">9047 7527 7179,'0'-9'-1160,"2"1"1190,4 8 0,-4 2 1,4 4 46,-4 5 0,-2-1 0,0 2-9,0 1 1,0 3 0,0 1-33,0 1 0,0-1 0,0 1 0,2-1-15,4 1 1,-4-7 0,5 1 12,1 1 1,2-3 0,7 0-53,1-2 0,-1-3 0,1-5-15,-1 0 0,1 0 1,-1-1 1,0-5 1,1-4-1,-3-7-8,-3-1 0,-4 6 0,-6 1-27,4-3 57,-4-1 1,7-1-10,-3 5 0,-4 5 37,4 12 1,-2-5 0,0 7 12,1 0 1,9 2 0,-2 5-22,3-3 0,3 1 0,-1-7 1,1 0 20,-1 2 1,2-6 0,3 4 0,1-3-20,-2 3 0,5-4 0,-3 4 1,-2-4 1,-1-2 0,-3-2 0,1-4-7,-1-5 0,-1-5 0,-5-1 0,-3-1-4,0 1 0,-6-1 0,4 1 1,-5-1-75,-1 1 0,-1-1 1,-5 1-4,-6-1 0,-3 1 0,-3 1-40,1 5 1,-1 3 0,1 8 34,-1 0 1,7 0 77,-1 0 0,8 8 0,-4 1 0</inkml:trace>
  <inkml:trace contextRef="#ctx0" brushRef="#br0" timeOffset="8011">9921 7353 7569,'0'-12'-895,"0"0"444,0 9 524,7-5 1,-3 8-9,8 0 0,-8 2 0,2 4-29,-5 5 1,-1 5-1,0 1 1,0 1-22,0-1 1,0 6 0,0 1 0,0-3-7,0-2 1,2-1 0,2-1-22,2 1 0,0-1-459,-6 1 127,8-1 344,-6 1 0,-2-9 0,-10-1 0</inkml:trace>
  <inkml:trace contextRef="#ctx0" brushRef="#br0" timeOffset="8317">9694 7283 6371,'11'-2'94,"1"-2"-59,1-2 1,3-1-1,1 3 1,1-2 7,-1 2 1,1-4 0,-1 0-1,1 1-56,-1-1 1,6 0 0,1 4 0,-3-4-57,-2-1 1,-1 3 0,-1-4-1,3 1-7,3-1 0,-3 6 1,5-4-1,-2 2-144,0 1 220,1-1 0,-7-2 0,1-2 0</inkml:trace>
  <inkml:trace contextRef="#ctx0" brushRef="#br0" timeOffset="8717">10410 7545 6503,'15'12'0,"-1"-3"46,-3-1 0,1 6 0,5-3-27,1 5 0,-1-5 1,1 1-1,-1 2-10,1 1 0,-1-3 1,1-1 14,-1 3 1,1 0-1,-1-1-185,1-1 0,-1-2 1,-1 3 1,-5-1 159,-3-8 0,0 3 0,1-7 0</inkml:trace>
  <inkml:trace contextRef="#ctx0" brushRef="#br0" timeOffset="9030">10584 7510 7379,'-2'-10'-304,"-4"4"1,3 6 0,-9 6 349,-2 6 1,5-2-1,-3 1 1,0 3-27,3 1 1,-5 3 0,6-1 0,-1 1-34,-5-1 1,4 1 0,-1-1 0,-1 3 28,2 3 0,-3-4 0,5 3 0,0-7-92,0-3 0,-3-1 0,5 7 10,2-1 0,-4 1 66,3-1 0,-1 1 0,6-1 0</inkml:trace>
  <inkml:trace contextRef="#ctx0" brushRef="#br0" timeOffset="9750">10864 6969 7569,'11'2'0,"1"1"-701,1 3 527,-5 0 1,2-6-1,-4 2 137,5 4 0,3-2 1,0 5-1,-5 1 61,-1 0 1,6-1 0,-3 5 0,3-2-3,-2 1 1,3 3 0,-3 1-1,1 1-10,-1-1 1,3 1-1,-5-1 1,2 1 9,-1-1 0,-5 6 0,4 3 0,-2-1 8,-4 0 1,3 4 0,1-4 0,0 1-4,0-1 1,3 4 0,-3-6 0,0 0-19,0 3 1,3-1-1,-3 6 1,0-2-21,-1 2 0,1 2 0,-4 2 0,2-2 10,-2-4 0,-2 4 0,-2-4 0,0 2-4,0-2 1,-8 4-1,-2-5 1,-1-1 15,-1-4 0,2 2 0,-3-1 0,1-3-6,-1-2 1,-3-1-1,-1-1 1,1 1-59,4-1 1,-7 1-1,3-3 1,1-1 4,-1-3 1,-3-5-1,7 4 1,-3 0-220,-3-1 267,1-5 0,-8 12 0,-3-7 0</inkml:trace>
  <inkml:trace contextRef="#ctx0" brushRef="#br0" timeOffset="18717">4157 7859 7569,'-9'0'-1279,"1"-8"1283,8 7 0,0-5 0,0 12 26,0 5 0,0 5 0,0 1-8,0 1 1,0-1 0,0 1-21,0-1 0,2-5 0,2-1 1,3 1-12,3-2 0,-4-1 1,6-5 1,1 2 1,-3 0 0,2-6-12,1 0 0,3 0 0,1-2 1,1-4 0,-7 2 0,1-7-26,1-3 1,-5-2-1,0 1 23,0 3 0,-6-3 29,4 3 54,-5-3-41,-1 5-16,0 2 1,0 10 13,0 4 1,2-2-1,4 7 20,6 3 1,-2-4 0,1-1-22,3-1 1,1 4-1,3-6-12,-1-2 1,1-3 0,-1-1-1,1 0-6,-1 0 0,-5 0 1,-1 0 11,3 0 0,-4-1 0,-1-5 9,-1-6 1,-2-3-1,-6-3-9,0 1 0,0-1 0,0 1 1,0-1-32,0 1 0,0 5 0,-2 2 0,-2 1-76,-2-1 1,0 4-335,6-5 299,-7 7 129,5-4 0,-14 16 0,7 1 0</inkml:trace>
  <inkml:trace contextRef="#ctx0" brushRef="#br0" timeOffset="19090">4751 7824 7154,'10'0'-504,"-2"0"1,-8 2 584,0 4 0,0-2-29,0 8 0,0-1 1,0 7-20,0-1 0,0-5 0,2-2 25,3-3 1,-1 1-47,8-2 0,-6-4 0,5 4-14,3-4 1,-4-8 0,-1-2 0,1-2-9,0-3 1,-1 3-1,3-2 1,-4-1-16,0-3 1,-6-1-97,3-1 0,-5 1 1,-5 1 38,-7 5 0,-4 3 82,-1 8 0,-16 8 0,-4 1 0</inkml:trace>
  <inkml:trace contextRef="#ctx0" brushRef="#br0" timeOffset="20014">2655 9256 6012,'0'18'33,"0"-1"0,0 1 10,0-1 0,0 1 0,2-1-15,4 1 0,-2-1 0,8 1-5,1-1 0,-3-1 2,2-5 0,-7 3-12,7-8 0,0-1-16,5-5 0,1-7 0,-1-3 1,-1-2-11,-5 1 1,5-1-1,-5-5 6,5-1 1,-4 1-1,-1-1 1,-7 1 66,2-1-5,-4 9-38,-2 1-8,0 8 1,2 2 0,4 4 0,-2 1 0,5 7 0,1-4 5,0-3 1,-5 5 0,7-4-3,2 1 0,1-3 0,3 4 12,-1-2 0,1-2 1,-1-6-4,1 0 1,-1-8 0,-1-4-13,-5-3 0,3 3 1,-8 0-1,-3-1-9,-1-3 0,4-1 0,0-1-10,-2 1 0,-2-1 0,-4 1-29,-4-1 1,-4 3-34,-7 3 1,-1-1 0,1 7-48,0 2 1,5 4 22,0 6 0,3 4 0,-3 7 95,6 0 0,4 1 0,2-1 0</inkml:trace>
  <inkml:trace contextRef="#ctx0" brushRef="#br0" timeOffset="20181">3284 9256 7399,'18'0'-329,"-1"0"0,-5-5 1,-3-3 510,-1-2 1,0 6-201,-2-2 1,3 6 0,7 6-71,-4 6 1,-3 3 0,-5 5 0,2 1 87,-2 2 0,-2 16 0,-2-2 0</inkml:trace>
  <inkml:trace contextRef="#ctx0" brushRef="#br0" timeOffset="21127">2463 11439 7569,'0'10'-422,"0"-2"0,0-6 0,0 4 398,0 5 0,0 5 1,0 1 50,0 1 1,6-7 0,2 1 6,2 2 0,1 1-14,7 3 0,-1-7 0,1-1-15,-1-2 0,-5-2 1,-1-6-15,3 0 1,-4 0-1,-1-2 1,1-2-8,0-2 1,1-8-1,7 3-9,-1-5 1,-5 1-1,-2 1 1,-3 2-6,-3-1 1,4 3 0,-2-2-15,-2-1 0,-2 3 76,-2-1 27,0 7-19,0-4 1,6 10 0,1 4-20,3 5 0,-4-1 0,5 0 0,3-3-6,2-3 0,1 0 0,1 0 0,-1 2-4,0-2 1,3-2 0,1-2 0,2 0-16,-1 0 1,-3-2-1,-1-2 1,-1-4 5,1-2 0,-1 5 1,1-7-9,-1-2 0,-7-1 1,-4-3-2,-5 1 1,-1-1 0,-1 1-42,-5 0 1,-4 5 0,-7 2 0,-1 1-25,1-1 0,-1 6 0,1-2 0,-3 4-33,-3 2 0,4 2 105,-5 4 0,5 4 0,1 7 0</inkml:trace>
  <inkml:trace contextRef="#ctx0" brushRef="#br0" timeOffset="21905">3319 11352 6099,'0'10'-41,"0"-1"1,-2-5 39,-4 2 1,2 0-2,-7-6 1,5 0-1,-6 0 0,8-8-13,-1-3 1,3 1-1,4 0 8,3 2 1,-1 1 0,8 3-10,2-2 0,1 0 1,3 4 14,-1-4 0,0 4 0,1-3 16,-1 3 1,1 4 8,-1 3 0,-1-1 0,-3 6-10,-1-2 0,-8 5 0,2-1-1,-4 4 1,-2-5-1,0 1 11,0 1 1,0-3 0,-2 2 0,-4 1 0,-4 3 0,-7-1-13,-1-3 1,7 2-1,-1-9 1,0 1-1,3 2 0,-7-4 0,5 6 1,-5-3-10,-1-3 0,-1 4 1,1 0-12,-1 1 1,1-3 0,-1 6 0,1-8 1,1 4 2,5-1 1,-5-5 1,4 4 0,3-4 0,-3-2 0,8-2-25,-2-4 0,12-3 0,6-7 16,3 4 0,-3 3 1,0 5 6,1-2 1,3 0 0,1 6 35,1 0 1,-1 0 77,1 0 1,-1 0-71,1 0 1,-1 0 0,-1 2-24,-5 4 1,5-4 0,-7 6-19,1-1 0,0-5 0,-6 6 0,3-2-18,3 0 1,-6 2 0,4-5-1,-2 5-62,-1 2 1,7-4 0,-4 3 0,0 1-312,-1 0 392,7-6 0,-12 11 0,6-5 0</inkml:trace>
  <inkml:trace contextRef="#ctx0" brushRef="#br0" timeOffset="31460">14968 2009 7569,'0'-18'-635,"0"1"0,2 7 530,3 4 0,-3 6 96,4 6 1,-4-2 0,-2 8 21,0 1 0,-6 3-16,1 1 1,-1 1-1,6-1 17,0 1 1,0-1-1,2 1-6,3-1 0,-1-5 0,8-3-2,2-1 1,3 4-1,4-6 1,3-3-1,-3-1 0,-2-2 0,-1 0 0,-1 0-12,1 0 0,-1 0 0,1 0 0,-3-2 4,-3-3 0,3 1 0,-5-8 0,0-2 1,0 5-1,-7-3-9,3-1 0,0 3-10,-6-2 1,-6 6 4,0-5 16,-7 7 1,3-4 1,0 10 1,5 4 0,5 4-3,5 7 1,5-1-1,8-5 1,-1-5 29,1-4 1,5 4-1,0 0 1,-2-3 0,-1-1 1,-3-2 0,1 0-1,-1 0-17,1 0 0,-7-5 0,1-1 1,0 0-15,-3-2 0,5 4 0,-8-7 0,-2-3 0,-2-1 0,-2-3-23,0 1 0,0-1 0,0 1-26,0-1 1,-6 1 0,-2 1-14,-2 5 1,-1-3 0,-7 8-55,1 2 1,-1 2 115,1 2 0,-1 8 0,1 2 0</inkml:trace>
  <inkml:trace contextRef="#ctx0" brushRef="#br0" timeOffset="31761">15719 2061 7084,'0'-8'-527,"0"8"0,0 8 525,0 10 1,0-1 0,0 1 1,0-1 0,0 0 0,0 1-4,0-1 1,0 1-1,0-1-49,0 1 1,0-7 0,0 1 52,0 2 0,7 1 0,3 3 0</inkml:trace>
  <inkml:trace contextRef="#ctx0" brushRef="#br0" timeOffset="30410">14112 2218 7569,'-10'0'-822,"3"0"1,8 0 815,5 0 0,-4-2 95,4-3-33,4 3 1,-8-8 0,5 6-30,1-2 1,2 0 0,7 6-14,1 0 0,-1 0 0,1 0 0,-1 0-24,1 0 0,1 0 1,2 0-1,3 0 3,-3 0 0,4 0 1,1-2-1,-1-1 0,0-3 0,4 0 0,-6 6 0,-1 0-50,-3 0 1,-7 0-1,-1 0-41,3 0 0,-6 2 98,-2 4 0,-4-4 0,-2 5 0</inkml:trace>
  <inkml:trace contextRef="#ctx0" brushRef="#br0" timeOffset="30731">14269 2044 6297,'10'7'-11,"-2"-3"1,-8 8 0,0 2-38,0 1 1,2 3 0,1-1 41,3 0 1,0 1-1,-6-1 1,0 1-3,0-1 0,2-1 0,2-3 0,2-1-20,-2 2 0,5-1 0,1 1 0,2-3 28,-1 3 0,-7 2 0,4 1 0</inkml:trace>
  <inkml:trace contextRef="#ctx0" brushRef="#br0" timeOffset="29235">12575 2236 7287,'0'-12'-1298,"0"0"1283,0 9 13,0-5 29,0 8 1,0 2-4,0 4 1,0-3-11,0 9 0,0 0 1,0 5-8,0 1 1,0-7 0,2-1-4,4-2 0,-2 3 0,5-3 20,-1 2 1,0-6-11,-2 2 0,4-4 0,7-2-7,0 0 1,-5 0 0,0 0-1,-1-2-13,-1-4 1,6 2-1,-5-8 11,5-1 1,-5 3 0,-1-2-19,-2-1 1,-2 3 0,-4 0-15,3 3 26,-3 1-3,6 6 3,-8 0 1,0 2 0,0 4 3,0 5 0,0-1 1,2 0 13,4-3 1,-2 5 0,7-4-9,3 1 0,-4-5 0,1 2 12,3-4 1,1-2-1,3 0-11,-1 0 0,1 0 0,-1-2-2,1-4 1,-7-1 0,-1-7-1,0 2-5,0-1 1,-7-3-1,3-1 1,-2-1-4,2 1 0,-4-1 0,4 1-20,-4-1 0,-2 1 0,0 0-46,0-1 1,-2 8 0,-2 3 0,-4 1-6,-2 0 1,5 0 0,-7 8 0,-2 2 70,-1 2 0,-3 7 0,-7-3 0,-2 8 0</inkml:trace>
  <inkml:trace contextRef="#ctx0" brushRef="#br0" timeOffset="29778">13378 2271 5982,'-11'0'-27,"-1"0"0,6 0 28,-5 0 0,5 6 19,-6-1 1,3 9 0,-5-4-14,2-1 1,8 7 0,-1-5 0,1 5 22,-2 1 0,4 1 0,-4-1-22,4 1 0,2-1-1,0 1 0,2-3 8,4-3 1,2-2 0,5-6-1,-1 1-3,2-1 0,1-2 1,3-2-1,-1 0-11,0 0 1,1-6-1,-1-1 1,1-1 2,-1 0 0,1-6 1,-1 5-1,-1-3-10,-5 1 0,3-1 0,-8-6 3,-2 1 1,-2 5 0,-4 1-8,-4-3 0,-2 4 1,-5 1-1,1-1 3,-2 0 1,-1 6 0,-5-1-1,-1 1-31,-2-2 1,-1 4-1,7-4 1,0 4-62,-1 2 0,-5 2 99,0 4 0,-1 4 0,7 7 0</inkml:trace>
  <inkml:trace contextRef="#ctx0" brushRef="#br0" timeOffset="34898">17675 1974 7569,'9'0'-1303,"1"0"1145,-4 0 0,-4-2 186,4-4 1,3 4-11,3-4 0,4 4 0,1 2-14,0 0 1,1 0 0,-1-2-1,1-1 1,-1-3 1,1 0 0,1 6 0,3 0-11,1 0 0,2 0 0,-4 0 0,3 0-25,-3 0 1,-2 0 0,-1 0-41,-1 0 0,-5 0 70,0 0 0,-8 0 0,3 0 0</inkml:trace>
  <inkml:trace contextRef="#ctx0" brushRef="#br0" timeOffset="35229">17884 1799 5761,'10'0'88,"-2"0"0,-2 2 1,-1 4-77,-1 6 0,-2-3 1,-2 3-1,0 1 0,0 3 0,0 1 0,0 1-22,0-1 0,0 1 0,0-1-17,0 1 0,0-1 1,0 1-10,0-1 1,0-5-1,0-1-83,0 3 119,0-6 0,8 7 0,2-5 0</inkml:trace>
  <inkml:trace contextRef="#ctx0" brushRef="#br0" timeOffset="33248">16470 1572 7265,'-18'0'-1290,"1"0"1309,-1 0 0,1 0-20,-1 0 0,3 2 1,1 2-1,5 4 13,1 1 1,-6-3-1,4 6 1,-1 0-9,-1-3 1,1 7-1,-7-5 1,3 5 4,3 1 1,-4 1-1,5-1 1,-3 1 0,3-1 1,-5 1 0,6-1-1,1 3 0,3 3 1,-2-4 0,0 5 0,0-5-7,1-2 1,1 1 0,6-1 0,0 3-7,0 3 1,0-9 0,0 3 0,0-1-17,0-1 0,2 3 0,4-3 1,5-1-32,5-3 0,1-5 1,3 6-1,1-1 49,2-1 0,8 6 0,-3-7 0</inkml:trace>
  <inkml:trace contextRef="#ctx0" brushRef="#br0" timeOffset="33698">16540 1921 7569,'-10'0'-1219,"0"2"1135,4 4 0,4 4 0,-3 7 88,3 1 0,2-7 0,0 1 18,0 2 0,2-7 0,3 1-1,7 0 1,4-6-1,1 6-17,0-1 1,1-5 0,-1 4-1,1-4-4,-1-2 1,1-2 0,-1-2-1,1-3 0,-1-3 1,-1 4-1,-3-6 1,-3-1 2,-2-3 1,3-1 0,-5-1-6,-2 1 0,-2-1 1,-2 1-18,0-1 0,-2 1-15,-4 0 0,-3 7 1,-9 4-1,1 4-4,-1 2 1,-5 0 0,0 0-1,1 0-7,3 0 1,1 0 0,1 2 44,-1 4 0,1 4 0,0 7 0</inkml:trace>
  <inkml:trace contextRef="#ctx0" brushRef="#br0" timeOffset="34098">17011 1590 7569,'10'-8'-280,"-1"6"-32,-3-4 0,-2 4 0,8 2 0,1 0 294,3 0 0,1 0 1,1 0 43,-1 0 0,-5 6 1,0 2-1,1 1 4,3 5 1,-1 2-1,1 1 1,-3 0-14,1 1 1,5 5 0,-7 2 0,2 3-11,-3 3 0,3 2 1,-6 2-1,-1-1-2,1 1 1,-2 2 0,-6 2-1,0 2-34,0-2 1,-6-2 0,-2-3 0,-1-1 3,-5-3 0,-3 3 1,-5-6-1,-3 2 25,-2 0 0,-2 0 0,-6 6 0</inkml:trace>
  <inkml:trace contextRef="#ctx0" brushRef="#br0" timeOffset="39643">21569 1432 7365,'-8'10'-604,"5"-2"0,-7-6 631,2 4 1,0-4 0,4 5 0,-3 1-74,-3 4 0,0-3 0,-3 1 0,1 0 49,-2 0 0,-1-1 0,-3 5 1,1-4 4,0-3 1,-1 5 0,1-6 0,1 0 9,4 1 0,-3-5 1,5 6-11,1 0 0,-1-6 1,6 6 2,-2-1 0,0-3-14,6 8 0,0-6 1,2 3 13,4-1 0,4 0 0,7-4 0,1 2 9,-1-3 0,1 5 0,-1 0 0,1 0-10,-1-1 0,0 1 0,1-4-33,-1 2 27,1 0 1,-1 0 0,1-1 0,-1 1-15,1 2 0,-1-4 1,1 6-113,-1-3 1,-5-1-1,-3-4-53,-1 4 175,-2-4 0,2 6 0,2-8 0</inkml:trace>
  <inkml:trace contextRef="#ctx0" brushRef="#br0" timeOffset="40109">22111 1590 7569,'-18'0'-836,"1"0"516,-1 7 1,7-5 267,-1 4 0,2 4 0,-3 1 69,1 5 0,8-4 0,-2-1 5,4 3 1,2 1-1,0 3-4,0-1 0,2-1 0,2-3 0,4-3 5,2-2 1,1 5-1,7-3-5,-1 0 1,1-2 0,1-6 0,2 1-1,3 3 1,-1 0 0,-4-6-1,3 0 0,1 0 0,0 0 0,-5-2 0,-1-2 14,1-2 1,-1-7-16,1 1 1,-3-3-1,-3-3 1,-6 1-21,-4-1 1,-2 7 0,0-1 0,0-2-28,0-1 1,-8-1 0,-4 3 0,-3 1-18,-3-1 0,1 3 1,-1 0-1,1 2-8,-1 5 1,-1 1 0,-2 2 0,-5 0-14,-1 0 0,-2 5 68,-6 1 0,-8 8 0,-1-4 0</inkml:trace>
  <inkml:trace contextRef="#ctx0" brushRef="#br0" timeOffset="35945">18548 1694 6045,'0'10'-25,"0"6"41,0-5 1,0 5-8,0 1 0,2-1 0,2-3 1,3-3 15,3-2 0,-4 3 0,6-3-11,1 2 0,-3-6 0,2 2-13,1-4 1,3 3 0,1 1-1,1-2 1,-1-2 1,1-2 0,-7 0-1,1 0 1,-2-2-8,1-4 0,3-3 0,-6-7 4,1 4 1,-5-3-1,2 3 1,-4 3-8,-2-3-14,0 8 11,0-4 0,0 10 10,0 4 0,0 4 0,0 7 1,0 1 0,2-7 0,4 1 20,5 1 1,-1-3-1,2 0-6,1-2 1,3-3-1,1-3 10,1 4 1,-1-4 0,1 2-16,-1-8 1,-7 0-1,-3-5 1,-1-1-10,0 0 0,2-1 0,-4-7 0,2 1-18,-3-1 1,-1 1 0,-2-1 0,0 1-37,0-1 1,0 1 0,0-1-6,0 1 0,0 5 0,-2 3-20,-3 1 1,1 2 78,-8 6 0,0 0 0,-5 0 0</inkml:trace>
  <inkml:trace contextRef="#ctx0" brushRef="#br0" timeOffset="36569">19177 1939 7410,'-10'-8'-1376,"2"4"1402,8-7 1,2 7-32,4-2 0,-2 2 1,7 0-11,3-2 1,-4 0 0,1 6 16,3 0 0,1 0 0,3 0-2,-1 0 0,-5 2 0,0 2 1,1 2 0,-5 8-7,-2-3 0,-4 5 1,-2 1 4,0 1 0,-2-1 0,-2 1 0,-4-3 0,-2-3 1,5 3 0,-7-3 0,0 4 3,3 1 0,-7 1 1,6-1-3,1 0 0,-5-5 0,6-2 1,-1-2 34,-5-5 1,4 5-16,-1-2 0,-1 6 10,-5-7-18,7 1 0,2-8-17,8-3 1,2 3 0,4-4 3,6 4 0,3 0 1,3-2-2,-1-2 0,1 0 0,-1 6 0,0 0 5,1 0 0,-1 0 0,1 0 0,-1 0-2,1 0 0,-1 0 1,1 0-1,-1 0 0,1 0 1,-3 2-1,-1 2-200,-3 2 198,-7 0 0,12 2 0,-7 1 0</inkml:trace>
  <inkml:trace contextRef="#ctx0" brushRef="#br0" timeOffset="38452">19735 1205 6907,'2'-17'-1012,"4"-1"1014,-4 9 34,6 1 1,-10 10-13,-4 4 1,2 1 0,-5 9-1,-1-2-10,0-1 1,4 12-1,-5-7 1,-1 3-7,2 4 1,1-3 0,5 5 0,-2 0-4,2 0 0,0-3 1,0 3-1,-2-2-1,3-4 1,1 1 0,2-1 0,2 2-13,3-1 1,-1-3 0,6-1 0,0-3-11,-1-3 0,3 3 0,6-3 1,-1 3-2,0 3 0,1-7 0,-1-1 1,1 0 3,-1 0 15,1-7 0,7 13 0,2-6 0</inkml:trace>
  <inkml:trace contextRef="#ctx0" brushRef="#br0" timeOffset="38860">20120 1555 7363,'-10'-8'-359,"-4"4"1,7-6 268,-3 3-102,6 1 0,-10 8 172,9 3 1,-1-1 0,6 8 34,0 2 1,0 1-1,0 3-10,0-1 1,2-5 21,4-1-21,-4 1 1,13-2 0,-5-3 0,1-1 3,1 0 1,0 0 0,5-6 0,1 0-11,-1 0 1,1 0 0,-1-2-3,0-4 0,1 2 1,-1-7-1,-1-3 1,-4-1 1,1-3-1,-5 1 1,0-1 2,-1 1 0,-1-1 1,-6 1-6,0-1 1,-8 3 0,-3 1 0,-5 4-10,-1 3 1,-1-5 0,1 6-1,-1 2-25,1 2 0,0 2 0,-1 0 0,1 0-9,-1 0 1,6 0 0,3 2 10,1 4 1,2-2 34,6 8 0,0-1 0,0 7 0</inkml:trace>
  <inkml:trace contextRef="#ctx0" brushRef="#br0" timeOffset="39147">20434 1293 7569,'17'0'-95,"1"0"0,-1-6 1,1 0-134,-1 2 1,3 2 0,1 2 0,2 0 0,-1 0 216,-3 0 1,-1 6 0,1 2 0,0 2 10,-1 3 1,3 3 0,-11 1-1,2 1 3,-1-1 0,-7 6 0,2 3 1,-4 1-3,-2 4 0,0-6 0,-2 0 0,-2-2-1,-2 1 0,-5 5 0,3-6 0,0 0-16,0 3 1,1-7-1,3 4-18,-2-3 1,0-3-1,6 1 34,0-1 0,8-7 0,1-2 0</inkml:trace>
  <inkml:trace contextRef="#ctx0" brushRef="#br0" timeOffset="47065">17919 3231 5898,'12'6'0,"-1"0"1,3-2 1,2-2-1,3-2-2,4 0 0,-3 0 0,3 0 0,-2 0 1,1 0-1,1 0 0,2 0 0,-4 0 1,3 0-12,-3 0 1,-1 0 0,-3 0 11,0 0 0,1-8 0,-1-2 0</inkml:trace>
  <inkml:trace contextRef="#ctx0" brushRef="#br0" timeOffset="47391">18111 3092 6427,'10'1'-117,"-4"5"1,-4 4 0,-2 7 0,0 1 114,0-1 1,0-5-1,0 0 1,0 1 3,0 3 1,0 1 0,0 1 0,0-1 0,0 1 0,0-7 1,0 1-1,0 1-3,0 3 1,0 1-1,0 1-60,0-1 1,8-5 11,3 0 1,5-8 47,1 1 0,1 5 0,-1 0 0</inkml:trace>
  <inkml:trace contextRef="#ctx0" brushRef="#br0" timeOffset="45633">16505 3004 7569,'0'-17'-1433,"0"-1"1397,0 1 1,0 5 0,0 1 45,0-3-15,0 6 0,-2 0 5,-4 8 0,-4 0 0,-7 2 4,-1 4 0,3-2 0,1 8 0,2 1 15,-1 3 0,-1 7 1,1 0-1,3 1-12,2 1 0,-3-6 0,5 7 0,0-3 0,-2 0 0,6 0 0,-4-3 0,4 1-9,2 2 0,8 1 0,4-7 0,3 1 1,3-1 1,1 1 0,3-1 0,3 0-30,2 1 0,-4-3 0,6-1 0,1-4-16,-3-2 1,6-1 0,-6-3 0,0 2 45,-4-2 0,4-2 0,1-2 0</inkml:trace>
  <inkml:trace contextRef="#ctx0" brushRef="#br0" timeOffset="45911">16819 3126 6012,'2'-9'4,"4"3"1,-4 6 0,5 4 21,1 2 1,-6 7 0,4-1-4,-4 3 0,-2 3 1,0-1-17,0 1 1,0-1 0,0 1 0,0-1-20,0 1 1,0-1 0,0 1 0,0-1-22,0 0 0,0-5 0,0 0 0,0 1-61,0 3 0,0-4 94,0-1 0,8 1 0,1 5 0</inkml:trace>
  <inkml:trace contextRef="#ctx0" brushRef="#br0" timeOffset="46275">17098 2899 7116,'26'0'-565,"-5"0"0,6 0 553,-2 0 1,4 2-1,-5 2 1,-3 2 41,-2-2 0,1 4 0,1-1 0,2 3 1,-1 4 0,-3 7 0,-1 2 0,-1-1-33,1-3 1,-3 4 0,-1 3 0,-5 1 1,-1 4 1,4-4 0,-6 2 0,-2 2-4,-3 2 0,-1 2 0,0 0 0,-1 0-10,-5 0 1,-4 0-1,-9 0 1,-3 0-50,-1 0 1,-8 0 61,2-1 0,-12 1 0,-4 0 0</inkml:trace>
  <inkml:trace contextRef="#ctx0" brushRef="#br0" timeOffset="44882">15107 3144 7114,'12'0'-615,"0"0"1,-6 0 629,5 0 1,-7 2-4,2 4 0,-2 1 0,0 7 18,1-2 0,1-1-7,-6 7 0,0-1 1,0 1-9,0-1 1,8 1-6,4-1 1,3-1-1,3-5-25,-1-5 0,1-2 1,-1 0 11,1 2 0,-1-1 0,0-5 1,-1-1-2,-4-5 1,3 2 0,-3-8 2,3-1 0,1 3 0,-3 0 0,-3 0 0,-2 1 0,0 5 1,-4-4-14,1 0 1,1 5 11,-6-9-3,0 8 0,-2-4 2,-4 8 0,4 8 15,-3 4 1,3 3-1,4 3 6,3-1 0,-1-5 0,8-3 0,2 1-3,1 0 1,3-6 0,-1 3-1,1-1-10,-1 0 0,0 0 0,1-6 0,-1 0 5,1 0 0,-1 0 0,1 0-7,-1 0 1,1-6 0,-3-2 0,-1-1-5,-3-5 1,-7 4-1,2-1 1,-2-3-23,2-1 0,-4 3 0,4 0 0,-4-1-29,-2-3 1,-2 5 0,-4-1 14,-6-2 0,-3 7 0,-3 1-11,1 4 0,5 2 1,0 0 47,-1 0 0,-3 0 0,-1 0 0</inkml:trace>
  <inkml:trace contextRef="#ctx0" brushRef="#br0" timeOffset="45220">15963 3319 6809,'0'9'-233,"0"-1"1,0-6 0,0 4 246,0 5 1,0-1-1,0 2-20,0 1 1,0 3 0,0 1 12,0 1 1,0-1 0,0 1-15,0-1 0,2-5 0,2-1-41,2 3 1,0-4 0,-4-1-7,3-1 54,5 6 0,0-4 0,-2 7 0</inkml:trace>
  <inkml:trace contextRef="#ctx0" brushRef="#br0" timeOffset="43932">14269 3371 5906,'0'-10'37,"8"2"-16,4 8 0,3 0 1,3 0-10,-1 0 1,0-5 0,1-1 0,-1 2-8,1 2 1,-1 2-1,3 0 1,1 0-9,2 0 1,3 0 0,-5 0 0,4 0-9,2 0 1,-3 0 0,3 2 0,-2 2-39,-4 2 1,-1-1 0,-3-5-81,1 0 129,-1 0 0,1 0 0,-1 0 0</inkml:trace>
  <inkml:trace contextRef="#ctx0" brushRef="#br0" timeOffset="44215">14549 3196 6267,'9'8'-105,"-1"-4"50,-8 8 0,0-1 1,0 7-1,0-1 56,0 1 1,0-1 0,2 1-1,2-1-2,2 0 1,0 1-1,-6-1 1,0 1-4,0-1 0,0 1 1,0-1-1,1 1 2,5-1 1,-2-1-1,8-3 1,-1-1 1,-1 2 0,13-7 0,-3 1 0</inkml:trace>
  <inkml:trace contextRef="#ctx0" brushRef="#br0" timeOffset="42874">12680 3284 5756,'6'-12'49,"0"0"1,1 7-5,-1-7 0,-4 6 17,4-6-26,-4 9 0,-2-7-58,0 4 15,0 4 0,0-4 1,0 12 0,-2-2 0,-2 8 7,-2 1 1,0-3 0,6 2 1,0 1 1,0 3-1,0 1 1,2-1 10,4-5 1,-4 5 0,6-5 2,0 5 0,-5-4 0,9-3-13,2-1 0,-1 0 0,1-4 0,-2 2 7,1-3 1,-3-1-1,1-2-22,3 0 0,2 0 0,1 0 4,0 0 1,-5-5-1,-2-3-21,-2-2 1,3-2 19,-5-5 0,2 1 1,-4 3-1,2 1 6,-1 8 3,-5-3 0,0 8 1,2 3 1,4 2 1,-4 2 0,6-2 0,0 3 5,3 1 0,-1 4 1,2-6-3,1 1 1,3-3 0,1 4-1,1-2 12,-1-5 0,1-1 0,-1-2 0,0 0 13,1 0 0,-1 0-21,1 0 0,-1-5 0,-1-3 0,-3-2-4,-1-4 0,-8-1 0,2-3-8,-4 1 1,-2 0 0,0-1 0,0 1-24,0-1 1,0 1 0,-2 1-1,-2 3-59,-2 1 0,-2 6-7,2-6 0,-3 9-58,-9-3 148,1 4 0,-1 10 0,1 1 0</inkml:trace>
  <inkml:trace contextRef="#ctx0" brushRef="#br0" timeOffset="43298">13588 3406 6078,'-15'2'-2,"1"2"0,4 3 3,2 3 0,1 2 29,1 5 0,4 1 0,-4-1-14,4 1 1,2-1 0,0 1-10,0-1 1,2-5 0,4-3-15,6-1 0,3-2 0,3-6 5,-1 0 1,1 0 0,-1 0 0,0 0 1,1 0 1,-1-8 0,1-1 0,-3-3-1,-3 0 0,4 1 0,-7-7 0,1 1-1,-4-1 0,-2 1 0,0-1 1,1 1-8,-1-1 0,-4 1 1,-4-1-1,-3 1-26,-3-1 1,-2 9 0,-5 3 0,-1 4 14,1 2 0,-3 0 1,-1 0-1,-4 2 19,-2 4 0,-2 3 0,-6 9 0</inkml:trace>
  <inkml:trace contextRef="#ctx0" brushRef="#br0" timeOffset="50283">21499 2969 6264,'10'0'-161,"-4"2"160,-12 4 0,-4-2 0,-7 6 0,-1-1 17,1 1 1,-1 0 0,1 3 0,0-1-11,-1 2 0,1-5 0,-1 3 0,1 0-2,-1-3 1,-5 7 0,0-5 0,1 3-5,3-2 0,1 1 0,3-5 0,1 0-11,3-1 0,5 1 11,-6-2 0,8-2 6,-1 8 1,5-9 0,5 3 3,7-4 0,4-2 1,3 2-1,2 2 1,3 2 1,5 0 0,-4-6-1,0 0-13,0 0 0,4 2 1,-5 2-1,-3 1-11,-2-1 1,-1-2 0,-1 0-81,1 4 0,-1-2 1,1 5 54,-1-1 0,-1 0 0,-3-4 1,-1 2 37,2-2 0,-7-2 0,17-2 0,-5 0 0</inkml:trace>
  <inkml:trace contextRef="#ctx0" brushRef="#br0" timeOffset="50685">21953 3092 7569,'10'-8'-783,"6"6"1,-12-12 729,7 8 136,1-7-73,5 11 1,-9-6 6,-8 8 1,-2 0 0,-10 0 5,-1 0 0,-3 8 0,1 4-25,3 3 0,2 1 0,7-3 1,-3-1 8,2 1 1,2 3-1,2 1 1,0 1 3,0-1 1,2 1 0,4-1 7,5 1 1,5-7 0,1 1 0,1 0-13,-1-3 1,7 1 0,-1-6 0,0 2-2,2-2 1,-3 3 0,5-1 0,-2-2-11,-4-2 0,5-2 0,-3 0 0,-2 0 14,-1 0 1,-3-6 0,-1-2 0,-3 1 9,-1-1 0,-8-6 0,2 3-11,-4-5 0,-2-1 0,0-1 0,-2 1-10,-4-1 0,-4 1 0,-7-1 0,-1 1-39,1-1 1,-7 7 0,1 1 0,0 2-15,-2 4 1,-1-3 0,-5 1 0,2 2-20,-2 2 1,-2 2 0,-4 2-1,-1 2 73,-3 2 0,-8 7 0,5-3 0</inkml:trace>
  <inkml:trace contextRef="#ctx0" brushRef="#br0" timeOffset="49710">20434 2742 7305,'17'0'-329,"1"0"0,-1 0 0,1 2 0,-1 2 346,1 2 1,-1 7 0,1-1 0,-1 4-12,1 1 1,-7 2 0,-1 3 0,0 3 2,-1 2 1,-5-3-1,2 3 1,-4 0-11,-2 0 1,0 0 0,0 2-1,-2-3-4,-4-1 0,2-6 0,-5 4 0,-1-3-18,0-3 0,4 1 1,-3-1-1,1 1-115,4-1 138,2 1 0,-6-1 0,-1 1 0</inkml:trace>
  <inkml:trace contextRef="#ctx0" brushRef="#br0" timeOffset="48999">19788 2742 5976,'0'12'-65,"0"0"0,-2 1 87,-4 3 0,4 1 0,-6 1 1,3-1-5,-1 0 0,-6 1 0,4 1 0,1 3 9,-1 1 1,0 2 0,4-3 0,-2 1-8,2-2 1,3 1 0,1-1 0,0 2-10,0-2 1,0-1-1,0-3 1,0 1-18,0-1 1,5 1 0,3-1-5,2 1 1,1-1 0,7-1-50,-1-5 0,1 3 0,-1-6 0,1-1 59,-1 1 0,1-2 0,-1-6 0</inkml:trace>
  <inkml:trace contextRef="#ctx0" brushRef="#br0" timeOffset="49404">20102 3092 7569,'-11'-12'-707,"-1"0"222,8 8 339,-4-3 1,2 9 133,1 3 1,-1-1-1,6 8 28,0 1 1,0-3 0,0 2 9,0 1 0,0 3-17,0 1 0,6-5 0,1-2 2,3-3 1,0 1-1,3-4-8,-1 2 0,0 0 0,3-8-6,-3-4 0,1 2 0,-5-6 0,0 1 4,0-1 1,-1-2 0,-3-5 0,2-1-8,-2 1 1,4 0-1,-2-1 4,-2 1 1,-3-1-1,-2 3 1,-3 1-5,-2 2 1,-6 7 0,4-5 0,-1 2-50,-5 4 0,-1 2 4,-3 2 1,1 0 0,-1 2 6,1 4 1,5-4 43,0 4 0,9 3 0,-5 1 0</inkml:trace>
  <inkml:trace contextRef="#ctx0" brushRef="#br0" timeOffset="48003">18565 3022 7569,'0'-10'-802,"0"2"1,6 10 807,0 4 1,6-2-1,-7 7 1,1 1-1,-6 6 1,2-1 2,4 1 1,-4-7 0,4 1 10,-4 1 1,0-3-1,2 2-1,1 1 1,9-3-26,-2 2 0,-3-8 10,3 1 1,0-3-14,5-2 0,1-2-11,-1-3 1,-1 1 0,-3-8 10,-1-2 1,-8 5 9,1-3 2,-3 8 0,-2-4 6,0 8 1,0 8 34,0 4 0,8-2-26,4 1 0,3-7 0,3 2 0,-1-2 1,1 2 1,-1-4 0,1 3 5,-1-3 0,-5-2 0,-1-2-28,3-3 0,-4-3 0,-1-6-10,-1 3 0,4-1 1,-6-6-21,-3 1 1,-1 0 0,-2-1-52,0 1 1,0 5 0,0 0 9,0-1 1,-7 5 73,-5 2 0,-4 4 0,-1 2 0,0 0 0</inkml:trace>
  <inkml:trace contextRef="#ctx0" brushRef="#br0" timeOffset="48578">19229 3266 7402,'-8'10'-1333,"-1"-2"1296,-9-8 24,8 0 1,3-2-4,7-4 0,0 2 9,0-8 1,7 7 5,5-7 1,4 8 2,1-2 0,0 4 0,1 2-2,-1 0 1,1 0-5,-1 0 0,-1 8-3,-5 4 0,-3 3 6,-8 3 0,0-1 1,-2-1-1,-4-3-1,-5-1 0,1-2 0,-2 3 3,-1-1 1,-3-1 0,-1 5 7,-1-4 0,1 1 0,1-5 24,5 2 14,-5-7 9,14 5-49,-5-8 0,9 0 1,3 0-1,7-2-3,4-4 0,1 5 1,0-5-1,1 4-3,-1 2 0,1 0 1,-1 0-5,1 0 0,-1 0 1,1 0-22,-1 0 1,1 0 0,-1 0-83,1 0 0,-7 2 106,1 4 0,-1-5 0,7 7 0</inkml:trace>
  <inkml:trace contextRef="#ctx0" brushRef="#br0" timeOffset="59984">20067 4017 7329,'-17'8'-539,"5"-4"0,2 7 496,3 3 0,-5 2 1,6 1-1,0 0 70,-1 1 1,5-1 0,-4 3 0,4 1-21,2 2 0,-2 3 0,-2-5 0,-2 2 0,2-1 0,2-3 1,2-2-1,0 1 5,0-1 0,2-5 1,2 0-1,4-1-16,2-1 1,-4 4-1,5-7-124,3 3 92,1-6 0,3 10 1,-1-9-1,1 1 36,-1 2 0,8-6 0,3 6 0</inkml:trace>
  <inkml:trace contextRef="#ctx0" brushRef="#br0" timeOffset="60369">20382 4279 7569,'-10'-17'-462,"2"7"1,2 0 341,1 4 280,-9 4-210,12-5 0,-8 13 1,6 1 99,-1 3 0,-1 2 0,6 5-34,0 1 0,0-7 0,2-1 0,2 0-12,1-1 1,3-5 0,-4 4-9,2 0 0,7-6 1,-1 3-3,4-3 0,-5-2 0,1 0-4,2 0 1,1-5-1,1-3 1,-3 0 2,-1 0 0,-8-5 0,3 1 0,-1-3-21,0-3 0,0 1 1,-6-1-20,0 1 1,0-1 0,-2 1 11,-4-1 1,2 9 0,-7 3 0,-3 4-46,-2 2 1,-1 0 0,0 0-30,-1 0 0,1 0 109,-1 0 0,1 8 0,-1 1 0</inkml:trace>
  <inkml:trace contextRef="#ctx0" brushRef="#br0" timeOffset="60675">20679 3982 7268,'17'10'-1167,"0"-2"1204,1-8 0,-1 0 0,1 0 0,1 2-28,5 3 1,-5-1 0,6 8 0,-2 2 15,1 1 0,-1 4 0,-6 3 1,-1 1-13,-4-2 0,1 5 1,-5-1-1,0 2-21,0 4 1,-3 0-1,-5 0 1,0-4 4,0-1 1,0 3 0,2-4 0,2 0 2,2 0 1,0 1 0,-6-5-1,0 2-86,0-1 0,0-9 1,0-1-106,0 1 191,0 3 0,8-6 0,1-3 0</inkml:trace>
  <inkml:trace contextRef="#ctx0" brushRef="#br0" timeOffset="59095">18757 4209 7569,'10'0'-1582,"0"0"1477,-4 0 1,3 0 136,9 0 1,-7 0 0,-1 2 73,-2 4 1,-2-2-56,-6 8 0,0-7-23,0 7 1,0-6-1,2 3-8,4-1 0,-5 6-12,5-3 1,-2 5-1,0 1-4,2 1 1,7-1 6,-1 1 1,-2-7 0,1-1 3,3-2 0,2 4-6,1-7 0,0 1-27,1-6 0,-1 0 9,1 0 0,-3-8 0,-1-1-11,-2-1 1,-7-5 0,5 3 1,-2-4 1,4-1-1,-7-1 8,-1 1 1,-2 5 21,-2 1 1,-2 7 0,-4-2-10,5 4 1,-7 4 0,8 4 19,0 5 0,0-1 0,2 2 33,4 1 0,3-5 0,9 0-32,-1 0 1,4-4-1,1 5 1,-3-1 8,3-4 0,-1-2 0,-4-2-21,1 0 0,-1 0 0,-1-2 0,-3-2-14,-1-2 1,-6-7-1,4 1-50,-3-4 0,-1-1 1,-6 0-66,0-1 1,-2 1-1,-2-1 53,-1 1 0,-3 7 0,2 2-241,-6 0 305,-3 7 0,-3-7 0,1 8 0</inkml:trace>
  <inkml:trace contextRef="#ctx0" brushRef="#br0" timeOffset="59606">19491 4506 6175,'0'-12'24,"0"1"1,0 5-15,0-6 1,0 7-1,2-5-7,4 2 1,-2 2 0,7 6-1,3 0-12,1 0 0,-3 0 0,0 0 0,1 0 2,3 0 0,-5 6 1,-1 2-1,0 2-11,-1 3 1,-5-3-1,2 1 1,-4 3 1,-2-4 0,0 1 15,0 3 0,-8 1 0,-3 1 19,-5-4 0,-1 1 0,-1-7 1,1 0 7,-1 2 1,7-4 0,-1 5-10,-2-1 0,-1 4-15,-3-7 126,9 1-116,1-6 0,16 0 0,3 0-2,5 0 0,1 0 0,1 0 0,-1 0-23,1 0 0,-1 0 0,1 0 0,-1 0-20,1 0 0,-7 0 1,1 0-122,2 0 0,1 0 154,3 0 0,-9 0 0,-1 0 0</inkml:trace>
  <inkml:trace contextRef="#ctx0" brushRef="#br0" timeOffset="58146">18111 4471 6280,'12'-10'-119,"-2"3"148,-3-1 0,7 6 0,-2-4 1,3 4-29,3 2 1,-1 0 0,1 0 0,-1 0 1,0 0 0,7 0 0,-1 0 0,-2 0-12,-1 0 0,-1 0 0,3 0-34,1 0 0,0 0 1,-5 0-97,-1 0 0,-5 0 139,-1 0 0,-7 0 0,4 0 0</inkml:trace>
  <inkml:trace contextRef="#ctx0" brushRef="#br0" timeOffset="58425">18338 4331 6809,'0'-9'-684,"2"1"728,4 8 1,-4 2-20,4 4 0,-4 3 0,-2 9-15,0-1 1,2 1-1,2-1 1,1 1-23,-1-1 1,-2 1-1,-2-1-45,0 1 0,2-7 0,2 1-14,2 2 0,7-1 1,-1 1-43,4-3 113,1-7 0,8 4 0,2-8 0</inkml:trace>
  <inkml:trace contextRef="#ctx0" brushRef="#br0" timeOffset="56816">17063 4174 7114,'-9'-2'-566,"3"-3"0,2 3 640,-2-4 1,-4 4 0,-7 2-55,0 0 1,-1 0 0,1 2 0,-1 4 5,1 5 0,-1 3 0,1 1 0,-1-1-10,1 0 1,-1 11-1,3-8 1,1 3-15,3-1 1,7-2 0,-2 1 0,4 1 2,2 5 1,0-5 0,0 4 0,0-3-8,0-3 0,0 1 0,0-1 1,2 1 0,4-1 0,3-1 1,9-3-1,-1-1-33,1 1 0,1-3 1,3 0-1,3-1-10,2 1 1,-6-6 0,5 2 0,-3-4-23,0-2 0,0 2 1,-5 2-1,-1 1 66,1-1 0,7-9 0,2-5 0</inkml:trace>
  <inkml:trace contextRef="#ctx0" brushRef="#br0" timeOffset="57104">17238 4384 6664,'0'-10'-489,"0"2"575,0 8 1,0 2-56,0 4 0,0 4 0,0 7-36,0 1 0,0-1 0,0 1-16,0-1 0,0 1-53,0-1 0,0 1-25,0-1 0,2-7 1,2-3 98,2 1 0,0-6 0,1 6 0,3-8 0</inkml:trace>
  <inkml:trace contextRef="#ctx0" brushRef="#br0" timeOffset="57480">17448 4104 7569,'27'0'-985,"-2"0"925,-8 0 1,7 0-1,-1 0 1,-2 0 55,-1 0 0,-3 6 1,1 2-1,-1 2 10,1 3 0,-1 3 0,1 1 0,-1 3 13,1 3 0,-7-2 1,-1 6-70,-2-1 66,5 5 0,-11-4 0,4 8 1,-2-2-18,2-4 0,-4 4 0,3-6 1,-3 2-66,-2 0 0,-2 0 0,-3 4 0,-7-2-161,-4-1 227,-1-1 0,-8-2 0,-2-2 0</inkml:trace>
  <inkml:trace contextRef="#ctx0" brushRef="#br0" timeOffset="55900">15562 4401 7569,'7'-9'-625,"-5"1"1,6 6 430,-8-4 159,0 4 48,0-6 1,0 10 6,0 4 0,0-2 28,0 8 0,0-1 0,0 7-22,0-1 1,2-5-1,2 0-4,2 1 0,-1 3 0,-3-1-32,4-3 0,-2 3-3,8-3 0,-1-4 0,5-1 9,-4 1 0,3-6 1,-3 4-32,3-4 1,3-2-7,-1 0 1,1-8 28,-1-3 1,-1 1 0,-5-2-8,-5-1 0,2-3 27,-2-1 33,-1 7-34,-5 2 1,0 10 10,0 4 1,0-2 20,0 7 1,2-1-1,4 4-9,6-3 0,3-5 0,3 4-20,-1-2 0,1-1 1,-1-3-1,1 2 18,-1-2 0,1-2 0,-1-2 2,1 0 0,-1-6 1,1 0-1,-3 0-6,-3-1 0,1 3 1,-5-8-36,2-1 0,-6-3 0,1-1-140,-3-1 0,-2 1 94,0-1 1,-2 3 0,-3 3-1,-5 4-62,0 1 1,-5 5 0,3-4 118,-3 4 0,-3 2 0,1 0 0</inkml:trace>
  <inkml:trace contextRef="#ctx0" brushRef="#br0" timeOffset="56345">16278 4558 7341,'0'10'-1210,"0"0"1309,0-4 1,0 3-55,0 9 0,0-1-22,0 1 0,0-1-37,0 1 0,1-1-79,5 1 0,-2-1-64,8 1-1,-6-7 158,5 1 0,1 0 0,5 5 0</inkml:trace>
  <inkml:trace contextRef="#ctx0" brushRef="#br0" timeOffset="54612">14549 4506 7569,'11'0'-1591,"1"0"1625,-8 0 0,11 0 0,-3 0 11,3 0 1,-3 0-1,0 0 1,1 0-21,3 0 0,1 0 0,1 0 0,-1 0-26,1 0 1,1 0-1,2 0 1,3 0-4,-3 0 0,0 0 0,1 0 0,1 0-3,-2 0 1,-1 0 0,-3 0-33,1 0 1,-3 2-408,-3 4 446,-4-4 0,-1 6 0,3-8 0</inkml:trace>
  <inkml:trace contextRef="#ctx0" brushRef="#br0" timeOffset="54863">14845 4401 7569,'-9'0'-1288,"1"2"1266,8 4 1,0 4 0,0 7 21,0 1 0,0-1 1,0 1-1,0-1-12,0 1 1,0-1 0,0 0-1,0 1-62,0-1 1,0 1 0,0-1 73,0 1 0,8 7 0,1 2 0</inkml:trace>
  <inkml:trace contextRef="#ctx0" brushRef="#br0" timeOffset="53166">12837 4384 6019,'-10'2'22,"5"4"-9,3 5 1,2-1 0,0 2 5,0 1 1,0-3 0,0 2 79,0 1 0,0 3-65,0 1 0,5-5 0,3-3-19,2-1 0,-4 4-31,5-6 1,-5-1-1,6-5 6,1 0 1,-3 0 0,2 0 3,1 0 0,1-1 1,0-3-1,-3-4 4,3-2 0,-5 1 1,3-5 15,2 2 0,-1 1 6,-1-7 6,3 8-29,-13 3 1,6 9 7,-8 3 1,2 3 0,2 6 31,2-3 0,7 1 0,-1 4 3,4-5 0,1-3 1,0-6-32,1 4 1,-1-4 0,1 4-1,-1-5-8,1-1 0,-1 0 0,1-1-6,-1-5 1,1 2 0,-3-8-1,-1 1-4,-3 1 1,-1-6 0,2 5 0,-5-5-68,1-1 0,-6-1 0,4 1 6,-4-1 0,-2 1 0,0-1-16,0 1 0,0 5 0,-2 3-103,-4 1 189,4 2 0,-13 14 0,5 1 0</inkml:trace>
  <inkml:trace contextRef="#ctx0" brushRef="#br0" timeOffset="54049">13675 4576 5964,'-9'-8'250,"1"6"-231,8-6 0,-2 8-23,-4 0 0,2 0 0,-7 0 19,-3 0 0,4 2 0,-1 2-3,-3 2 1,4 8 0,1-3-4,1 5 0,-4 1 0,6 1-10,3-1 0,1 1 16,2-1 1,7-1-1,5-3-5,4-1 0,1-8 1,1 2-11,-1-4 1,6-2 0,1 0 0,-3 0-1,-2 0 0,-1 0 0,-1 0 0,1-2-5,-1-4 1,1 2 0,-3-8 0,-1 1 4,-3 1 0,-7-6 0,4 5 2,0-5 1,-6-1 0,4-1 0,-5 1-12,-1-1 0,-1 1 1,-5-1-31,-6 1 1,-3 2 0,-3 1 0,1 4-8,-1 2 1,-5 3-1,0 5-6,1 0 1,3 0-1,3 2 1,3 1 51,1 3 0,0 8 0,-5-4 0</inkml:trace>
  <inkml:trace contextRef="#ctx0" brushRef="#br0" timeOffset="63200">22338 4139 6999,'0'-11'-438,"0"-1"0,0 6 375,0-5 68,0 7 0,-2-4 52,-4 8 0,2 0-16,-8 0 0,1 2 0,-5 4-5,5 5 0,-5 5 1,6 1-1,-1 1-23,-1-1 0,8 1 1,-2-1-1,2 1-13,-1-1 0,3 1 1,-4-1-1,4 1-5,2-1 1,2-1 0,2-3 0,2-1-1,-3 1 1,7-3-1,2 0 1,3-3 7,3-3 0,-1 4 1,1-2-1,-1-2-3,1-2 0,-1-2 0,1 0 0,-1 0 0,0 0 0,1 0 0,-1-2 0,1-2 2,-1-2 1,-1-7 0,-3 1-1,-3-4-3,-2-1 0,4-1 0,-7 1 1,-1 0-7,-2-1 1,-2 1 0,-2 1 0,-2 3-24,-1 1 1,-9 6 0,0-4 0,-7 3-20,-8 3 1,-4 2-1,-2 2 1,0 0 48,0 0 0,-8 8 0,-1 1 0</inkml:trace>
  <inkml:trace contextRef="#ctx0" brushRef="#br0" timeOffset="61304">21482 4262 6463,'-10'-10'-76,"2"2"150,16 8 0,2 0-39,7 0 0,1 6 0,-3 2-23,-3 1 1,4-3 0,-5 4 0,5-2-20,1-4 1,1 3 0,-1 1-13,1 2 0,-1 0 0,0 1 0,-1-3 3,-4 0 1,3-6 0,-5 5-1,1-1 0,1 0 0,-6 0 0,6-4 14,1 4 0,-3-4-1,2 3 3,-9 5 0,5-6-4,-8 8 0,-8-7 0,-3 5 6,-5-2 1,-1 0 0,-1-4 0,1 1 10,-1-1 0,7 4 0,-1 0 0,-1 0-2,-3-1 1,-1 5 0,-1-4-1,1-1-6,-1 1 1,1 6 0,-1-3-6,1 5 0,1-4 0,3-1-21,1 3 1,6-1 0,-4 1-71,3-2 1,-1-7-293,2 7 268,4 0 115,2-3 0,10-1 0,7-8 0</inkml:trace>
  <inkml:trace contextRef="#ctx0" brushRef="#br0" timeOffset="62484">21866 4489 6116,'0'-10'169,"0"2"-132,0 8 1,-2 0 2,-4 0 1,2 6 0,-7 2-27,-3 1 1,-1 3 0,-3 4 0,1-3-13,-1-1 0,7-2 0,-1 3 1,-2-1-44,-1 1 0,-3-3 1,3 2-1,1-1-17,3-1 1,5 4 0,-4-7-78,2 3 0,3 2 135,5 5 0,0-7 0,0-2 0</inkml:trace>
  <inkml:trace contextRef="#ctx0" brushRef="#br0" timeOffset="68291">17552 5432 7569,'10'7'-453,"6"-5"-57,-5 4 0,5-4 514,1-2 1,1 6-1,-1 0 1,1 0 47,-1 1 0,1-3 0,-1 8 0,-1 2-12,-5 1 0,3 2 1,-6 3-1,-1 1-25,1 3 1,4 5 0,-6-4-1,-3 0-13,-1 0 1,-2 6 0,0-2 0,0 3-36,0-3 1,-7 2 0,-7-6 0,-5 2-164,-5 4 196,-7-6 0,4 8 0,-8-6 0</inkml:trace>
  <inkml:trace contextRef="#ctx0" brushRef="#br0" timeOffset="71889">21133 5187 7432,'17'0'-209,"1"0"1,-1 0 0,0 0 0,1 2 121,-1 4 0,1-4 0,-3 6 0,-1-3 113,-2 1 0,-1 8 0,7-2 7,-1 3 1,-7 3 0,-2-1-19,-1 0 0,-5 7 1,4-1-1,-4-2-3,-2-1 0,-2-1 1,-2 3-1,-2 3-21,3 2 0,-5-6 0,0 4 0,0-1 5,1-1 0,-1 6 0,4-4 0,-4 1-9,-2-1 0,5 4 1,-5-6-1,0-1-40,0-3 1,7 0 0,-5 3-16,0 1 0,0 0 0,-5-7 0,1-3-110,-1-1 178,5-8 0,-8 11 0,7-5 0</inkml:trace>
  <inkml:trace contextRef="#ctx0" brushRef="#br0" timeOffset="72638">22128 5362 7569,'18'0'-404,"-1"0"1,-1-2 0,-3-2 460,-1-2 0,-6 0-85,5 6 1,-7 2 0,0 2 55,-8 2 1,-6 6 0,-7-5-1,-1 1-5,1 0 0,0 6 1,-1-3-1,1 3-10,-1-3 0,1 5 0,-1-4 1,1 3 14,-1 3 0,1-1 0,-1 0-24,1 1 1,-1-1-1,3 1-46,3-1 1,-1-5 12,7 0 1,0-7 25,6 7 1,2-8-1,4 2 3,5-4 0,5-2 0,1 0 0,1 0-2,-1 0 1,1 6 0,-1-1 0,1-1-22,-1-2 1,1-2 0,-1 0 0,1 0-27,-1 0 1,1 6-1,-1 0 1,0-2-73,1-2 0,-6 3 0,-1 1-73,3-2 194,-6-2 0,7 6 0,-5 2 0</inkml:trace>
  <inkml:trace contextRef="#ctx0" brushRef="#br0" timeOffset="73139">22635 5467 7263,'0'9'-408,"-2"-1"0,-2-6 1,-4 4 430,-2 6 1,6-3-1,-3 3 1,1 1-19,0 3 1,-6 1-1,6 1 33,3-1 0,1 1 0,2-1 1,0 1 0,0-1 1,2-1-1,1-3 8,3-1 0,8-8 1,-2 4-38,3-1 1,8-5-1,1 4 1,-3-4-25,-2-2 0,-1 0 1,-1 0 29,1 0 1,-1-2 0,1-4-19,-1-5 1,-5-5-1,-1-1 8,3-1 0,-4 1 1,-1-3-1,-1-1-15,-4-2 1,4-1-1,-2 7 1,-2-1 0,-3 1 0,-1 0 0,0-1 0,0 1 4,0-1 0,-5 7 0,-3 1 1,0 0-29,0 0 1,-5 7-1,1-3 1,-3 4-25,-3 2 0,-5 0 1,0 0-1,-1 0-14,-1 0 1,4 2 0,-6 2-1,1 3 70,5 3 0,-6 2 0,7-3 0,-5-1 0</inkml:trace>
  <inkml:trace contextRef="#ctx0" brushRef="#br0" timeOffset="71141">20609 5205 7569,'-16'-2'-217,"5"-4"-100,-5 4 0,6-6 0,-5 10 280,3 4 1,-1 4-1,5 7 1,0 1 52,0-1 1,-3 1-1,3-1 1,0 0 10,0 1 1,-3-1-1,5 1 1,0-1 5,-2 1 1,6-1 0,-3 1-29,3-1 0,2 1 1,0-1-3,0 1 0,7-1 0,5 0-35,3 1 0,3-6 1,1-3-1,3-1-77,1-4 1,0 4 0,-5-2 0,-1-3-138,1-1 246,-1-2 0,1 0 0,-1 0 0</inkml:trace>
  <inkml:trace contextRef="#ctx0" brushRef="#br0" timeOffset="71389">20853 5414 6725,'18'0'-222,"-9"2"231,-3 4 1,-4 4-1,-2 7-23,0 1 1,0-1 0,0 1 2,0-1 0,0 0 0,0 1-71,0-1 1,0 1 0,0-1-248,0 1 329,0-1 0,0 1 0,0-1 0</inkml:trace>
  <inkml:trace contextRef="#ctx0" brushRef="#br0" timeOffset="70017">19072 5449 7569,'17'0'-791,"-7"0"1,0 0 790,-4 0 45,-5 0 0,9 0 41,-4 0-49,-4 0 1,6 2 28,-8 4 1,0 4-38,0 7 1,0-5-1,0-1-17,0 3 1,0 1 0,2 3-19,3-1 1,-3 1-1,4-1 2,-4 1 0,4-7 0,2-1 0,1 0-2,5 0 1,-4-7-1,-1 5 1,1-2-4,0 0 0,1 0 0,7-6-34,-1 0 1,1 0-1,-1 0 11,1 0 1,-1-6 0,-1-2 11,-5-2 0,3 5 0,-6-5 0,0 0-7,-1 0 0,-1 5 0,-6-7 17,0-2 1,0 5 96,0-3-42,0 8-19,0-4 1,0 10-9,0 4 0,8 2 1,4 6 6,3-3 1,2-5-1,3 4 1,1-3 1,3-3 0,-1-2 0,-6-2 0,1 0 8,-1 0 1,6 0 0,1 0-15,-3 0 1,-7-6-1,-5-1 1,-1-3-29,-4-4 0,-2 5 1,-2-3-1,0-2-56,0-1 1,0-3-1,-2 3 1,-4 1-15,-5 3 0,1 1 0,-2-4 0,-1 5-11,-3 1 0,-1 2 0,-1 6 88,1 0 0,-1-8 0,1-1 0</inkml:trace>
  <inkml:trace contextRef="#ctx0" brushRef="#br0" timeOffset="70571">19823 5781 6013,'0'-12'102,"0"1"0,0 5-109,0-6 0,0 6 27,0-5 1,2 7-1,4-2-54,5 4 1,-1 2 0,2 0 24,1 0 1,3 0 0,1 0 8,1 0 0,-7 0 3,1 0 0,-2 8-1,1 4 0,-3-3 0,-8 3 3,0 1 0,-8 3 1,-2 1-4,1 1 0,-5-6 1,6-1-1,-1 1-2,-5-2 0,-1 5 0,-3-5 21,1-1 1,-1 5 0,1-6-12,-1 2 0,7-7 86,-1 3-89,8-4-12,-4-2 0,16 0 0,4 0 3,3 0 0,3 0 0,-1 0 0,1 0-1,-1 0 1,1 0 0,-1 0-1,1 0 1,-1 0 1,0 0 0,1 0-92,-1 0 1,1 0 0,-1 0-215,1 0 307,-8 0 0,5 0 0,-5 0 0</inkml:trace>
  <inkml:trace contextRef="#ctx0" brushRef="#br0" timeOffset="69034">18286 5729 6300,'12'0'-90,"-1"0"0,3 0 77,1 0 1,3 0-1,-1 0 1,1 0 19,-1 0 1,6 0 0,1 0-1,-1 0 9,2 0 0,-5 0 1,5 0-1,-2 0-13,0 0 0,7 0 0,-7 0 0,-2 0-39,-1 0 1,-3 0 0,1 0 0,-1 0 35,0 0 0,-7 0 0,-2 0 0</inkml:trace>
  <inkml:trace contextRef="#ctx0" brushRef="#br0" timeOffset="69343">18513 5589 6661,'0'10'-582,"0"-1"596,0-3 0,0 4 0,0 7 6,0 1 1,2-1 0,2 1-14,2-1 0,-1 1 0,-5-1-10,0 1 1,6-1-1,2-1 1,0-3-32,0-1 0,5-1 0,-1 5-44,3-4 0,-3-3 78,0-3 0,7-4 0,8 6 0</inkml:trace>
  <inkml:trace contextRef="#ctx0" brushRef="#br0" timeOffset="67722">17011 5449 7377,'-10'0'-654,"1"-6"1,3 1 640,-6 1 0,2 2 1,-1 4 28,-3 3 0,-1-1 1,-3 8-1,1 2 28,-1 1 1,1 1-1,-1-1 1,3 1-12,3 3 1,-3 2 0,5-3 0,0 1-16,4 5 0,5-5 1,1 4-1,0-1-5,0 1 1,0-4 0,0 5 0,1-5-20,5-2 1,4-1-1,7-2 1,1-3-47,-1 3 0,1-5 0,1 1 0,3 0-27,1 0 1,0-7-1,-5 3 1,-1-4-93,1-2 171,-1 0 0,8 0 0,2 0 0</inkml:trace>
  <inkml:trace contextRef="#ctx0" brushRef="#br0" timeOffset="67975">17221 5624 6265,'11'2'45,"1"4"1,-8 3-1,4 9 1,-3-1-43,1 1 0,0-1 1,-6 1-11,0-1 0,0 1 1,0-1-1,0 0-55,0 1 0,0-6 0,0-1-89,0 3 1,0-5-14,0 3 164,0-8 0,0 12 0,0-7 0</inkml:trace>
  <inkml:trace contextRef="#ctx0" brushRef="#br0" timeOffset="67012">15649 5624 7000,'-10'-8'-260,"2"6"1,6-6 0,-1 10 274,-3 4 1,0 4-1,6 7 31,0 1 0,0-7 0,0 1-15,0 2 0,6 1 0,1 3-26,3-1 0,2 1-9,5-1 0,1-1 1,-1-3-33,1-1 1,-7-8 0,1 1 7,2-3 0,-5-2 0,3 0 1,1-2 11,3-3 1,0 1 0,-3-6 0,-3 0-9,-2 1 0,3-3 0,-3-5 16,2-1 1,-6 6 0,1 1 22,-3-3 1,-2 4-1,-2 1 15,-3 1 1,1 2-20,-8 6 0,6 0 1,-3 2 0,1 4 0,2-2 1,8 7 2,4 3 0,-2-4 1,7-1-1,3 1 12,1 0 0,3-6 1,-1 4-1,1-3-4,-1 1 1,1 0 0,-1-6 0,1 0-11,-1 0 1,1 0-1,-1 0 1,0 0-10,1 0 0,-1-8-19,1-3 1,-8-5 0,-3 1 0,-1 1-39,0 2 0,0 1 0,-8-7-52,-4 1 1,2 1-1,-6 3 58,3 1 0,-7 8 1,2-2-37,-3 4 1,3 2 82,1 0 0,-1 0 0,-5 0 0</inkml:trace>
  <inkml:trace contextRef="#ctx0" brushRef="#br0" timeOffset="67312">16312 5764 6191,'10'7'84,"-4"5"1,-4 3-1,-2 3-73,0-1 1,2-1 0,2-3 0,2-1-23,-3 2 1,-1-5 0,-2 3-1,2 0-19,4-3 0,-2 7-62,8-4 1,-6 1-1,3 1-178,-1-3 270,-2-7 0,2 12 0,1-7 0</inkml:trace>
  <inkml:trace contextRef="#ctx0" brushRef="#br0" timeOffset="65883">14653 5868 6624,'8'-9'-169,"-4"1"0,8 8 136,1 0 0,3 0 0,1 0 0,1 0 55,-1 0 0,6 0 0,1 0 0,-1 0-16,2 0 0,-5 0 1,3 0-1,-2 0-29,3 0 0,-5 0 1,4 0-1,-3 0-42,-3 0 1,1 0 0,-1 0 64,1 0 0,-9 0 0,-1 0 0</inkml:trace>
  <inkml:trace contextRef="#ctx0" brushRef="#br0" timeOffset="66118">14915 5729 6358,'0'-8'-19,"0"8"23,0 10 0,0 5 0,0 3 0,0-1-2,0 0 0,0 1 0,0-1 0,0 1-53,0-1 0,0 1 0,0-1 0,0 1 51,0-1 0,0 8 0,0 3 0</inkml:trace>
  <inkml:trace contextRef="#ctx0" brushRef="#br0" timeOffset="65125">12715 5676 7569,'-10'-2'-347,"4"-4"-96,4 5 0,2-5 337,0 12 0,0 3 0,0 9 118,0-1 1,0 1-1,2-1 1,2 1 25,2-1 1,2 0 0,-4 1-13,1-1 0,9-1 0,-2-3 2,3-1 0,3-2 0,-1 1 0,1-3-12,-1 0 1,6-6 0,1 4 0,-3-4-28,-2-2 1,-1 0 0,-1-2 0,1-2-10,-1-2 1,1-8 0,-1 5-1,-1-3-13,-5 0 0,3 1 0,-8-7 19,-2 1 0,-2 5 10,-2 1 1,0 5-17,0-6 15,0 8 0,0 4 14,0 12 0,0-2 0,0 1 10,0 3 1,7-1 0,5-1 0,4-4-11,1 0 1,2-6 0,3 3 0,1-1 7,-2 2 0,5-4 1,-3 4-1,0-4-2,2-2 0,-5-6 1,3-2-1,-4 0 3,-1 1 1,-3-7 0,-1 2-14,-2-3 1,-8-3 0,1 1 0,-3 0-21,-2-1 1,-2 6-1,-1 1 1,-5-3-128,-2-1 0,-2 3 1,-5 2 24,-1 3 0,1 1 117,0 6 0,-1 0 0,1 0 0</inkml:trace>
  <inkml:trace contextRef="#ctx0" brushRef="#br0" timeOffset="65547">13815 5903 7385,'-10'-8'-573,"1"7"1,3-5 591,-6 4 1,-3 2 0,-1 2-8,5 4 0,1-3 0,4 9 4,-6 2 1,5 1 0,1 3 0,4-1-2,2 1 0,0-7 0,0 1-18,0 1 1,8 3 0,3-1 1,5-3 0,1-2 0,1-6 0,1 2-5,4-3 1,-3-1 0,3-2 0,-2 0-1,3 0 1,-5-5 0,4-3 0,-3-2 2,-3-4 1,-1-1 0,-3-1 0,-3 3-20,-2 1 1,-2 1 0,-6-7 0,0 1-12,0-1 1,-2 1 0,-4-1 0,-6 3-13,-3 3 0,-3 2 0,1 6 0,-3-1 1,-3 1 0,4 2 0,-5 2 44,5 0 0,2 0 0,-1 0 0</inkml:trace>
  <inkml:trace contextRef="#ctx0" brushRef="#br1" timeOffset="147568">12173 2498 6055,'-5'11'-7,"-3"-1"1,0 0 10,0-1 0,-5 3 1,3 6-15,0-1 0,-3 1 0,5-1 4,-2 0 1,4 7 0,-3-1-1,1-2 9,4-1 1,-4-3-1,1 1 1,-1-1 6,0 1 0,0-1 0,4 2 0,-3 3 0,-3 1 1,6 0 0,-4-3 0,3 1-3,-1 2 0,-6 3 0,4-5 1,-1 2 2,-5-1 0,6 3 0,0-2 0,3-2-6,-1-1 0,0-3 1,6 1-1,0-1-2,0 1 0,0-1 0,0 1 0,0-1-14,0 1 0,0-1 0,0 2 0,2 3 9,4 1 1,-4 2-1,4-3 1,-3 1 0,3-2 1,-4 5 0,6-3-1,-2 0 1,0 2 0,-1-5 0,-5 3 0,0-2-2,0 3 0,6-5 1,0 4-1,-2-3-6,-2-3 0,-2 7 0,2-1 1,2-2 6,2-1 0,-1-3 0,-5 2 1,0 3-1,0 1 1,0 2 0,0-3 0,0 3-2,0 2 1,0-4-1,0 4 1,0 1 3,0-1 1,6-4 0,0 6-1,-2 0-4,-2-2 0,-2 6 0,0-3 1,2 1-2,4-2 0,-5 4 0,7-4 0,-2 2 0,0-2 1,0 4 0,-4-4-1,2 4-3,1 2 1,3-2 0,-4-2 0,2-2 0,-2 2 1,0 0 0,-1 0 0,5-2 2,2 2 1,-6 2 0,2 2-1,-2 0 2,1 0 0,-3 0 1,6 0-1,-2 0-2,0 0 1,1 2 0,-3 2 0,4 1 2,2-1 0,-4-2 0,3-4 0,1-2-3,0-2 0,-4 0 1,3 4-1,1-2 2,0-2 0,-5-1 0,5 3 0,0-4 0,0-2 0,-5 4 0,5-4 1,-2 1-1,-4-1 0,4 4 0,-3-4 1,1 0-1,2 1 0,-6 5 1,6-4-1,-3 2 0,1 0 0,6-6 0,-4 6 0,-1 0 0,1-1 0,4 3 0,-4-8 0,-1-2 0,1-1 0,6 3 0,-5 0 0,3 1 0,0 1 0,-3-6 0,5 5 0,-2-5 5,1-2 0,-3 1 0,0-1 1,-1 1 5,1-1 1,-4 1 0,4-1 0,-1 1 2,1-1 0,2 1 0,5-1-7,1 0 1,-1 1-1,0-1 1,1 1-9,-1-1 1,1 1 0,-1-1 0,1 1 1,-1-1 1,-1 1 0,-3-1 0,-1-1-5,2-5 0,-1 5 0,1-5 0,-5 5 2,-1 1 0,4-5 1,-4 0-4,1 1 0,3 3 4,5 1 0,1 1 0,-1-1 0,1-1 0,-1-5 7,1-5 0,-7 2 0,1-2 0,0 0-1,-3 1 0,7-5 0,-6 6-6,-1 0 0,5-4 1,-6 5 10,1-1 1,1 0-1,4-4-9,-3 2 0,-5 1 0,6-3-6,1 2 0,-5 2 0,0-4-53,0 2 1,-1 1 0,7-3-38,-2 2 0,-7 6 94,7-6 0,-8 7 0,4-3 0</inkml:trace>
  <inkml:trace contextRef="#ctx0" brushRef="#br1" timeOffset="148002">13378 6794 6239,'8'17'-110,"-6"1"0,6-1 126,0 1 1,-6-7-1,3 1 1,-3 2 23,-2 1 0,0 3 0,0-1-10,0 1 1,0-1 0,0 0 0,0 1-1,0-1 0,-7 1 0,-5-1 0,-4 1 3,-1-1 1,0 1-1,-3-1 1,-1 1-31,-2-1 0,-7 3 1,5-1-1,-2 2-2,-4 1 1,-2-7-1,-4 8 1,-2-3-244,-1-3 1,-7 7 241,6-1 0,-15 8 0,2-4 0</inkml:trace>
  <inkml:trace contextRef="#ctx0" brushRef="#br1" timeOffset="150389">14252 6986 7569,'0'-12'-749,"0"1"505,0-1 1,0 0 190,0 1 69,0 7 8,0-4-27,7 8 0,-3 6 0,6 2 1,-2 1-11,-4 5 1,-2 2 0,-2 1 0,0 0 9,0 1 0,0-6 0,0-1 0,0 3 6,0 1 0,0-3 1,0 0-3,0 1 1,2-5 0,1 0 3,3 0 0,8-7-6,-3 5 1,5-6 0,1-6 0,1-3-8,-1-1 0,-5-5 0,0 3 0,1-4 2,3-1 0,1-1 0,1 1 3,-1-1 0,-7 7 1,-2 1 24,-1 2-21,-5 3 1,6 7 0,-8 3 23,0 7 0,2-2 0,2 1-15,2 3 1,2 1-1,-5 3 1,5-3 8,2-3 1,2 2-1,3-7 1,-1 1-16,-3 0 1,1 4-1,7-7 1,3-1-2,1-2 1,0-2-1,-5 0 1,-1 0-2,1 0 1,-1 0 0,-1-2 0,-3-4-4,-1-5 1,-6 1 0,3-2 0,-1-1 0,-4-3 0,-2-1 1,-2-1-23,0 1 1,0-1 0,0 1 0,-2 2-39,-4 3 0,2-2 1,-5 7-1,-1-1-2,0 0 0,4 2 62,-5 6 0,-1 0 0,-5 0 0</inkml:trace>
  <inkml:trace contextRef="#ctx0" brushRef="#br1" timeOffset="150892">15195 7091 7386,'-12'2'-1126,"0"2"1079,-1 1 1,5 9 0,2-2 55,4 3 0,-3-3 1,-1-1-1,2 3 6,2 2 1,2 7-1,0 0 1,0-1-3,0-3 0,0 4 1,0 0-1,0-1-3,0-3 0,0-7 0,2 0 0,4-1 9,5-1 0,-1 0 0,2-7 0,3 3 2,7-2 0,-3-2 0,4-2 0,-1-2-20,1-4 1,-4-1 0,5-7-1,-5 2-6,-2-1 0,-1-3 0,-2-1 0,-5-1-4,-1 1 1,-2-6 0,-6-1-1,0 3 6,0 2 0,0 1 0,0-1 1,-2-3 1,-4-1 0,-4 0 0,-7 5 1,-1 1-5,1-1 1,-2 7-1,-3-1 1,-1 0-29,2 3 0,-1 1 1,1 8-1,-2 0-29,1 0 1,3 0 0,1 0-4,1 0 1,5 6-1,3 2 1,1 1 64,4 5 0,-6 1 0,1 3 0</inkml:trace>
  <inkml:trace contextRef="#ctx0" brushRef="#br1" timeOffset="151931">16487 6864 7569,'18'-6'0,"-3"-2"-292,-3-2 1,-3 7-66,-3-3 0,-4 2 417,4-2-67,-4 4 0,-4-6 0,-4 10 19,-5 4 0,-3-2 0,-2 6 0,1-1-27,-4 1 1,-5 2 0,1 5 0,-4 1 10,0-1 1,-6 1 0,4 1 0,-3 0-1,3-1 1,-2 7 0,8-11 0,2-1 2,1 3 0,3-3 1,1 1-1,3-4 0,1-3 0,8 1 0,-2-2 0,6-4 0,6 4 0,6-4 6,3-2 0,3 0 0,1 0 0,5 0 57,5 0 1,4 0-1,2 0 1,-2 0-38,-4 0 1,4 2 0,-4 2 0,4 1-14,2-1 1,-2 4-1,-2 0 1,-4 0-41,-2-1 0,0 5 0,-3-4 0,1 1-198,-2 5 0,-1 0 226,-3-3 0,1 5 0,-1-7 0</inkml:trace>
  <inkml:trace contextRef="#ctx0" brushRef="#br1" timeOffset="152302">17151 6986 7284,'-12'0'-459,"0"0"0,9 2 1,-5 2 513,0 2 0,4 5 0,-6-3 8,3 2 1,-1-1 0,4 5-33,-2-2 1,0-1-1,8 7-10,4-1 1,4 1 0,7-3 2,1-3 1,-1-2 0,1-7 0,-1 3-18,1-2 0,-1-2 0,1-4 0,-1-4 1,1-5 0,-1 1 1,-1-2-1,-5-1 3,-5-3 0,2-1 1,-2-1-1,-3 1-5,-1-1 0,-2 1 1,0-1-1,-2 1-27,-3 0 1,-5 1 0,-8 4 0,-1 7-68,-4 3 1,-4 2 0,-8 0-1,0 0-77,0 0 0,2 7 165,4 5 0,-4 11 0,6 4 0</inkml:trace>
  <inkml:trace contextRef="#ctx0" brushRef="#br1" timeOffset="153265">18880 6794 7436,'0'12'-434,"0"-1"0,0 1 0,0 5 459,0 1 0,0-1 0,0 1 1,0-1 0,0 1 0,0-1 15,0 1 0,2-3 1,2-1 10,1-3 1,9 1 0,-2 3-12,3-3 1,-3-4 0,-1-6-57,3 4 35,9-4 0,-1 5 0,5-7 1,0 2-11,0 4 1,-4-4 0,5 4-1,-3-4-123,-4-2 1,-1 0 0,-3 2 0,0 2-51,1 1 0,-6 1 163,-1-6 0,1 0 0,5 0 0</inkml:trace>
  <inkml:trace contextRef="#ctx0" brushRef="#br1" timeOffset="153872">19404 7021 7569,'7'10'-47,"5"-5"0,-2-3-106,1-2 0,1-2 0,5-1 1,1-3 51,-1 2 1,1 2-1,-1 2 1,1-2 80,-1-4 0,-5 4 0,-2-6 0,-1 3 8,1-1 0,-6-2 1,2 2-25,-4-5 1,0 1 0,1-2-10,3-1 0,-2 3 23,-10-2 0,-3 8 0,-9-1 15,1 3 0,5 2 1,0 0 12,-1 0 1,-3 7-1,1 5 46,3 4 1,4 1-1,8 1-27,0-1 1,0 0 0,0 1-1,2-3 2,4-3 0,-2 4 0,8-7 0,1 3-13,3 0 1,1-7-1,1 5 1,-1-2-14,1-4 1,-1-2 0,1-2-1,-1 0-9,1 0 0,-1 0 1,0-2-1,1-2 7,-1-2 1,1-7 0,-1 1 0,3-4-5,3-1 0,-4-1 0,5-1 0,-7-2-7,-5-3 1,3 1 0,-5 4-1,2-3-67,-1-1 0,-7 0 0,2 5 0,-2 1 57,2-1 1,-4 7 0,3-1 13,-3-1 1,-2 3 58,0-2-19,0 8 0,0-2 0,0 12 15,0 6 1,0 3-1,0 3 1,0-1-23,0 1 1,0-1 0,0 1 0,0-1-5,0 1 1,0 5 0,0 0-1,0-1-15,0-3 1,0 4 0,0 1 0,2-3-58,4-2 1,-4-1 0,4-1 0,-2 1-64,2-1 1,-4 1 0,5-1 113,1 1 0,-6-9 0,6-1 0</inkml:trace>
  <inkml:trace contextRef="#ctx0" brushRef="#br1" timeOffset="154051">19980 6951 7521,'-10'-8'-407,"2"4"310,8-7 1,8 7 0,4-2-1,3 4-16,3 2 1,1 2 0,3 2-1,1 2 28,-2-2 1,-1 0 0,-1-1 84,4 3 0,-3 8 0,5-4 0</inkml:trace>
  <inkml:trace contextRef="#ctx0" brushRef="#br1" timeOffset="154847">20888 6829 6283,'10'2'55,"-4"4"-37,-4 5 1,-2-1 0,0 2 0,-2 1-11,-4 3 1,4 1 0,-4 1-1,4-1 25,2 1 1,0-1-1,0 0-22,0 1 0,0-1 0,2-1-11,4-4 0,-2 1 0,7-7 0,3-2 0,1-2 1,3-2-17,-1 0 0,1-2 0,-1-4 0,1-4-17,-1 1 0,1-7 1,-1 4-1,1-3 19,-1-3 0,-7 7 0,-2 1 0,-3 0-27,1 1 0,2 5 85,-2-2 13,-4 4-21,6 2 0,-8 8 0,1 4-2,5 3 1,-4-3 0,6-3 47,0-1-66,1 6 1,9-12 0,-1 5 9,1 1 1,-1-6-1,1 4 1,-1-4-13,1-2 0,-1-2 1,1-4-16,-1-6 1,1-3-1,-1-3 1,-1 1-39,-5 0 0,3 5 0,-8 0 1,-3-1-14,-1-3 1,-2-1-1,0-1 1,-2 3-11,-3 3 1,1-2 0,-8 9 0,-1 1-28,-3 2 0,-1 2 0,-1 0 1,1 0 88,-1 0 0,8 0 0,-13 8 0,4 1 0</inkml:trace>
  <inkml:trace contextRef="#ctx0" brushRef="#br1" timeOffset="155268">21622 6969 6093,'0'11'102,"-2"1"-60,-4 1 0,2-3 0,-6 2 0,1-1-16,-1-1 1,6 6-1,-4-5 1,2 5-1,1 1 0,-1 1 0,6-1 0,0 1 3,0-1 1,0 1-6,0-1 1,0 1 2,0-1 0,2-7 0,4-4-25,5-5 1,5-1 0,1-1 0,1-3-10,-1-2 0,1-8 1,-1 3-1,0-5-14,1-1 1,-1-1 0,-1 1 0,-3-1-7,-1 1 1,-8-1-1,2 1 8,-4-1 0,-4 1 0,-4 1-35,-6 5 1,-9 3 0,-4 8 0,0 0-40,-1 0 0,-3 0 0,4 0-7,-2 0 0,6 0 100,-3 0 0,5 8 0,1 1 0</inkml:trace>
  <inkml:trace contextRef="#ctx0" brushRef="#br1" timeOffset="155673">22041 6881 7569,'9'0'-494,"-1"0"1,-6-2 477,4-4 0,4 5 0,7-5 23,1 4 1,-7 2 0,1 0 4,1 0 1,3 0-1,1 0-164,1 0 0,-6 0 0,-3 2 19,-1 4 1,-2-3 132,-6 9 0,8-8 0,1 4 0</inkml:trace>
  <inkml:trace contextRef="#ctx0" brushRef="#br1" timeOffset="155860">22128 7056 6047,'18'0'6,"-1"0"1,-5 0 0,-1 0 0,3 0-1,1 0 1,-3 0-1,0 0 1,1 0-53,3 0 1,1 0-1,1 0 1,-3 2-59,-3 4 104,3-4 0,3 5 0,9-7 0</inkml:trace>
  <inkml:trace contextRef="#ctx0" brushRef="#br1" timeOffset="156172">22600 6881 7569,'9'0'-1091,"1"0"1009,-4 0 0,-2-6 0,7 1 0,3 1 97,1 2 0,9 2 0,-1 0 0,-2 0-13,-1 0 1,-3 0-1,1 0 1,1 0-2,4 0 0,-3 0 0,3 0-26,-4 0 1,-1 0 0,-1 0-79,1 0 1,-6-2 102,-1-4 0,1-4 0,5-7 0</inkml:trace>
  <inkml:trace contextRef="#ctx0" brushRef="#br1" timeOffset="156457">23176 6619 7569,'0'-17'-1306,"0"5"1314,0 1 0,2 7 105,4-2-112,-4 4 1,5 10-1,-7 3 13,0 5 0,-2 7 0,-1 0 0,-3 1-29,2 1 0,2-4 0,2 6 0,0 1-49,0-1 0,-6 2 1,0 6-1,0-2 64,-1-4 0,-3 4 0,-7-6 0</inkml:trace>
  <inkml:trace contextRef="#ctx0" brushRef="#br1" timeOffset="160128">12296 3493 7340,'-10'0'-1533,"0"0"1535,4 0 1,3 0 3,-9 0 0,0 0 9,-5 0 0,5 0 1,1 0 14,-3 0 1,4 0 11,-1 0 0,-1 0-41,-5 0 1,-1 2-1,1 2-5,-1 2 1,6 2 0,1-5 5,-3 3 1,-1 6 0,-3-4 5,1 1 1,5-5-1,2 4 1,1-2 8,-1 0 0,4 5 0,-3-3-7,1 2 0,-6 1 0,4 7-5,1-1 0,-5-5 0,6 0 1,-1 1-9,-5 3 0,4 1 0,-1 1 0,-1-1-2,2 1 0,-3 5 0,5 0 1,-2-1 1,-3-3 0,3-2 0,0 3 0,1 1 2,-1 2 1,0 1 0,-3-5 0,1 4 0,8-3 0,-9 11 0,5-6 0,0 0 0,0 1 1,-3 3 0,3-4 0,0 2 0,0 4 0,1-4 0,3 2 0,-2 0 0,2-1 0,0 5 1,0-4-1,-2 4 0,3 2 0,1-6 0,0 0 1,-2 2-2,-2 2 1,0 0 0,6-2 0,0-2-1,0 2 1,0 2 0,0 0 0,0-2 9,0-2 1,0 0-1,0 6 1,0 0-7,0 0 1,0 6 0,0 0-1,0-3 1,0-1 1,0 0-1,0 2 1,0 2-4,0-2 0,6-3 0,0-1 1,0 0-7,1 0 1,-3 0 0,6 0 0,0 0 1,-1 0 1,-3 0 0,4 0-1,0 0-4,-1 0 0,3 5 0,3 1 0,-1-2-2,-2-2 1,-1 4 0,5-1-1,-3-1 3,-1-2 1,-2 4-1,3-1 1,-1-1 0,2-2 1,1-2 0,3 0-1,-3 0-6,-3 0 0,3 0 1,-3 0-1,3 0 0,3 0 1,-3-1-1,-1 1 1,-4 0 8,-2 0 1,3-6-1,-5 0 1,0 1-2,2-3 0,-7 6 1,5-4-1,-4 2 2,-2-2 0,0 4 0,0-4 0,0 2 3,0-2 0,0 2 0,0-5 0,0-1 3,0 0 0,0 4 0,2-4 0,4 1 2,6-1 0,1 4 0,1-4 0,-3 0-5,3 1 0,2-1 0,1-2 1,1 4 27,-1 0 1,-2 4-1,-1-5 1,-2-1-20,1 0 0,3 6 1,1-4-1,1 2-7,-1 1 1,1-9 0,-1 4 0,1-2-5,-1 1 1,-5-1 0,-1-4 0,3 3 0,1 1 0,9 0 1,-1-5-1,-2-1-2,-1 1 1,-1-1 0,3 1 0,1-1-2,-2 1 0,-1-1 0,-3 0 1,-1 1-1,-5-1 1,5 1 0,-5-1 0,3 1 1,-2-1 0,3-1 0,-3-3 0,1-1-2,-1 2 0,2-5 0,-7 3 0,3 0-3,4-3 1,-5 1 0,3-6 0,0 4-9,-3 1 1,7-5 0,-5 4 16,5 0 1,0-4 0,-3 5-1,-1-1 10,1-4 0,-3 4 0,2-2-6,1-3 1,3 5 0,1-2-7,1-2 1,-7 4 0,1-3-25,2-1 1,1 4-1,3-2-24,-1-2 0,-5 0 0,-1 0 1,3 1-27,1-1 1,3-2 0,-1-2 34,1 0 1,-7 0-1,1 0 36,2 0 0,-7 0 0,9 0 0,-6 0 0</inkml:trace>
  <inkml:trace contextRef="#ctx0" brushRef="#br1" timeOffset="160498">13309 8034 7569,'17'0'-779,"1"0"580,-9 8 1,7-6 0,-5 5 246,5 1 1,1-4 0,-1 8-1,-2 1-14,-3 3 0,-5 7 1,4 0-1,-3-1-1,-3-3 0,-2 4 0,-2 1 0,0-3 0,0-2 1,0-1 0,-2-1 0,-4 1-41,-5-1 1,-7 1-1,-7-1 1,-8 3-81,-6 3 0,-9-4 0,1 5 1,-1-5-163,1-2 249,-11 1 0,11-1 0,-13 1 0</inkml:trace>
  <inkml:trace contextRef="#ctx0" brushRef="#br1" timeOffset="163642">14112 8191 6804,'6'-12'-348,"0"1"1,-1 5 376,-5-6 0,0 6 68,0-5-81,0 7-44,0-4 0,0 10 17,0 4 0,0 4 18,0 7 1,0 1-5,0-1 0,0 1 0,2-3 8,4-3 1,-4 3-1,6-5 1,-2 2-5,0-1 1,1-7 0,-3 4 0,4-2-20,2-1 0,-5 1 0,7-6 12,2 0 0,-5 0 1,3 0-31,2 0 1,-5 0-1,1-2 21,-2-3 0,3 1 15,-5-8 0,6 6 25,-6-5 25,0 7-16,1-4 0,-3 8-16,8 0 0,-2 2 0,3 2 0,-1 2 5,1-3 1,3 5 0,1-2-1,1-2-5,-1-2 1,1-2 0,-1 0 0,1 0-2,-1 0 1,6 0 0,1-2 0,-3-2-13,-2-2 1,-1-7 0,-1 1 3,1-4 0,-3-1 0,-3 0 0,-6-1-27,-4 1 1,-2-1-1,0 1 1,0-1-63,0 1 0,-2-1 0,-2 1 12,-2-1 0,-6 7 0,5 1-21,-3 2 1,-2 2-1,-5 6-54,-1 0 1,3 2 136,3 4 0,-3 12 0,5 9 0</inkml:trace>
  <inkml:trace contextRef="#ctx0" brushRef="#br1" timeOffset="164057">14933 8278 7292,'-10'0'-1143,"0"0"1207,5 0 1,1 0-18,-8 0 1,8 2-1,-4 4-16,1 6 1,5 3 0,-4 3-49,4-1 0,2 1 0,2-3 0,2-1 29,2-3 1,1-5 0,-1 4-1,6-2 0,1 0 0,1-5 1,-2 3-7,1-2 0,-3-2 0,2-4 1,1-2-8,3-2 1,-1-7 0,-1 1-6,-3-3 1,-1-3 0,2 1-1,-6-1-8,-4 1 1,-2-1-1,0 1-14,0-1 0,-8 1 0,-4 1 6,-3 5 1,-3-3 0,1 8 0,-1 2-129,1 3 1,-1 1 73,1 0 0,1 7 76,5 5 0,3 3 0,8 3 0</inkml:trace>
  <inkml:trace contextRef="#ctx0" brushRef="#br1" timeOffset="164386">15457 8261 7569,'7'-10'-293,"-5"-5"0,14 13 1,-4-4 274,3 4 1,3 2-1,-1-2 1,1-2 13,-1-2 0,2 1 0,3 5 0,1 0 10,-2 0 1,5 0 0,-3 0 0,-2 0-39,-1 0 0,3 0 1,0 0-25,-1 0 0,-3 0-155,-2 0-43,-7 0 254,-2 0 0,-8 0 0,0 0 0</inkml:trace>
  <inkml:trace contextRef="#ctx0" brushRef="#br1" timeOffset="164654">15736 8086 7569,'0'-9'-975,"0"1"968,0 8 1,0 2 27,0 4 0,6 3 0,0 9-17,-2-1 1,-2 1 0,-2-1 0,0 1-22,0-1 1,0 1-1,0-1 1,0 0-84,0 1 1,0-1 0,0 1-39,0-1 1,5 1 137,1-1 0,8 1 0,-4-1 0</inkml:trace>
  <inkml:trace contextRef="#ctx0" brushRef="#br1" timeOffset="165332">16260 8069 7569,'0'-10'-1337,"0"0"1293,0 5 0,2 3 94,4-4 64,-4 4-46,6 2 1,-8 2-2,0 4 0,0 3-35,0 9 1,1-1 0,3 1-30,2-1 1,2-5 0,-4-1 0,4 1-2,1-2 0,3 5 1,5-3-20,1 4 0,1-5 0,3-1-15,1-2 0,0-1 0,-5-3 20,-1 2 0,1 0 7,-1-6 1,1-8-4,-1-3 0,-2-5 9,-3-1 1,2-1 0,-8 1 1,1 5 43,-1 0-37,-4 8 6,6-3 0,-8 14 0,2 5-5,4 4 1,-3-5 0,7 1 0,0 0-3,0-3 0,1 1 1,7-6-1,-1 2-1,1-2 1,-1-3-1,1-1 6,-1 0 1,0-1 0,1-5 0,-1-6 1,-1-3-1,-2-5 1,-5-1-7,-1-3 1,-2 1 0,-6 6 0,0-1-60,0 1 1,0-1-1,0 1 1,0-1-98,0 1 1,0 5 0,-2 3 8,-4 1 0,2 2 139,-8 6 0,1 8 0,-7 1 0</inkml:trace>
  <inkml:trace contextRef="#ctx0" brushRef="#br1" timeOffset="165733">16994 8278 7569,'9'-7'-822,"-1"3"734,-8-8 0,8 6 86,3-5 0,5 5 0,1-4 60,1 2 1,-6 3 0,-1 5-43,3 0 0,1 0-43,3 0 1,-3 7 0,-3 5-34,-6 3 0,-4 3 1,-2-1 18,0 1 0,-8-1 0,-4 1 26,-3-1 1,-3-5 0,1-2 0,1-1 18,5 1 0,-5-6 0,6 4 178,1-1-110,-7-5-47,14 6 1,-4-8 0,12 0 0,6 0 0,3 0 0,5 0 0,3 0-44,6 0 0,4 6 1,2 0-1,-2-2-45,-4-2 1,4-2 0,-4 0 0,2 2-301,-2 3 363,4-3 0,-5 6 0,7-8 0</inkml:trace>
  <inkml:trace contextRef="#ctx0" brushRef="#br1" timeOffset="166086">17902 8156 7415,'15'-17'0,"-1"-1"-208,-3 1 0,-5 7 0,4 2 0,0 2 20,-1 1 142,3-1 72,-2 6 1,-10 2-1,-12 4-18,-3 5 0,-5 5 1,-1 1-1,-2-1-18,1-5 1,3 5 0,1-6 0,1 1 16,-1 1 0,3-6 0,1 3 1,5 1-3,1 0 0,-4-4-4,6 5 0,1-5 29,5 6 1,1-8-1,5 3-4,6 1 1,3-6-1,5 4 1,1-4-25,2-2 1,3 0 0,-5 0 0,2 2-81,-1 4 0,-1-4 0,0 3 0,3-3-323,-3-2 401,-2 8 0,7 2 0,1 7 0</inkml:trace>
  <inkml:trace contextRef="#ctx0" brushRef="#br1" timeOffset="166402">18426 8174 7332,'0'-18'-414,"-8"8"0,4 3 451,-8 7 1,7 2 25,-7 3 0,8-1 0,-2 8 18,4 2 0,4 1-73,4 3 0,4-3 1,7-1-11,1-3 0,-1-7 0,1 2 0,-1-4-6,0-2 1,-5 0-1,0 0 1,1-2-1,3-4 1,1-4 0,-1-7 0,-4 0 0,1-7 0,-7 1 0,-2 2-28,-2 1 1,-4 3-1,-4 1 1,-6 3-36,-3 1 0,-5 2 0,-3-1 0,-6 5-110,-4 4 1,-2 2 179,0 0 0,-8 15 0,-1 5 0</inkml:trace>
  <inkml:trace contextRef="#ctx0" brushRef="#br1" timeOffset="167753">19473 8331 6292,'8'-10'0,"4"4"0,-2-2 1,-1 1 21,-1-3 1,4 4 0,-5-5-1,1-3-20,0-2 0,4 5 1,-5-1-1,1-1 14,0-3 0,0-1 0,-4-1 1,1 1-63,-1-1 0,-2-5 0,-2 0 0,0 1 29,0 3 1,-6-4-1,-1-1 1,-3 3 22,-4 2 1,5 1 0,-3 1 46,-2-1 1,7 7-1,-1 1-28,0 2 0,6 4 1,-4 10-17,4 6 1,2 3 0,0 5 5,0 3 1,0-4 0,0 5 0,2-5-15,4-2 0,-2 7 0,8-1 0,-1-2-24,-1-1 1,6-3-1,-5 1 1,5-1 30,1 1 1,1-1-1,-3 1-8,-3-1 0,11 0 0,-3 1 0</inkml:trace>
  <inkml:trace contextRef="#ctx0" brushRef="#br1" timeOffset="168317">19823 8209 6524,'17'0'18,"-5"0"1,0 0 0,1 0-132,3 0 0,-5-6 0,1-2 101,2-2 0,-5 4 0,1-5-8,-2-3 1,3-1 20,-5-3 1,0 1 3,-6-1 0,-8 9 132,-3 3-93,-5 4 0,1 10 0,3 3-22,6 5 1,4 1 0,2 1-4,0-1 1,2-1-1,2-3 1,4-1-31,1 1 1,3 1 0,4 0 0,-3-5-13,-1-1 0,5-2 1,7-6-1,-3 2-6,-2 4 1,-7-4 0,0 3 0,1-3-3,3-2 1,-5-5 0,-1-3 0,0-2 13,-1-3 0,-3-3 1,4-1-1,-2-1 8,-4 1 1,-1-3 0,1-1 0,2-2-9,-2 1 1,-2-3 0,-2 2 0,0 1 31,0 3 1,0 1 0,0 1 242,0 0-107,0-1-130,0 8 1,0 10 0,0 12-1,0 4-5,0 1 0,0 0 0,0 3 0,0 1-28,0 3 1,0-1 0,0-4-1,0 3-50,0 1 0,2 0 0,2-3 0,2 1-71,-2 2 0,-3 0 133,-1-5 0,8-1 0,2 1 0</inkml:trace>
  <inkml:trace contextRef="#ctx0" brushRef="#br1" timeOffset="168461">20242 8121 7376,'0'-17'-338,"0"-1"0,0 7 0,2 1 296,4 2 1,3 2 0,9 6-1,-1 0 42,1 0 0,-1 8 0,8-6 0,3 6 0</inkml:trace>
  <inkml:trace contextRef="#ctx0" brushRef="#br1" timeOffset="169095">20888 7999 6361,'0'-10'49,"-2"2"25,-4 8 1,2 8-9,-7 4 1,7 3-48,-2 3 1,4-1 0,2 1-57,0-1 1,0 1 12,0-1 0,8-5 1,4-2-20,3-3 1,3-1 0,-1-6-32,0 0 1,1 0 0,-1 0-1,1-2 25,-1-4 0,-5 2 0,0-7 68,1-3 0,-3 1 1,0-1 188,-3 2 38,-1 1-209,-6 1 0,0 4 1,0 12-6,0 6 0,2 1 0,2 1 0,4-4-13,1-3 1,3 7 0,6-4 0,-1-1-8,1-3 0,-1-2 0,0 0 0,1 2 15,-1-2 1,1-2 0,-1-2-1,1-2 5,-1-4 1,-5 2-1,0-8 1,-1-1-25,-1-3 0,3-1 0,-7-1 0,-2 1-65,-2-1 0,-2 1 0,0-1 0,0 1-114,0-1 0,-2 1 1,-4 2 56,-5 3 0,1 4 1,-2 8-146,-1 0 259,-3 8 0,-1 2 0,-1 7 0</inkml:trace>
  <inkml:trace contextRef="#ctx0" brushRef="#br1" timeOffset="169568">21464 8209 7267,'0'-18'-336,"0"1"1,6 5 0,2 2 370,2 2 1,-1 1 0,5 3 40,-2-2 0,-1 0-64,7 6 0,-1 0-26,1 0 1,-3 2 0,-1 2-19,-3 2 0,-7 7 22,2-1 0,-4 4 1,-2 1 4,0 1 0,-8-3 1,-3-1 8,-5-3 1,-1 1-1,-1 3 1,1-3 37,-1-6 0,7 2 1,1-1 82,2 3 4,-5 2-89,11 5 0,-4-7 1,12-4-4,5-4 1,5-2-1,1 0 1,1 0-19,-1 0 1,1 0 0,-1 0 0,1 0-34,-1 0 1,1 0 0,-1 0 0,0 0-75,1 0 1,-1 0 0,1 0-1,-3 2 43,-3 3 0,4-3 45,-5 4 0,5 4 0,1 0 0</inkml:trace>
  <inkml:trace contextRef="#ctx0" brushRef="#br1" timeOffset="170092">22041 8051 7569,'0'-11'-419,"0"-1"0,2 8 410,4-2 1,1 2 0,7 1 6,-3-3 1,1 0-34,6 6 0,-7 0 0,1 0-64,1 0 1,-5 2 0,0 2-71,0 2 0,-6 7 169,4-1 0,-5 3 0,-1 3 0</inkml:trace>
  <inkml:trace contextRef="#ctx0" brushRef="#br1" timeOffset="170275">22093 8191 7412,'-12'0'-400,"1"0"0,9 0 421,2 0 1,2 0 0,9 0-46,3 0 1,2 0 0,1 0-1,1 0-85,-1 0 1,0 6 0,1 0 0,1 0 108,5 1 0,-5-5 0,6 6 0</inkml:trace>
  <inkml:trace contextRef="#ctx0" brushRef="#br1" timeOffset="170553">22582 8051 7314,'8'-9'-188,"-6"-7"1,11 12 0,-5-5 0,2 1 206,3 4 0,3 2 0,1 2 0,1 0-5,-1 0 0,9 0-28,3 0 1,-4 0 0,-2 0 0,-3 0-57,-3 0 1,1 0 0,-1 2 0,0 2-68,1 2 0,-1-1 137,1-5 0,-1 8 0,1 2 0</inkml:trace>
  <inkml:trace contextRef="#ctx0" brushRef="#br1" timeOffset="170829">23141 7702 7569,'0'10'-128,"2"-2"-382,4-8 579,-4 0 1,11 7-1,-7 5 1,-2 3-54,-2 3 0,-2 1 0,0 3 1,0 3-69,0 2 1,-6-4-1,-2 6 1,1 3-34,-1 0 1,-6 3-1,3 0 1,-5 2-141,-1 4 225,-9-4 0,-1 6 0,-8-9 0</inkml:trace>
  <inkml:trace contextRef="#ctx0" brushRef="#br1" timeOffset="177199">12366 4820 6594,'17'-7'-263,"-5"5"0,-3-6 0,-1 0 258,-4-3 0,-2 1 48,-2-2 0,0 6 18,0-5 0,2 5-5,4-6 1,-4 6-48,3-5 0,-1 7 2,2-2-4,-4 4 0,6 4-24,-8 4 1,-8 4 0,-2 7 18,1 1 1,-7-1-1,6 2 1,-1 3 6,-1 1 0,2 6 0,-3-4 1,1 3-5,-1 3 0,3 2 0,-2 4 0,-1 1-2,-3 3 1,5 8 0,-1-5 0,-2 3-5,-1-1 0,-3 1 0,1 5 0,1 1-1,5-1 0,-5 0 0,5 1 0,-3 1 1,2 4 0,-3-1 0,1 5 1,-5 0-1,-4 0 0,-3-6 1,5 4-1,-4-1 5,-2-1 0,-1 0 1,-1-6-1,6 1 9,4-1 0,1 1 0,3-1 0,3-2-1,6-3 0,-2 4 0,3-5 0,1 5-11,2 1 0,2 0 0,0 1 0,0 1 2,0 4 1,0-3 0,0 5 0,0-2-13,0 0 0,0 6 1,0-4-1,2-1 3,4-5 0,-5 8 1,5-10-1,-2 3 5,2-1 0,-4-2 0,4 1 0,-4 1 0,-2 4 0,-6-3 0,-2 5 1,0-2 1,1 0 0,-1 6 1,4-7-1,-2-5-1,2-3 1,2-3-1,2 6 1,0-1-1,0-4 0,0 3 0,0-5 1,0 1-10,0 1 0,0-3 0,0 3 1,0-6 2,0-4 1,-6 3 0,1-1 0,1-4 1,2-4 0,2-4 0,0 4 0,0-4-1,0-1 1,2-3-1,4-6 1,3 1 3,1-1 0,11 1 1,-3-1-1,1 1 1,1-1 1,-3-1 0,1-3 0,1-1 0,4 2 1,-5 1 0,1 1-1,-5-3-3,-1-1 1,3-2 0,1 3 0,1-3 10,-1-2 0,1 3 1,-1-5-1,1 0 2,-1 2 0,2-4 0,3 5 1,3-1-8,2-4 0,2-2 0,6-2 0,0 0 10,0 0 1,-6 0 0,0 0 0,0 0 38,-1 0 0,3 0 0,-8 0-17,-2 0 1,-1 0-1,-5 2 10,-3 4 0,3-4-37,-3 3 0,4-1 0,1 0-11,0 2 1,-5 0 0,0-6-1,1 0-9,3 0 1,1 0 0,1 0-1,-1 0-51,1 0 1,-1 0-26,1 0 1,-3 2-103,-3 4 31,-4-5-46,-8 15 182,0-14 1,-2 11 21,-4-7 0,-4 0 0,-7-6 0</inkml:trace>
  <inkml:trace contextRef="#ctx0" brushRef="#br1" timeOffset="177650">12785 9291 6120,'17'0'139,"-5"8"-100,-1 4 1,-1-3 0,4 3-31,-3 2 0,-1 1 1,4 1-1,-5-3-1,-1-1 0,0-2 1,-4 3-1,4-1-7,1 1 0,-5 3 0,2 1 3,-4 1 0,-2-1 0,0 1-4,0-1 1,0-5 0,0 0 7,0 1 1,-8 1-1,-2-1 1,-1-3 3,-1-2 1,2 5 0,-3-3 0,1 2 15,-1-1 0,-3-5 1,-1 4-1,-1 0-16,1-1 1,-7 1-1,1 4 1,2-3 1,1 3 0,-5 1 0,-2 3 0,0-1-74,4 1 1,-3-1 0,1 1 0,0-1-139,0 1 1,1 5 197,7 0 0,-8 8 0,-3-4 0</inkml:trace>
  <inkml:trace contextRef="#ctx0" brushRef="#br1" timeOffset="179853">14182 9396 6652,'0'12'-405,"0"-1"1,0 3 404,0 1 0,0-3 0,0 0 16,0 1 1,2 3 0,2 1-1,1 1 1,7-7 0,-4-1 13,2-2 0,1-2-22,7-6 0,-1 0 1,1 0-26,-1 0 21,-7 0 1,5-2 0,-3-4-2,3-6 1,-3 3 3,0-3 22,-1 0 0,-1 1 3,-4-1 1,-2 10-27,2 2 1,-2 2 0,7 10 4,3 1 0,-5-3 0,3 0 0,2-1 5,1 1 0,-3-4 1,-1 4-1,3-3 11,2-3 0,1-2 0,1-2-10,-1 0 1,0-2-1,1-2 1,-1-3-7,1-3 1,-3-2-1,-1-7 1,-2-2-10,1-3 0,1-1 1,-3 4-1,-3-5-12,0-1 0,-6 6 1,4-2-1,-4 3-77,-2 3 1,-2-1 20,-4 1 0,-4 1 1,-7 5-1,-1 5-1,1 4 0,-1 4 0,1 4 67,-1 5 0,1 5 0,-1 1 0</inkml:trace>
  <inkml:trace contextRef="#ctx0" brushRef="#br1" timeOffset="180279">15073 9518 7405,'0'-7'-716,"0"7"1,-6 7 741,0 11 1,-6-1 0,6 1-8,3-1 1,1 1 0,2-1-1,0 1-8,0-1 1,0 1 0,2-1-5,3 0 0,5-5 0,8-2-7,-1-2 0,0-3 0,1-5 0,-1 0-6,1 0 0,1-2 0,3-1 0,1-5 3,-2-2 1,-3-2-1,-5-5 1,-3 0 2,-2-1 0,3-1 1,-5-3-1,-2-1-8,-2 2 0,-2 1 1,-2 3-1,-4 1-11,-5 5 0,-5-5 0,-1 6 1,-1 1-6,1 3 1,-1-2 0,-1 2 0,-3 2-8,-1 2 1,0 2-1,5 2-7,1 4 38,7-4 0,-5 14 0,5-7 0</inkml:trace>
  <inkml:trace contextRef="#ctx0" brushRef="#br1" timeOffset="180604">15876 9466 6076,'12'0'129,"-1"-2"-103,3-4 0,1 4 0,3-4 0,-1 4-87,1 2 0,-1 0 0,3 0 0,1-1 62,2-5 1,6 4 0,-4-4 0,1 4-5,-1 2 0,4 0 1,-6 0-1,-1 0-46,-3 0 1,-1 0 14,-1 0 34,0 0 0,1 0 0,-1 0 0</inkml:trace>
  <inkml:trace contextRef="#ctx0" brushRef="#br1" timeOffset="180846">16120 9361 7369,'0'-17'-1294,"0"7"1321,0 2-20,0 8 0,0 8 0,0 4 14,0 3 1,0 3 0,0-1 0,0 1-23,0-1 1,0 0 0,0 3 0,0 1-14,0 3 0,0-1 0,0-4 1,0 3-43,0 1 0,6 0 1,2-5-1,0-1-75,-1 1 131,7-9 0,-4 7 0,7-7 0</inkml:trace>
  <inkml:trace contextRef="#ctx0" brushRef="#br1" timeOffset="181428">16627 9344 7290,'10'-8'-1216,"-3"6"1233,-7-6 0,0 16-3,0 4 0,6 3 0,0 3 0,-2-1-16,-2 1 1,-2-7 0,2 1 20,4 1 0,-3 3-22,9 1 0,0-1-4,5-4 0,-5-5 0,-1-7 5,3 0 0,2 0 0,-1-2 0,-1-3-8,-3-7 1,1 2 0,3-1-1,-1-1-5,-2 2 1,-8-5 0,1 3 6,-3-3 0,4 3 21,0 0 28,0 8-34,-6-3 1,0 9 0,0 3 4,0 7 0,6 4 0,1-1 0,1-1 8,0-3 0,5-1 1,-1 4-1,4-5-7,1-1 0,1-2 0,-1-6 1,0 0-3,1 0 1,-1 0 0,1 0 0,1 0-3,5 0 0,-5-8 0,4-4 1,-3-3-6,-3-3 1,-1 1-1,-3 2 1,-3 1-21,-2 2 0,-2-1 1,-6-9-38,0-1 1,0 0 0,-2 7 0,-2 3-3,-2 1 1,-10 6 0,1-3 0,-7 1 18,1 4 0,2 2 0,1 2 0,1 2 36,-1 4 0,1-4 0,-1 13 0,1-5 0</inkml:trace>
  <inkml:trace contextRef="#ctx0" brushRef="#br1" timeOffset="181775">17465 9414 5889,'0'17'35,"0"0"1,0 1-1,0-1 1,-2-1 18,-4-4 1,4 3-1,-3-3 1,3 3-44,2 3 0,0-1 1,0 3-22,0 3 1,0-4 0,0 5 0,0-5-34,0-2 1,0 1-1,0-1-64,0 1 0,2-7 107,3 1 0,5 0 0,8 5 0</inkml:trace>
  <inkml:trace contextRef="#ctx0" brushRef="#br1" timeOffset="182845">18041 9256 5976,'12'2'42,"0"4"1,-1-4-25,7 4 0,-1 2 0,1-3 5,-1-1 1,-5-2 0,-1-2-1,3 0-10,2 0 0,1 6 0,1 0 0,-1-2-15,0-2 1,1 0 0,-1 2 0,1 1 3,-1-1 1,-5-2-1,0-2 1,-1 2-55,-1 4 0,0-4-13,-5 4 63,-3-4 1,6 0 15,-8 3 1,-2-3 0,-2 6 19,-1 0-33,-9 2 1,10 1-1,-8 1 1,-1 0 5,-3-3 1,-1 7 0,-1-5 0,1 5-2,-1 1 0,1-1 0,0-2 0,-1-3-7,1 3 0,-1 1 0,1 3 0,-1-1-34,1 1 0,5-7 0,2 1 0,3 2-33,3 1 0,-4 3 1,2-1 67,2 0 0,2-7 0,2 6 0,0-7 0</inkml:trace>
  <inkml:trace contextRef="#ctx0" brushRef="#br1" timeOffset="183079">18600 9658 7168,'-9'0'-391,"-7"6"0,4 2 1,-3-1 390,-3 1 1,1 6-1,-1-3 1,1 3 24,0-2 1,1 3 0,2-5 0,3 1-30,-3 1 1,5-2 0,-1 3-1,0-1-56,0 2 1,7-5 0,-5 3-50,0 2 109,6 1 0,-6 3 0,8-1 0</inkml:trace>
  <inkml:trace contextRef="#ctx0" brushRef="#br1" timeOffset="183468">19054 9483 7381,'-9'-7'-983,"-1"5"869,4-4 1,2 4 104,-7 2 0,7 8 0,-4 3 36,0 5 0,6 1 0,-4 1-1,4-1 0,2 1 15,0-1 1,8-1-16,4-5 1,3-3 0,3-8-8,-1 0 0,1-2 0,-1-4-13,1-5 0,-7-5 1,-1-1-3,-2-1 0,0 1 0,-5-1 1,3 1-22,-2-1 0,-2 1 1,-4-1-1,-4 3-57,-5 3 0,-5-1 0,-1 7 0,-3 2-82,-3 2 0,2 2 156,-8 0 0,-8 0 0,-8 0 0</inkml:trace>
  <inkml:trace contextRef="#ctx0" brushRef="#br1" timeOffset="184507">19788 9064 7569,'0'10'-665,"0"0"0,-2-6 609,-4 1 0,4 9 0,-4-2 0,2 3 72,-1 3 1,3-1-1,-4 1 1,4-1 16,2 0 0,0 1 0,0-1-9,0 1 0,0-1 0,0 1 0,0-1-6,0 1 1,2-1 0,2 1-15,2-1 1,5-5 0,-3-3 16,2-1 0,1-2 0,7-6 0,-1 0-15,1 0 1,5 0 0,0 0 0,-1-2-21,-3-4 0,-2 2 0,1-7 0,-1-1-38,1 2 1,-1-5 0,1 3 20,-1-3 1,-5-3 0,-2 1 2,-3-1 0,-3 7 12,-10-1 0,3 8 0,-9-2 16,-2 4 0,5 2 0,-3 2 7,-2 4 1,7-2 0,-1 8 0,2 1 8,0 3 0,0 1 0,6 1 0,0-1 1,0 1 0,2-1 0,2 1 0,4-3-6,2-3 1,-4 1 0,5-5 0,3 0 7,1 0 0,-3-3 1,0-5-1,1 0-15,3 0 1,1 0 0,1 0-1,-1-2-10,1-3 1,-1-5 0,0-8 0,1 1-19,-1 0 1,1-7 0,-3 1 0,-1 0 3,-2-3 1,-3 5-1,5-8 1,-4 0-17,-3 2 0,1-4 1,-4 5-1,2 1 30,-2 0 1,-2 2 0,-2 5 44,0 1 0,0-1 27,0 1-62,-8 7 0,6 4 0,-4 12 0,4 6 1,2 3 0,0 3 0,-2-1 0,-2 1 2,-1-1 0,-1 1 0,6 1 0,0 2-8,0 3 1,0-1 0,0-4 0,0 3-41,0 1 1,0 0 0,0-3-13,0 3 1,0 2 0,0 4 52,0-5 0,0-5 0,0-2 0</inkml:trace>
  <inkml:trace contextRef="#ctx0" brushRef="#br1" timeOffset="184646">20329 9256 7312,'0'-17'-267,"0"-1"0,2 7 0,2-1 0,2-1 323,-2-3 0,5 6 1,3 5-1,4 3-117,1 2 0,1 0 1,1 0-1,2 0-420,3 0 481,-1 0 0,2 7 0,2 3 0</inkml:trace>
  <inkml:trace contextRef="#ctx0" brushRef="#br1" timeOffset="185180">20923 9134 7569,'-17'0'-728,"7"0"0,2 2 748,8 4 1,0-2 0,-2 7 18,-4 3 1,4 2 0,-3 1-38,3 0 1,2 1 0,0-1 0,0 1-7,0-1 1,0-5 0,0 0 0,2-1-3,3-1 1,-1 4-1,8-9 1,2-1 1,1-2 0,2-2-5,1 0 0,-1 0 0,1-2 1,-3-4-14,-3-5 1,4 1 0,-5-2-1,5-1 20,1-3 0,-5 5 0,-2-1 19,-3-2-17,7 7 1,-10-1 39,7 8 1,-7 2 0,2 4-11,-4 5 0,0 3 0,2-1 10,2-1 0,7 0 5,-1 5 0,3-7 0,3-4-17,-1-4 1,1-2 0,-1 0 0,1-2-19,-1-4 1,3-4-1,1-7 1,2-1-20,-1 1 0,-3-1 0,-2 1 1,1-1 14,-1 1 1,-1 0 0,-4-1-1,-7 1-248,-3-1 1,4 1 180,0-1 0,-8 3 0,-10 3 0,-5 6 61,-6 4 0,3 2 0,-5 0 0</inkml:trace>
  <inkml:trace contextRef="#ctx0" brushRef="#br1" timeOffset="185792">21639 9379 7569,'-17'0'-436,"5"-6"-48,0 0 0,6 0 435,-5 6 0,5-6 0,-4-1 115,3-3 0,1 4-85,6-6 0,2 9 1,4-5 11,5 0 1,5 6 0,1-4 0,1 4-6,-1 2 0,6 0 1,1 0 4,-3 0 1,-2 0 3,-1 0 0,-8 2 16,-5 4 0,-5-2 0,-5 6 0,-7-1 6,-4 1 1,-1 0 0,-1 3 0,1-3 7,0-2 1,-1 3 0,1-3 0,-1 0-26,1 0 1,5 0 2,0-3 1,9-1-13,-3 8 0,6-1 0,6 5 1,5-4 0,5 1 1,-1-5-1,-1 2 7,-3 3 1,1 3 0,4 1 0,-5 1 2,-5-1 1,2 1 0,-2-1 0,-2 1-4,-3-1 1,-1 1 0,-1-1 37,-5 0 0,-4-7 1,-9-2-1,-3-2-9,-1 0 1,-8-1-1,0-5 1,-6 0-24,-4 0 0,2 0 0,8 0 0,2 0-63,-2 0 1,6 0 0,2 0 0,3 0-128,3 0 183,-1-7 0,1-3 0,-1-8 0</inkml:trace>
  <inkml:trace contextRef="#ctx0" brushRef="#br1" timeOffset="186188">22093 9274 6451,'8'-10'-174,"4"4"1,-3 4 53,3 2 16,-8 0 0,9 2 104,-7 4 0,8-4 0,-5 6 0</inkml:trace>
  <inkml:trace contextRef="#ctx0" brushRef="#br1" timeOffset="186358">22111 9448 7569,'-8'10'-1167,"6"-2"884,-6-8 269,8 0 0,2 0 1,4 0-6,6 0 1,3 0 0,3 0-1,-1 0 19,0 0 0,9 0 0,1 0 0</inkml:trace>
  <inkml:trace contextRef="#ctx0" brushRef="#br1" timeOffset="186720">22669 8977 6094,'0'12'-134,"0"-1"177,0 3 0,0 1 1,0 3-1,0-1-26,0 1 0,-5-1 0,-1 3 0,2 1 5,2 2 1,2 1 0,0-7 0,0 0-29,0 1 0,0-1 0,0 1 0,0-1-12,0 1 0,0-7 0,0 1 0,2 2-37,4 1 0,-2 3 0,5-1-171,-1 1 226,6-9 0,-5 7 0,9-7 0</inkml:trace>
  <inkml:trace contextRef="#ctx0" brushRef="#br1" timeOffset="186903">22949 9221 7285,'0'-11'-536,"0"-1"0,8 8 500,3-2 0,5 5 1,-1 2-31,-3 5 1,-2-4 0,-6 6-46,1 0 111,9 1 0,3 1 0,11-2 0</inkml:trace>
  <inkml:trace contextRef="#ctx0" brushRef="#br1" timeOffset="187317">23281 9047 7227,'0'-10'-1261,"-2"2"1257,-4 8 1,2 0-24,-8 0 0,7 0 0,-5 2 81,2 4 0,0 2 0,4 5-24,-1-1 0,-1-6 0,6 6-11,0 1 1,0-3-1,2 0-2,4-3 1,-3 5 0,9-6-7,2-2 1,-1 0 0,1-1 0,-2 3-5,1-2 1,-3-2 0,0 0-1,-1 2-1,1 2 0,-6 1 12,2-1 0,1-2-21,-1 8 0,0-6 8,-6 5 1,-2-1-1,-2 4-2,-2-3 1,-7-7 0,1 2-8,-3-4 1,-3 0 0,1 2 0,-1 1-31,1-1 0,-1-2 0,1-2 0,-1 0-50,1 0 1,5 2-1,1 2-131,-3 2 215,6 0 0,-7-6 0,5 0 0</inkml:trace>
  <inkml:trace contextRef="#ctx0" brushRef="#br1" timeOffset="187575">23211 8994 7569,'0'-17'-1312,"2"7"1240,4 4 0,-3-1 0,7-1 127,-2-2 0,6 6 1,-3-3-14,5-1 1,1 4 0,1-6 0,-1 1-37,1-1 1,1 6 0,2-4-1,3 2-21,-3 1 0,4-1 0,0 6 0,1 0-91,-1 0 1,0 0 0,-4 0-1,3 0 106,-3 0 0,-2 0 0,-1 0 0</inkml:trace>
  <inkml:trace contextRef="#ctx0" brushRef="#br1" timeOffset="190120">12453 6095 7569,'-10'2'-222,"2"2"0,3 4-36,-1 2 1,-2-5 0,4 7 0,-4 0-1,1-1 249,-1 1 0,0 0 0,4 5 0,-4 1 21,-1-1 1,3 2 0,-4 3-1,2 1-4,5-2 1,1 5-1,2-1 1,0 2-4,0 4 0,0 2 1,-2 2-1,-2 0 5,-2 0 1,0 2 0,6 2 0,-2 1-3,-4-1 0,4 4 0,-3 0 0,1-1 1,-2 1 1,2 5 0,-6-1 0,1 3-1,-1 3 0,4-1 0,-6 3 0,-1 1-1,-3 2 0,5 8 1,-1-4-1,-2 2-13,-1 0 0,3-6 0,1 4 0,-3 1 18,-1-1 0,-3 0 0,1 4 0,-1-4-6,1-2 1,-1 10-1,1-6 1,-1-2-1,1 0 0,-1-6 0,1 8 1,-1 0-3,1-1 1,-6 4 0,-1-3-1,3 2-1,2-2 1,1 8 0,1-6 0,1-2-5,5-2 0,-3 2 0,6-5 1,0-1-2,1 2 0,-5-4 0,6 6 1,2-1 1,2-5 1,-3 4-1,-1-2 1,2-2-3,2-1 0,2-3 0,0 1 0,0-3 12,0-3 0,6 9 0,0-4 1,-1 1-13,3-5 1,0 3 0,6-5-1,-3 5 0,3 1 0,1-7 1,3-5-1,1-3-2,4-2 0,-1-2 0,5-2 0,0-4 1,0-1 1,-3 3-1,3-6 1,0-2 1,0-1 1,-6-3-1,5 1 1,-3-1 6,0 1 0,1-1 0,-5 1 0,2-1-5,3 0 1,-1 1 0,-4-1-1,3 1 0,1-1 1,0-5 0,-5-2 0,-1-1-12,1 1 1,-1-6 0,0 2 0,1-2 1,-1 1 0,1-3 0,-1 4 0,1-4-36,-1-2 1,1 0 0,-1-2-38,1-4 0,-1 4 0,1-5 80,-1-1 0,1 6 0,-1-6 0</inkml:trace>
  <inkml:trace contextRef="#ctx0" brushRef="#br1" timeOffset="190392">12680 10793 7426,'17'0'-365,"1"0"1,-1 2 0,1 2 355,-1 2 1,-1 7-1,-3-1 1,-3 4 3,-2 1 0,3 1 1,-5-1-1,-2 0-9,-2 1 1,-2 5-1,0 1 1,-2-3 3,-4-2 0,-3 5 0,-11 1 1,-3 2-3,-6 4 0,-10-4 1,-4 0-1,-1 0 12,-5 1 0,-1-7 0,-3 4 0</inkml:trace>
  <inkml:trace contextRef="#ctx0" brushRef="#br1" timeOffset="192729">13658 10741 6039,'2'-16'-70,"2"3"162,2 1 1,-1 6 59,-5-5-79,0 7-112,0-4 37,0 8 1,0 8 0,2 3 15,4 5 1,-4 1 0,4 1 0,-2-1-3,2 1 0,-4-1 0,5-1 0,-1-3 1,0-1 0,2 0 0,-2 5-14,5 1 0,-1-7 1,2-1-6,1-2 0,-3-3 0,1-5-27,3 0 1,2-1-1,1-3 18,0-2 1,-5-8 0,-2 3 0,0-3-2,-1 2 0,-5-3 0,4 5-14,0 0 63,-6-5 1,7 13-29,-3-4 0,-2 6 25,8 6 1,-1 4 0,7 5-2,-1-3 0,1 3 0,-1-3-21,1 4 1,-1-7-1,1-3 1,-3-2 7,-3 2 0,3-4 1,-3 4-28,3-5 1,-3-1-1,-2-1 1,-1-3 8,1-2 1,-6-8 0,2 3-1,-4-5 1,-2-1-1,0-1 1,0 1-11,0-1 0,0 1 1,0-3-1,0-1-22,0-2 0,0-1 1,-2 7-1,-2 0-30,-2-1 1,-2 1-57,3-1 0,1 8-52,-8 5 172,8 3 0,-11 9 0,5 3 0</inkml:trace>
  <inkml:trace contextRef="#ctx0" brushRef="#br1" timeOffset="193172">14584 10811 6045,'-2'11'-138,"-2"1"242,-2 2 1,0-5-1,6 3-32,0 1 0,0-3 1,0 2-33,0 1 0,0-3 1,2 0-11,4-2 0,-2 3 1,7-5 14,3-2 0,1-2-57,3-2 1,-3-2-1,-1-2 1,-4-4 5,-3-1 0,5-3 0,-6-6 0,-2 1-9,-2 0 0,4-1 0,-1 1 0,-1-1-13,-2 1 1,-2-1-1,-2 1-25,-4-1 1,3 7 0,-9 1 11,-2 2 1,-1 2 0,-3 6 0,1 0-13,-1 0 0,-5 0 0,2 2 0,3 2-19,5 2 0,3 8 72,-2-3 0,5 5 0,7 1 0</inkml:trace>
  <inkml:trace contextRef="#ctx0" brushRef="#br1" timeOffset="193514">15195 10811 7569,'0'-10'-1370,"2"2"1281,4 8 0,-3 0 0,9 0 208,2 0 1,3 0 0,4 0-99,3 0 1,-1 0 0,-4 0 0,3 0-6,1 0 0,6 0 0,-4 0 1,1-2-11,-1-4 1,4 5 0,-6-5 0,1 4-49,1 2 1,-6 0-1,4 0-387,-3 0 429,-3 0 0,1-8 0,-1-2 0</inkml:trace>
  <inkml:trace contextRef="#ctx0" brushRef="#br1" timeOffset="193742">15509 10654 6543,'0'17'-41,"0"0"1,0 1-1,0-1 43,0 1 0,6-1 1,0 1-1,-2-1 12,-2 1 1,-2-1-1,0 1 1,2-1-73,3 1 1,-3-7-1,6 1 1,-2 1-67,0 3 1,7 1 123,-1 1 0,11-1 0,4 1 0</inkml:trace>
  <inkml:trace contextRef="#ctx0" brushRef="#br1" timeOffset="194290">16103 10654 7436,'10'-8'-1155,"-3"6"1189,-7-6 0,0 16 24,0 3 0,0 5-24,0 1 1,0 1-29,0-1 1,0 1 3,0-1 1,8-7-1,4-2-78,3 0 0,3-7 0,-1 5 32,1-4 1,-1-4 0,1-4 13,-1-5 1,-5-3 0,-3 1 28,-1 1 1,4 0 54,-6-5 1,-1 5 54,-5 1-94,0 7 0,0 4-15,0 11 1,2-1 0,4 2 1,6 1 1,1-3 0,1 0-1,-2-3-9,1-3 0,9-2 1,1 0-1,-2 2 4,-1 2 0,-3 0 0,1-6 0,-1-2 9,1-4 1,-1 2-1,0-8-7,1-1 1,-1-3 0,-1-1 0,-3-1-36,-1 1 1,-8 0 0,2-1-134,-4 1 0,-2-1 35,0 1 0,-8 7 0,-4 4-19,-3 4 145,5 2 0,-13-8 0,3-1 0</inkml:trace>
  <inkml:trace contextRef="#ctx0" brushRef="#br1" timeOffset="194535">16889 10758 6923,'2'12'-104,"4"0"0,-5-1 0,5 7 47,-4-1 1,-2 1-1,0-1 37,0 1 0,0-1 1,0 0-1,0 1-66,0-1 1,0 1-1,0-1-28,0 1 0,0-1 114,0 1 0,8-1 0,2 1 0</inkml:trace>
  <inkml:trace contextRef="#ctx0" brushRef="#br1" timeOffset="194814">17308 10723 7569,'10'0'-682,"5"-2"1,-3-1 641,3-3 0,3 0 1,1 6-1,3 0 75,1 0 1,2 0 0,-4 0 0,5-2-35,1-4 0,-6 4 0,2-4 0,-3 4-63,-3 2 1,1 0-45,-1 0 106,1 0 0,-9 0 0,-1 0 0</inkml:trace>
  <inkml:trace contextRef="#ctx0" brushRef="#br1" timeOffset="195069">17552 10566 6198,'0'-10'125,"0"5"-93,0 10 0,-2 3 1,-1 6-1,-3-3-17,2 3 1,2 2-1,2 1-14,0 1 0,0 7 0,0 2 3,0 0 0,0-2 0,0-7 0,0-1-18,0 1 1,0-7 0,0 1 0,0 2-245,0 1 1,2-3 257,4-1 0,3 1 0,9 5 0</inkml:trace>
  <inkml:trace contextRef="#ctx0" brushRef="#br1" timeOffset="195620">17937 10514 7374,'0'-18'-1218,"0"7"1250,0-1 15,7 8 0,1 4-5,4 12 1,-4-2 0,-8 1-24,0 3 0,2 1-10,3 3 0,-1-1-9,8 1 1,-6-3-1,5-3 5,3-6 1,1-4 0,3-2-21,-1 0 1,1 0 0,-1 0 1,1 0 0,-1-2 6,1-4 1,-3 2 40,-3-8 1,-4 6-5,-8-5-13,0 7 1,0-2 7,0 12 1,2 2 0,1 5-12,3-1 1,8-2 0,-3 3-14,5-1 1,1-6-1,1 3 1,-1-1-6,1-4 1,-1-2-1,1-2 1,-1 0 10,1 0 1,-1-2 0,1-4-1,-1-5-1,1-5 1,-7-1 0,-1-1 0,0 1-2,-1-1 1,-5 1-1,4-1 1,-2 1-97,0-1 0,-1 1 0,-5-1-32,0 1 1,-7-1-1,-5 3 35,-4 3 1,5 5 0,-1 7 87,-1 0 0,-3 7 0,-1 3 0</inkml:trace>
  <inkml:trace contextRef="#ctx0" brushRef="#br1" timeOffset="196201">18670 10654 6302,'0'-12'4,"0"0"1,2 8-1,2-3-6,2-1 0,7 6 0,-3-6 0,2 2 9,-1 0 0,1-1 0,5 3 11,1-2 0,-6 0 0,-1 6-11,3 0 1,-5 0-9,3 0 0,-8 8-23,2 4 0,-4 3 0,-2 3 12,0-1 0,-8 1 1,-4-1 3,-3 0 0,3-1 0,1-2 0,-3-3 0,-2 3 1,-1 1 0,0 1 25,-1-5 1,1 5 20,-1-4 0,1-5 0,1 1 84,5 0-43,-5-6-33,14 6 0,-4-8-8,12 0 1,4 0 0,7 0-16,1 0 0,-1 0 1,1 0-1,-1 0-11,1 0 0,5 0 0,0 0 0,-2 0-29,-1 0 1,-3 2 0,1 1 0,-1 3 17,1-2 1,-1 0-1,1 2-125,-1 5 0,-5-1 123,-1 2 0,-7-1 0,4 7 0</inkml:trace>
  <inkml:trace contextRef="#ctx0" brushRef="#br1" timeOffset="206096">19648 10531 7263,'12'0'-623,"-1"0"1,-7-2 674,2-3 30,-4 3 0,-2-8 196,0 4-84,0 4-9,0-13-169,0 13 1,-2-6-39,-4 8 1,-3 2-1,-9 4 1,1 3-8,-1 1 0,-5 4 1,0-7-1,1 3 22,3 4 1,1-5 0,1 3-9,-1 2 1,9-5 36,3 3 0,4 0 6,2 5 0,2-1 1,2-3-1,4-3 2,1-2 0,3-1 0,7-3 1,3 2-7,1-2 0,2 4 1,-3-2-1,1-1-51,-2 3 1,4-6 0,1 6-1,-1-2-115,0-1 0,-2 3 0,-5-4 0,1 2-268,5-2 410,-5 6 0,6-9 0,-7 7 0</inkml:trace>
  <inkml:trace contextRef="#ctx0" brushRef="#br1" timeOffset="206463">20224 10636 7569,'-7'10'-78,"3"-2"49,-8-8 0,6 0-220,-5 0 1,5 0 0,-6 0 149,-1 0 0,3 7 0,0 5 177,2 3 0,3-3 1,5 0-21,0 1 0,0-3 1,0 2-1,2 1-40,3 3 1,-1-5 0,8 1 0,2 0-10,1-3 1,-3-1 0,-1-8 0,3 0-18,1 0 0,3 0 1,-1 0-1,1-2-8,-1-4 0,-5 3 0,0-9 1,-1-2 10,-1-1 0,-2-3 1,-6 1-1,2-1 2,1 1 1,1-1 0,-6 1-1,-2 0-43,-4-1 0,3 1 0,-9-1-42,-2 1 1,-1 7 0,-3 4-45,1 4 0,-1 4 68,1 4 0,1 4 1,5 7-1,5 1 64,4-1 0,-6 1 0,-1-1 0</inkml:trace>
  <inkml:trace contextRef="#ctx0" brushRef="#br1" timeOffset="206910">20923 10636 7477,'10'-10'-331,"-3"3"0,-7 14 0,0 5 356,0 4 0,0-5 0,0 1 0,2 1 10,4 3 1,-4 1-1,4 1-84,-4-1 0,4-5 66,0 0 1,1-9 8,-1 3 1,-2-4 0,6-4 0,-1-2-23,1-1 1,2-7-1,5 4 1,1-2 3,-1-3 0,1 3 0,-1-1 0,1-3 33,-1-2 1,-5 5 0,-1 1 0,3 0 39,1 1 1,3 5-1,-1-2-38,1 4 1,-7 2-1,1 2-46,2 4 1,-7 4-1,-1 7 26,-4 0 0,-2 1 0,0-1 1,-2 1-183,-4-1 1,-3 1 0,-9-1-50,1 1 0,-6-7 1,-1 1 207,3 2 0,-6-7 0,0 1 0</inkml:trace>
  <inkml:trace contextRef="#ctx0" brushRef="#br1" timeOffset="207059">21045 10479 7569,'0'-27'-500,"0"9"0,2 10 0,2 10 500,2 4 0,8 4 0,-5 7 0</inkml:trace>
  <inkml:trace contextRef="#ctx0" brushRef="#br1" timeOffset="207502">21744 10531 7390,'0'-17'-471,"2"7"1,4 4 555,5 4 1,-1 10-1,2 4-54,1 3 1,-3 3 0,2-1-1,-1 1 0,-1-1 0,3 1 1,-5-1-1,2 1-95,4-1 0,-5 0 0,1 1 1,0-1-154,-1 1 0,1-1 217,2 1 0,3-1 0,-5 1 0</inkml:trace>
  <inkml:trace contextRef="#ctx0" brushRef="#br1" timeOffset="207697">22180 10584 7418,'-1'-12'-630,"-5"0"1,2 8 630,-8-1 0,1 10 0,-7 7 0,3 4 77,3 1 0,-4 1 0,5-1 1,-5 1-89,-1-1 0,5 6 0,2 1 0,1-3-24,-1-2 1,6 1 0,-2 1 0,4 2 46,2-1-13,0-3 0,8-1 0,2-1 0</inkml:trace>
  <inkml:trace contextRef="#ctx0" brushRef="#br1" timeOffset="208260">22320 10741 7544,'0'-18'-53,"0"1"1,-2 5-1,-4 3-39,-5 1 1,-5 2-12,-1 6 1,5 8 137,0 3 0,9 5 0,-3 1-37,4 1 0,2-1 0,2 1-36,4-1 1,1-5-1,9-2 1,-1-3-11,5-3 1,1 0 0,-3 0-1,-1 2-35,1-2 1,-1-4 0,0-6 64,1-6 0,-1 1 0,1-5 0,-1-3 0,-1-1-5,-4 1 1,3-6-1,-3-3 1,3-1 7,3 0 1,-3 0-1,-1-6 1,-3 2 38,3 4 0,0-4 0,-1 6 0,-3 0 91,-2 3 1,3 5 0,-5 2-31,-2-1 0,-2 7-68,-2-1 1,0 10 0,0 2 5,0 10 0,-6 11 0,-2 4 1,1 0 13,-1 1 1,0 3-1,4-4 1,-2 2-23,2 4 1,3-6 0,1 1-1,0-3-10,0 0 1,0 1-1,0-7 1,0 0-11,0 1 1,5-6-1,3-3 1,2-1-38,3-4 1,-3 4 0,2-3 0,3-1-71,7-2 1,-3-2 0,6 0 0,-1-2 35,-1-3 1,0 1 0,-4-8 0,1-2-14,-3-1 1,3 3-1,-12 3 1,-1-1 274,1 0 0,-2 4-70,-6-5 1,-2 7-276,-4-2 1,-2 12-52,-3 5 0,3-1 210,8 2 0,8-1 0,1 7 0</inkml:trace>
  <inkml:trace contextRef="#ctx0" brushRef="#br1" timeOffset="208343">23036 10654 7569,'-2'-18'-541,"-4"1"392,4 7 1,-7-4 148,3 8 0,-4-7 0,-7 3 0</inkml:trace>
  <inkml:trace contextRef="#ctx0" brushRef="#br1" timeOffset="210271">10497 11911 7263,'-18'0'-1041,"9"0"989,-7 0 1,14 8 84,-4 3 1,4-1-1,2 2 24,0 1 0,2-3 0,2 2-24,2 1 0,0-3 0,-4 0 0,2-1 19,2 1 0,1 2 0,-3 5-16,2 1 1,2-7 0,-2 1-23,5 1 0,-1-3-59,2 2 0,-1-6 33,7 5 1,-1-7 0,1 0 4,-1-8 0,-5 0 0,-1-5 1,1-1-2,-2 0 1,5 4 0,-5-5 5,0-3 1,3-1-1,-7-3 2,8 1 17,-12 7 1,5 4-4,-7 12 1,6-2 0,2 7 42,2 3 1,1 2-1,7 1-26,-1 1 0,1-7 0,-1-1 0,1-2-14,-1-4 1,2-1-1,3 1 1,1 2-13,-2-2 0,5-2 1,-3-2-1,-2 0-12,-1 0 0,-3-6 1,-1-2-1,-3 1 2,-1-1 1,-6-6-1,3 3-39,-1-5 0,-2-1 1,-6-1-1,0 1 5,0-1 0,0 1 1,-2 1-1,-2 3-13,-2 1 1,-7 2 0,1-1 0,-1 3-33,1 0 0,-4 6 0,5-4 1,-5 4-80,-1 2 1,-1 2 162,1 4 0,-1 4 0,1 7 0</inkml:trace>
  <inkml:trace contextRef="#ctx0" brushRef="#br1" timeOffset="210803">11353 12138 6481,'-12'0'-223,"2"2"251,3 4 1,-1-2-1,2 7 0,2-5 1,-6 6 17,3 1 0,1 3 0,6 1 28,0 1 1,0-7 0,0 1-46,0 2 0,2-1 1,4 1-37,5-3 0,5-5 1,1 4-1,1-2 8,-1-4 0,1-2 0,-1-2 0,0 0-5,1 0 0,-1 0 0,1 0 0,-1 0-11,1 0 1,-3-2 0,-1-4 11,-2-6 1,-3-3 0,5-3 1,-3 1 1,-7-1 0,2 1 0,-4-1 0,-2 1 0,-6-1 0,-1 1 0,-3-1-72,-4 1 0,-1 1 1,-5 3-1,-1 3-7,-2 2 1,-6 3 0,3 5 0,1 0-95,0 0 0,-6 0 173,2 0 0,4 7 0,-1 3 0</inkml:trace>
  <inkml:trace contextRef="#ctx0" brushRef="#br1" timeOffset="213405">12435 12068 6137,'12'0'-50,"0"0"1,-8 8 0,3 2 0</inkml:trace>
  <inkml:trace contextRef="#ctx0" brushRef="#br1" timeOffset="214576">16347 12365 7091,'18'0'-86,"-1"0"0,1 0 0,1 0 1,3 0 113,1 0 1,8 0 0,-2 0 0,4 0-27,2 0 1,0 0 0,0 0 0,0 0-45,0 0 1,-2 2-1,-2 2 1,-2 2-47,2-2 1,-6-3 0,0-1 0,-1 0 87,-1 0 0,0 8 0,-5 2 0</inkml:trace>
  <inkml:trace contextRef="#ctx0" brushRef="#br1" timeOffset="-214637.73">17116 12173 7569,'0'-10'-1543,"2"-3"1468,4 7 239,3 0 15,1 6 1,-2 2 0,-8 4-50,0 5 1,0 5 0,0 1 0,0 3-42,0 3 0,0-4 0,0 7 0,0-3-154,0 0 1,0 1 0,0-7 0,2 0-94,4 1 0,-5-1 0,7 1 1,-2-1-166,0 1 0,7-1 323,-1 1 0,4-1 0,1 1 0</inkml:trace>
  <inkml:trace contextRef="#ctx0" brushRef="#br1" timeOffset="-214458.73">17622 12487 7405,'18'0'-292,"-1"0"1,-5 2 0,-2 4 227,-3 6 0,5 3 0,-6 3 55,-2-1 0,-2 1 0,-2-1-53,0 1 0,0-7 1,0 1-9,0 1 0,0-3 70,0 2 0,7-8 0,3 3 0</inkml:trace>
  <inkml:trace contextRef="#ctx0" brushRef="#br1" timeOffset="-214166.73">18006 12225 7569,'18'-7'-132,"-8"5"1,5-6 0,-3 8 4,3 0 1,3 0 0,1 0-1,3 0 27,1 0 1,2 0 0,-4 0 0,3 0 86,-3 0 0,4 0 0,-1 0 0,-3 0-91,-2 0 1,-1-6 0,-1 0 103,1 2 0,-1-5 0,1-1 0</inkml:trace>
  <inkml:trace contextRef="#ctx0" brushRef="#br1" timeOffset="-213932.73">18565 11998 6818,'10'18'-39,"4"-1"0,-9 1 42,-1-1 1,-2 1-1,-2-1-45,0 1 0,0-1 0,0 0 1,0 1-16,0-1 1,0 1-1,0-1 1,2 1-216,4-1 272,-4 1 0,6 7 0,-8 2 0</inkml:trace>
  <inkml:trace contextRef="#ctx0" brushRef="#br1" timeOffset="-213736.73">19019 12382 7569,'18'0'-763,"-1"0"711,1 8 1,-3-4 0,-1 6-1,-4 0 25,-3-1 1,5 3 0,-6 5-21,-2 1 1,-2-1 0,-2 1-1,0-1-4,0 1 1,-2-7 0,-4 1-8,-6 2 1,-3-5 0,-3 1 0,1 0 57,-1-1 0,-7-5 0,-2 4 0</inkml:trace>
  <inkml:trace contextRef="#ctx0" brushRef="#br1" timeOffset="-213382.73">19596 11911 7569,'0'-10'-288,"0"2"1,2 10-1,2 4 1,1 6 341,-1 3 0,-2 3 0,0-1 0,2 3-14,2 3 0,0-4 1,-6 5-1,0-5-6,0-1 1,0 5 0,0 0 0,0-1-44,0-3 0,0-2 1,0 1-1,0-1-114,0 1 0,2 5 1,1 0-77,3-1 1,6-3 0,-4-1 198,1-1 0,3 0 0,6 1 0</inkml:trace>
  <inkml:trace contextRef="#ctx0" brushRef="#br1" timeOffset="-213220.73">19910 12208 7436,'0'-18'-657,"0"1"648,0-1 1,-6 7 221,0-1-771,1 8 558,5-3 0,-8 14 0,-2 3 0</inkml:trace>
  <inkml:trace contextRef="#ctx0" brushRef="#br1" timeOffset="-212790.73">20190 12016 7340,'0'-10'-701,"0"2"1,-2 10 872,-4 4 0,4 4-107,-4 7 1,4 1-1,2-1-13,0 1 0,0-7-8,0 1 1,2-2-23,4 1 1,2-1-1,5-6 1,-1 2-7,1-2 1,3-3-1,1-1 1,1 0 7,-1 0 1,1 0-1,-1 0 1,1 0-2,-1 0 1,-5 6 0,-1 0 0,1 0-28,-2 2 1,0-4 23,-5 7 1,-3 1-43,4 5 0,-4 1 0,-4-3 12,-4-3 1,2-2 0,-7-6 0,-3 1-43,-1-1 0,-3 4 0,1-2-97,-1-2 0,1 3 1,-1-1-317,1-2 465,-1-2 0,1-2 0,-1 0 0</inkml:trace>
  <inkml:trace contextRef="#ctx0" brushRef="#br1" timeOffset="-212577.73">20207 12016 7336,'2'-16'-1019,"4"3"1025,5 1 0,5 8 0,1-2 0,1 4 2,-1 2 1,1-2 0,-1-1-1,1-3-13,-1 2 1,1 2 0,-1 2-163,1 0 0,-1 0 167,0 0 0,1-8 0,-1-2 0</inkml:trace>
  <inkml:trace contextRef="#ctx0" brushRef="#br1" timeOffset="-212321.73">20801 11736 7569,'17'-9'0,"1"3"-598,-1 4 442,1 2 0,1 0 0,2 0 119,3 0 0,7 8 0,-4 3 0,2 5 147,0 1 1,-8 3 0,3 1 0,-3 4-67,2 2 0,-9 1 1,3 3-1,-3-2-26,-4 2 0,3 2 0,-7 2 1,-2 0-101,-2 0 0,-2-1 0,-4 3 1,-6 2-90,-7 2 0,-8 2 1,-3-5 170,-6 3 0,-13 0 0,2-6 0</inkml:trace>
  <inkml:trace contextRef="#ctx0" brushRef="#br1" timeOffset="-211720.73">16312 11701 7316,'-9'-7'-99,"-1"5"0,6-6 88,-2 0 1,-1 6 0,1-4 0,-6 4-150,-3 2 1,-3 0 0,1 0 0,-1 0 191,1 0 0,-1 2 1,1 2-1,-1 4 30,1 2 0,-3 1 1,-1 9-1,-2 1-18,2 2 0,-5 3 0,3-3 0,0 6 10,-3 4 0,7 2 1,-4 0-1,5 0-42,7 0 1,-5 0 0,6 0 0,1 0-11,3-1 0,4 7 0,2 0 0,0 0-53,0 1 0,8-5 0,3 6 0,5-2 19,1-1 1,9 9 0,5-4 0,6 1 31,3 1 0,17-1 0,-3 7 0</inkml:trace>
  <inkml:trace contextRef="#ctx0" brushRef="#br1" timeOffset="-210791.73">11877 12435 7483,'11'2'-224,"-1"4"0,0 3 31,-1 1 0,-3 6 0,4-5 127,-2 5 0,-3 1 0,-5 1 43,0-1 1,-2 1 0,-3-1-51,-7 1 1,2-9 0,-1-1 72,-3 0 0,6-6 0,1 5 0</inkml:trace>
  <inkml:trace contextRef="#ctx0" brushRef="#br1" timeOffset="-210178.73">12139 12086 6293,'9'7'23,"-1"-3"0,-8 8 0,2 0 15,4-3 1,-4 7 0,3-5 0,-1 3 15,2-2 0,-4 3 0,4-3-9,-4 3 0,4-3 1,1 0-32,3 1 0,-4-5 32,6-2 1,-1 2-59,7-3 1,-1 1-1,-1-8-96,-5-4 0,5 3 0,-4-7 0,1 0 84,-1 0 1,1 5 0,-5-5 0,0 0-11,0 0 0,3 5 97,-5-7-12,0 8 1,-4-4 38,4 8 1,-4 2-60,3 4 1,-1-2 0,0 8-5,2 1 1,8-5 0,-5 0 0,3-2-4,0-1 1,-1 1 0,7-6-24,-1 0 1,1 0 0,-1 0 4,1 0 0,-3-2 0,-1-2 0,-5-3 3,-1-3 0,-2 4 1,-6-6-3,0-1 1,0-3 0,0-1-98,0-1 1,-2 1-155,-4 0 1,-3 1 106,-9 4 0,1 5 1,-1 7 136,1 0 0,7 7 0,-6 3 0,7 8 0</inkml:trace>
  <inkml:trace contextRef="#ctx0" brushRef="#br1" timeOffset="-209852.73">12732 12260 6666,'10'8'355,"4"2"-339,-9 7 1,1-5-1,-6-1-44,0 3 0,0-4 0,0 1-28,0 3 0,0-4-106,0 1 0,0-5 28,0 6 0,0-6 134,0 5 0,-8 1 0,-1 5 0</inkml:trace>
  <inkml:trace contextRef="#ctx0" brushRef="#br1" timeOffset="-209657.73">12924 12382 7569,'12'0'-365,"0"0"1,-6 0 0,5 0 263,3 0 1,-5 6-1,1 2 113,-2 2 1,-2 1 0,-6 7 0,0-1 40,0 1 0,0-1 0,0 1 0,0-1-85,0 1 1,-8-1 0,-2 1-131,1-1 0,-7 1 162,4-1 0,-3 0 0,-3 1 0</inkml:trace>
  <inkml:trace contextRef="#ctx0" brushRef="#br1" timeOffset="-209078.73">13169 12103 6130,'10'-8'201,"-3"6"1,-7-3-1,2 8-133,4 3 0,-4 8 0,4-3-3,-4 5 1,0 1 0,2 1-101,1-1 1,7 1 0,-4-3 0,0-1 24,-1-2 0,5-7 1,-4 5-13,2-2 0,1 4 0,7-7-9,-1-1 0,-5-2 0,-1-2 13,3 0 1,1 0 0,1-2 0,-2-2-41,-3-1 0,-5-9 0,6 2 19,1-3 0,-5-3 34,-2 1-29,-4-1 136,-2 9-61,0 1 1,0 10 0,0 4-8,0 5 1,6-1 0,1 0 0,1-1-1,0 1 1,4-4 0,-5 4 3,3-3 1,2-1-1,5-6-3,1 0 0,-1 0 0,-1-2-17,-5-4 1,3 3 0,-8-9 0,-3-2-12,-1-1 0,0-3 0,2 1 0,2-1-40,-2 1 0,-2 0 0,-4-1-267,-4 1 1,2-1-1,-5 1-167,1-1 467,-6 8 0,5 3 0,-9 7 0</inkml:trace>
  <inkml:trace contextRef="#ctx0" brushRef="#br1" timeOffset="-208594.73">13780 12330 7382,'-10'0'-1046,"3"-2"1117,7-4 0,0 2 11,0-7 0,2-1-53,3-5 1,5 7 0,6 2 12,-5 0 1,5 7-1,-5-5-104,5 4 1,-4 2 0,-3 2 51,-1 4 1,-2-3 0,-6 9 9,0 2 0,0 1 0,-2 3 9,-4-1 0,-4 1 1,-5-1-1,1 0 38,3 1 0,-1-1-19,-5 1 1,-1-1-29,1 1 1,5-8-1,2-3-18,3 1 15,1-6 0,14 6-16,3-8 0,5 0 1,1 0-1,1 0-10,-1 0 0,1 0 1,-1 0-1,0 0-55,1 0 0,-1 0 1,1 0-75,-1 0 158,1 0 0,-1 0 0,1 0 0</inkml:trace>
  <inkml:trace contextRef="#ctx0" brushRef="#br1" timeOffset="-208219.73">14042 11876 7411,'18'-8'-174,"-1"6"1,1-5 226,-1-1 1,0 6-1,1-4 1,-1 4-178,1 2 0,-1 2 0,1 2 0,-1 4 167,1 1 1,-1-3 0,1 6-1,-1 1 5,1 3 0,-3 7 0,-1 1 1,-5-1-42,-1 2 0,4 0 0,-4 6 1,-1-4-17,1-1 0,-2 5 0,-6-2 0,0 4-51,0 2 0,0 0 1,-2 0-1,-4 0 6,-6-1 1,-3 1-1,-3 2 1,-1 2-65,-4 2 0,-4 0 0,-8-6 0,-2-1 118,-4 1 0,-11 0 0,-10 0 0</inkml:trace>
  <inkml:trace contextRef="#ctx0" brushRef="#br1" timeOffset="-207727.73">10270 11457 7301,'-29'0'-239,"0"0"1,5 0 0,-5 0 0,-2 0-1,0 0 270,2 0 1,-4 0-1,6 0 1,0 0 68,3 0 0,-3 2 1,-2 4-1,-2 5-9,2 5 1,-4 3 0,4 4 0,-2 9-12,2 6 0,-2 5 0,7 6 0,5-1-45,5 6 1,1 1-1,7 7 1,2 0-32,2 0 0,12-6 1,5 4-1,9-1 8,3-1 0,10 2 0,9-4 1,5 3-177,1-3 0,14 2 1,6-4-1,7-3 12,-35-25 0,2-2 1,3-2-1,3-3-164,2-1 0,2-1 0,7 1 0,0-1 0,62 10 0</inkml:trace>
  <inkml:trace contextRef="#ctx0" brushRef="#br1" timeOffset="-207197.73">14549 12278 7418,'11'0'-487,"1"0"1,0 0 510,5 0 0,0 0 0,1 0 0,-3-2-14,-3-4 0,4 4 0,-5-4 0,5 4-35,1 2 0,-5 0 1,0 0-394,1 0 418,3 0 0,1 8 0,1 2 0</inkml:trace>
  <inkml:trace contextRef="#ctx0" brushRef="#br1" timeOffset="-207010.73">14584 12557 7569,'0'10'-656,"7"-2"1,3-10 652,0-4 1,5 4-1,-3-4 1,5 4-69,7 2 1,-3 0-1,6 0 1,-2 0 0,-3 0 1,3 0 69,-2 0 0,8-8 0,-4-1 0</inkml:trace>
</inkml:ink>
</file>

<file path=ppt/ink/ink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4.92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7331,'10'8'0,"6"2"0,-7 7 0</inkml:trace>
</inkml:ink>
</file>

<file path=ppt/ink/ink8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6.6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157 7780,'17'0'-492,"1"0"0,-7 0 44,1 0 265,0 0 218,5 0-46,-7 0 17,-2 0 0,-1-2 2,5-4 0,2 3-4,-3-9 1,3 6 0,-8-6 0,-1 1 8,3 1 1,-6 0 41,4 5 1,-4-5-44,-2-8 0,0 7 1,-2 1-10,-4 2 0,4 1 0,-6 3 1,1-2 0,-3 0 5,-7 6 0,-1 0 0,1 0-8,-1 0 1,6 0 0,1 0 0,-3 0 10,-1 0 16,-3 0-46,1 8 23,-1-6 3,1 13 105,-1-13-101,1 14-5,-1-14 7,1 13 133,7-13-131,-5 6 0,13 0 0,-12-4 0,8 7 56,3 3 1,1-5 0,2 3 0,0 2 29,0 1 1,7 3 0,3-1-53,0 1 1,5-1 0,-5 1-24,0-1 0,5-5 1,-3-1-18,3 3 1,3-6 0,-1-1 0,1 1 1,-7-6-49,1 4 0,0-4-143,5-2 0,6 0-222,1 0 170,-1-8 102,-5 6 0,1-11-263,4 7 393,-11-8 0,19 4 0,-19-15 0,13-2 0</inkml:trace>
</inkml:ink>
</file>

<file path=ppt/ink/ink8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7.4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22 6482,'7'-9'36,"5"3"0,3-2 0,3 2-11,-1 2 1,1 3 0,-1 1 50,1 0-40,-1 0-4,-7 0-4,5 0-11,-5 0 0,8 0 27,-1 0-11,-7 0-11,5 0 1,-5 0-98,7 0 101,-7 7-3,6-5 0,-12 6 25,7-8-21,-7 8-165,12-6 0,-14 13 51,3-3 1,-3-2 0,-2 1 0,-2 1 41,-3-2 0,1-1 0,-8-5 9,-2 2 0,-1 6 1,-3-7 4,1-1 45,7-2 1,1-2-46,3 0-14,4 0 0,2-8 38,12-3 1,-3 3 0,1 0-1,0 2 11,-1 1 0,3-9 1,5 4-7,1 1 0,-6-7 0,-1 6-12,3 1 7,-6-7 34,-1 14 5,1-13-14,-6 5 80,6 0-89,0-5 1,-7 11 83,5-8 72,-4 1-111,-2 1 1,-2 2-13,-4 8 1,5 2-1,-7 2 25,0 2 0,6 7 0,-4-1-25,4 4 1,2 1-1,0 1-14,0-1 1,0-5-1,0-1-26,0 3 0,8 1 54,4 3-31,3-1-256,-5-7 1,5 4-75,-3-9-77,4 1 382,1-6 0,1 0 0,-1 0 0</inkml:trace>
</inkml:ink>
</file>

<file path=ppt/ink/ink8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8.00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091,'0'-9'-1587,"7"1"1409,-5 8 144,14 0 92,-14 0 11,6 0-84,-1 0 66,3 0-4,0 0 9,5 0-17,-5 0-1,0 0 11,-3 0-20,1 0 19,-6 0-114,6 0 23,0 8 73,-6-6 11,5 5-18,-7 1-6,0-6 1,6 14-28,0-5 0,0-1 0,-8 0 6,-4-3 19,4 7-59,-6-12 48,1 13 1,-3-11-17,-8 8 0,3-6 1,1 3-11,3-1 0,1 0 1,-4-4-9,3 2 36,7-1-13,-12-5-3,14 8 17,-5-6-26,7 6 51,0-8 0,2 0 85,3 0 0,5 0-35,8 0-59,-1 0-6,1 0 0,-7 0 24,1 0 1,-1-2 19,7-4-31,-1 4-37,1-6 31,-8 8-2,5 0 1,-5 0-102,7 0 104,-7 0-60,6 0 1,-13 0-40,9 0 85,-8 0-85,4 0 0,-6 0-378,3 0 438,-3 0-310,6 0-1,-8 0 325,0 0 0,-8 0 0,-1 0 0</inkml:trace>
</inkml:ink>
</file>

<file path=ppt/ink/ink8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9.49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905,'18'0'0,"-1"0"147,1 0-104,-1 0-8,1 0 1,-5 0 23,5 0-94,-12 0-105,25 0 170,-12 0-9,8 0 1,-2 0-234,-7 0-20,7 0 235,-5 0 0,11 0-297,-8 0 264,0 0-47,2 0 1,-5 0-101,3 0 100,-3 0 77,-3 0 0,0 0 0,1-8 0,-1-1 0</inkml:trace>
</inkml:ink>
</file>

<file path=ppt/ink/ink8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09.8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0 6651,'-7'10'86,"5"-2"-39,-6 0 11,8-7 0,-2 15 0,-2-4-40,-2 3 0,-5-3 1,5-1-1,2 3-35,2 2 0,0 1 0,-2 0-72,-2 1 0,0-1 0,6 1 0,0-1-39,0 1 0,0-7 0,0 1 0,2 0 128,4-3 0,4 7 0,7-6 0</inkml:trace>
</inkml:ink>
</file>

<file path=ppt/ink/ink8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10.0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8073,'10'0'-2028,"-3"0"1739,1 0 289,-6 0 0,6 0 473,-8 0 243,8 0-704,1 0 0,3 0-131,0 0-52,-1 0 211,-1 8-219,-2-6 1,-1 6 178,5-8 0,4 8 0,1 1 0</inkml:trace>
</inkml:ink>
</file>

<file path=ppt/ink/ink8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10.30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843,'15'-2'-671,"-1"-2"695,-2-2 0,-6-1-409,5 1 1,1 4 0,5-4 384,1 4 0,-1-6 0,1-1 0</inkml:trace>
</inkml:ink>
</file>

<file path=ppt/ink/ink8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10.5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609,'17'0'-355,"-1"-2"1,-3-2 361,-1-1 0,-6-1-149,5 6 0,-5 0-43,6 0 0,-1 0 185,7 0 0,-1 0 0,1 0 0</inkml:trace>
</inkml:ink>
</file>

<file path=ppt/ink/ink8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10.9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903,'12'-6'46,"0"0"1,-1 0 0,7 6-101,-1 0 1,1 0-1,-1 0 1,1 0 59,-1 0 1,0 0 0,1 0 0,1 0-81,5 0 0,-3 0 1,6 0-1,-2 0-27,-3 0 0,-3 0 0,-1 0 0,-1 0-18,0 0 119,-7 0 0,6 0 0,-7 0 0</inkml:trace>
</inkml:ink>
</file>

<file path=ppt/ink/ink8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11.3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586,'0'11'-799,"0"1"891,0 1 1,0 3-1,0 1-70,0 1 0,0-1 1,0 1-1,0-1-27,0 1 0,0-1 0,0 1 1,0-1-6,0 1 1,0-7-1,0 1 1,0 1-181,0 3 1,0 1 0,0 1-414,0-1 603,0-7 0,8 6 0,2-7 0</inkml:trace>
</inkml:ink>
</file>

<file path=ppt/ink/ink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5.06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500,'0'17'-1665,"0"-5"1938,0 0 0,0-7 486,0 7-1072,0-8 1,2 4-251,4-8 563,-5 0 0,15 0 0,-6 0 0</inkml:trace>
</inkml:ink>
</file>

<file path=ppt/ink/ink8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12.2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122 8008,'18'0'-436,"-1"0"1,1 0 0,-1 0 392,1 0 0,-7-5 0,1-1 70,1 2 0,1 0 0,0 0 70,-3-2 1,1-5 36,5 5-137,-7-8 1,-2 4-45,-8-7 30,0 7 0,-2 1 8,-4 3 0,-4 4 0,-7-4 5,-1 4 1,1 2 0,-1 0-2,1 0 1,0 0 0,1 2 10,4 4 0,-3-4 1,3 4 24,-3-4 0,-3-1 0,1 3-2,-1 2 1,1 8-1,-1-5 1,1 3-2,-1 0 1,3-1-1,1 7 11,3-1 0,1 1 1,-2-1-1,6 1 8,5-1 0,1 1 1,0-1-1,0 1-8,0-1 1,0 1-1,0-1 1,1-2-4,5-3 0,-2 4 0,8-7 0,1 3-10,3 0 1,-4-7-1,-1 5 1,3-2-51,1-4 0,3-2 1,1-2-1,3 0-167,1 0 1,0 0 0,-5 0 0,1-2-90,4-4 1,-3 2-1,5-8 280,0-1 0,-5-3 0,5-1 0</inkml:trace>
</inkml:ink>
</file>

<file path=ppt/ink/ink8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13.3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93 8008,'0'-10'-291,"0"0"-268,0 5 1,0 1 459,0-8 194,0 8-33,0-4 1,0 7 94,0-5-95,0 4-59,0-6 1,8 8-17,3 0 1,-1 0-1,2 0 1,1-2 10,3-4 1,1 4 0,1-4-24,-1 5 45,-7 1-12,5 0 5,-5 0-14,8 0 11,-9 0-13,7 0-4,-14 7-25,13-5 39,-13 6-5,14-8-10,-14 8 0,5-4 13,-7 7-2,8-7-18,-6 12 0,6-12 0,-8 7 1,0-5 1,0 6 0,-2-1 7,-4 7 1,-2-7 0,-5-1 0,1-2-55,-1-4 1,-3 4 0,-1-3 17,-1-1 0,7-2-5,-1-2 1,6 0-15,-6 0 33,9 0 72,-5 0-54,8 0-3,0 0 0,8-6 0,1-1 9,1-3 1,5 6 0,-3-4-12,4 0 46,1-1-39,1-1 0,-1-5-1,0 5 21,1 0-19,-8-5 6,5 5 28,-5 0-30,7-5 5,1 5 62,-8 0 1,5-3 73,-3 7-132,-5 0 16,9-2 0,-14 6-7,6-5 0,-1 7 61,-5-8-112,6 6 71,0-14-13,-6 14-204,6-5 205,-8 7 21,0-8 1,0 4-12,0-8 0,-2 9 0,-4-3 6,-6 4 1,2 8 0,1 1 8,1 3 1,-4-4 0,5 6-40,-3 1 1,6-3 0,-2 1 33,4 3 0,2 2-7,0 1 0,0 0 26,0 1 1,0-1-47,0 1 0,2-3 1,2-1-1,4-4-19,2-3 0,1 5 0,7-4 27,-1 2-254,-7-7 111,5 5 1,-5-6-33,8 4 0,-7-4 1,1 4-470,1-4 620,3-2 0,1 7 0,1 3 0</inkml:trace>
</inkml:ink>
</file>

<file path=ppt/ink/ink8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14.25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1 8008,'10'0'-921,"-2"0"585,-8 0 1,0-2 389,0-4 131,0 4-170,0-14-26,0 7 1,7-7-7,5 4 1,4 5 1,1 7 0,0 0 19,1 0 1,-6 0 0,-1 0 15,3 0 0,-6 2 0,-1 2-13,1 1 1,0 3 0,5-4-1,-3 4-5,-2 1 1,0-3 0,-4 6-14,1 2 0,1-5 1,-6 3 1,0 1 1,0-3 0,0 2-26,0 1 1,0-3-1,0 2 2,0 1 0,-2-5 3,-4-2 1,4-2 200,-3 2-85,3-4 1,2 3-70,0-10 0,0 1 0,2-6 14,3 2 1,-3-5-64,4 1 1,2-4 19,-2-1 1,2 1 0,-5 3 12,3 1 1,6 6 0,-4-3 1,1 1 0,-3-4 21,6 6 1,-2-1-1,3 3-22,-1-2 0,-6 0 0,5 6-6,3 0 1,-4 0-1,1 0 3,3 0 1,-5 0 20,3 0 0,0 0 55,5 0 1,1 0-45,-1 0 1,-5 6 0,-1 0-26,3-2 0,-4 3 15,1-1 0,-5 6-5,6-6 0,-8 7 12,2-1 1,-5-2 0,-1 1-23,0 3 0,0-4 0,0 1-2,0 3 1,0-4 8,0 1 1,0 1-8,0 5 0,-1-5-105,-5 0-266,4-1 105,-6 7 1,6-9-59,-4-3 317,4-4 0,-13 6 0,5 2 0</inkml:trace>
</inkml:ink>
</file>

<file path=ppt/ink/ink8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21.9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58 105 7079,'10'0'-684,"-1"0"1020,-3 0-235,-4 0 0,8 0 0,-6-2 23,2-4 1,-1 2 90,-5-7-223,0 7 1,0-12-84,0 5 1,0 1 75,0-2 0,0 6 1,-2-3 46,-3 1 0,1 2-22,-8 6 1,0 0-8,-5 0 1,1 2-1,3 2 1,3 4-2,2 1 1,-3 3 0,3 5 0,0 1-3,0-1 1,3 3 0,3 1 0,-2 4-5,-2 3 1,0-5 0,6 4-1,-2 0 4,-4 0 1,4-3-1,-3 3 1,3 0 0,2 0 1,2-4 0,2 5 0,1-1 4,-1 0 1,4-4 0,0 6 0,0 0-3,-1-1 1,5 3 0,-6-6-11,-2 2 9,5-6 1,-7 12 0,14-13-15,-14 13 14,5-14-1,-7 6-5,0-7 4,0 7-2,0-6 1,0 7 0,0-9-6,0 1 4,0-9 1,0 7-1,0-5-9,0 5 1,-1-4-1,-5-1-69,-6 3 1,2-6 0,1-1-15,1 1 0,-6-6 0,3 4-275,-5-4 0,5-2 369,-1 0 0,0 0 0,-5 0 0</inkml:trace>
</inkml:ink>
</file>

<file path=ppt/ink/ink8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22.3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87 7399,'0'-9'-1146,"-2"-5"1572,-4 8-103,4 0-264,-6 6 1,10 0 0,4 0-26,6 0 0,-2 0 1,1 0-1,3 0-13,1 0 0,3 0 0,-1-1 1,1-3-27,-1-2 0,6 0 1,1 6-1,-1 0-36,2 0 1,-3 0 0,7 0-1,0 0-13,-2 0 0,4 0 0,-6 0 0,2 0-11,4 0 1,-3 0 0,1-2-1,0-2-100,-2-2 1,4 1 164,-8 5 0,8-8 0,-3-2 0</inkml:trace>
</inkml:ink>
</file>

<file path=ppt/ink/ink8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22.86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02 88 8004,'10'-12'-153,"-2"2"1,-2 1-273,-1-1 1,1 4 194,-6-5 352,0-1-64,0 2 0,-2 2 0,-4 8-38,-5 0 0,-5 0 0,-1 2 13,-1 4 0,-5-2 0,0 8 0,1 1-16,3 3 0,2 3 1,-1 3-1,1 3 19,-1 2 0,-5 0 0,2 4 0,3-2 17,4 2 1,3 2-1,-7 2 1,1 0-1,-1 0 1,3 0-1,1 0 1,5 0-24,1 0 1,-4 0 0,6 0 0,3 0-36,1 0 44,2-1 5,0 1-15,0-7-91,0 5 1,0-8-1,2 6 19,3-2 1,5-8-334,8 3 342,-1-5-327,-7-2 232,5 1 1,-5-3 0,7-1-379,1-2 507,-1-8 0,9 3 0,1-7 0</inkml:trace>
</inkml:ink>
</file>

<file path=ppt/ink/ink8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24.02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75 7084,'10'0'-233,"-2"0"0,-6-2 0,3-2 0,5-4 289,0-1 1,-1 5 0,-3-2-20,6 4 1,-2 0 0,1-2-13,3-2 0,-4 1 0,1 5 1,3-2 54,1-4 27,3 4-86,-1-6 0,1 8 87,-1 0-78,1 0-6,-1 0 1,-5-6-27,-1 0 1,1 1 0,5 5 84,1 0-30,-1 0-21,1 0-260,-1 7 241,-7-5 0,4 8 0,-7-6-212,3 2 206,-6 7-22,4-11-104,-1 6 105,-5 0 1,6 2-1,-8 7-18,0 0 6,0-7-15,0 6 0,-6-12 8,1 7 0,-3-1 1,2 3-18,-6-1 0,-3 0 2,-3 5 0,1-1 106,-1-5 0,7-1-89,-1-4 0,0-4-2,-5 4 0,5-4 14,1-2 1,5 0 1,-6 0-1,8 0 62,-3-8-56,7 6 9,0-6 1,0 6 0,2-2 17,3-1-18,-3-1 1,6 4 0,-6-2 7,4-2 0,-2-6 0,5 5-1,-1-3 1,4 4 0,-4-4 11,1 3 1,-3-1-1,6 2-12,1-6 0,-5 5-2,8-1 1,-12 2 3,7 0 1,-7-7-3,4 11 53,0-6-49,-6 0 1,13 6-14,-5-13 13,-1 13 1,7-14-1,-6 14-4,7-13-2,1 13 1,-1-12-1,1 7 9,-1-3 1,0 4 21,1-6-30,-8 9 0,-3-7 0,-5 6 56,4-2 0,-4-2-52,4 3-8,-4 3 0,-2-8 23,0 4 24,0 4 0,-2-6-39,-4 8 0,2 0-6,-7 0 0,5 0 0,-4 2-5,2 4 1,1-4-1,3 6 1,-2 0 1,-2-5 82,2 9 1,4 0 0,-5 3-31,-1-3 1,6 3-9,-4-3 1,4 4 15,2 1 0,0 1-15,0-1 1,2-1-1,2-3-3,2-1 0,0-6 0,-5 3 3,5-1 1,-2 4-39,8-7 1,-6 7-117,5-6 1,1 6-146,5-7 0,1 1 0,-1-6-262,1 0 518,-1 0 0,8 0 0,3 0 0</inkml:trace>
</inkml:ink>
</file>

<file path=ppt/ink/ink8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24.95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210 7041,'0'10'-684,"0"-1"709,0-3 0,2-4 24,4 4 0,-2-4-29,8-2 0,-6-2 2,5-4 0,-5 2 0,4-8-12,-2-1 0,3 3 1,-3 1-1,0-1-10,-1 0 1,5 4-1,-4-5-2,2-3 0,-5-1 23,7-3 1,-8 1 5,2-1 1,1 1-28,-1-1 1,0 7 42,-6-1 34,0 8-48,0-4-10,0 8-4,0 0-1,0 8 0,0-4 0,0 8 8,0 1 0,0-3 0,0 1-5,0 3 0,0 2 1,0 1-13,0 1 1,0-7-1,0 1-7,0 1 1,0-3 0,2 2-7,4 1 1,-4-3 0,6 0-10,-1-3 1,-3-1 0,6-4 4,-2 4 1,5-4-233,-1 4 0,-2-4-293,1-2 537,1 0 0,5-8 0,1-2 0</inkml:trace>
</inkml:ink>
</file>

<file path=ppt/ink/ink8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25.3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6884,'10'0'-654,"-2"-2"654,-8-4 0,7 4 0,3-5 0</inkml:trace>
</inkml:ink>
</file>

<file path=ppt/ink/ink8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26.39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018,'9'-8'-797,"1"7"1043,-4-5-112,-4 4 0,13 2-82,-3 0 1,-2 0 0,1 0 7,3 0 0,1 0 0,3 2-21,-1 4 1,1-5 0,-3 7 0,-1-2-21,-3 0 0,1 6 0,6-7 0,-1 1 14,1 2 1,-1-4-1,0 7 1,1 1-33,-1-2 0,1 3 1,-1-5-1,1 2-24,-1 3 0,1 3 0,-3 1 0,-1 1 14,-3-1 1,-1-5 0,4 0-1,-3 1 12,3 3 0,-4 1 0,-1 3 1,1-1-6,0-2 1,-6 11-1,1-11 1,-3 3 3,-2-1 0,6-2 1,0 1-10,-2-1 12,-2 1 0,-2-1 0,0 3 0,-2 1 6,-4 2 0,4 1 0,-4-5 0,2 2-32,-1 3 1,3-1-1,-6-6 1,2 1-6,0-1 0,-1 1 1,3-1-1,-2 1 10,2-1 10,-6 1-3,8-1 1,-7 1-12,3-1 77,4 0-66,-14 1 0,14-1 18,-3 1 1,-3-7-1,2 1-6,2 2 10,-6 1-12,8 3 3,-5-1-1,7 1-3,-8-9 2,6 7-2,-6-14-37,8 13-2,0-13 1,-2 6 0,-2-6-109,-1 4 46,-1-4 0,6 7-215,0-3 148,0-4-39,0 6 0,0-8 207,0 0 0,0-8 0,0-2 0</inkml:trace>
</inkml:ink>
</file>

<file path=ppt/ink/ink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15.19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086,'17'0'-606,"-5"0"1035,0 0 0,-7 0-429,7 0 0,-8 0 0,4 0 0</inkml:trace>
</inkml:ink>
</file>

<file path=ppt/ink/ink8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29.1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693,'17'0'-989,"-1"-2"1107,-4-4 1,-3 4-60,-3-4 0,4 5-26,7 1 0,1 0 0,-1 0 1,1 0-25,-1 0 0,-5 0 1,-1 0-58,3 0 1,-4 0 0,1 0-410,3 0 1,-4 0 456,1 0 0,1 0 0,5 0 0</inkml:trace>
</inkml:ink>
</file>

<file path=ppt/ink/ink8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29.47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211,'12'0'565,"0"0"0,-1 0-522,7 0 1,-1 0-9,1 0 0,-1 0-7,1 0 0,-1 6 0,0 0-403,1-2 1,-6 3 374,-1-1 0,1 0 0,5-6 0</inkml:trace>
</inkml:ink>
</file>

<file path=ppt/ink/ink8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0.59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70 105 8166,'2'10'-233,"4"-4"1,-4-2 0,6 0-185,-1 1 0,-3 1 403,8-6 0,-6 0 1,5 0 33,3 0 0,-4 0 0,1 0-15,3 0 0,-4 0 0,1 0-1,3 0 1,-5-6 0,1-1 0,0-1-10,0 0 0,-7 0 0,5 4 0,-2-3-9,0-3 1,0 4 0,-4-5 20,3-3 0,-3 4 77,4-1-80,-4 7 0,-2-6 1,-2 6 5,-4-2 0,2 0-15,-7 6 1,5 0 8,-6 0 0,1 0 0,-7 0 0,1 0 1,5 0-1,1 2-7,-3 4 0,-2 2 0,1 6 1,1-5 2,3-1 1,-1 6-1,-5-3 17,-1 5 0,3 1 0,1-1 0,4-3 8,3-1 0,1 0 0,4 5-2,-4 1 0,4-1 0,-4 1 0,4-1 7,2 0 1,2-1-1,2-2 1,4-3 116,2 3 0,-5-1 0,5 1 1,0-4-70,-1-3 0,3 7 1,6-4-90,-1-1 1,6 5 0,1-8-1,-3-2-141,-2-2 1,-1-2-1,-1 0 1,1 0-136,-1 0 0,8-2 287,5-4 0,-5-4 0,0-7 0</inkml:trace>
</inkml:ink>
</file>

<file path=ppt/ink/ink8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1.65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58 7664,'0'-18'-706,"2"9"0,2 1 654,1 0 1,9 6-1,-4-6 85,-1 1 1,7 5-1,-4-4 47,3 4 0,2 2 0,1 0-49,-1 0 0,1 0 1,-1 0-1,1 0 16,-1 0 1,1 2 0,-1 4-35,1 5 0,-3-1 0,-1 0 0,-3-1-42,3 1 0,-4 0 1,-1 3-1,-1-1 31,-4 2 0,4-5 0,-2 3 3,-2 2 0,-3 1-8,-1 3 0,0-1 1,-1-1-11,-5-5 1,2 3 0,-6-6-1,0-1-55,1 1 1,3-2 0,-6-4 35,-1 4 0,3-4 6,-2 3 1,1-3-9,-7-2 1,9-7 40,3-5 0,4 2 17,2-1 0,6 5 1,1-4-21,3 2 0,2-3 1,3 3-5,-3-2 1,3 6 0,-5-3 13,0-1 0,5 0 0,-5-6 0,2 5 15,-1 1 1,-5-4-1,6 5-24,1-3 1,3-2 21,1-5 0,-5-1 0,-2 1-2,-3-1 0,5 7 0,-6-1 7,-2-1 0,0 3 0,0-2-34,1-1 0,3 3-25,-2-2 11,-4 8 6,6-3 12,-8 7 1,-2 0 0,-2 2 8,-2 3 1,0-1-1,4 6 1,-2 0 103,-1-1 0,-1-3 1,6 6-68,0 1 0,0 3 0,0 1 38,0 1 1,0-1-1,0 1 1,2-3-23,3-3 0,3 4 1,6-5-128,-3 5 1,-5-5 0,6 1-64,2 2 0,-5-7 0,3-1 1,-1-2-88,-1 2 1,6-4 0,-5 4 0,5-4 212,1-2 0,1 0 0,-1 0 0</inkml:trace>
</inkml:ink>
</file>

<file path=ppt/ink/ink8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2.29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40 7225,'18'0'-506,"-3"-2"1,-1-2 524,-3-2 1,-5-5 0,4 3 24,-2-2 1,-1 6 0,-3-4-1,2 1 0,2-1 0,-4-6-21,2 3 0,1 7-13,-1-2 3,-4-4 1,6 6 143,-8-7-91,0 7 25,0-4-64,0 8 0,0 8 0,0 4 0,0-3 6,0 3 1,0-1-11,0 7 0,6-1-13,-1 1 1,7-6 0,-4-3 1,2-1 0,-5-2 1,7-6-284,2 0 1,-5 0-13,3 0 0,-6 0 283,5 0 0,-5-2 0,6-4 0,-8-4 0,4-7 0</inkml:trace>
</inkml:ink>
</file>

<file path=ppt/ink/ink8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2.6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53 6381,'-10'0'1047,"2"-8"-860,8 6 0,0-8-20,0 4-33,0 4-1440,0-5 1306,0 7 0,8-8 0,2-2 0</inkml:trace>
</inkml:ink>
</file>

<file path=ppt/ink/ink8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4.1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210 6722,'11'0'171,"1"0"-132,2 0 1,1 0-7,3 0 0,-1 0 0,1 0 1,-1 0-46,0 0 1,1 0 0,-1 0-1,1 0-16,-1 0 0,1 0 0,1 0 1,3 0 6,1 0 1,0 0-1,-5 0 1,1-2 15,4-4 1,-1 4 0,7-4 0,0 4 2,-2 2 1,6 0 0,-4 0 0,4 0 1,2 0 0,0 0 0,0 0 0,0-1-23,0-5 1,-2 4 0,-2-4 0,-2 4 2,2 2 0,2 0 0,2 0 0,0 0 9,0 0 1,-6-2 0,0-2 0,2-2 4,2 3 1,2 1 0,0 2 0,0-2 0,0-4 0,0 4 0,1-4 0,3 4 12,2 2 0,0-2 1,-6-2-1,0-2-9,0 3 1,-1 1 0,1 2 0,0-2 0,0-4 1,-6 4 0,0-4-1,3 2 2,0-2 0,3 4 0,0-3 0,0 1-1,0-2 1,0 4 0,0-4 0,0 4 41,0 2 1,0 0 0,0 0 0,0 0-32,0 0 1,0 0-1,-2 0 1,-2-2 3,-2-4 0,-6 5 0,6-5 0,0 4 6,-2 2 0,6 0 0,-5 0 0,1 0 16,0 0 0,-2 0 0,4 0 0,-2 0-15,2 0 1,2 0-1,2-2 1,0-2-5,0-2 1,0 0 0,-2 6 0,-2 0 7,-2 0 0,0 0 0,6 0 0,-2 0-18,-4 0 0,4 0 1,-6 0-1,2 0-19,0 0 1,-1 0-1,3 0 1,-4 0 13,-2 0 1,4 0-1,-4-2 1,1-2 4,-1-1 1,4-1 0,-4 6 0,0 0 25,1 0 1,3 0 0,-4-2 0,2-2 31,4-2 0,-4 0 1,2 6-1,3 0 13,0 0 1,-2 0 0,-1 0 0,2 0-10,2 0 1,0 0 0,-2 0 0,-2 0-35,2 0 1,2 0 0,2 0 0,-2 0-6,-4 0 0,4 0 0,-4 2 0,2 2 2,-2 2 0,2 0 0,-6-6 0,1 0-32,-1 0 0,-2 0 0,-5 0 1,-1 0-235,1 0 1,-1 0-87,1 0 0,-3 2-328,-3 4 0,-5-3 647,-7 9 0,-7-8 0,-3 4 0</inkml:trace>
</inkml:ink>
</file>

<file path=ppt/ink/ink8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6.0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55 0 7015,'-18'8'79,"7"-6"0,1 6 0,0-2-95,1-1 1,-3 9 0,-6-4-1,1 1 17,0 1 0,-3 0 0,-1 3 0,-2-1-3,1-3 0,-3 1 0,0 5 1,-1 1-28,1-1 1,-4-5-1,6 0 1,2-1 22,1-1 0,8 4 0,3-7 0,-1 1 0,0 0 6,6 5 0,-3-3-19,7 8 15,0-9 1,2 1 0,3-6 3,7 2 1,4 0 0,1-6 0,1 0 1,-1 0 0,6 0 0,1 0 0,-1 0 29,2 0 1,-5 0 0,5 0 0,-2 0 15,0 0 1,1 0 0,-7 0 0,1 0-38,-1 0 0,0 2 0,1 1-20,-1 3 0,-5 6 1,-2-4-13,-2 1 0,3-3 0,-5 6-9,-2 1 1,-2-3 0,-2 2 17,0 1 1,-8 1 0,-4-1-1,-1-1-44,1 2 0,-3 1 1,3 1-1,-4-3 35,-1-1 1,0 0-1,-1 5 1,1-1 7,-1-5 0,1 5 0,-1-5 0,1 5 28,-1 1 0,1-5 1,-1 0-1,3 1-12,3 3 1,-1-5 0,5 1 4,-2 2 0,6 1 0,-3 1-1,-1-5 1,6 5 23,-4-4 1,4-3 8,2 3 1,2-6-18,4 5 1,4-7-1,7 2 30,0-4 1,1-2-1,-1 0-17,1 0 0,5 0 1,0 0-1,-1 0 25,-3 0 0,-1 0 0,1 0 0,2 0 1,3 0 1,-1 0 0,-4 0 0,3 0 9,1 0 1,2 0 0,-3 0 0,1 0-30,-2 0 1,1 0 0,-1 0 0,2 0-45,-2 0 0,-1 0-206,-3 0 0,1 0 1,-3 2-358,-3 4 1,-2-4 564,-4 3 0,-5 5 0,7 0 0</inkml:trace>
</inkml:ink>
</file>

<file path=ppt/ink/ink8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7.1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6 158 6737,'11'6'130,"1"0"1,-6 0 0,5-6-65,3 0 1,-4 0-1,1 0-37,3 0 0,-4 0 0,1 0-106,3 0 1,-5 0 0,3 0 58,2 0 1,-7-2 0,1-2 6,0-2 1,-6-8 0,6 5 0,-2-3 5,-1 0 1,1 7 0,-4-7 4,4-2 0,-4-1 0,4-3 0,-4 7 0,-2-1 0,-2 8-97,-4-2 86,4-3 0,-14 7 0,5-4-8,-5 4 0,-1 2 1,-1 0 15,1 0 0,-1 0 0,1 0 24,-1 0 1,1 0 0,0 0 0,-1 0 43,1 0 0,-1 0 0,1 2-22,-1 4 0,7-2 0,1 7-59,2 3 0,-4-4 1,5-1-1,-1 1 25,0 0 1,0-1-1,5 5 1,-3-2-11,2 1 0,-4-3 0,2 1-18,2 3 1,2 2 0,0 1 42,-3 1 1,3-7 0,-4 1 9,4 1 1,2-3-1,2 0 1,2 0 47,2-1 1,7-3 0,-1 6-29,3 1 1,3-5 0,-1 0 0,1-2-10,-1-1 0,1 7 0,-1-6 0,1 0-40,-1 1 0,1-5 1,-1 4-1,0-2 24,1 2 1,-1-4 0,1 4-1,-1-4-40,1-2 1,1 0 0,3 0-145,1 0 1,0 0-1,-5 0-90,-1 0 0,0 0 0,-1-2 0,-2-2-558,-3-2 803,-7-8 0,12-3 0,-7-10 0</inkml:trace>
</inkml:ink>
</file>

<file path=ppt/ink/ink8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8.2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93 7930,'12'-6'-1455,"-2"-2"1420,-2-2 1,5 6 0,-3-3 17,0-1 1,5 6 0,-3-6 106,3 0 1,-3 7 0,-1-5-9,3 4 0,-4 2 1,1 0-10,3 0 0,2 0-59,1 0 0,0 0 1,1 0 6,-1 0 1,-5 6 0,0-1 0,-1 1-84,-1 2 1,0-4 0,-6 8 51,1 1 1,7-3 0,-6 1-14,-2 3 1,-2-4-5,-2 1 0,-2-1 0,-2 4 0,-4-5 5,-2-1 1,-1 0-1,-7-4 10,1 2 1,5-1-1,1-5 136,-3 0-85,-2 0 0,5 0 0,1-2-24,2-3 1,3 1-29,5-8 1,7 2 0,3-3 4,0 1 1,5 6 0,-3-3-4,3 1 0,3-4 1,-1 6-1,1 1-24,-1-3 0,-5 6 0,0-6 1,1 2-2,3 1 0,-5-3 1,1 4-1,0-4 5,-3-2 0,5 5 0,-6-5 30,1 2 1,-3-4 0,6 5 9,1-3 0,-5 4 0,0-3 14,0 1 0,-4-6-11,7 3-12,-7 3 1,2-6 24,-12 8 0,-4 1 62,-7 5 1,-1 0-1,1 0-39,-1 0 1,7 5 0,1 3 0,0 0-14,1 0 1,5 5-1,-4-3 1,2 2-11,0-1 1,1-5 0,5 6 31,0 1 1,0 3 0,0 1 14,0 1 1,7-1-63,5 1 0,2-1 1,-1-1-10,-1-5 1,-6-1-1,5-4-4,3 5 0,1-3-227,3-2 0,-1-4-129,1-2 1,-1 0-321,1 0 679,-1-8 0,-7-2 0,-2-7 0</inkml:trace>
</inkml:ink>
</file>

<file path=ppt/ink/ink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25.04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6847,'0'9'894,"0"1"-764,0-4 1,0-2 202,0 7-170,0-7 0,0 6 201,0-4-143,0-4-200,0 6 0,6-10-55,-1-4 0,7-4 0,-6-7-4,-2-1 0,0 3 0,-1 1 34,3 2 1,0 1 0,-4-5-9,4 5 1,-4 1 1,4 4 10,-4 4-210,-2-6 197,0 8 1,0 8 40,0 4 1,0 3 0,0 3 0,0-1-3,0 1 1,0-1-1,0 1 1,0-1-13,0 1 0,0-1 0,0 0-53,0 1 1,0 5 0,0 0 28,0-1 0,0-3 0,0-1 0,0-1-103,0 1 1,0-7-1,0 1-56,0 1-121,0 3-259,0 1 120,0-7 28,0-2 1,-2-8 144,-4 0 1,2 0 255,-8 0 0,8-8 0,-3-2 0</inkml:trace>
</inkml:ink>
</file>

<file path=ppt/ink/ink8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8.82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93 8292,'18'0'-956,"-1"0"1,-5 0 1013,0 0 1,-8-2-1,3-2-54,1-2 1,-6-2 0,6 5 0,-2-5-28,-1-2 0,3 4 0,-4-5 21,2-3 1,6 4 0,-5-1 13,3-3 0,-6-1 105,2-3-82,3 1 0,-7 5-18,4 0 27,-4 9 33,-2-5 1,0 10 12,0 4 0,0 3 0,0 9-57,0-1 0,0-5 0,0-1-22,0 3 0,2 0 1,2-1-17,2-1 1,7-6 0,-1 3-56,3-1 1,-3-2 0,0-6-137,1 0 1,3 0-436,1 0 631,1 0 0,-8 0 0,5-8 0,-5-2 0</inkml:trace>
</inkml:ink>
</file>

<file path=ppt/ink/ink8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11:35:39.23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1 7655,'-10'2'-418,"5"3"1,1-3 525,-2 4 1,4-2-18,-4 2 0,4-2 34,2 7 0,2-7 160,4 2-238,-4-4 1,6-4 30,-8-4 0,0 2-438,0-7-261,0 7 621,0-4 0,0 8 0,0 0 0</inkml:trace>
</inkml:ink>
</file>

<file path=ppt/ink/ink8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5.85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0 7599,'-12'0'564,"1"0"0,7 2 1,-2 4-391,4 6 0,2 3 0,0 3-45,0-1 1,0 6 0,2 1-175,4-3 1,-4 6 0,4 2 0,-5 2 36,-1-2 1,6 4 0,0-6-1,-2 3-136,-2-1 0,-2-8 0,0 4 0,0-1-202,0-1 0,0 0 0,0-5-35,0-1 1,0-5 0,2-3-24,4-1 0,-4-4 404,3-10 0,5-3 0,0-9 0</inkml:trace>
</inkml:ink>
</file>

<file path=ppt/ink/ink8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6.6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140 7987,'-6'-12'-282,"0"1"0,-6 5 289,6-6 1,1 6 123,5-5 1,2 1 0,3-3-24,7 1 0,4 6 1,1-4-1,0 3-9,1 3 1,5 0-1,2 0 1,1-2-26,-1 2 0,4 2 0,-4 2 1,0 0-31,1 0 0,5 0 0,-2 0 1,2 0-61,-2 0 0,4 2 0,-6 2 0,2 4-38,0 2 1,-7-5-1,1 7 1,-6 2-80,-5 1 0,-2 1 0,-6-3 0,1-1 93,-1 2 1,-4 1 0,-5 3 0,-7-1 30,-4 0 0,-7 1 0,-2-1 0,-2 1-12,-4-1 1,0 1 0,0-1 0,3-1-24,3-5 1,-4 3 0,6-6-43,1 1 1,3-3-57,2 6 97,7-8 1,4 2 46,12-12 1,4 4 0,9-6 0,2 2-8,3 0 1,5 1 0,-4 5-1,0-2 117,0-4 0,6 4 1,-3-4-1,1 4-47,0 2 1,-8 0-1,4 2 1,-1 2-18,-1 2 1,2 2-1,-3-5 1,1 3-18,-2-2 0,-7 4 0,-3 0-17,3 1 1,-6 3 0,-1 4 0,-1-3-42,0-1 1,0-1 0,-8 7 2,-4-1 0,2 1 0,-5-1 0,-1-1 69,0-5 0,4 5 0,-5-4-32,-3 3 1,-1 1 0,-3-3 0,1-3 65,-1-2 0,-5 3 0,0-3 1,1 0 83,3 0 1,-6-1 0,-4-3 0,-2 2-121,1-2 1,-3 4 0,4-2 0,-2-3-39,2-1 0,-2 4 0,6 0 0,0-2 51,-1-2 1,3-2-1,6 0 1,-1 0-9,1 0 1,5 0-401,0 0 1,7 0-908,-7 0 513,8 0 0,4 0 746,12 0 0,3 0 0,3 0 0</inkml:trace>
</inkml:ink>
</file>

<file path=ppt/ink/ink8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7.3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8 158 8106,'8'-12'0,"3"1"-205,5-3 1,-5 4-187,1-1 1,-2 5 269,1-6 0,3 6 224,-8-5 1,0 5 91,-6-6 0,0 6-142,0-5 1,-8 7 0,-2-4 0,-2 2 81,1 1 1,-1-1 0,-5 6-114,-1 0 0,1 0 0,-1 0 1,1 0-31,-1 0 1,-5 0-1,0 2 1,0 2 28,-3 1 0,7 9 0,-4-4 0,3 1-10,3 1 1,-1 0-1,3 5 1,1 0-12,3 1 1,7 1-1,-2 3 1,4 1 6,2-2 0,0-1 1,0-3 19,0 1 1,2-1 0,4-1 0,3-3 5,1-1 0,6-6 0,-5 3 0,5-1-20,1-4 0,7-2 1,-1-2-1,-2 0-20,-1 0 0,3 0 0,0 0 1,-2 0-17,-1 0 1,-3-6 0,1-2 0,-1 1 13,1-1 0,-1-6 0,1 3-39,-1-5 0,-5-1 0,-3-1 3,-1 1 1,4-1 0,-6 1-44,-2-1 0,-2 1 56,-2-1 1,0 1 107,0-1 149,0 9-197,0 1 1,1 8 0,3 2 164,2 4 1,0-2-1,-4 7-114,4 3 1,-4-4 0,4 1-199,-5 3 1,5 1-1,2 3-266,2-1 1,-4-5 0,5 0-480,3 1 864,1-5 0,3 7 0,-1-5 0</inkml:trace>
</inkml:ink>
</file>

<file path=ppt/ink/ink8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7.7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3 71 7099,'0'-12'-211,"0"0"0,0 7 972,0-7-493,-8 8 0,4-10-83,-8 9 1,7-1-204,-7 6 0,6 0 0,-6 0 31,-1 0 0,-3 2 0,-1 2-4,-1 1 0,1 7 0,-1-4 1,3 2 19,3 3 0,-1-3 1,5 1-1,-2 3 30,-3 2 1,5-5 0,0 1 0,2 1 64,0 3-1,1 1 1,5 1-41,0-1 0,2 1 0,1-1 43,3 1 0,8-7 0,-2 1 1,3 0-56,3-3 0,-1 1 0,0-6 1,3 2-83,3-2 0,-2-2 1,9-2-1,1 0-117,2 0 1,2 0 0,-2-2 0,-2-2-176,-2-2 1,-6-8-1,4 3 1,-2-5-72,-3-1 1,-1 5 0,0 0 0,3-1 373,-3-3 0,-2-9 0,-1-2 0</inkml:trace>
</inkml:ink>
</file>

<file path=ppt/ink/ink8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8.06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1 8106,'0'-12'-383,"0"0"889,0 1-444,0 1 0,6 4 0,-1 12-19,-1 6 1,4 3 0,-2 3 0,-2 1 45,-2 4 0,4-1 0,-1 5 0,-1 0-5,-2 0 1,-2 0 0,0 4 0,0-3-29,0-3 1,6 4 0,0-6 0,-2 1-180,-2 1 0,-2-6 0,0 6-255,0 1 0,0-7 0,0 4 1,2-3-229,3-3 0,-1-7 606,8-4 0,0 3 0,5 1 0</inkml:trace>
</inkml:ink>
</file>

<file path=ppt/ink/ink8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8.5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97 53 8106,'18'-12'-253,"-1"1"0,-5 5 230,0-6 0,-7 8 13,7-1 71,-8 3 0,4 4 0,-10 3-99,-4 7 1,-4 4 0,-7 1 4,-1 1 0,1-1 1,-1 1-1,1-1 28,-1 0 0,-1-1 1,-2-2-1,-3-3 1,3 3 1,-4 1-1,1 1 1,1-3-18,-2-1 1,6-2 0,-5 3 116,5-1 1,9-6 236,4 5-168,4-7 1,10 10-1,4-8-55,3-2 0,3-2 1,-1-1-1,1 3-17,-1 2 0,6 0 0,1-4 0,-3 2 10,-1 2 1,-3 5-1,0-3 1,1 2-23,-1 3 1,1-3-1,-1 2 1,1 1-32,-1 3 1,1-1 0,-1-1 0,1-2 37,-1 1 0,1 3 1,-3 1-253,-3 1 0,1-7 1,-5 1-997,2 1 1160,-6 3 0,11 1 0,-5 1 0</inkml:trace>
</inkml:ink>
</file>

<file path=ppt/ink/ink8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9.11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6 7300,'10'-9'145,"-3"3"0,-7 12-96,0 5 0,0 13 0,0 5 0,0 4 0,0 4 44,0 3 1,0-1 0,2 6 0,2-1-1,2 1 0,6 0 1,-5 3-1,3-1-73,4 1 0,-1 1 1,1-1-1,-4-3-83,-3-2 0,1-1 1,-4-3-1,2 0-27,-2-6 0,0 2 1,-1-6-1,3 2-205,-2-2 0,-2-4 0,-2-7-569,0-1 864,0-7 0,-8-2 0,-1-8 0</inkml:trace>
</inkml:ink>
</file>

<file path=ppt/ink/ink8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39.52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92 7303,'12'-27'-286,"-1"4"0,-5 3 0,6 3 0,-1-1 350,-1 1 1,6 1 0,-5 3 53,5 1 1,1 2 0,1-1 0,-1 5-9,1 4 0,-1 2 0,2 0 0,3 0-64,1 0 1,2 2 0,-3 2-50,1 2 1,2 7 0,-2-1 0,5 3 0,-1 3 50,-4-1 0,2 3 0,-1 1 1,-3 4-127,-2 2 1,-1-3 0,-1 5 0,-1 0 58,-5-2 0,-3 4 1,-8-6-1,0 3 13,0 3 1,-2-4 0,-6 2 0,-7 0 3,-6-2 0,-9 0 0,5-5 1,-2 1 41,-4-2 1,0-1 0,0-3 0,2-1 32,-2-5 1,-2 5 0,0-6-1,4-1-20,5-3 1,3-2 0,0 0-27,-3 2 0,1 0 0,6-6 0,-1 0-260,1 0 1,5 1-906,0 5 1138,9-4 0,3 6 0,9-8 0</inkml:trace>
</inkml:ink>
</file>

<file path=ppt/ink/ink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25.32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8587,'17'0'498,"1"0"-369,-1 0 0,1 0 0,-1 0-106,1 0 0,-1 0 1,1 0-85,-1 0 0,-5 0 0,-1 0-284,3 0 0,-4 0-274,1 0 1,1 0 56,5 0 0,-5 0 562,0 0 0,-8-8 0,3-2 0</inkml:trace>
</inkml:ink>
</file>

<file path=ppt/ink/ink8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0.0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817,'12'-6'0,"-1"1"-282,3 1 1,-4-4 281,1 2 0,1 0 0,5 6 110,1 0 0,-1 0 0,1 0 0,-1 0-98,1 0 0,-1 0 1,1 0-1,-1 0 29,1 0 1,-1 8 0,1 2 0,-1 1-63,1 1 0,5-2 1,0 3-1,-2-1 0,-1 2 1,-5 1-1,-1 3 1,-2-1-12,1 0 0,-5-5 0,0 0-26,-1 1 0,-5 3 47,4 1 0,-12-1 0,-5-4 43,-5-7 0,5-3 1,-1-2 66,-2 0 1,-1 0-1,-1-2-51,5-3 0,1 1 0,6-8 26,-2-2 0,0-1 0,6-3 0,0 1-40,0-1 1,6 1-1,2 0 1,2-1-60,3 1 1,3-1-1,1 1 1,1-1 12,-1 1 0,1 5 1,-1 0-1,1 1-283,-1 1 0,2-3 1,3 7 294,1 2 0,8-6 0,-4 0 0</inkml:trace>
</inkml:ink>
</file>

<file path=ppt/ink/ink8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0.3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75 35 8091,'9'-2'-907,"-3"-4"1,-6 5 1029,-6-5 1,1 4 0,-11 2 0,-3 0-4,-1 0 0,7 2 0,1 2 1,-2 3-28,-1 3 0,-1 2 0,3 5 0,3 1 3,2-1 0,1 1 0,3-1-71,-2 0 1,0 1-1,8-1 1,2 1 26,2-1 0,7-5 1,-1-2-1,5-3-138,7-3 1,-5 0 0,6 0 0,0 2 41,5-2 0,3-4 0,2-4 0,-3-4 40,-2-2 0,1-1 0,-8-7 0,-2-1 73,-1-4 1,-3 3 0,-1-5 0,-5 2-15,-5-1 1,-4 1 0,-2 6 0,-2 1-21,-4 5 0,-5-3 0,-13 8 1,-5 2-305,-4 2 1,-6 2-1,-5 0-765,-9 0 1034,-3 8 0,-4 2 0,-2 7 0</inkml:trace>
</inkml:ink>
</file>

<file path=ppt/ink/ink8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0.9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221,'0'17'232,"0"0"1,0 3 0,2 1-1,1 4-146,3 3 1,0 7 0,-4 5 0,2 1-109,2 2 1,2-1-1,-5 7 1,3-3 29,-2 3 1,0 0-1,0-3 1,2-5-153,-2-4 0,-2 3 0,-1 1 0,3-2-34,2-2 0,0-8 1,-6-2-1,0 0-249,0 0 1,0-5 426,0 1 0,8-11 0,1-4 0</inkml:trace>
</inkml:ink>
</file>

<file path=ppt/ink/ink8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1.2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71 7800,'17'-12'0,"0"0"0,3 1-148,3 1 0,-2-4 0,9 9 0,-1 1 136,-2 2 1,10 2-1,-6 0 1,-2 0 25,-2 0 0,2 0 0,-6 2 1,-1 4-30,-3 5 0,-1 3 0,-3-1 0,-1-1 14,-3 2 0,-7 1 0,2 3 13,-4-1 1,-10-1 0,-3-3 0,-5-1 34,-1 1 1,-9-3 0,-3 0 0,-4 0-31,-2-1 0,0-3 0,1 4 1,-1-2-90,0-5 1,0 5-1,2-2 1,4-2-163,5-2 1,5 4 0,2-1 233,-1-1 0,1-2 0,-1-2 0</inkml:trace>
</inkml:ink>
</file>

<file path=ppt/ink/ink8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1.7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19 36 7730,'-11'-6'-249,"-1"0"0,2-1 0,-3 3 0,1-2 351,-2 2 1,-1 2-1,-3 2 1,1 0-30,0 0 1,-1 0 0,-1 0 0,-3 2-8,-1 4 1,0-2 0,3 7 0,-1 3-12,-2 1 1,-1-1 0,7 1 0,-1 5-35,1-1 0,5 1 0,3-3 0,1 1-34,4-1 1,2 1 0,4-1-63,4 0 0,4-1 0,7-2 0,2-5-51,5-1 0,1-2 1,8-6 38,2 0 1,-8-2 0,12-4 0,0-6-1,-6-3 28,-8-3 0,4 1 1,-12 0-1,3-3 51,-1-3 0,-1 3 1,-3-3-1,-3 4 38,-6 1 0,1 7 1,-1-1 146,-2-2 0,-8 5 0,-4-1-35,-1 2 0,3 2-36,-6 6 1,8 2-1,-1 4-79,3 6 1,2 3 0,0 3 0,2-1-126,3 1 0,3-1 0,6-1 1,-3-3-140,3-1 0,7 0 0,5 3 1,-1-1 236,0-3 0,6 1 0,-4 5 0</inkml:trace>
</inkml:ink>
</file>

<file path=ppt/ink/ink8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2.3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472 53 8000,'-2'-15'-17,"-4"3"0,-3 2 0,-9 6 0,1-2-52,-1 3 0,-7 1 0,-2 2 0,-2 0-20,0 0 1,2 0 0,-4 0 0,3 2 168,3 3 0,2 5 0,7 8 0,3-1-40,1 1 0,6-1 0,-3 2 0,1 3-38,4 1 1,2 0-1,2-5 1,0-1 19,0 1 0,6-1 1,2-1-1,1-3-118,5-1 1,7-8-1,3 2 1,-3-4 8,-2-2 1,5 0 0,1-2 0,0-2 73,0-2 0,-1-8 0,-7 3 1,0-5 42,1-1 0,-3-7 1,-1 3-1,-4 4 115,-3 3 1,5 2 0,-6-5 107,-2-1-50,-2 9-152,-2 1 0,0 10 0,0 4 0,0 5-4,0 5 0,-2 3 1,-2 5-1,-2 5 15,2 4 1,2 4 0,2 3 0,0 5 43,0 0 1,0 11 0,0-4-1,0 3-4,0-1-23,0-2-101,0 1 0,0-3-13,0-3 82,-7 3-70,5-5 1,-14-1-37,4-3 38,5-4 1,-9-2-1,4 0 3,-3 0 8,-2-8 162,-1-2-151,1-7 11,-1-1-21,1-7 14,-9-2 0,5-8 5,-8 0 216,8 0-107,-5 0 1,3-14-110,0-3 0,0-11 0,5 3-36,1-2 1,5-8 0,2-8 0,3-1 0,3-3-80,2 3 1,9-5 0,5 6 47,4-1 1,9 7-1,4 0 1,6 6-1,4 0-149,1-2 0,9 4 0,-2 2 0,3-1 206,2 1 0,9-2 0,1-6 0</inkml:trace>
</inkml:ink>
</file>

<file path=ppt/ink/ink8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0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92 174 8025,'8'9'-1516,"-6"-1"1291,6-8-14,-8 0 200,0 0 1,8 0-1,3 0 42,5 0 1,-5-6-1,-1-1 1,0-1 35,0 0 0,-5-4 1,5 5-1,0-1 77,-1 0 1,-5-5 71,2 1 1,2 2-69,-2-1 1,0-1-1,-8-4 13,-4 5 0,2 1 0,-8 6 18,-1-2 1,-5-1-86,-5 1 0,-2 4 0,-4-4 0,5 6-29,5 6 0,-4-2 1,-1 7-1,1 3-30,-2 1 0,5 3 0,-1-1 1,6 1-13,3-1 0,8 1 0,-2-1 0,4 1-1,2-1 1,0 1 0,2-1-1,4-1-27,6-5 1,3 5-1,3-7 1,-1 1 8,1-4 0,-1-4 1,2-2-1,3 0-74,1 0 0,0 0 16,-5 0 0,-1-8-9,1-3 68,-9-5 6,7-1 0,-14-1 0,6 1 1,-2-1-1,-1 1-2,-1-1 0,0 1 1,0-1 103,2 1 0,0 5 429,-6 1-459,0 7 1,0-2 0,0 12-4,0 5 1,0 5-1,2-1 1,1-1-38,3-2 1,2-1-1,-2 7 1,4-1-40,-1 1 1,7-7 0,-5 1 0,5 0-172,1-3 1,1 5 0,1-8 0,3-1-170,1 3 1,2-6-1,-4 4-228,3-4 592,7-10 0,-4-2 0,8-7 0</inkml:trace>
</inkml:ink>
</file>

<file path=ppt/ink/ink8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35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68 7737,'0'-17'0,"0"-1"-323,0 1 410,0 7 0,6 4 63,0 12 0,-1 9 0,-3 13 0,2 3-80,2 5 1,0 5-1,-6 0 1,0 4-67,0-1 0,0 5 0,0-7 1,0 1-100,0 0 1,6-2 0,-1-6 0,-1-1-14,-2 1 0,-2-2 0,0-4 1,2-3-1,2-3-82,2 0 0,0 1-661,-6-7 851,0-7 0,0-3 0,0-7 0</inkml:trace>
</inkml:ink>
</file>

<file path=ppt/ink/ink8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8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 18 7122,'-17'0'63,"7"0"1,4 0 0,12 0-49,6 0 1,5 0-1,5 0 1,3 0 19,2 0 0,2 0 0,6 0 0,-2 0-25,-4 0 1,2 0-1,-6 0 1,3 0-14,3 0 1,-4 0-1,2 0 1,0 0-13,-2 0 1,4 0 0,-6 0 0,3 0 9,3 0 1,-6 0 0,0 0 0,-2 0 10,1 0 1,-1-6 0,-6 0 96,1 3-73,-1 1-57,1 2 0,-10 0 13,-8 0 0,-8 5 0,-10 3 24,1 2 0,-1 2 1,1 5 34,-1 0 0,3 1 0,1-1 0,3 1 36,-3-1 1,6 1 0,1-1 0,1 1-12,0-1 1,0 1 0,6-1 0,0 1 21,0-1 1,8 0-1,4 1-31,3-1 1,3-5 0,-1-2 33,0-2-24,9 5-413,-7-11 188,6 6-21,1-8 213,1 0-797,0 0 364,6 0 135,-14-8 260,14-2 0,-6-7 0,8-1 0</inkml:trace>
</inkml:ink>
</file>

<file path=ppt/ink/ink8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3.9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43 8025,'-2'-16'-342,"-4"5"-180,4-5 1,-6 16 521,8 0 0,0 16 0,0 11 0</inkml:trace>
</inkml:ink>
</file>

<file path=ppt/ink/ink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26.1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6956,'18'-6'0,"-3"-1"132,-3-3 0,-2 6 23,-5-2 1,5 4-34,8 2 1,-7 0-9,1 0 0,0 2 1,5 2-42,0 2 0,1 6 0,-1-5 0,1 1-55,-1 0 0,1 5 0,-1-1 0,1 2-15,-1-3 1,1 5-1,-1-5 1,1 5 22,-1 1 0,1 1 1,-1-1-1,0 1-10,1-1 1,-3 1-1,-1-1 1,-2 3-29,1 3 1,-5-4 0,-2 7-1,-4-3-33,-2 0 0,0 6 1,0-6-1,0 1-17,0 1 1,0-4 0,-2 7 0,-4-3 39,-6-4 0,3 4 1,-3-1-1,-2-3 29,-1-2 0,-3-1 1,3-1-1,1 1 2,3-1 0,-1 1 1,-5-3-1,-1-1 5,1-3 0,-1 1 0,1 6 1,-1-3 28,1-3 1,5 1 0,1-5 136,-3 2 1,-2-6-64,-1 1 0,5-3-78,1-2 0,5 0-331,-6 0 0,8-2-852,-2-3 1144,5 3 0,-7-14 0,-2 6 0</inkml:trace>
</inkml:ink>
</file>

<file path=ppt/ink/ink8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4.4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15 34 8025,'-2'-10'-100,"-2"2"-14,-2 0 0,-13 6 1,1-3-1,-3 5 186,-4 5 1,-1-1 0,-5 8 0,4 0-37,2-3 0,2 7 0,5-3 0,1 7 22,-1 3 1,9 0 0,1-5-1,2-1-47,0 1 1,0 7-1,8 0-36,4-4 0,4 3 0,7-13 0,1 3 26,-1-2 0,7 1 1,1-7-1,2-2-20,4-2 1,-4-2 0,2 0 17,2 0 0,0 0-2,-2 0-202,4 0 199,-5-8 0,5-2 0,-2-7 1,-4-1-1,-2 1 61,-4 0 0,-3-7 0,-6 1 0,-7 0 58,-3-3 1,-2 7-59,0-4 1,-9 5-267,-9 7 252,-7-5-16,-10 14 0,4-6-256,-4 8-31,4 0 170,-12 0 1,10 0-304,4 0 268,-4 8 1,14 0-444,-5 4 251,5 3 319,9-5 0,-5 7 0,5 1 0</inkml:trace>
</inkml:ink>
</file>

<file path=ppt/ink/ink8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44.90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23 7280,'18'-8'-384,"-1"-3"603,-7 3 0,4-2 0,-7 6-90,3-2 0,-6 8 0,4 10-106,-1 3 1,-5 3 0,6-1 0,-2 1-16,0-1 0,0 7 0,-6-1 0,0-2-51,0-1 0,0-3 0,0 1 0,0-1 5,0 0 0,0 1-58,0-1 0,-6-5 1,-2-2-22,-2-2 1,6-5 205,-1-8 1,3-5-70,2-8 1,0-1 0,0-2 0,2-3 0,3 1-19,7-2 1,4 4 0,3-7-1,2 1-72,3 0 1,5 6 0,-4-3 0,2 5 73,4 2 0,-4-1 0,2 3 0,3 3 112,1 6 1,1-2-1,1 2 1,0 3 36,0 1 1,-2 2 0,-2 2 0,-2 3 246,2 7-320,2 4 1,0 3 117,-3 4 34,3-3-42,-14 13-84,6-6-71,-7 8 0,-3-6 1,-3 0 104,-4 0-304,-8 6 34,0 0 218,0 0-31,-8 0-8,-2-8 1,-9 4 38,-5-8-129,-3 8-1765,-8-11 1806,0 5 0,-7 0 0,-3 2 0</inkml:trace>
</inkml:ink>
</file>

<file path=ppt/ink/ink8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7.462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364 70 7418,'9'-8'-240,"-1"6"-15,-8-5 593,0-1-141,0-2 1,-2-1-34,-4-1 1,2 8 0,-7-1-82,-3 3 1,5 2 0,-3 0-184,-1 0 1,-3 0 157,-1 0 1,0 2 0,-1 2 32,1 1 0,0 3 1,0-2-36,-1 5 0,1 5 0,0 1-30,-1 0 1,3 1 0,1-1 0,3 2-37,-3 4 0,5-3 0,-1 3 0,2-4 16,5-2 0,-5 6 1,2 0-1,2-2-19,2-1 0,-3 3 1,-1 0-1,2-2 31,2-2 1,2-1-1,0 1 1,0 2 12,0 2 0,6 0 0,0-6 1,-1 1-12,3-1 1,-4 0 0,7 1 0,1-1 3,-2 0 1,5 1-1,-3-1 1,3 0 18,2 1 1,1-7-1,1-1 1,2-3 1,2-3 1,0 0-1,-6 0 1,3 2-34,3-2 0,-2-3 0,6-1 0,0-1-11,0-5 1,-4 2-1,4-6 1,-2 3 43,-4 3 0,-2-4 1,-2 0-1,1 1 8,-1-1 1,-2-5 0,-1 3-1,-3-2 30,3 1 0,-5-1 1,3-3-1,0 1 16,-3 3 0,7-1 0,-5-5 0,3 0-23,-3-1 0,5-5 0,-7 0 0,3 2-22,-1 2 0,-5-4 1,4-2-1,-3 0 39,-3 0 0,-2 2 0,-2 3 0,0-1-49,0-2 0,0 0 0,0 6 0,-2 0-71,-4-1 1,-3-1 0,-9-2 0,1-2-240,0 2 1,0 1-1,-3 5 1,-3 1-335,-6 3 0,-3 1 0,-5-1 0,-3 5 600,-6 4 0,-12 2 0,-4 0 0</inkml:trace>
</inkml:ink>
</file>

<file path=ppt/ink/ink8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9.0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85 53 6670,'0'-12'176,"0"1"0,0 5 134,0-6-210,0 9-88,0-5 1,-8 8 0,-4 0-21,-3 0 0,-2 0 0,-1 0 0,1 0 32,0 0 1,0 0 0,-1 0-1,1 0 26,0 0 0,-1 0 0,1 0 0,0 0 43,-1 0 0,7 6 0,-1-1 0,1 1-40,1 2 0,-5-4 1,3 5-1,-3 1-47,-2 0 0,1-5 1,3 7-1,1-1 8,-1-1 0,3 5 0,0-3 0,1 3-16,-1 3 1,4-1 0,-3 0 0,1 1-12,4-1 0,0 0 1,1 1-1,-3-1 32,2 0 1,2 1 0,2-1 0,0 0 69,0 0 0,0 1 0,0-1 1,0 0 4,0 1 1,0 5 0,2 0 0,2-2-13,2-2 1,1-1-1,-3 1 1,4 2-14,1 2 0,1 0 0,3-6 0,-1-1-2,2-5 1,1 5-1,2-5 1,1 3 16,-1-3 0,0 3 0,2-8 0,3-3 23,1-1 0,0 0 0,-6 2 0,2 2-36,4-2 0,-3-2 0,3-2 0,-4 0-25,-2 0 0,6 0 0,0 0 0,-2 0-60,-1 0 0,3 0 0,0 0 0,0 0 30,2 0 0,-6 0 0,6 0 0,-2 0-75,0 0 0,0 0 1,-5 0-1,-1 0 86,0 0 1,1-6 0,-1-2 0,0-1 73,1-5 1,-7 1-1,-1-1 1,-1 3-45,1-3 0,-6-1 0,4-3 0,-3 1-40,1 0 1,6-2-1,-7-3 1,1-1 11,2 2 1,-6 2-1,4 0 1,-5-2-2,-1-3 1,0 1 0,0 6 0,0 0-3,0-1 0,0 1 1,0 0-1,-1 0-85,-5-1 0,-4 1 1,-7 0-1,0-3-195,-1-3 0,-7 8 0,-2-4 1,-2 1-136,1 5 0,-1-1 1,-6-3-1,-1 0-87,-5-1 0,-3 7 0,-8 1 476,0 3 0,-15-7 0,-4 5 0</inkml:trace>
</inkml:ink>
</file>

<file path=ppt/ink/ink8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4:59.27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55 18 8102,'9'0'-1388,"-1"-2"1781,-8-4-233,0 4-9,0-5 1,-2 7-135,-4 0 90,5 0 0,-15 0-54,5 0 1,1 0-24,-2 0 1,1 0 0,-6 0 9,-1 0 1,7 0-1,-1 2 8,-1 3 0,-3-3 4,-1 4-51,0 4 22,-1-8 1,1 7 67,0-3-67,-1-4 0,1 11 14,0-7 0,0 2 0,-1-2-17,1 5 0,0-1 0,1 1 0,3 1 9,1-3 1,3 7 0,-5-5 0,3 3-17,-3-3 1,5 5-1,-3-5 1,0 5-9,3 1 0,-5-5 1,7-1-1,-1 3-8,0 1 1,-3 2-1,5 1 10,2-1 1,2-6 0,2 1 0,-2 1 15,-4 3 0,5-5 1,-5 1 4,4 1 1,2 3-1,2 1 1,2 0-13,1 1 0,1-1 0,-4-2 0,2-1-20,2-3 1,-1 1 0,-3 5 0,2 1 47,2-1 1,2-2 0,-4-1 0,3-3-11,3 3 1,0-5-1,3 3 118,-1 1 1,-1 3-1,6-1-129,1-3 1,-1 3 0,0-5-22,1-1 1,-1 5 0,0-9 0,1 1-1,-1 2 1,0-6 0,0 4-1,1-3 15,-1 3 1,0-4 0,1 4-1,-1-4 9,0-2 1,1 2 0,1 2 0,2 1-1,2-1 1,0-2 0,-4-2 0,3 0 27,1 0 1,6 0 0,-6 0 0,0 0-1,2 0 0,-6-6 1,4 1-1,-4 1-16,-1 2 1,5 0 0,0-2-38,-2-2 0,-2-1 0,-2 3 0,1-4 6,-1-2 0,0 5 1,1-5-1,-3 0 8,-3 1 1,3-1-1,-4-3 1,5 1 13,1-1 0,1-1 1,-3 1-1,-2 1 6,-1-1 1,-2 3-1,3-1-14,-1-3 1,-7 1 0,5-1-4,-2 3 0,-3-1 0,-3-3 0,2 1-23,2 3 0,0-1 0,-6-5 4,0 0 0,5-1 1,1 1-1,-2 0 9,-2-1 0,0-5 1,2 0-1,2 2 34,-3 2 0,-1 2 0,-2-1 0,0 1-2,0 0 0,0-1 0,-2 1 0,-1 0-21,-3-1 0,-8 1 0,3 0 0,-3-1-98,3 1 1,-10 6 0,3-1 0,-3-1-85,-4-3 1,0 5 0,-8-1 0,1 1-228,-5 1 0,-3-3 1,-1 7-1,-5 2-417,-4 2 1,-4 4 805,-3 4 0,-5 3 0,-7 9 0</inkml:trace>
</inkml:ink>
</file>

<file path=ppt/ink/ink8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00.7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34 52 8043,'9'0'-1476,"-1"-2"1956,-8-4-187,0 5 1,0-9 55,0 4-236,0 4 0,0-7 1,-2 5-11,-4-2 1,2 0-127,-7 6 1,-1 0 0,-5 0 0,2 2 17,3 4 1,-3-4 0,3 6-1,-3-3 12,-3 1 1,1 6 0,0-7 0,1 1-1,5 2 1,-5-4 0,5 7-4,-4 3 1,-3-1 0,1 1 0,2-3-2,3 3 0,-3-1 0,5 1 1,-2-3 7,1 3 0,5-1 0,-3 1 0,-1-3 6,0 3 1,5 1 0,-5 2 0,2 1-1,4-1 0,-3 0 1,1 0-1,2 1-5,2-1 1,2 0 0,-2 3-1,-2 1 30,-1 2 1,-1 0 0,6-6 0,0 1 28,0-1 0,6 0 1,-1 1-1,1-1 23,2 0 0,-4-5 0,5-1 1,1 3 7,0 1 1,-1-3-1,5-3 1,-3 1-19,3-1 0,-5-3 0,3 4-57,1-2 1,3 3 0,1-5 0,0-2-31,1-2 1,1 3 31,4 1 0,2 0 0,4-6 0,-6 0-8,-4 0 1,0 0-1,2 0 1,3 0-17,-3 0 1,4 0-1,-2 0 1,0-2 5,2-4 0,-6 4 0,4-5 1,-2-1 7,2-4 1,-3 3 0,3-3-1,-4 1 29,-2 1 1,2-5-1,1 3 1,-1-3-16,-4-3 0,-1 3 0,3 2 0,0 1-10,1-1 0,-3-3 0,-1-1 0,-5 0 53,-1-1 1,3 1 0,-3 0 0,0-1 7,0 1 1,-3 0 0,-5-1 0,0 1-27,0 0 0,0-1 0,0 1 0,0 0-7,0 0 1,-2-1 0,-3 1-1,-7 0-111,-3-1 0,-3-1 0,1-2 1,0-2-205,-1 2 1,1 1 0,-2 3 0,-4-2-322,-6-4 0,2 9 0,-2-1 1,-2 5 584,-1 6 0,-11 3 0,-1 1 0</inkml:trace>
</inkml:ink>
</file>

<file path=ppt/ink/ink8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3.36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72 35 7068,'-8'-10'150,"5"3"145,-9 7 0,8-2-96,-2-4 0,-3 4-128,-3-4 1,3 4 0,-3 2-82,-1 0 0,3 0 0,-2 0-24,-1 0 0,-2 2 0,-3 2 59,1 2 0,0 1 0,-1-3 1,1 2 18,0-2 0,-1 0 1,1 0-1,0 1 1,-1-1 1,1 4 0,0 0 0,0-1-5,-1 1 0,7 4 1,-1-5-37,-1 3 1,-3-1 0,1 5 0,1-3 2,3 3 1,5-4-1,-3 1 1,-1 1 0,0-3 1,5 7 0,-5-5-3,2 5 0,-3 1 0,5 0 21,2 0 0,0 1 2,-2-1 0,5 0 1,-5 1-34,4-1 1,2-5 0,0-1 0,0 3 12,0 1 0,0 2 0,0 1 0,2-1-9,4 0 1,-5 1 0,7-1-6,0 0 1,-4 0-1,5 1 1,1-3 3,0-3 1,-5 3 0,7-3 21,1 3 1,-3 0 0,1-1 26,3-3 1,1-1 0,3 3 0,-1-3 108,0-2-129,1-2-8,-1 1 1,0-3-32,0 8 0,1-9 1,-1 3 1,0-4 1,1-2 0,-1 2 0,0 2 0,1 2 12,-1-2 0,2-3 0,2-1-26,2 0 0,6 0 0,-6 0 0,-1 0 2,-3 0 0,-2 0 0,0 0 0,3 0-1,3 0 0,-4 0 0,6 0 1,-2 0 20,0 0 0,6 0 0,-6 0 1,-2 0 2,-2 0 0,4-1 0,1-3 0,-3-2 117,-2 2 0,-2 0-105,1-2 86,-1-3 0,-2-3 0,-1 3 138,-3 1-24,-7-5-173,12 11 10,-15-14 0,9 7 65,-4-9-63,-4 1 62,5 0 17,1-1-86,-6 1 0,8-6 0,-6 0 32,1 2-1,1-6-2,-6 8-19,8-14 0,-6 14 0,3-6 0,-3 2 0,-2 0 212,0 1-207,0 3 0,-2 0 0,-3-2 0,-7-2-80,-3 1 0,-8 5 1,-2 4-1,-2 1-122,-4-1 0,-2-3 0,-3 1 0,-3 1-392,-1 3 1,-14 5 0,-2-3-1,-5 1 531,-5 4 0,-20-6 0,5 1 0</inkml:trace>
</inkml:ink>
</file>

<file path=ppt/ink/ink8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15.0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624 70 7967,'0'-10'-916,"0"1"1262,0 3-36,0 4-190,0-14 1,0 13 39,0-9-140,0 8 0,-8-3-6,-3 7 1,-5 0 0,-1 0-29,0 0 1,-1 5-1,1 1 1,0 0-6,-1 2 0,-1-5 0,-2 9 0,-2-1 8,2-1 1,0 4 0,0-7 0,-3 1 44,3 0 0,-4 5 0,2-1-18,2 3 0,0 2 0,0 1 1,-2-1-1,1 0 3,3 1 1,2-1 0,0 0 0,-1 2 15,1 4 1,5-3 0,3 5 0,-1-2 4,1 0 1,5 0 0,-2-6-1,2 1 8,-2-1 0,4 6 1,-3 0-1,3-2-12,2-2 0,0-1 1,0-1-1,0 2 30,0 4 0,2-3 0,2 3 1,3-4-11,3-2 0,-6 1 0,3-1 0,1 0-41,4 0 0,-3 3 0,3 1 0,1 2 22,3-2 0,-5-2 0,1-1 0,1-1-27,3 0 0,1-1 1,2-3-1,2-1-12,2 1 0,2-3 1,-2-1-1,4-1 11,0-4 0,6 0 0,-4 0 0,2 1-17,-3-1 0,5-2 0,-6-2 0,2-2 2,0-4 0,-6 5 0,4-5 0,-2 2 56,-4-2 0,-2 4 1,0-5-1,3 1-21,1 0 1,0-2-1,-6 4 1,0-3-12,1-3 0,-1 1 0,0-5 0,1 3 18,-1-3 1,0-1 0,-1-3-1,-3 3 9,-1 3 1,-3-9 0,3 4 0,-5-2 25,1-1 1,-4 3 0,6-2-1,-3-2-24,-3-2 1,4 0 0,-2 5 0,-1-1-34,3-4 1,-6 4 0,4-6 0,-2 2 13,1 0 1,-3-6 0,4 4 0,-4 0 30,-2 0 0,0-6 0,0 4 1,0 0-32,0 4 0,-6-2 0,-1 2 0,-3 2-8,-4 2 0,-1 1 1,-4 1-1,-2 2-106,-2 3 0,-8-3 0,2 3 0,-4-3-63,-1-3 1,-1 7 0,-1 1-1,-5 1-914,-5-1 0,-6 4 1063,-6-5 0,-3 7 0,-8-4 0</inkml:trace>
</inkml:ink>
</file>

<file path=ppt/ink/ink8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3.77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87 6992,'-12'0'-423,"0"0"449,9 0-1,-5 0-35,8 0 133,0 0-93,8 0 1,-5 0 0,9 0 0,1 0-12,3 0 1,-3 0 0,3 0 0,3 0 13,0 0 0,0-2 0,-1-2 1,-1-2-10,0 3 1,1 1 0,1 2-1,2-2-15,2-4 0,0 4 0,-6-4 1,1 4-10,-1 2 1,6 0 0,0 0-1,0 0-7,2 0 0,-5 0 0,5 0 1,-2 0 53,0 0 1,2 0 0,-4 0-1,4 0-35,2 0 0,-4-2 0,4-1 0,-2-3 6,-4 2 0,4 2 1,-2 2-1,-2 0-11,-2 0 1,1 0-1,1-2 1,2-2-7,-2-2 0,-2 1 0,-1 5 0,-1 0 5,0 0 0,1 0 0,-1 0 16,0 0 1,1 0-1,-1 0-11,0 0 0,0 0 0,1 0-13,-1 0 1,-5 0-1,-1 0-5,3 0 0,1 0 5,2 0 0,1 0 1,-1 0 2,0 0 1,-5 0-1,-1 0 29,3 0 0,-5 0 0,3 0 9,1 0 1,-3 0 0,0-2-33,-3-4 39,7 4-297,-5-6 22,1 8 185,-2 0-58,-8 0 33,7 0 0,-3 0 51,8 0 0,-3 2 0,5 2 21,-3 2 0,-5 0 33,6-6 1,-6 0-1,5 0-12,3 0 0,-5 0 0,3 0-18,1 0 0,-3 0 0,1 0 23,3 0 1,-5 0-1,3 0-37,1 0 1,-3 0-31,2 0 0,-1 0 4,6 0 1,-5 0-85,-1 0 1,-5 0-1,6 0 0,-6 5-250,5 1 368,-7 0 0,4 2 0,-8 1 0</inkml:trace>
</inkml:ink>
</file>

<file path=ppt/ink/ink8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4.16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6693,'17'0'151,"-6"2"1,1 2-104,1 2 1,-3 0 0,2-6-1,-1 2-10,-1 3 1,5-3 0,-3 4 0,3-4 1,2-2 1,-5 6 0,-1 0-27,3-3 0,-4 5 6,1-2 1,-7 2 0,4-5 12,-1 3 0,-5 8-27,4-3 1,-10-1 0,-4 1 0,-1 1-72,-5-2 1,-1 5 0,-2-3-1,-1 3-121,1 2 0,-6 1 0,-2-1 0,0 0 186,0 0 0,-6 1 0,4-1 0</inkml:trace>
</inkml:ink>
</file>

<file path=ppt/ink/ink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27.7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79 106 8111,'12'0'-842,"0"0"0,-6-2 643,5-4 355,-7 4 1,10-14 2,-9 5 1,1 1 203,-6-2 1,0 6-236,0-5 1,0 5-133,0-6 1,-7 8-32,-5-1 0,-4 3 0,-1 2-1,-1 0 0,1 0 0,0 0 0,-1 0 17,1 0 0,-1 6 0,1-1 0,-1-1 155,1-2 1,-1 6-104,1 4 0,1-3 0,3 1 1,3 0 55,2-1 1,-5 3-81,1 6 0,4-1 0,2 0 8,4 1 0,2-6 17,0-1 1,2-1 12,4 2 0,2-3 1,6-5-1,-3 2 18,3-2 1,-4-2-1,1-2-51,3 0 1,1 6 0,3-1 0,-1-1 4,1-2 1,-1-2-29,1 0 1,-1 0 0,1 0 0,-1 0 10,0 0 0,1 0 0,-1 0-30,1 0 0,-1 0 0,1 2-9,-1 4 1,1-4-1,-3 6-10,-3-1 0,1-3 1,-5 6 18,2-2 1,-6 0 0,4-5 0,-3 5-49,1 2 1,0-4 0,-4 3-46,4-1 0,-4 6 1,4-3 29,-5 5 1,-1-4 78,0-1 1,-1 1-1,-5 3-33,-6-3 0,2 2 0,-1-7 1,-3 1 130,-1 0 0,-3 0 0,1-4-21,-1 1 0,1 1 0,-1-4 58,1 4 1,-1-4 0,1 4-38,-1-4 1,1-2 0,0 0-19,-1 0 0,1 0 0,-1 0-32,1 0 0,-1-6 0,1 0-25,-1 2 1,7 0-1,-1 0-6,-2-1 0,1-3 0,-1 4-16,3-2-73,-1 0-358,-6-1-861,9 5 1303,1-6 0,16 8 0,1 0 0</inkml:trace>
</inkml:ink>
</file>

<file path=ppt/ink/ink8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5.2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7 8361,'11'0'-1311,"1"0"1211,-1-8 1,1 6 0,-1-3 159,3 3 0,1 0 1,3-2-44,-1-2 0,0 0 0,0 6 0,1 0 15,-1 0 1,0-5 0,1-1 0,-1 2-7,0 2 0,1 2 1,-1 0-16,0 0 0,1 6 0,-3 2 0,-2-1-16,-1 1 1,-8 0 0,2-3-9,-4 7 0,-2 3 0,0 3-1,0-1 1,0 0 0,-2 1 1,-4-1 1,-2-5-1,-5-3 1,3 1 8,2-1 1,-5-3 3,1 6 0,3-8 39,-3 1-59,8-3 1,-3-4-34,7-3 1,2 1 29,3-8 0,5 1 1,5-7 16,-3 1 1,3 7-1,-5 3 1,1 1 15,1 0 1,-6-5-1,5 3 14,3-2 0,-5 4-19,3-5 1,-6-1-5,5-5 0,-7 6-1,2-1 7,-4 0 22,-2-5-6,0 0-19,-8 7 23,6 3-27,-6 7 53,8 0 0,0 1 0,-1 3 52,-5 2 0,4 8-34,-4-3 1,2 4 0,0 3 26,-1-1 0,-1 0-39,6 1 1,2-1 0,4 0-35,5 1 1,-3-7 0,-1-1 0,-1-1 8,0 1 1,6-4 0,-5 3-42,3-1 1,-1 0 0,5-4-112,-3 1 0,1 1-161,5-6 1,-5 0 0,-1 0-73,3 0 0,-5 0 0,3 0 350,1 0 0,3-7 0,1-3 0</inkml:trace>
</inkml:ink>
</file>

<file path=ppt/ink/ink8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5.4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8272,'2'10'-1106,"4"-5"1292,-4-3 1,6 0 0,-6 2-1,1 4 171,3 1-265,0 3-73,-6 5 1,0 3-150,0 3 0,0-2 1,0 8-1,0-1-223,0-1 0,0 6 353,0-4 0,-8 11 0,-1 5 0</inkml:trace>
</inkml:ink>
</file>

<file path=ppt/ink/ink8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6.56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6796,'7'-10'10,"5"4"1,-3 4 0,3 2 55,1 0 0,-3 0 0,2 0-48,1 0 1,2 0 0,3 0 0,1 0-16,4 0 0,-4 0 0,6 0 0,-2 0-17,1 0 0,4 6 0,-3 0 0,2-2 24,4-2 0,-4-2 0,2 0 1,2 0 8,1 0 0,1 0 0,-2 0 0,-2 0 30,1 0 1,3 0-1,2 0 1,-1 0-2,1 0 0,-2 0 1,-3 0-34,-1 0 26,0 0-2,-2 0-142,6 7 111,-6-5 0,2 6 1,-3-8-1,1 0 5,0 0 1,-6 0-67,3 0 64,-5 0-9,-2 0 0,0 0-18,1 0 20,7 0-8,-6 0 0,6-2 0,-8-4 6,1 4 0,-1-5-8,0 7 8,1 0 0,-1 0 38,0 0 1,0-6 45,1 0-80,-1 0 1,0 6 0,1 0 0,-1 0 0,0 0 3,1 0 1,-1 0-1,0 0 35,1 0-16,-9 0-312,-1 0 277,0 0 0,1 0-138,8 0 1,-5 0-10,0 0 0,-7 0-30,7 0 1,-6 0-80,5 0 197,-7 0-35,4 0 6,-8 0 1,0 2 8,0 4 1,-2-4 84,-4 4 0,-4-4 0,-7-2 0</inkml:trace>
</inkml:ink>
</file>

<file path=ppt/ink/ink8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6.8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6938,'12'0'-43,"-1"0"1,-5 2 109,6 4 0,-3-3 0,5 7 0,-5 0-33,-1-1 1,6 3-1,-5 5 1,3 0-48,-1 1 1,-7-1 0,2 2 0,-4 2 34,-2 3 1,0 1 0,0-4 0,-2 4 16,-4 2-39,-19-6 0,-4 12 0,-13-7 0</inkml:trace>
</inkml:ink>
</file>

<file path=ppt/ink/ink8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7.7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 208 6760,'-9'0'67,"1"-2"0,8-4-98,0-5 1,2 3 0,2 1 0,4 1 88,1 0 0,3-6 0,5 5-38,0-3 1,1 4 0,-1-3 0,0 1 75,1 4 0,-1-3 0,0 1 85,1 2-132,-1 2-149,0 2 174,1 0-302,-1 0 292,0 0-87,-7 8 1,3 1 0,-7 9-51,-2-1 0,-2 0 0,-2 1 51,0-1 1,-6 0 0,-2 0 50,-1 1-41,-3-9 1,1 5 0,1-6 0,0 1-9,1 5 1,3-7 0,-4 1-132,3 0 15,1-6 118,6 5 54,0-7-82,0 0 50,8 0-16,-6-7 0,11 3-17,-7-8 1,5 7 0,-3-7 13,2-1 1,-1-3-1,5 1 1,-5 1 20,-1 3 1,4-1 0,-5-3 0,1 1 19,0 3 0,3-1 1,-5-5 20,-2 0 0,3-1 0,-1 1 49,-2 0 0,4-1-19,-2 1 0,-1 6 101,-5-1-149,0 8 21,0-4 0,0 16 3,0 4 0,0 3 1,0 2-1,0 1-25,0-1 0,0 0 0,0 1 0,0-1-37,0 0 1,0 1 0,0-1 0,2 0-83,4 0 0,2 1 0,5-1-301,-1 0 166,-8 1 1,11-9-39,-5 7 1,7-9 263,0 5 0,0 3 0,1-5 0</inkml:trace>
</inkml:ink>
</file>

<file path=ppt/ink/ink8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28.2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05 8005,'0'-12'-337,"0"1"0,0-1 0,2-3 300,4 3 1,-4 3 0,5 5 194,1-2 1,2-6-68,7 7 1,0-1 0,1 6-57,-1 0-69,-8 0 1,7 0 0,-5 2-51,5 4 1,-1-3 0,-3 9-365,-7 1 426,-3 3-10,-2 1 8,0 0 1,-2 1 0,-1-1-74,-3 0 118,-8 1 0,5-7 1,-9 1-1,1-1-29,0-1 1,0 5 0,-1-3 64,1 3-45,7-5 48,-5-3-56,13 1-7,-6-6 12,1 6 26,5-1 96,-6-5-48,8 6 0,8-8 1,3 0 26,5 0 0,1 0 0,0 0 0,1 0 29,-1 0 1,0-2 0,2-2-1,3-1-82,1 1 0,2 0 1,-4 0-1,2-2-171,-2 2 38,6 2 1,-8 2 49,4 0 44,4 0-18,-8 0 0,14 8 0,-6 2 0</inkml:trace>
</inkml:ink>
</file>

<file path=ppt/ink/ink8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5.4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8021,'7'-9'-825,"-5"-7"848,6 14 30,-8-5 0,2 9 18,4 3 0,-4-1 1,3 8-17,-3 1 0,4 3 0,0 1-49,-2 0 0,-2 1 1,-2-1 52,0 0 1,0 0 19,0 1-206,0-1 1,0 0 86,0 1 62,0-1-41,7 0 0,-5-5 18,4-1 10,-4 1-51,-2-2 35,0 5 21,0-5-14,0-1 1,0 1-2,0-4 1,0-4 1,0 7-1,-2-5-1,-4 2 1,2 0 46,-7-6-38,7 0 0,-4-2-16,8-4 0,0-4-93,0-7 1,2 0 49,4-1 1,2 1-1,5 2 31,-1 3 0,-6-1 0,5 5 15,3-2 0,1 1 1,0-5 15,-3 3 1,3 7-17,-3-2 1,-3-2 0,3 3 27,1 1 1,-3 2 6,2 2 0,-7 0 17,7 0 0,-2 2 0,3 2 22,-1 1 1,-7 3-1,7-4-35,1 2 1,-5 1 0,0-3 17,-1 2 1,-5 7 0,6-3-19,0 0 0,-6-1 0,5-3-21,1 6 1,-6-3 0,4 3-129,-4 1 1,-2-3-117,0 1 1,0 1-212,0 5 0,0-5 47,0-1 245,0-7 150,0 12 0,0-15 0,0 7 0</inkml:trace>
</inkml:ink>
</file>

<file path=ppt/ink/ink8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5.6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8252,'0'9'-965,"0"1"1032,0-4 0,2-2 98,4 7 0,-4 1 0,3 5-9,-3 0 1,-2 1 0,0-1-90,0 0 1,0 0-1,2 1-192,4-1 0,-4 0 0,4 1 0,-4-1 125,-2 0 0,7 8 0,3 2 0</inkml:trace>
</inkml:ink>
</file>

<file path=ppt/ink/ink8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6.85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50 7708,'-10'-17'-601,"0"7"615,5 4 308,3-3-229,-6 7 0,8-4-26,0 12 1,0 3 0,0 9-97,0-1 0,0 2 1,0 2-1,0 3 4,0-3 1,0 4 0,0 0 0,0 0 0,0 0 0,0 0 1,0-4-1,0 2 13,0-2 0,0-2 1,2-1-14,4-1 1,-4-5-3,3-1 0,-1-5-7,2 5 81,-4-7 0,6 2-47,-8-12 1,0-3 0,0-9 3,0 1 1,0 5 0,0 1 0,0-3-7,0-1 1,2 3 0,1 1 0,5-1-12,2 3 1,-5-7 0,7 7 8,1-1 1,-3-3 0,2 7 2,1 2 0,2-4 0,3 3 5,-1 1 0,-5 2 1,-1 2 20,3 0 1,1 0 0,2 0 5,1 0 0,-3 2 0,-2 2 0,-3 3 6,-2 3 0,3-4 0,-3 5-15,2 3 0,-6-5 1,1 3-1,-3 1-14,-2 3 0,0 1-1,0 0-83,0 1 1,-2-1 0,-2 0-192,-1 1 0,-1-1-106,6 0 0,-6 1 372,0-1 0,1 0 0,5 0 0</inkml:trace>
</inkml:ink>
</file>

<file path=ppt/ink/ink8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37.41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5 35 6908,'0'-9'-52,"0"-1"0,2 6 179,3-2-51,-3 1 0,14 5-57,-14 0 63,13 0 1,-5 0 99,7 0-73,0 0-72,1 0-289,-1 0 322,-8 0-19,7 0-139,-14 0 1,11 1 98,-7 5 0,6-2-36,-7 8-65,1-1 97,-6-1 0,0 5-15,0-3 0,0-3 1,-2 3-17,-4 1 0,-3 3 16,-9 1 0,1-2 0,0-1 1,0-3 1,5-5-5,0 6 6,1-8 22,-6 3-1,7 1-20,-5-6 1,13 6 1,-14-8 1,12 1 1,-7 5 32,7-4 2,-11 6-11,13-8 4,-6 0-36,8 0 0,2 0 5,4 0 1,3 0 0,9 0 1,-1 0 1,-5 0 0,-1 2 39,3 4 0,1-5 1,2 5-1,1-4 27,-1-2 1,0 0 0,0 0 142,1 0-188,-1 0 1,6 0 0,0 0 0,-2 0 84,-1 0-72,5 0 132,-6 0 1,6 0 31,-8 0-143,1 0-9,-9 0 16,7 0-241,-15 0 0,15 0 180,-5 0 0,-3 8 0,0 1 0</inkml:trace>
</inkml:ink>
</file>

<file path=ppt/ink/ink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28.301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1 0 7373,'10'10'103,"-3"-2"1,-5-8 320,4 0-287,-4 0 1,14 0-38,-5 0 0,-1 0-61,2 0 0,-1 0-69,7 0 1,-1 0-44,1 0 1,-7 0-55,1 0 1,0 0-200,5 0 1,-5 0-447,-1 0 361,1 0 0,0 2 404,-1 4 0,-7-5 1,4 7-1</inkml:trace>
</inkml:ink>
</file>

<file path=ppt/ink/ink8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3.13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6980,'17'0'-425,"-7"0"1,-1 0 546,-3 0-40,-4 0 0,7 0-73,-3 0 0,-2 0 1,8 0 0,1 0 0,-3 0 0,1 0 0,3 0-5,1 0 1,4 0-15,4 0 0,2 0 0,4 0 1,-6 2 16,-3 3 1,3-3 0,0 4 37,-2-4-42,6-2 1,-2 2 0,6 2 0,-3 2-2,3-3 1,4 1 0,3 0-1,5 2 5,1-2 0,-6 5-7,12-7 0,-5 8 11,7-4 7,-1-4-500,-6 5 487,12 1 1,-18-6-29,26 6 28,-19-1-9,6-5 1,4 8-2,-4-4 9,4-5-5,-4 15 1,5-12 0,1 7 1,0-7 2,-6 11-19,0-13 17,0 14-4,7-14 12,-5 5-11,13 1 1,-13-6 1,14 13 21,-14-13-20,13 6-1,-13 0 2,13-6-2,-13 5 1,5-1 1,-7 0 193,0 0-188,0-6 1,0 5 12,0 1 98,0 0 0,4 0-335,-4-1 212,11 1 0,-17 0 49,12 0-4,-12 0-18,12-6 17,-20 7-17,20-5 0,-16 8 0,7-6 0,-3 1 0,0 1 108,-2 2-100,6-6 0,-6 5-4,8 1 0,-6-6 0,1 4 0,-1-2 66,-2 1-69,6-3 0,-8 8 0,8-6 0,-2 2 39,1-3-68,4 7 1,-8-6 0,5 6 128,-4-3 1,8 1 0,-6-4 0,0 2-112,2-3 0,-2 5 0,0-2 0,-4-2 112,-1-2 1,5 3-1,-2 1 1,2 0-72,-2 2 0,2-6 1,-6 5-1,3-1-4,3 0 1,2 5 0,2-5 0,-2 0-53,-4 2 1,2-6 0,-6 3-1,1-1-10,-1 2 0,4-4 1,-4 6-1,1-3 10,-1 1 0,4 0 1,-4-4-1,1 2-8,-1 1 0,6 3 1,-4-4-1,3 2 7,-1-2 1,-2 3-1,4-1 1,-4-2 1,-1-2 1,-3 4 0,-5-1 0,-1-1 0,1-2 0,-1 4 0,1 0 0,-2-1 0,-4 3 0,3-6 0,-3 6 0,4-3-23,2 1 0,-3 6 1,-1-6-1,-2-1-38,2 3 1,-4-6-1,1 6 1,1-3 37,-2 1 1,6 2 0,-6-4 23,0 1 0,5 1 0,-5-4 1,2 2-1,-2 2-5,-2-2 1,4-2 0,-4-1 0,0 3 21,0 2 0,0 0 0,-4-6 0,2 0-1,-2 0 0,4 2 0,-2 2 0,-1 1-10,-3-1 1,-2-2 0,0 0-4,1 4 0,-1-4-77,0 4 94,1-5 1,-3 1 93,-3 4-165,3-4-603,-13 6 106,6-8-404,-8 0 951,0 0 0,0-8 0,0-2 0</inkml:trace>
</inkml:ink>
</file>

<file path=ppt/ink/ink8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3.6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0 8305,'8'10'-1891,"-4"-3"1671,7-7 276,-7 0 114,12 0 4,-14 0 0,5 2-25,-7 4-146,8-4 0,-4 11 0,5-5 76,-1 2 1,0-4-110,-2 5 0,-3-1 0,7 3 39,-2-1 0,3-7 0,-3 5 1,0 0 34,-1-1 0,7-3-37,-3 6 1,-1-3 4,2 3 0,-7 1 1,5-5 22,-2 2 0,-3-5 41,-5 7 1,0-6 61,0 5 0,0 1 1,-2 3-74,-3-3 0,1 3 0,-8-5 0,-1 1-93,-3 1 0,-1-6 1,-2 5-1,-4 3 100,-6 1 1,-6 2-73,-5 1 0,-4-1 0,-8 0 0</inkml:trace>
</inkml:ink>
</file>

<file path=ppt/ink/ink8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7.063"/>
    </inkml:context>
    <inkml:brush xml:id="br0">
      <inkml:brushProperty name="width" value="0.11429" units="cm"/>
      <inkml:brushProperty name="height" value="0.11429" units="cm"/>
    </inkml:brush>
  </inkml:definitions>
  <inkml:trace contextRef="#ctx0" brushRef="#br0">0 0 8463,'12'0'171,"-1"0"1,1 0-88,5 0 1,-5 0-69,-1 0 1,-5 6-1,5 0 1,1-1-120,-2 3 28,5-6 30,-5 13 0,7-11 42,0 8 0,6-6 0,2 5 0,0 1 3,0-3 1,6 7-1,-4-5-31,0 5 18,6 1 0,-6-6 0,5 1 1,-1 1 24,-2 3-39,0 1 71,-2 0-18,5 1-38,-5 7-114,0-6 83,6 6-15,-6-8-40,0 8 28,5-5 40,-12 5-61,12-8 75,-12 0-3,12 8 1,-5-6 11,0 6 0,4-5 5,-8 3-5,8-4 35,-4 6-2,0-8-31,5 1 44,-5-1-29,0 8 0,6-6 1,-4 6-1,3-2 1,3 0 12,0-2 1,-1 1-1,1-1 1,0 4-17,-1 2 0,1-6 1,-1 4-1,1-2 3,0 0 1,1 6-1,3-4 1,1 0 16,-1 0 0,3 4 0,0-6 0,0 0-15,1 2 0,3-4 0,-4 6 0,1-2-25,-1-4 0,0 6 0,-3 0 0,1 0-6,-1-4 0,3 2 0,-2 0 0,1 2-17,1 4 0,-4-4 1,7 2-1,-1-1-7,0-1 0,-3 6 1,3-4-1,-2 2-7,-3-3 0,3 5 1,-2-4-1,-1 4 2,-3 1 0,-1-5 0,0 0 0,-1 2 11,1 2 1,-1-5-1,1 1 1,0 0 6,-1-2 0,1 6 0,-1-6 0,1 1-2,0 1 0,1 0 1,3 6-1,1-2-1,-1-5 0,3 5 0,0-4 0,-1 4 10,-5 1 0,6 1 0,-11-1 0,0 1 5,2 0 0,-3-6 1,1-1-1,-2 3 15,2 2 0,2 0 0,1-3 0,-1-3 5,-4-2 1,9 6-1,-3-4 1,1 2 22,1 0 1,-2-6 0,-1 6 0,1-1-1,-1-1 0,1 4 0,-2-6 1,-2 2-14,-3 4 1,-1 2 0,4-1-1,-2-1 6,2-2 1,-1 0 0,1 3 0,-2-1-45,2-2 1,2 0 0,1 4 0,1-3 20,-1-1 0,5-2 1,-1 4-1,-1-2 2,1 2 0,-1 1 0,-6 3 0,-2-2 4,1-5 1,-3 5-1,0-4 1,-2 2 1,-4-2 1,4 3-1,0-3 1,2 4-3,4 1 0,-4-5 1,2 0-1,2 0 8,1-2 1,3 4 0,0-6 0,-3 0 34,-3 0 1,4 4-1,-6-6 1,2 0-18,-1 2 1,-5-6 0,4 6 0,0-2-23,0 0 1,0 0 0,4-4 0,-4 3-7,-2 1 0,6 0 1,-4-6-1,1 0-1,1 1 0,-2-1 1,4 0-1,-4 1 6,-2-1 1,4 0-1,-4 3 1,2-1 6,3-2 0,-5 8 1,-1-11-1,-3-1 12,2 2 1,-4 1 0,4 1 0,-4 2-20,-1 4 0,-1-3 1,0 3-1,3-6 5,3-5 0,-4 9 0,6-6 0,-2 0 21,0-1 0,2-3 1,-2 7-1,4-1-13,0 0 0,0 1 0,-4-1 0,4 0-8,0 1 1,4-1 0,-6 0 0,0 1-14,0-1 0,3 0 0,-4 1 0,-1-3 0,2-4 1,0 5-1,3-5 1,-3 5 0,0 1 0,-5 0 0,3-1 0,-4-3 0,-2-1 0,1-1 0,-1 5 1,0-3 0,1-1 1,-7-3 0,-1 5 0,-1-5 1,1-1 0,-4 4 0,3-5 0,1 1 0,0 0 0,-5 3 0,7-3 0,1 2 0,-3-7 0,0 5 0,-1-2 8,1 0 1,-4 1 10,5-1 0,-1-2 0,3 6-99,-1-3 1,-6 5 0,5-5-160,3 3 1,-5-4-1,3 3-143,1-1 1,-3 4 248,1-6 0,1 5 133,5-5 0,0 0 0,1-6 0,-1 7 0,0 3 0</inkml:trace>
</inkml:ink>
</file>

<file path=ppt/ink/ink8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7.78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16 0 5950,'0'10'445,"0"-3"1,2-7-361,3 0 0,-3 8-70,4 4 1,2-3 0,-1 3-40,3 1 1,-6-3 0,4 1 0,-3 3 5,1 1 1,0-3 0,-6-1 17,0 3 0,0 1 0,0 2 0,2-1 11,4-5 0,-4 5 0,3-5-10,-3 5 1,-2-5-1,0 1 1,2-1 0,4-1 0,-4 5 38,4-3 0,-4 3 1,-1 1-22,5-5 1,-4 5 7,4-5 0,-4-1-2,-2 1 1,0 1 0,-2 3 32,-4-3 0,-3 1 0,-9-5-27,1 2 1,-6-5 0,-2 5 0,-2 0-42,-4-1 1,-3 1-1,-7 3 1,-3-1-131,0 1 1,-8 8 139,0 2 0,0 1 0,-8-7 0</inkml:trace>
</inkml:ink>
</file>

<file path=ppt/ink/ink8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49.7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 2078 8294,'-10'0'-1793,"-5"0"1926,5 0-172,1 0 1,1-2-1,10-2 137,4-2-123,3 1 1,3 5 0,-2-2 17,-3-4 1,7 4 0,-3-4 9,5 4 0,3-3 1,2-3-1,4-2-3,2-3 0,2 3 0,5-1 0,1-3-2,0-1 0,-1 3 1,3 1-1,3-3 3,6-1 0,-3-2 0,-1-1 0,0 3 6,5 3 0,-3-3 1,2 3-1,0-3 10,-2-2-17,14-1 1,-18 1 1,12 0 0,-2-1-162,8 1 158,-4 0 1,13 0 0,-11-1-75,7 1 65,1 0-78,-2-8 1,5 5 116,-4-3-561,-3-4 525,7 8 135,-5-6-135,-1 8-3,7-8-901,1 6 1156,-6-6-240,12 7 20,-13-7-27,7 6 31,0-6-11,1 8 32,-1-1-131,0-7 115,0 6-11,-7-6-95,5 8 86,-5-8 1,1 6 12,1-4 178,-8 3-188,11 3-8,-13 0 6,13-8-126,-13 5 126,5-5 15,1 8 68,-6-8-514,13 6 450,-13-6 38,13 8-172,-13-8 141,14 5 17,-15-5-206,7 8 184,0-8 11,-6 6-18,5-6-118,-7 7 104,0 1 7,8-8-29,-6 6 3,5-6-12,1 8 23,-6-1 4,5-7-6,-7 6 1,0-6 315,-8 15-260,6-5-52,-13 5 3,13-7 40,-14 0-39,7 7 1,-1-5 3,-5 5-28,5 1 26,0-7-2,-5 7 2,13-1-54,-14-5 49,7 13 5,-1-14-30,-5 7 26,13-1-4,-14-5 857,14 5-895,-13-7 37,13 7 237,-14-5 1,7 7-124,-9-4-106,1-3-4,-1 13 4,-7-13 764,6 13-766,-14-6 136,14 0-198,-14 7 71,6-7-6,0 0 0,-6 6 16,5-4-4,2-3-2,-6 7-59,5-6 55,0 1 1,0 5 0,5-6 0,-3 2 62,-2 0-73,6 1 64,-12-3-53,14 6-4,-14-6 14,14 1-87,-14 5 76,14-6 7,-14 8-96,6 0 88,0-8 0,-6 6 5,6-5-56,-7-1 48,7 6-27,-6-6 0,6 8-11,-8 0 31,8-7-18,-5 5 1,5-6 0,-8 8 9,-8 0-5,7-8 3,-7 6 1,3-5 0,0 7 0,1 0-306,-5 0 213,7 0 1,-11 0-376,7 0-101,-7 0 125,12 0 444,-14 7 0,5-5 0,1 14 0,2-7 0</inkml:trace>
</inkml:ink>
</file>

<file path=ppt/ink/ink8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0.21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5 6866,'17'0'255,"1"0"-353,-1 0 108,0 0 1,0-6-1,1 0 1,-1 3 71,0 1-32,1 2 0,-1 0-31,-7 0-189,5 0 198,-5 0-1,-1 0-33,7 0 160,-7 0-140,9-8 6,-9 6 55,7-6 4,-7 8-53,9 0 61,-9 0-40,7 0-20,-15 0 1,5 2 42,-12 4 107,-3 4-147,-8-1-6,-1 14 12,1-11-102,0 13 94,-1 0-84,-7-6 0,6 14-383,-4-4 453,4 3-203,1 11 0,-1 1 189,-4 8 0,-4 0 0,-7 0 0</inkml:trace>
</inkml:ink>
</file>

<file path=ppt/ink/ink8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5.58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3 105 8341,'-8'-10'-1772,"6"0"1078,-4 4 677,4 5 1,-3-9 6,-1 4 205,0 4-186,-2-5 7,6 7 9,-5-8 1,7 4 86,0-8-69,0 9-23,0-5 1,0 6 87,0-4 28,0 4-56,0-5 0,7 7-48,5 0 0,3 2 0,3 1 0,-3 5-27,-3 2 1,3-5 0,-3 5 0,5 0-10,6-1 0,-2-3 1,8 6-1,2-1 3,1-1 0,3 5 1,2-5-1,1 1-3,2 1 0,12-1 1,-4 5 11,1-5 0,-9 5-6,10-7-498,-6 9 489,8-1 11,-8 0-1,14-7-16,-19 5 14,18-5 1,-13 7-6,8 1 0,0-1 3,8 0 1,-14-7 0,12 5 0,-14-5 0,8 7 0,-8 0 83,6 1-81,-13-1-222,13 0 239,-14-7 0,12 5 0,-5-3 1,1 3 5,4 3 1,2-1 0,2-2-1,0-1-26,0-3 0,0 1 1,0 5-1,2-1 5,3-5 0,-5 4 0,2-3 0,-6 1 14,0-1 0,2 3 0,2-3 0,-2 3 130,-4 3 1,10-3 0,-6-2 0,0-1-116,-2 1 0,-2 3 0,6 1 0,-2-1 50,-4-5 1,6 6 0,-2-3 0,6 5-82,0 2 1,-2-11-1,-2 7 1,0-1 10,0-1 1,5 2-1,1 1 1,-4-1-9,-6 0 1,2 1-1,-4-1 1,2 0 2,-2 0 1,10 1-1,-6-1 1,0 0-7,-2 1 1,2-1-1,4 0 1,-4 1 3,0-1 0,-6 0 1,3 1-1,-1-1-20,-2 0 0,4 0 0,-6 1 1,1-1 11,-1 0 0,6 3 1,-4 1-1,2 2 1,1-2 0,-3-2 0,4-1 0,-4-1 1,-2 0 0,7-1 0,-5-3 0,0-1 11,-4 1 1,3 2-1,-1 3 1,2-1-8,4 0 1,-5-5-1,-3-1 1,-1 3-3,1 1 1,-4 3 0,3-3-1,-6-2-2,-5-1 0,1 0 0,4 3 0,-2-2-6,-2-1 1,-1-2 0,5 3 0,-2-1-6,-2 1 1,-2-3 0,4-1 0,-5 1 8,-1-1 1,4 1 0,-4 2 0,0-5-1,0 1 0,-2 0 1,-5 5-1,-1-3-5,0-3 0,1 5 0,-1-4 0,0-1-7,1 1 1,-7 4 0,1-7 0,1 1 8,3 2 1,-1-4 0,-2 5 0,-1-1 8,1-4 0,3 4 1,3-3-1,0 1 2,-1 2 0,3-4 1,-10 5-1,5 1-2,1 0 1,0-5 0,1 5 0,-1 0-2,0-1 0,-1-3 1,-3 4-1,-1-3-4,1-3 1,-3 4 0,1-2 0,3-1-2,1 3 1,-3-6-1,-1 4 6,3-4 0,1 3 18,2 1 1,-1 2 0,-3-4 0,-1 1-6,1-1 1,-3 0 0,1 0 2,3 2 1,-5 1-1,3-3-23,1 2 0,-3 0 0,0-4 0,-1 2-122,1 1 1,-4 1 40,5-6 0,1 0 83,5 0 1,-2 2-1,-1 2 1,-3 2 35,3-2 0,-5-3 0,3 1 1,1 2-19,3 2 0,1 2 1,0-4-1,1 3-10,-1 3 0,0-6 0,1 3 0,-1-1-56,0 0 1,1 5 0,-1-5-1,0 0 36,1 2 0,7-4-19,3 7 0,-3-7 0,-3 4 0,-7-3-1,-3 1 1,-9 2-1,5-4 36,0 2 0,-4 1-31,7-1 0,-5 2-326,5 3 45,1 5 0,0-14 309,-1 3 0,1-3 0,5-2 0</inkml:trace>
</inkml:ink>
</file>

<file path=ppt/ink/ink8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5.8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36 0 8297,'1'10'-1971,"3"-2"1965,2-1 1,6-3 0,-5 8 119,3 1 1,-4 3-1,3 1-43,-1 0 1,-2-5 0,-6-1-150,0 3 0,-2-4 1,-4 1-1,-7 1 78,-8-3 0,-6 7 0,-8-7 0</inkml:trace>
</inkml:ink>
</file>

<file path=ppt/ink/ink8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5:58.83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756,'12'0'-431,"-1"0"0,-5 0 1,6 0 396,1 0 0,3 0 0,1 0 0,0 0 28,1 0 1,1 0 0,2 0 21,2 0 1,0 0 0,-6 0 0,1 0 16,-1 0 1,-4 6 0,3 0-1,3-2 53,0-2 1,1-2-1,-3 0-77,0 0 1,0 0-1,1 0 1,-3 2-18,-3 3 1,3-3 0,-3 4 108,3-4 0,-3-2 242,-1 0 86,1 0-343,-3 0-82,-1 0 0,-8 2 0,-2 4 1,-4 5-1,-7 7-2,-8 5 1,-1-2 0,-6 10 0,-3 3-3,-2 5 0,-1 17 0,-1-3 0</inkml:trace>
</inkml:ink>
</file>

<file path=ppt/ink/ink8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01.1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78 1 7435,'-18'0'-1286,"7"0"1524,-1 0-142,8 0 24,-3 0 140,7 0 36,0 0-227,7 0 1,3 0-67,7 0 1,-1 2 0,-3 2 0,-3 3-2,-3 3 1,7-4 0,-3 3 0,5-1-21,1-4 0,1 4 0,-1-1 1,0 1 22,0 0 1,-5 3 0,0-5-1,1 0 57,2 1 0,3-5 1,-3 6-1,-1-2-27,-3 0 1,-5 1-27,5-1 0,-5-4 0,4 6-6,-3-1 0,-1-3 29,-6 8 1,-6-1 0,-1 5 0,-5-3 28,-7-1 1,0-1-1,-10 7 1,-2 1-36,-2 4 1,-9-4 0,-4 6-1,-2-2-33,2 0 0,-10 8 7,4-2 0,-19 4 0,0 1 0</inkml:trace>
</inkml:ink>
</file>

<file path=ppt/ink/ink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28.59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368,'0'10'-112,"2"-3"421,3-7 0,5 0-196,8 0 0,-7 0 0,1 0-46,1 0 1,3 0 11,1 0 1,1 0 0,-1 0-80,1 0 0,-1 8 0,1 2 0</inkml:trace>
</inkml:ink>
</file>

<file path=ppt/ink/ink8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3.0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66 7904,'10'-2'-586,"-5"-4"0,-1 4 626,2-4 1,-2 4-1,7 0 25,3-3 1,-5 3 0,3-4-70,1 4 0,-3-4 1,2 1-28,1 1 1,2 0 0,3 0 0,-1-2 19,0 2 1,1 0 0,-1 1 0,0-3 23,1 2 1,5-4 0,2 3 0,2-1-12,3-2 1,-3 6 0,2-4 0,0 3-3,-2-3 1,4 4 0,-6-4 0,0 2 5,0-2 1,5 5 0,-1-5 0,4 2-11,2-2 1,1 2-1,3-5 1,1 1 1,-1 4 0,5-4 1,0 3-1,2 1 1,0 2 0,-5-4 0,3 0 1,-2 1 7,-3-3 1,3 6-1,-2-6 1,1 3 44,1-1 1,-3-2-1,7 4 1,0-2-26,-2 3 1,6-5 0,-6 2 0,3 0-25,-1-1 0,-8 5 0,3-4 0,-5 2 15,-1-2 0,-1 4 0,1-5 0,0 1-17,-1 0 0,1 0 1,-1 6-1,1-1 49,0-5 0,-1 4 0,3-6 1,1 2-27,3 1 1,-1-1 0,-3 4 0,1-2-30,3-2 0,-1-1 0,-4 3 0,3-2 13,1 2 1,1-4-1,-7 1 1,1-1 11,0 0 0,-1 1 1,-1 3-1,-2-2 0,-2 2 0,-3 0 0,5 1 0,-4-3-20,-2 2 1,6 2 0,-2 0 0,2-2 11,-3-2 0,5 1 0,-4 3 1,4-2-7,1-2 1,7-2-1,-1 5 1,-1-3-20,-3 2 0,3 0 1,-1 0-1,-3-2 12,-3 3 1,11-1 0,-9 0 0,3-2 40,-1 2 1,-1-3 0,0 1-1,-1 0 31,1-2 0,-1 6 1,1-3-1,0 1-44,-1-2 0,-5 4 0,0-6 0,2 3-30,1-1 0,1 0 0,-2 4 1,-2-2-10,2-1 1,-4-1-1,1 4 1,1-2 4,-2-2 0,6-1 0,-4 3 1,3-2 15,3 2 0,0 0 1,-1 0-1,1-1 37,-1 1 1,1 2 0,-2 0 0,-2-2-39,-3-2 0,-4 1 1,2 5-1,1 0-8,0 0 1,-6-2-1,4-2 1,-1-2 0,-1 2 0,0 2 0,-4 0 0,2-1-6,2-3 1,6 0 0,-4 6 0,0 0-2,0 0 0,4 0 1,-4-2-1,0-2 4,0-2 0,4 1 0,-4 5 0,0 0 47,0 0 0,4-2 0,-6-2 1,0-2-25,2 2 0,-6 2 0,4 2 0,-4 0-24,-1 0 1,5 0 0,2 0-1,0 0-38,0 0 1,0-5-1,-4-1 1,2 2-10,-2 2 1,4 2 0,-2 0 0,-2-2 89,-1-4 1,-3 4-1,2-3 1,2 3-11,2 2 0,0 0 0,-5 0 0,-1 0-47,0 0 1,-1-2 0,-3-2 0,-1-2 34,1 2 1,3 2 0,1 2-77,0 0 0,1 0 0,-1 0 50,0 0 1,-5 0-1,-1 0 39,3 0 1,-5 0-30,3 0 0,-6 0-81,5 0 1,-5 0-667,6 0 240,-9 0 41,5 0 0,-6 0-82,4 0 546,-4 0 0,13-7 0,-5-3 0</inkml:trace>
</inkml:ink>
</file>

<file path=ppt/ink/ink8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3.3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21 69 8520,'-9'-7'-1318,"1"3"758,8-8 1,0 6 759,0-5 1,-6 5-9,1-5 199,-1 7-259,6-4 1,8 8-52,3 0 0,-1 2 0,1 2-24,3 2 1,-5 5-1,1-3 1,0 0 41,-1-1 0,3 7 0,5-3-30,0 5 1,1-1 0,-1-2 0,-2-1 17,-3 1 0,3 1 0,-5-1-71,-1-1 1,5-1-1,-8 7-69,-2-1 0,-4 0 1,-6 1 23,-6-1 1,-11 0 0,-6 1-1,-5-1-1078,-7 0 1107,-18 1 0,-5 7 0,-13 1 0</inkml:trace>
</inkml:ink>
</file>

<file path=ppt/ink/ink8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5.80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36 7395,'8'-10'-875,"-4"-4"844,7 9-219,-7-1 348,4 6-62,-8 0 1,2 0-28,3 0 1,-1 6-1,6 1 1,-1 1-12,1 0 0,-4 3 0,5-3 0,3 2-2,1 3 0,2-3 1,1 1-1,-1 1 41,0-3 0,1 7 0,1-7 1,2 3 14,2 0 0,6-1 1,-4 4-1,0 1-24,0 1 0,6-5 0,-4 9 1,2-4-15,-1 2 1,-1 3-1,4-3 1,-2 2-15,2 2 1,1 2-1,3-4 1,0 4-4,-1 2 0,1-4 0,0 4 0,-1 0 5,1 0 1,7-4 0,2 6-1,1 0 28,-5-2 1,8 3 0,0-5 0,0 0 17,2 0 1,-5 4 0,1-4 0,0 0-1,-2 0 1,6 6 0,-6-4 0,1 2-49,-5 0 0,4 0 0,0 5 0,1 1 8,-5-1 0,2 1 0,1 0 0,-1-1-70,0 1 1,4 1 0,-3 3 0,1 1 17,4-1 0,2-3 0,2-1 0,0 0 46,0-1 0,0 1 0,0-1 21,0 1 0,0 0 0,0-1 0,-2 1 0,-2 0-1,-2-1 1,-6 7 0,6-1-1,2-2-24,2-1 0,0-2 0,-1-1 0,-3 1-67,2-1 0,2 7 1,0-1-1,-2-1 54,-2-3 0,-2-1 0,2-2 0,-3-1 15,-1 3 0,-5-4 0,3 9 0,-3-3-11,-3-3 1,-1 1-1,-2-1 1,-2 1 45,1 0 0,3-1 0,2 1 0,-1 0-28,1-1 0,-2-5 1,-3 0-1,-1 2-7,2 1 0,2 1 0,1-2 0,-1-2 3,-4 1 1,2 1-1,-6 0 1,2-2-2,3 2 0,1-4 1,0-1-1,-2 1 56,1 0 1,3 0 0,0 4 0,-2-4-55,-3-2 1,-1 4 0,4-4 0,-2 0 4,2 0 0,-4 4 0,0-6 0,-2 0-13,-4 2 0,4-6 0,0 6 0,0-2-22,0 0 1,-2 0-1,-6-3 1,2 1-19,5 2 0,-5 0 0,4-4 0,-4 2 10,-2 2 0,6 2 1,2-4-1,0 3 46,0-3 1,4-2-1,-4-2 1,0 1 4,0-1 0,4 0 0,-4 1 0,0-1-9,0 0 0,4 0 0,-6 1 0,-2-1 3,-1 0 0,-3 1 1,0-1-1,0-2-12,1-3 1,-3 3 0,-1-3 0,-3 3 0,3 3 1,-1-7 0,1 1 0,-3 1 23,3 2 1,1-3 0,2 0 0,1-1-4,-1-1 0,6 5 1,0-3-1,-2 1-6,-2-1 0,5 3 0,-1-5 0,-2 1-15,-2 1 0,-2-6 0,1 5 0,-1 1-3,0-3 1,1 5 0,-1-7 0,2 1 16,4 0 1,-4 3 0,4-3-1,-3 2 24,-3 3 0,0-3 0,1-1 0,-1 1 1,0 0 0,1 1 0,-1 6-23,0 1 0,1-7 0,-1 1 0,0-1-47,0-1 1,1 3 0,-1-5 0,0 2 25,1 3 0,-1-3 1,0-1-1,1 1-4,-1 0 1,0 1-1,1 5 2,-1-5 0,-6 3 1,1-7-31,1 3 1,-3-6-1,0 3 21,-3 1 1,1-6 0,-4 6 79,2-1-5,7-5 1,-9 12-10,7-8 1,-5-1 0,4-3-44,-2 4 0,5-4-103,-1 4 1,-5-2 0,1-1-815,0 3 910,-6 0 0,5-6 0,-7 0 0</inkml:trace>
</inkml:ink>
</file>

<file path=ppt/ink/ink8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6.41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60 0 8331,'2'10'-1137,"4"-4"0,-4 3 1168,3 3 1,3-3-1,-2 3 36,-2 1 0,3-3 0,-1 1-26,-2 3 0,4-4 1,-3 1-1,1 1-9,2-3 1,-6 7 0,5-7-7,1 1 0,-6-1 11,4-3 1,-4-2-13,-2 8 1,0-7 49,0 7-194,7-8 87,-5 3 20,6 1 0,-8-4 40,0 8 1,0-7 0,-2 5-1,-2 0 41,-1-1 0,-9-3 0,3 5 0,-5 1-53,-1-2 1,0 5 0,-3-3 0,-1 3-96,-2 2 0,-8 1 1,2-1-1,-5 0 79,-7 1 0,-3 7 0,-8 1 0</inkml:trace>
</inkml:ink>
</file>

<file path=ppt/ink/ink8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8.9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419 8132,'2'-17'-434,"4"-1"0,-4 7 0,5 1 0,-1 1 398,0-1 1,5 4-1,-3-3 23,2 1 0,-5-4 0,7 5 19,1-3 1,-3 6 0,0-3 0,-1 1 4,1 0 1,-4-6 0,3 5 0,1-1 41,0 0 0,1-5 0,6 1 1,1-3-53,-1-2 1,6-1 0,0 1-1,0 0-10,2-1 1,0 1 0,6 0 0,-4-2 0,-2-4 1,4 3 0,-4-3 0,0 4 32,0 2 0,0-1 0,-4 1 0,2 0 20,-2-1 1,0 1 0,1 0 0,1-1-17,-2 1 0,4 0 0,0 0 0,0-1-5,0 1 1,6 0 0,-3-1 0,5-1-56,2-4 0,-6 2 0,-1-6 0,3 2-78,2 4 1,2-4-1,-3 0 1,-1 0 119,-2 0 1,-2-4-1,4 4 1,-3 0 73,3 0 0,0-4 0,0 4 1,-2 0-41,1 0 1,5 0 0,2 4 0,-1-4-29,-3-2 1,-2 6-1,3-4 1,1 0-80,-1-4 0,1 4 0,0 0 0,-3 0 26,-3-4 0,4 2 0,-4-2 0,3-2 23,3-1 0,-6 3 0,0 0 0,0-2 28,-2-1 0,5-3 1,-3 0-1,2 1 121,-2-1 0,3 1 1,-3-1-1,2 2-98,-2 4 1,7-3 0,-5 5 0,2-2-31,5 0 1,-9 2 0,8-4 0,-3 4-23,-1 2 0,11-5 0,-11 3 0,0-2 40,-2 0 1,-3 0 0,7-4 0,0 3-4,-1 1 0,-5 0 0,0-6 0,0 1 21,-2-1 0,5 0 0,-5 1 0,2-1-20,0 1 0,-6 5 1,4 0-1,0 0-14,0 2 1,-4-4 0,4 8 0,0 0-50,0-2 0,-4 4 0,6-6 0,0 0 32,-3 0 0,5 4 1,-6-4-1,0 0 3,0 0 1,6 4 0,-4-6 0,2 1 2,0 1 0,-2-6 0,3 4 1,-1-2-9,2 3 0,-4-3 0,0 6 1,0 0 5,0 0 0,-6-4 0,4 6 0,-2 2 63,0 1 0,0-3 1,-4 0-1,2 0-32,3-2 1,1 6-1,-4-6 1,4 2-17,2 0 0,0-6 0,3 4 1,-1 0-89,2 0 0,2-4 0,-1 4 0,-1 0 59,-2 0 0,-6 0 0,4 4 0,-2-4 38,-4-2 1,0 6 0,0-4 0,3 2 11,-3 0 1,-2-2 0,-2 3 0,1-1 8,-1 2 0,6 0 0,0 0 0,0-2-53,2 2 1,-4 1-1,6 1 1,0 0-28,0 2 0,-4-10 0,4 9 0,-2-1 32,-4 0 1,4 4-1,-2 1 1,-2 3-1,-1-3 1,-3 1 0,0-1-1,1 3 104,-1-3 1,6-1-1,0-1 1,-2 3-84,-1 1 0,-3 1 0,0-6 0,2-1-13,4 1 0,-3 0 1,3 1-1,-4 3-15,-2 1 0,1 1 0,-1-7 0,2 1 11,4 0 0,-4-1 1,5 3-1,-5 2 7,-2 1 1,0 0 0,1-5 0,-3 0-3,-3 0 0,7 5 1,-4 0-1,3-1 8,3-2 1,0-3 0,-4 1-1,2 0-4,5-1 0,-5 7 0,4-1 0,-4 1 10,-2 1 0,-1-5 0,-3 5 0,-3-1 50,-2-1 1,5 1-34,-1-7 0,1 1 0,0 2 0,-1 1-32,1 3 0,-3-1 0,2-3 0,1 1-9,2 3 1,-3 1 0,0-4 0,-1 3 0,-1-3 0,5 5 0,-3-3-40,3-1 0,-3 3-54,-1-1 0,-5 1-116,5-1-1310,-7 3 1526,4 8 0,-8 0 0,-8 0 0,-1 0 0</inkml:trace>
</inkml:ink>
</file>

<file path=ppt/ink/ink8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19.42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7 7758,'17'0'-428,"1"0"1,-9-2-1,-1-2 522,0-2-20,-6 1 1,7 3 0,-3-2-53,5-2 0,-1 0 0,2 6 0,1 0-18,2 0 0,3 0 1,-1 0-1,0 0 44,1 0 1,-1-6-1,0 1 1,1 1-1,-1 2 1,6 2 0,0 0 0,-2-2 5,-1-4 1,-3 4 0,0-5 100,0-1 0,1 6 194,-1-4-267,0 4 0,-7 4 1,-4 4-1,-4 7-28,-2 9 1,0 6-1,0 13 1,0 5 105,0 4-160,-8 2 0,-9 8 0,-10 1 0</inkml:trace>
</inkml:ink>
</file>

<file path=ppt/ink/ink8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21.18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6283,'12'0'140,"-1"0"-138,3 0 1,-4 0 0,1 0-1,3 0-8,1 0 1,2 0 0,1 0 0,-1 0 0,0 0 1,1 0-1,-1 0 1,0 0 2,0 0 1,1 0-1,-1 0 1,2 0-3,4 0 0,-1 0 1,4 0-1,1 0 0,0 0 1,-4 2 0,6 2 0,2 2 6,2-2 0,1-2 0,1-2 1,2 0 57,3 0 1,-2 0 0,7 0 0,-1 0-28,0 0 0,0 0 1,4 0-1,-3 2 25,-3 3 1,4-3 0,-4 6 0,1-2-67,-1 0 1,4 5-1,-2-5 1,3 0 5,1 1 1,6-3-1,-8 6 1,4-2 8,2-5 0,0 5 1,0-2-1,-1 0 21,1 1 0,-2-5 0,-2 6 0,-1-2 16,1-1 0,0 7 1,0-6-1,-2 0-12,2 1 0,2-5 0,2 6 0,-2-2-32,-4-1 0,4 7 1,-6-6-1,3-1-4,-1 3 1,-2-6 0,4 4-1,-2-4 6,2-2 1,2 6 0,2-1 0,-2-1 87,-4-2 0,4 4 0,-3 0 1,1-1-59,-2 3 1,4-6 0,-6 4 0,2-2-36,0 1 0,-7-3 0,3 6 0,-1-2-63,-1 0 0,8-1 0,-2-3 0,2 2 49,-1 2 1,6 2 0,-5-5-1,1 3 6,1-2 0,-6 4 0,0-1 0,-2 1-3,-3 0 0,3 5 0,0-3 1,1 1 11,-1 1 1,4-6 0,-3 5-1,-1 1-1,0-3 1,4 1 0,-3-6-1,-1 4-9,0 1 1,4-5 0,-5 4 0,-1-2-22,3-1 1,-7 1 0,4-4 0,-1 2 38,1 2 1,-3-1 0,3-5-1,-3 0 55,-3 0 1,5 6-1,-3 0 1,-3-2-48,0-2 0,0 3 0,-1 1 1,-1-2-10,-2-2 1,-6 4 0,4 0 0,-2-1-4,-4 3 0,4-6 0,-2 6 0,-2-3-11,-1 1 1,-3 2-1,0-4 1,0 1 1,1-1 0,1-2 0,2 0 1,2 2 4,-2 2 1,-1 0 0,-3-6 0,0 0 1,1 0 1,-1 1 0,0 3 10,0 2 1,1 0 0,-1-6 3,0 0 0,-1 2 0,-3 2 1,-1 1 24,1-1 0,-3-2 0,1-2 0,3 0 37,1 0 1,3 0 0,-1 0-47,0 0 0,1 0 0,-1 0-90,0 0 0,-5 0 0,-1 0-122,3 0 1,-5 0-1,3 0 109,1 0 1,-3 0-1,1 0 41,3 0 1,1 0-53,3 0 0,-1 0-75,0 0-562,-7 0 719,-2 0 0,-8 0 0,0 0 0</inkml:trace>
</inkml:ink>
</file>

<file path=ppt/ink/ink8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21.84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08 35 7899,'0'-10'-1380,"0"1"1457,0 3 1,2 4 69,4-4 1,-3 4 59,9 2-107,0 0 0,5 2-60,0 4 0,-5-4 1,-3 5-1,1-1-21,0 0 1,-5 6-1,5-5 1,0 1-6,-1 0 0,3-1 0,5-1-44,0 6 0,1-5 0,-1 1 38,0 0 0,1-6 0,-1 5 4,0 1 1,-5-6 32,-1 4-39,1 3 0,-3-5-15,-3 8 265,-4-8-126,-2 3-85,0-7-79,8 8 1,-4-6 22,7 4 0,-7 3 3,2 3 1,-4-3-1,-4 3 1,-4 1 4,-6 3 1,1-5 0,-4 1 0,-5 1-18,1 3 1,-10 1-1,-3 2 1,-9 2-225,-3 3 1,-10 6-1,-11-1 244,-8 4 0,-6 1 0,-8 1 0</inkml:trace>
</inkml:ink>
</file>

<file path=ppt/ink/ink8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0.0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1 140 6809,'-8'0'-429,"6"-2"0,8-2 983,3-2-165,-5 0-192,4 6-73,-8 0 0,0-2-82,0-3 0,2 3 391,4-4-162,-4 4 1,6 0 68,-8-4-136,0 4-360,0-6 444,0 8-141,0 8 0,5 2-70,1 7 1,2-5 0,-4 0-10,2 1 1,0-3 0,-5 0 0,3-1-70,2 1 1,0-4 0,-4 4 0,2-1-18,2 1 0,1 0 0,-3 3-42,2-1 1,8-6 22,-3 5 0,3-5 0,-1 4-41,-1-2 0,0-3 31,5-5 0,1 0 1,-3-2-11,-3-3 1,1 1 0,-5-6 0,0 0 9,0 1 1,-1 3-1,-3-6 8,2-1 0,0-3 10,-6-1 0,6 5 121,0 0-104,-1 1-117,-5 1 53,0 2 77,8 24 1,-4-7 0,6 11 0,0-8 20,-1-5 0,-5 7 0,4-4 0,-2 1 27,0 1 1,5-6 0,-3 3-1,0 1-14,-1 0 1,5-4-1,-4 3-39,2-1 1,-5-2-1,7-6 17,2 0 0,1 0 1,3-2 2,-1-4 1,-5 2-1,-1-5 1,1-1-9,-2 0 0,3 4 1,-5-3-1,0-1 38,0 0 0,3-1-9,-5-7 0,0 1 0,-6-1 49,0 1 1,0-1-1,0 1-58,0-1 1,0 7-1,0-1-159,0-2 0,-2-1-187,-4-3 0,4 1-704,-4 0 83,-3 7 535,7 2 404,-6 8 0,8 0 0,0 0 0</inkml:trace>
</inkml:ink>
</file>

<file path=ppt/ink/ink8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0.3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0 8147,'0'10'360,"0"-2"1,0-6-414,0 3 1,6-1-87,0 8 1,0 0 0,-6 5-737,0 0 875,0 1 0,0 7 0,0 2 0</inkml:trace>
</inkml:ink>
</file>

<file path=ppt/ink/ink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0.37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24 0 7110,'10'0'-92,"-2"0"400,-8 0 17,0 0 0,-2 6-311,-4 0 0,2 6 0,-7-5 2,-3 3 0,-2-6 0,-1 4-45,0 0 1,-3-1 0,-1 7 0,-2-4 3,1-3 1,1 5 0,-1-4 0,-1 0-7,2-1 1,-1 7-1,1-4 1,-4 1 11,-2 1 0,5-6 0,-1 3 0,2-1 35,-3-4 0,5 6 0,-4-1-3,3 1 1,9-2 0,1-6 21,2 4 41,2-4 1,6 7-54,0-3 0,8-4 1,2 6-1,2-2-8,-1-1 0,-5 1 0,6-6 0,1 0 49,3 0 0,3 2 0,3 2 1,1 2-30,-2-2 1,-1-2-1,-1-2 1,2 0-41,3 0 0,-1 2 0,-6 2 0,1 1-5,-1-1 0,1-2 1,-1-2-1,1 2 5,-1 4 1,1-2 0,-1 6-17,1-3 1,-7 1 0,1-4-110,1 2 0,-3 5 0,0-3 69,-2 2 0,-3-4 30,-5 5 1,0 1 19,0 5 1,-7 1 0,-5-3-9,-4-3 0,-1 4 0,0-5-8,-1 5 1,1-5 0,-1 1 0,1 0 15,-1-3 0,3 7 0,1-6 10,2-1 0,1 7 0,-7-4-9,1 3 0,1-3 1,3-3 124,1-1 0,1 4-61,-7-6 0,8 1 0,3-3 13,-1 2-9,6 0 53,-6 2 1,10-6 15,4 3 1,-2-3 0,7-2-67,3 0 1,2 0 0,1 0-19,0 0 0,1 0 0,-1 0 0,1 0 0,1-2 26,5-3 1,-5 3 0,6-4 0,-2 4-17,1 2 0,5 0 1,-6 0-1,0 0-15,3 0 1,-7 0-1,6 0 1,-1 0-42,-1 0 0,0 0 0,-5 0 0,-1 0-28,1 0 0,-1 0 0,0 0 0,-1 2-11,-4 4 1,3-4-1,-3 3-182,3-3 0,-3-2-566,0 0-322,-9 0 1112,5 0 0,0 0 0,2 0 0</inkml:trace>
</inkml:ink>
</file>

<file path=ppt/ink/ink8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1.87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05 7663,'0'18'157,"2"-3"1,2-1-112,2-2 0,0-1 0,-6 7 0,2-1 48,4 1 0,-4-7 0,5 1-176,1 1 1,2 3 0,7 0-90,1-5 0,-1-3 0,1-8 102,-1 0 0,1 0 0,-1 0 34,1 0 1,-1 0-1,0 0 20,1 0 0,-8-2 1,-3-2 3,1-2 1,-6-7-19,4 1 1,-4 2 0,-2-1-14,0-3 1,0 4 4,0-1 1,0-1 35,0-5 42,0 7 0,2 2 13,4 8 1,-3 0 0,7 2 40,-2 4 0,-2-2 0,-4 6-61,4-3 1,-3 7 0,9-4-14,2-1 1,-5 5-1,3-6-35,2 1 1,1-5 0,3 2 0,-1-4 11,0-2 0,1 0 1,-1 0 37,1 0 0,-6-6 0,-1-2-2,3-1 0,-5-3 1,1-5-1,-2-1 6,-4 1 0,-2-1 0,-2 1 0,0-1-27,0 1 0,0-1 1,0 1-1,0-1-163,0 1 1,-2 1-1,-2 3-766,-2 1 227,-8 8 689,13-3 0,-15 7 0,6 0 0</inkml:trace>
</inkml:ink>
</file>

<file path=ppt/ink/ink8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6:52.5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6 71 6819,'-18'0'-229,"7"0"425,-1 0-138,0 0 0,1 0 108,-1 0-125,8-8 0,-2 0-23,12-3 0,-2 1 0,8 6 22,1-2 0,3 0 0,-1 4 34,-3-3 0,3 3 1,-3-4-27,4 4 0,-5 4-59,1 4 0,-6 1 0,3 7-71,-1-2 1,0-1 30,-2 7 0,-4-1 33,3 1 1,-5-3 0,-3-1 19,-3-3 0,-8 1-6,3 6 0,-5-3 1,-1-1-1,-1-3 1,6-7 0,1 2 72,-3-4 0,5-2 190,-3 0 6,8 0-245,-4 0 0,10 0 48,4 0 0,4 0-134,7 0 1,1 0-1,-1 0 72,1 0 1,-1 0 0,0 0 63,1 0 0,-1-2 0,1-2 136,-1-2 1,1 0 0,-1 6-149,1 0 1,-1 0-1,1 0-176,-1 0 0,-5 0 0,-3 2 0,1 2-682,0 2 1,-6 2 799,2-2 0,-4 3 0,-2 9 0</inkml:trace>
</inkml:ink>
</file>

<file path=ppt/ink/ink8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09.4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51 8089,'-7'-10'295,"5"2"-1177,-6 8 798,8 0 0,2 2 119,4 4 1,-4-2-1,3 7-28,-3 3 1,-2 1 0,2 1-11,4-4 0,-4 3 1,6-5-1,-2 2 25,0-1 1,1-5 0,-3 6-80,2 1 0,8 1 77,-3-3-2,-3 5 1,7-14-22,-3 4 1,-2-6-17,1-6 0,-5-2 0,4-5 4,-2 1 0,-2 0 118,-6-5-57,0-1 0,0 7-58,0-1 7,0 8 1,0-2-115,0 12 1,7 4 93,5 7 0,4 1 1,1-3 17,0-3 0,-5-4 0,0-8 12,1 0 0,3 0 1,1 0-1,1 0 15,-1 0 1,-5 0-1,0-2 39,1-4 0,1-4 0,-3-7 1,-3-1-10,0 1 1,-6-1 0,4 1-63,-4-1 1,-8 1 0,-2 2-131,-2 3 1,4-2 0,-5 8 78,-3 3 0,5-5 1,-3 2 62,-2 2 0,-1 10 0,-3 4 0</inkml:trace>
</inkml:ink>
</file>

<file path=ppt/ink/ink8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09.9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23 36 6614,'-10'-8'92,"2"4"0,10-5 48,4 1 1,4 2-132,7 6 0,1 0 0,-1 0-14,1 0 0,-7 0 1,-1 2-8,-2 4 0,-3-2 1,-5 7-96,0 3 0,0-4 1,-2-1-1,-3-1 117,-7-4 1,2 4-1,-1-3 1,-1 1 85,2 2 0,1-6-102,3 4 1,4-2 2,-4 2 1,14-5 0,7 5-2,7-4 1,1-2 0,-6 0 0,1 0 13,-1 0 0,7 0 0,-1 0 23,-2 0 1,-1 6 0,-5 2-14,-3 1 1,-4-3 0,-8 6 0,0 2 0,0 1 1,0 3 23,0-1 0,-8-5 0,-6-1 0,-5 1 41,-4-2 0,-7 3 0,5-7 0,0-2-34,0-2 1,-4 4 0,5-1 0,1-1-70,-2-2 1,11-2-1,-3 0 1,1 0-504,1 0 1,3 0 519,1 0 0,-1 0 0,-6 0 0</inkml:trace>
</inkml:ink>
</file>

<file path=ppt/ink/ink8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6.23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58 7991,'0'-10'-1218,"2"0"1401,4 5-72,-4 3 0,7-6-107,-3 8 1,-4 8-28,4 3 1,-4 5 0,-2 1 8,0 1 1,0-7 0,2 1 6,4 2 1,-4-5 0,5 1 0,-1 0 15,0 0 0,8-7 0,-5 5-1,1 0 1,0-6 0,-4 4-5,5-4 1,-1-2-5,2 0 1,-7-2 0,5-4-10,-2-6 1,3 3-1,-3-1 1,0 0 2,0 0 0,-2 5 0,-4-7 33,3-2 1,-1-1 15,8-3 21,-8 9 1,3-1-135,-7 4 0,2 6 55,4 0 0,-4 2 0,6 8 0,0-2 0,-4 3 1,5-3-1,1 0 13,0-1 1,1 7 0,7-4 20,-1-1 0,-5 5 1,0-8-8,1-2 1,3-2-1,1-2 0,1 0 0,-1-2 134,1-4 0,-7-4 0,-1-7-94,-2-1 0,-3 1 1,-5-1-1,0 1-28,0-1 0,0 1 0,0 0 1,0-1-18,0 1 1,0 5 0,0 0 0,-1 1-43,-5 1 0,4 0 0,-6 6-333,0-1 0,4-1-451,-7 6 819,-1 0 0,-5 7 0,-1 3 0</inkml:trace>
</inkml:ink>
</file>

<file path=ppt/ink/ink8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6.7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0 7945,'0'12'-685,"0"-1"1,0-5 779,0 6 0,0-6-29,0 5 1,0-5-5,0 6 0,6-6 29,0 5 0,1-7 4,-1 2 1,4-4-94,7-2 0,1 0 0,-1 0 2,1 0 1,-7 0 0,1 0 30,2 0 1,-5 0-71,3 0 1,-6 0 29,5 0 0,-7 2 0,4 2 0,-2 4 3,0 1 0,0-3 0,-6 6-1,0 1 1,2-3 0,1 2-2,3 1 0,0 3 1,-6 1 1,0 1-1,-2-3-29,-4-3 1,2 1 0,-7-7-33,-3-2 0,-1 0 0,-3 0-49,1 2 1,-1 0-1,1-6 1,-1 0-1,1 0-22,-1 0 0,1 0 0,-1 0 135,1 0 0,0 0 0,-1 0 0</inkml:trace>
</inkml:ink>
</file>

<file path=ppt/ink/ink8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16.96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41 7986,'8'-10'-485,"-6"-6"549,5 14 0,-5-11 0,4 7 298,6 2-405,-5-6 30,9 9 1,-6-13 253,7 8-437,1-7 153,7 11 27,-6-6-650,6 0 357,1 6 178,1-6 131,8 8 0,0-7 0,0-3 0</inkml:trace>
</inkml:ink>
</file>

<file path=ppt/ink/ink8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0.5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23 6146,'0'17'288,"0"-5"-262,0-1 0,0 1 0,1 4 10,5-5 1,-4-1-1,6-6 1,-2 4 45,0 1 0,7-5-15,-1 2 1,3-4 7,3-2 1,-7 0-8,1 0 0,-8-2 0,2-4-66,-4-6 1,-2 3 48,0-3 1,2 2-43,4-1 0,-5 1-2,5 4-22,-4 4 0,-2-4 0,2 10 5,4 2 1,-4 2-1,6-2 7,-1 5 1,1-1-1,6 0 1,-4 0 4,-3-1 0,7-5 0,-2 2 12,3-4 0,-3-2 1,-1 0 8,3 0 0,-4 0 0,-1-2 23,-1-4 0,4 2 0,-5-7 0,1-3-43,0-2 1,-2-1 0,-4 0 0,2-1 0,1 1 0,1-1 0,-6 1 0,0-1-9,0 1 1,0 5-1,-2 2-135,-3 3 1,1-5-1,-8 6-67,-2 2 0,-1 2 0,-1 4 0,3 2-55,1 2 1,6 6 261,-5-7 0,-1 9 0,-5-4 0</inkml:trace>
</inkml:ink>
</file>

<file path=ppt/ink/ink8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1.0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8 0 7917,'-10'0'-425,"-6"0"1,7 0 449,-9 0 0,8 2 1,3 2-1,1 4-14,0 2 1,-8 1 0,5 7-22,-1-1 1,0 1 0,6-1 0,-1 1 15,1-1 0,-4 3 0,2 1 1,2 2 9,2-1 1,2-3 0,0-2 51,0 1 0,8-1 1,4 1 0,3-9 0,3-3-16,-1-4 0,1-2 0,-1 0-47,1 0 0,-7-8 0,-1-3-11,-2-5 0,-2-1 0,-6-1-75,0 1 0,-2 5 0,-4 3-371,-6 1 0,-9 4 451,-2 10 0,-16 3 0,2 9 0</inkml:trace>
</inkml:ink>
</file>

<file path=ppt/ink/ink8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2.14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0 6831,'-9'0'664,"1"0"-608,8 0 1,-2 0-1,-2 2 14,-2 4 1,0-2-1,6 7-55,0 3 1,0 2 0,0 1-31,0 1 0,0-1 0,0 0-19,0 1 0,0-1 1,0 1 23,0-1 1,2-7 0,2-2 0,4-2 1,2-1 0,-4 1 0,5-6 1,1 0 7,5 0 0,-5-8 0,-2-3 0,-3-5 0,1 5 0,-4-1 0,2-2 0,0 5 1,-4-1-1,4 2 0,-5 0 21,5 3-44,-4 3 1,0-4 0,2 12 9,2 5 0,2-1 0,-5 2 1,5-1 7,2-1 1,-6 0-1,4-6 1,-3 3 13,1 3 0,8-6 0,-3 2 34,5-4 0,-4-2 1,-1 0-6,3 0 1,1 0 0,3 0 0,-3-2 14,-3-4 1,4-4 0,-5-5-1,3 1-6,-3 3 1,3-1 0,-8-6 0,-2 1-13,-2 0 0,-2-1-156,0 1-107,0-1 0,-8 3 0,-4 3-285,-3 6 0,-3 6 131,1 6 382,-1-4 0,1 13 0,-1-5 0</inkml:trace>
</inkml:ink>
</file>

<file path=ppt/ink/ink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18-12-08T07:50:11.45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10 262 7339,'12'-12'-1261,"-1"1"1165,-7 7 332,4-4-190,-8 8 154,0 0-147,-8 0 14,6 0-39,-5 0 58,-1 0-33,-2 0-11,-7 0 1,5 0 22,0 0 1,1 0 69,-7 0-82,1 0 11,-1 8 0,7-4 50,-1 7-35,0-7-38,-5 12 0,5-8 41,1 3 12,7 5 24,-4-7 1,2 9-8,0-1-21,1 1-80,5-8 0,0 5 93,0-3-10,0 3-75,0-5 0,5 5 82,1-3-135,8-4 1,-5 5 0,9-7 0,-1 0-52,1 2 0,1-6 1,3 4-1,1-4-212,-2-2 1,1 0 0,-1 0 0,2 0-625,-1 0 922,-3 0 0,6-8 0,2-2 0</inkml:trace>
  <inkml:trace contextRef="#ctx0" brushRef="#br0" timeOffset="411">524 419 7569,'10'2'0,"-2"2"-87,0 2 0,-4 0-53,7-6 1,-5 2-1,6 1 85,1 3 1,3 2 0,1-4 182,1 2 1,-1 0-1,1-6 88,-1 0-393,1 0 137,-1 0 1,0 0-5,1 0 0,-3-2 0,-1-2 0,-4-4-83,-2-2 0,3 4 0,-5-5 81,-2-3 0,-2 5 52,-2-3 1,0 6 0,-2-4-1,-4 3-16,-6 3 0,-3 2 0,-3 2 151,1 0 1,-1 0 0,1 2-78,0 4 1,5 3 0,2 9-48,2-1 0,3 1 1,5-1 31,0 1 0,2-1-125,3 1 1,7-3 0,9-3 0,3-6-200,-3-5 1,4-1 0,0 0 274,3 0 0,1 0 0,6 0 0</inkml:trace>
  <inkml:trace contextRef="#ctx0" brushRef="#br0" timeOffset="950">1136 297 6969,'0'17'699,"0"1"-666,0-1 1,0 7-1,2-1 1,2 0 0,1 2 57,-1 5 0,0-3 0,0 2 0,2 0-352,-2-2 138,-2 6 50,-2-14 1,2 13 121,3-9-7,-3 8-273,6-12 122,-8 6-34,0-7-73,0-1 7,0 1 1,0-1-210,0 1 158,0-8 260,0-3 0,0-7 0,0 0 0,0-7 0,0-3 0,6-10 0,0-3 0,0-2 0,-6-6 0,0 2 0,0-2 0,0-2 0,0-2 0,-2 2-7,-4 4 1,4-2 0,-4 5-1,4 1 53,2 0 0,0 0 0,0 3 0,2-1 20,4 2 0,-2 3 0,7 5 0,1 1 19,-2-2 0,5 5 1,-3-1-1,3 0 27,3 1 0,-1 5 1,1-2-1,-1 4-29,1 2 1,-1 0 0,3 0 0,1 2-60,2 4 0,1-2 0,-9 7 1,-1 3-51,-3 1 1,-1 3-1,2-1 1,-7 3 31,-3 3 0,-2-4 0,0 5 0,0-5-17,0-1 1,-7-1 0,-5 1 0,-4-3-52,-1-3 0,-6 1 0,-1-5 0,1 0-65,-2 0 0,4-1 0,-7-3 0,1 2 127,0-2 0,-2-2 0,-6-2 0</inkml:trace>
  <inkml:trace contextRef="#ctx0" brushRef="#br0" timeOffset="1528">1869 18 7569,'16'-2'-612,"-5"-4"410,-3 4 220,-8-6 33,0 8 1,0 2 9,0 4 1,0 4 0,2 7 0,2 0-9,2 1 0,0 1 0,-6 3 0,0 3-30,0 2 0,0 0 0,0 4 1,0-4-14,0-1 0,2 3 0,1-6 1,3-2-57,-2-1 1,-2 3-1,-2 0 1,2-3-27,4-7 0,-4 3-978,4-4 1050,-4 3 0,-10-5 0,-2-2 0</inkml:trace>
  <inkml:trace contextRef="#ctx0" brushRef="#br0" timeOffset="1822">1677 227 7569,'-17'0'-65,"7"0"1,4 0 55,12 0 0,4 0 0,7 0 1,1 0-13,-1 0 1,-5 0-1,-1 0 1,3 0-80,1 0 1,3 0-1,-1 0-32,1 0 1,-1-2 0,1-2 0,-1-2-1,1 3 49,-1 1 1,1 2 0,-1 0-1,2 0 83,5 0 0,-5 0 0,4 0 0,-3-8 0,-3-2 0</inkml:trace>
  <inkml:trace contextRef="#ctx0" brushRef="#br0" timeOffset="2171">2184 192 7569,'9'0'-1696,"1"0"1924,-4 0 1,-2 0-96,7 0 0,1 0 0,5 2 0,1 2 0,-1 2-43,1-2 1,-1 0 0,1-1 0,-1 5-17,1 2 0,-3-4 1,-1 5-1,-3 3-84,3 1 0,-4-3 0,-1 0 1,-1 1-44,-4 3 1,0-1 0,0-1 0,2-2 10,-2 1 0,-3-3 0,-1 2 21,0 1 0,-7-5 127,-5-2 0,-3-4-10,-3-2 1,3-2-89,3-4 1,4-4 0,8-7 0,0-1 6,0 1 1,0-1 0,2 1-1,2-1-118,2 1 0,7-1 0,-1 3 0,2 1 19,-3 3 1,5 1-1,-5-4 1,5 5-123,1 1 1,1 0 0,-1 4 0,1-1 205,-1 1 0,1 2 0,7-6 0,2-2 0</inkml:trace>
  <inkml:trace contextRef="#ctx0" brushRef="#br0" timeOffset="2521">2900 140 7569,'15'11'-59,"-3"1"0,1-6-139,-7 6 0,-2-9 1,-8 5 193,-2 0 1,-7-6-1,1 6 1,-3-3 50,-3 1 1,1 6 0,1-4 0,3-1 30,1 1 0,2 6 0,-1-3 0,5 5-38,4 1 1,2 1 0,0-1 15,0 1 0,2-3 0,4-1 0,5-4-113,5-3 1,1 5 0,1-6 0,1-2 32,4-2 0,-3-2 0,5 0 0,-2 0 7,1 0 0,1-6 1,-4-2-1,2-2-63,-1-3 1,-3-3-1,-3-1 1,-3-1 81,-1 1 1,-8-1 0,2 1 0,-4-1-3,-2 1 1,-2 0-1,-4-1 1,-6 3-62,-3 3 1,-9-2-1,-1 7 1,0-1-22,0 0 1,1 2-1,5 6 1,-2 0-87,-3 0 1,7 0-1,5 0 168,-1 0 0,5 0 0,-8 0 0,7 0 0</inkml:trace>
  <inkml:trace contextRef="#ctx0" brushRef="#br0" timeOffset="2959">3162 227 7569,'17'0'-154,"-5"0"-5,-1 0 0,-5 0 0,6 2 217,1 4 1,-3-2 0,2 7-15,1 3 0,-3 1 1,0 3-1,-3-1 54,-3 1 1,-2-5 0,0 3-138,4 3 1,-4 3 0,4-5 24,-4 1 0,-2-1 0,0 1-8,0-1 43,0-7-202,0-2-3,0-8 168,0 0 0,0-8 1,0-4-45,0-3 1,2-3 0,2 1-1,3-1 40,3 1 1,0-1 0,3 1 0,-1-1 32,2 1 1,1 5 0,3 1 0,-1-1-11,0 2 1,7-3-1,-1 7 1,-2 2 166,-1 2 1,-1 2 0,3 0 0,1 0-113,-2 0 0,0 0 0,1 0 0,1 2-24,-2 4 0,-1 2 0,-3 5 1,1-1-38,-1 1 1,-5 3 0,-2 1-82,-3 1 1,-1 5-1,-6 0 1,0-1 0,0-3-155,0-1 0,-8-1 238,-3 1 0,-5 7 0,-1 2 0</inkml:trace>
</inkml:ink>
</file>

<file path=ppt/ink/ink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1.4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001,'0'-9'1711,"0"1"-1638,0 8-54,0 0 1,0 8 22,0 3 1,0 5 0,0 1-25,0 1 0,0-1 1,0 1-53,0-1 0,0 1 0,0-1 1,0 0 16,0 1 0,6-1 0,-1 1 0,-1-1-29,-2 1 1,-2-1 0,0 1 12,0-1 0,6 1 1,0-1 2,-2 1 1,-2-1 33,-2 1 0,2-9 185,3-3-114,-3-4 0,14-2-53,-5 0 1,-3-2-1,0-2 1,-2-4 6,0-1 1,1 5 0,-3-4 9,2 0 1,6-1-1,-4-9-26,1 1 1,-5 5 0,2 0-9,-4-1 0,4 3 0,1 0 1,1 1-33,0-1 1,0 6 0,-4-4-1,3 3-28,3-1 1,-4-6 0,6 6 50,1 2 0,-3-3 16,1 1 1,-5 0-12,6 6 0,0 0 62,5 0 1,-5 0 0,-1 0-43,3 0 1,-4 6 0,-1 2 0,1-1-15,0 1 1,1 6-1,7-3-8,-1 5 1,1-5 0,-1 1 0,1 0 0,-1-3 0,1 1 0,-1-6 1,1 4-47,-1 1 1,0-5 0,1 2 46,-1-4 1,1-2 0,-1 0 27,1 0 1,-1 0-20,1 0 0,-7 0 166,1 0 0,-6-8-48,5-3 0,-7-5 1,2-1-1,-4-1-64,-2 1 1,0-1-1,-2 1-44,-4-1 1,4-5 0,-5 0 0,1 1-20,0 3 1,0 2-1,4-1 1,-2 1 4,-1-1 0,-1 1 0,4 1 0,-2 3-94,-2 1 0,0 6 0,4-4-258,-4 3 1,3 1 52,-9 6 1,6 0-703,-5 0 0,7 2 995,-2 4 0,4 3 0,2 9 0</inkml:trace>
</inkml:ink>
</file>

<file path=ppt/ink/ink90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2.6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7580,'10'0'173,"-1"0"-143,-3 0 1,4 0-61,7 0 0,-5 0 0,0 0 1,1 0-14,3 0 0,1-2 1,1-2-11,-1-2 1,1 0 0,-1 6 20,0 0 1,-5-5 8,0-1 186,-8 0 9,3 6-87,-7 0-80,0 0 0,0 8-4,0 3 0,0-1 0,0 2 10,0 1 0,0-3 1,0 2 20,0 1 0,-2 3 0,-1 1 0,-3 1-46,2-1 1,2 6 0,0 1 0,-2-1-25,-2 2 1,-1-4-1,3 7 1,-2-1 37,2 0 0,-6 2 0,1 6 0</inkml:trace>
</inkml:ink>
</file>

<file path=ppt/ink/ink90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4.75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88 6715,'0'-17'-240,"0"7"390,0 2-26,0 8 1,-6 2-79,0 4 0,0-2 0,6 7-45,0 3 0,0-4 0,0 1 28,0 3 0,0 1 0,0 3-21,0-1 0,6-5 0,2 0-14,1 1 1,-3-3 0,6 2 1,2 1 0,-5-5 0,1 0 0,0-3 6,-1 1 0,3 0 0,5-6-29,1 0 0,-6 0 1,-1-2-11,3-4 1,1-1-1,1-7 16,-5 2 1,3 7 0,-8-7 29,-2-2 0,3 5 266,-1-3-187,0 8-57,-6-4-44,0 8 0,2 0 1,2 2 15,2 4 1,7 2 0,-3 5 0,2-3 1,-1-2 1,1 5-1,5-3 12,1 0 1,-1-2 0,1-8 42,-1 0 1,1 0 0,-1 0-16,1 0 0,-7-2 1,1-2-1,0-4-49,-3-2 0,5 5 0,-8-7 1,0-2 1,1-1 0,-5 3 1,4 0-1,-4-1-19,-2-3 1,0-1 0,0-1 0,0 1-104,0 0 0,-2-1 1,-4 1-105,-5-1 0,-5 8-120,-1 5 0,-1 3 348,1 2 0,7 0 0,-6 7 0,7 3 0</inkml:trace>
</inkml:ink>
</file>

<file path=ppt/ink/ink90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5.43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5 105 7863,'-2'-17'-662,"-4"-1"0,4 7 665,-3-1 1,1 2-1,-2-1 52,-6 5 0,2 4 0,1 0 14,1-4 0,-6 4 0,3-4-50,-5 4 0,5 2 0,-1 0 1,-2 0 0,-1 0 1,-1 2-1,3 2 20,1 2 1,6 2-76,-5-2 1,1 3 24,-2 9 0,5-1 21,7 1 1,1-7 0,5-1 25,6-2 1,3 0 0,3-4-7,-1 1 1,1 1 0,-1-6 0,1 0 5,-1 0 0,-5 2 0,0 2 0,1 2-25,3-2 1,-1 0-1,-1-1 1,-3 3-14,3-2 0,-4 0 1,-1 2-22,-1 6 0,4-3 12,-6 3 1,-1-6 0,-5 5-28,0 3 0,0-4 1,-2-1 2,-3-1 1,-5 4-1,-8-5 32,1 3 1,0-6-1,-1 2 1,1-2-9,-1 2 0,1-4 1,-1 3 17,1-3 0,-1-2 0,1 0 42,-1 0 1,7 0 0,1-2 9,2-3 0,-3 1 0,5-8-30,2-2 1,2 5 0,2-3 0,2-2-84,4-1 1,3-1 0,9 1 0,-1-1-47,1-3 1,-1-2 0,3 3 0,3 1 98,6-1 0,4-7 0,2-2 0</inkml:trace>
</inkml:ink>
</file>

<file path=ppt/ink/ink90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6.74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6966,'0'17'45,"0"0"0,2-1 0,4-2-32,6-3 1,-3-1 0,1 4-1,0-5 8,0-1 1,1 4-1,7-7-34,-1-1 0,1-2 0,-1-2 0,1 0-9,-1 0 0,0 0 1,3 0-1,1 0-1,3 0 0,-1 0 0,-6 0 0,-1-2 19,-5-4 0,5 5 0,-6-7 1,1 2 29,1 0 0,-6-5 0,3 3 75,-1-2 1,-2 4 17,-6-5 1,0-1-81,0-6 1,-2 9 0,-2 1 46,-2 0-166,1 6 35,5-5 1,7 14 0,3 5 15,0 3 1,5 3 0,-5-1 20,0 1 0,-1-1 0,-5 1 0,4-1 6,2 1 1,-6-1 0,1 1 0,-3-1 10,-2 1 1,0-1 0,0 1-2,0-1 0,0 0 1,-2-1 2,-3-4 1,-5 1-1,-8-7 1,1-2 11,0-2 0,-1-2 0,1 0 125,-1 0 1,1 0-94,-1 0 1,3-8 0,3-4-49,6-3 0,4 3 0,4 1 0,2-3-29,2-1 1,7-3 0,-1 1 0,4-1-34,1 1 0,6 1 0,3 3 0,1 3-245,4 2 0,-4 2 0,0 6 300,-2 0 0,6 8 0,-3 2 0</inkml:trace>
</inkml:ink>
</file>

<file path=ppt/ink/ink90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7.0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428,'5'17'654,"1"1"-557,-2-1 1,0 1-1,0-1 1,2 1-182,-2-1 0,0 6 1,-1 3 83,3 1 0,8-6 0,-4 4 0</inkml:trace>
</inkml:ink>
</file>

<file path=ppt/ink/ink90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8.2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6866,'10'-2'-867,"-5"-4"1114,-3 4 1,-7-8 347,-1 4-237,0 4-253,6-5 1,0 9-48,0 3 1,0 5-1,2 6-114,4-5 1,-4 5 0,5-7 0,-1 3 52,0 0 1,2-6-1,-2 3 1,3 1-3,1 0 0,6-6 0,-7 3 0,3-1-3,0 0 0,1 0 1,8-6-1,3 0 9,-3 0 0,-2 0 1,-1 0-1,-1 0-5,1 0 0,-1-6 1,-1-2-1,-3 0-11,-1 1 1,-2-1-1,1 2 1,-3-4 30,0 1 0,-6-1 30,4 4 23,-4-4 1,-4 1 20,-4 3-20,4 4-128,-14 2 1,14 8 49,-3 3 0,5 5 1,4 1 5,1 1 0,7-1 0,-6 1-4,-2-1 0,3 1 0,-1-1 0,-2 1-15,-2-1 0,4-5 0,0-1 21,-2 3 0,-2 1 0,-2 3 36,0-1 0,0-5 21,0 0 1,-8-8-1,-4 1 1,-3-3-17,-3-2 0,1 6 0,-1 0 0,1-2-89,-1-2 0,-1-2 1,-2 0-1,-3 0-123,3 0 1,2 0-217,1 0 1,1 0 386,-1 0 0,8-8 0,3-2 0</inkml:trace>
</inkml:ink>
</file>

<file path=ppt/ink/ink90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28.77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88 8149,'0'-12'-826,"0"1"0,0 5 997,0-6 0,0 6-65,0-5 1,2 7 0,2-4-26,1 0 0,9 6 1,-2-4 3,3 4 0,3 2 0,-1 0-62,0 0 0,1 0 0,-3 2-55,-3 4 1,2-2-1,-8 8 53,-3 1 0,-1-3 1,-2 2-151,0 1 1,-2-3 0,-1 2 0,-5-1 99,-2-1 1,-2 4 0,-3-7 0,1 3 50,3 4 0,-1-5 0,-5 1 0,1 0 61,4-1 0,-1-3 0,5 4 175,-2-2-158,6 5 1,-3-9 82,7 8 1,7-8 0,5 2-89,4-5 1,1-1 0,1 0 0,-1 0-20,0 0 0,1 0 0,1 0 0,3 0-4,1 0 0,0 0 0,-5 0 40,-1 0 1,-5 8-113,-1 4 0,1 3 0,6 3 0</inkml:trace>
</inkml:ink>
</file>

<file path=ppt/ink/ink90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53.71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36 7978,'-16'-12'-177,"4"0"338,5 8 230,7-3 29,0 7-351,0 0 1,5 8-1,1 3 10,-2 5 0,4-5 1,-2 1-1,-2 2-84,-2 1 0,-2 3 0,0-1 0,0 0-48,0 1 1,5-1 0,1 1-1,-2-1 36,-2 1 1,-2-1 0,0 1 0,0-1-1,0 1 1,0-7 0,2 1 0,2 1-12,2 3 1,-1 1-1,-5 1 0,0-1 0,0 1 0,2-3 12,4-3 1,-4-2-80,4-4 16,-4-4-2,-2 5 0,0-9 46,0-3 1,0 1-1,0-8 14,0-2 1,0 5 3,0-3 0,0 0 10,0-5 0,0 5 0,2 3 8,4 1 0,-4 0-1,3 2 0,5-2 7,2-3 0,3-5 36,3 5 1,-1 1 0,1 0 22,-1 3 0,-5 1 0,-1 6 0,1-2-34,-2-4 0,5 4 1,-3-4-1,3 4 0,1 0 0,-2-2 0,-3-1 67,3 1 0,-4 2-16,1 2 1,1 8-82,5 3 0,-7-1 0,-2 0-14,-1-3 1,-3 7 34,8-2 1,-8 3-19,2 3 0,-4-7 0,-2 1 8,0 1 1,0-3-198,0 2 10,0-1-448,0 7-570,0-1 1192,0 1 0,7-1 0,3 1 0</inkml:trace>
</inkml:ink>
</file>

<file path=ppt/ink/ink90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7:54.35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316,'9'0'328,"-1"0"-172,-8 0 0,2 0-18,4 0 0,-4 2-48,4 4 0,-3-2 1,1 7 54,2 3 0,0 1-87,-6 3 0,0-1 0,2 1 34,4-1 1,-4 1-29,3-1 1,-3 1 0,0-3-9,4-3 0,-4-3-128,4-3 0,-4-2-765,-2 8 43,0-8 794,0 3 0,8-7 0,1 0 0</inkml:trace>
</inkml:ink>
</file>

<file path=ppt/ink/ink90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2.8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1 18 8345,'-12'0'-1704,"0"0"1704,-1 0 0,-3-8 0,-1-1 0</inkml:trace>
</inkml:ink>
</file>

<file path=ppt/ink/ink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1.9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 7030,'11'0'462,"1"0"1,0 0 0,5 0-289,0 0 1,1 2-1,-1 1 1,1 5-23,-1 2 0,1 0 0,-1 3 1,1-1-53,-1 1 1,6 3 0,3 1 0,-1-1-87,0-4 0,6 7 0,-4-5-32,0-1 0,6 1 0,-5 3 0,1 1 0,-2-3 26,-2-3 0,4 1 0,-5-5 0,-3 0-327,-2 0 0,-1 3 0,-1-5 1,-1 0-1132,-5 2 220,5-6 1230,-14 5 0,6-7 0,-8 0 0</inkml:trace>
</inkml:ink>
</file>

<file path=ppt/ink/ink91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3.43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8 8345,'-10'0'-727,"2"0"0,10 0 748,4 0 273,4 0-207,7 0 0,1 6 0,-1 0 7,0-2 1,3-3-1,1-1-88,3 0 0,-1 0 0,-4 0 0,3-1 13,1-5 0,6 4 0,-4-4 0,0 4 20,1 2 1,-3-2 0,-6-2-1,1-2-41,-1 2 0,-5 3 0,0 1-184,1 0 1,3 0-8,1 0 1,-5 0 0,-2 2-756,-3 3 948,-1-3 0,-14 14 0,-1-7 0</inkml:trace>
</inkml:ink>
</file>

<file path=ppt/ink/ink91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3.7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 18 8351,'-12'0'-326,"1"0"1,15-1 0,1-3 263,9-2 0,3 0 0,1 6 0,-1 0 64,1 0 1,-1 0 0,3 0 0,1 0-30,2 0 0,6 0 0,-3 0 1,-1 0-199,0 0 0,6 2 225,-2 4 0,4-4 0,2 5 0</inkml:trace>
</inkml:ink>
</file>

<file path=ppt/ink/ink91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4.5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1 70 8224,'-18'0'-439,"8"-2"173,5-4 1,3 2 501,2-7-244,0 7 1,-2-4 88,-4 8-45,4 0 1,-12 2-29,9 4 0,-1 3 1,6 9-18,0-1 1,0 1 0,0-1 0,0 1 19,0-1 0,0 1 1,2-1 27,4 1 0,-3-7 1,9 1-20,2 2 0,-5-7 0,1 1 0,0-2-23,-1 0 0,3 0 0,6-6-17,-1 0 0,-5 0 1,-1 0-1,3 0 7,1 0 0,-3-6 1,-2-2-1,-1 0-3,1 0 0,-6-5 0,4 3-9,0 0 0,-6-5 73,3 3 1,-3 3 50,-2-3 72,0 8-82,0-4 1,0 10-32,0 4 1,8 4-1,4 5-40,3-3 0,3 1 1,-3-5-1,1 0 17,1 0 1,-3 3 0,9-5 0,-4-2 14,-1-2 1,-1 4-1,1 0-15,-1-2 1,1-2-1,-1-2 1,1 0 6,-1 0 1,-5-2-1,-1-4-13,3-6 1,-6-3 0,0-3-28,-1 1 0,-5-1 0,4 1 0,-4-1-38,-2 1 0,0-1 0,0 1 0,-2-1-60,-4 1 1,2 5 0,-5 1 0,-1-1-211,0 2 1,4 1 0,-5 5 0,-3-2-262,-1 2 0,-3 2 567,1 2 0,-8 8 0,-3 2 0</inkml:trace>
</inkml:ink>
</file>

<file path=ppt/ink/ink91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4.99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27 0 8245,'-17'0'-174,"-1"0"18,1 0 0,5 0-158,1 0 1,7 2 242,-2 4 0,2-2 1,0 7 143,-2 3 0,-1 2 0,3 1 1,-2 1 0,0-1 0,6 0 0,0 1-39,0-1 0,0 1 0,2-1 0,2 1-33,2-1 0,7-1 0,-1-3 0,4-3 27,1-2 1,0 3 0,1-5 0,-1 0-42,1 2 1,-1-6 0,1 4 63,-1-4 1,-1-4-1,-3-2 1,-3-4 70,-2-2 0,-2-1 0,-6-7-83,0 1 0,0-1 1,0 1-1,0-3-14,0-3 0,0 4 0,-2-5 0,-4 5-85,-6 2 0,-3-1 0,-3 3 0,1 1 54,-1 2 0,-1 6 0,-4-3 0,-6 1-623,-4 4 0,-2 2 628,0 2 0,-8 8 0,-2 2 0</inkml:trace>
</inkml:ink>
</file>

<file path=ppt/ink/ink91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5.98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6 7499,'10'0'-807,"0"0"918,-4 0 1,-2 0-77,7 0 1,1 0-1,5 0-7,1 0 1,1 0-1,3 0 1,1 0 47,-2 0 1,1 0-1,-1-2 1,2-2-22,-2-2 0,5 0 0,-3 6 0,0 0-16,3 0 1,-7 0 0,4 0 0,-3 0-86,-3 0 1,6 0-1,1 0-182,-3 0 0,-2 0 1,-1 0-473,-1 0 700,-7 0 0,-2-7 0,-8-3 0</inkml:trace>
</inkml:ink>
</file>

<file path=ppt/ink/ink91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6.32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0 8291,'-9'0'-913,"1"2"786,8 4 0,6-2 180,0 8 0,5-7 1,-5 7 26,-2 2 1,-2 1 0,-2 3-1,0-1-48,0 1 1,0-7 0,0 1 0,-2 3-102,-4 7 0,4-3 0,-4 4 0,4-3-7,2-3 0,0 1 0,0-1 0,0 1 76,0-1 0,8 1 0,2-1 0</inkml:trace>
</inkml:ink>
</file>

<file path=ppt/ink/ink91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7.1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53 6663,'-12'0'242,"1"0"0,7 2-182,-2 3 0,4 5 0,2 8-48,0-1 0,0-5 0,0-1 53,0 3 0,2 1 1,2 3 12,2-1 0,2-5 0,-3 0-49,7 1 1,-2-5 0,1 0-11,3-1 0,1-5 0,3 4-147,-1-4 0,1-2-53,-1 0 1,1 0 125,-1 0 0,-5-6 1,-2-1-2,-3-3 1,1-2 112,-2-5 1,-4 5-35,4 1 1,-4 5 72,-2-6-13,0 8 1,0-2-26,0 12 1,5-2 0,3 6 0,0-1 6,0 1 1,3-4 0,-3 4-1,2-1-11,3 1 0,-3-4 1,2 4-1,1-1-28,3 1 0,1-6 0,1 2 0,-3-2-20,-3 1 0,3-3 1,-3 4-6,4-4 1,1-4 0,1-2 7,-1-2 1,-7-7 0,-2 3 0,-3-1 5,1-1 1,0 0-1,-6-5 1,0-1 5,0 1 1,0-1 0,0 1 0,0-1-63,0 1 0,0 0 1,-2-1 34,-4 1 0,4 5 1,-5 0-363,-1-1 0,4 5-239,-8 2 1,6 4 606,-5 2 0,7 8 0,-12 2 0,7 7 0</inkml:trace>
</inkml:ink>
</file>

<file path=ppt/ink/ink91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7.3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0 8293,'-10'12'-581,"4"0"1,4-7 660,2 7 1,0-6 0,0 6 50,0 1 0,2-3 0,2 1-80,2 3 1,6 2 0,-6 1-228,-3 1 1,5-1 0,-2 0-112,-2 1 0,-2-1 1,0-1 286,4-4 0,-5 11 0,7-4 0</inkml:trace>
</inkml:ink>
</file>

<file path=ppt/ink/ink91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8.21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23 7981,'17'0'-1485,"1"-2"1402,-1-4 0,-5 4 0,-1-4 122,3 4 0,1 2 292,3 0 1,-1 0-206,1 0 0,-1 0 0,1 0-40,-1 0 0,1 0 0,-1 2 1,1 2-150,-1 2 0,1 6 0,-1-4 1,1-1 29,-1 1 0,-5 4 0,-3-5 0,-1 3 6,-4 4 0,-2-5 1,-2 3 16,0 2 1,0 1 0,-2 3 10,-4-1 1,-4-5-1,-5-1 1,1 1-52,3-2 1,-1 3-1,-5-7 26,-1-2 0,1-2 195,-1-2-140,8 0 0,3-2 1,7-4-39,0-5 1,6-5 0,1-1-1,3 1-21,4 4 0,-1-3 0,1 5 0,-3-1-13,3-1 0,-4 2 0,-1-3 0,1 3 19,0 2 1,-4-3 0,3 3 20,-1-2 0,4 4-7,-6-5 0,1 7 0,-3-4 32,2 0 0,2 0 1,-4-5 74,1 1 0,3 8 0,-4-3-18,2-1 1,0 4-82,-6-8 1,2 3-1,2-5 39,1 2 70,1 8-24,-6-3 0,-2 9 7,-4 3 0,5-1 0,-5 8 0,2 0 27,-2-3 1,4 7-1,-4-5-23,4 5 1,4 1 0,2 1-58,2-1 1,8-5-1,-5 0 1,3-1-90,0-1 1,-1 6-1,7-7 1,-3 3-142,-3 0 1,3-7 0,-3 5 0,2 0-149,-3-1 1,3-3-1,-6 6-85,1 2 1,1-5 423,2 3 0,3 0 0,-5 5 0</inkml:trace>
</inkml:ink>
</file>

<file path=ppt/ink/ink91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8.46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7682,'17'0'-1665,"0"0"2053,-7 7 0,-2 3-29,-8 8 1,0-1-1,0 1-299,0-1 1,0 0 0,0 1-1,0-1-122,0 1 0,0-1 1,2 1-1,2-1-159,2 1 1,-1-1 220,-5 1 0,8 7 0,2 2 0</inkml:trace>
</inkml:ink>
</file>

<file path=ppt/ink/ink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2.41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403 18 5911,'-2'-9'875,"-4"3"1,2 4-818,-8 2 0,1 6 39,-7-1 0,1 9 0,1-2-22,5 3 0,-5 1 0,6-3 1,-1-1 1,-1 2 1,0 1 0,-5 3 0,-1-1-9,1 0 0,5 3 1,1-1-1,-3 3 1,-1-1 0,-3-5 0,3 7 0,1-4-38,2-1 1,3-7-1,-5 1 1,4 2-65,3 1 1,-5 3-1,6-1-10,2 0 0,-3-5-467,1 0 0,0-6-157,6 5 0,2-7 666,4 2 0,11-4 0,10-2 0</inkml:trace>
</inkml:ink>
</file>

<file path=ppt/ink/ink92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9.1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8084,'17'0'-640,"-5"0"631,0 0 1,-7 0-203,7 0 1,0 0 297,5 0 1,1 0-1,1 0 1,2-2-8,3-4 1,7 4-1,-2-3 1,2 3-93,-2 2 1,10 0 0,-4 0-1,0 0-88,-4 0 1,2 5 0,-4 1 0,2-2-67,-2-2 1,2 4-1,-8 0 1,-1-2-454,-3-2 619,6 5 0,-5-5 0,5 6 0</inkml:trace>
</inkml:ink>
</file>

<file path=ppt/ink/ink92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09.47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8037,'0'12'-117,"0"-1"0,0 1 0,0 5 73,0 1 0,2-7 0,2 1 1,2 2-11,-3 1 0,-1 3 0,-2-1-110,0 1 0,6-1 0,0 0 0,-2 1 76,-2-1 88,6 1 0,1-1 0,9 1 0</inkml:trace>
</inkml:ink>
</file>

<file path=ppt/ink/ink92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10.24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7190,'0'12'130,"0"-1"0,0 1 1,2 3-70,4-3 0,-2 3 1,5-3-73,-1 4 1,0-7-1,-4-1 1,4-2-22,1 0 0,-3 5 0,6-5 0,-1 0 18,-1 2 0,6-6 0,-5 4 0,5-4-37,1-2 0,1 5 0,-1 1-11,1-2 1,5-2 0,0-4-1,-1-4 0,-5 2 0,-3-5 0,-3 1-2,3 4 0,-4-6 114,1-1 1,-7 1 305,2-2-134,-4 8-195,-2-3 55,0 7 1,2 7-68,4 5 1,3 2 0,9-1 0,-1-1-2,1 1 0,-1-5 0,1 0 0,-1-2 2,1 0 1,-1-1 0,1-5-1,-1 0 47,0 0 1,1 0-1,-1 0-13,1 0 1,-7 0 0,-1-1 0,0-5-38,0-6 0,-7-3 1,3-3-1,-4 1-55,-2-1 0,0 1 0,0-1 0,0 1-117,0-1 0,-6 1 0,-1-1 0,-3 3-104,-4 3 1,-1-3 0,-3 5-86,1 0 348,-1 2 0,-7 1 0,-2-3 0</inkml:trace>
</inkml:ink>
</file>

<file path=ppt/ink/ink92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10.8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88 7662,'-9'-2'-71,"1"-2"-102,0-2 1,6-2-136,-4 3 0,2 3 1,0-6 321,-1 0 0,-1 4 0,8-6 62,4 3 1,3 1 0,9 4 20,-1-4 1,1 4 0,-1-4 0,1 4-4,-1 2 0,1 0 1,-1 2-52,0 4 0,-5-4 0,-2 6 1,0-2-90,-1 0 1,-5 7-54,2-1 0,-4 3 34,-2 3 1,-2-1-1,-4 1 22,-6-1 0,-1-5 0,-1-2 0,3-1 24,-3 1 0,-1-4 1,-3 3 32,1-1 0,-1 4-8,1-6 1,7 1 15,4-1 43,4-4 1,4 6 0,4-8 53,6 0 1,-3 0 0,3-2 0,2-2-61,1-2 0,3 0 0,-1 6 0,0 0-39,1 0 1,-6 0-1,-1 0 1,3 0-231,1 0 0,3 0 0,-1 0-15,1 0 1,-1 0-1,1 0 225,-1 0 0,1 0 0,-1 0 0</inkml:trace>
</inkml:ink>
</file>

<file path=ppt/ink/ink92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11.54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58 8286,'10'-2'-567,"-2"-2"205,-1-2 1,-3-2-1,8 4 379,1-1 1,-3-7 0,2 6 74,1 2 1,-3 0-1,2 1-21,1-3 1,3 0 0,1 6-58,1 0 1,-7 6-1,1 0 1,0-1 44,-3 3 0,5-4 1,-6 6-135,1-3 1,1 7-1,4-4 44,-3-1 0,-7 7 0,2-4 19,-4 3 0,-2-3 0,0-1 3,0 3 1,-8 2 5,-3 1 0,-5-5 0,-1-3 0,-1-1 4,8-2-1,3-6 1,7-2 0,0-4-1,0-5 0,6 1 1,1 0-1,1 0 0,0 1 0,5-1 0,-3-4 1,2 3-8,-1-3 1,-5 4 0,6-1-13,1-3 1,1-1 0,0-1 0,-5 3 1,-1 1 0,4 6 1,-5-4-1,1 1 15,0-1 1,4-2-16,-7-5 1,1 5 157,-6 1 0,0 5 275,0-6-220,0 8 1,-7-3-42,-5 7 0,2 7 0,0 5-46,3 3 0,1 3 1,6-1-82,0 1 0,0-1 1,0 1-1,2-1-183,4 1 1,-2-1 0,7 1 0,3-1-161,1 1 0,3-3 0,-1-1 0,1-3-35,-1 3 1,6 0 349,1-3 0,7 5 0,-4-7 0</inkml:trace>
</inkml:ink>
</file>

<file path=ppt/ink/ink92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11.92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70 8258,'10'-8'0,"-4"-3"0,-2-3 61,1 2 0,-1 3 0,8 5-290,2-2 1,1 0-1,3 6 236,-1 0 1,0 0-1,1 0 1,-1 0 82,1 0 0,-1 0 1,1 0-59,-1 0 0,-7 8 0,-2 4-83,0 3 0,-7 3 1,5-1-26,-4 0 0,-8 1 1,-1-1-1,-1 1 11,0-1 0,-5-1 1,3-3-1,-2-1 29,1 2 0,5-5 1,-4 3 20,2 2 1,0-5 113,3 3 1,3-6 26,-4 5 0,12-7 0,5 2 70,5-4 1,3-2-1,3 0-131,1 0 0,0 0 0,-5 0 0,1-2-27,4-4 1,-3 4 0,5-4 0,-2 5-158,1 1 1,5 0 0,-6 0 0,-2 0-873,-1 0 991,5 0 0,-6 7 0,7 3 0</inkml:trace>
</inkml:ink>
</file>

<file path=ppt/ink/ink92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3.4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45 35 6410,'0'-9'979,"0"1"-877,0 8 0,0-2-69,0-4 1,-1 4-63,-5-4 0,2 4 0,-8 2-23,-1 0 0,-3 6 0,-1 2 45,-1 2 0,1-5 1,-1 5-1,1 0-18,-1 0 0,1 1 0,-1 7-42,1-1 1,5 1 44,1-1 0,7 1 49,-2-1 1,6-7-1,6-4 1,5-5 12,5-1 1,1 0 0,1 0 0,-1 0 30,1 0 0,5 0 0,2 0 0,1 0-33,-1 0 1,0 0 0,-4 0 0,3 0-40,-3 0 0,4 0 0,-2 0 0,-1 2 19,-3 4 1,-7-2-1,-1 8-134,3 1 0,-6-3 0,-2 2 108,-4 1 1,-2-3 47,0 2 1,0-1 23,0 7 1,-2-3-1,-4-1-16,-6-3 1,2-7 0,-1 2-41,-3-4 1,-1-2-1,-3 0 1,1 2-60,-1 4 1,1-4-1,-1 4 1,-1-4-63,-4-2 0,1 0 1,-5 0-1,0 0-18,0 0 1,6 5-1,-3 1 1,5-2-159,1-2 1,1-2 288,-1 0 0,9 0 0,1 0 0</inkml:trace>
</inkml:ink>
</file>

<file path=ppt/ink/ink92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3.70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35 7964,'6'-11'-271,"0"-1"-616,0 8 836,-6-4 87,0 8 1,-6 2 169,0 4 0,0 4-299,6 7 1,0 1-1,0-1 18,0 1 1,0-1 74,0 1 0,-8 7 0,-1 2 0</inkml:trace>
</inkml:ink>
</file>

<file path=ppt/ink/ink92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3.85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 53 6840,'0'-18'-273,"-8"9"0,-2-7 0,-7 6 0</inkml:trace>
</inkml:ink>
</file>

<file path=ppt/ink/ink92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5.20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7 105 7369,'-2'-16'-623,"-2"3"449,-2 1 1,-7 6 0,1-3 232,-4 1 1,5 0 0,-1 4-1,-1-2 95,-3 2 1,4 1 0,1-1 0,-3-2-122,-1 2 1,-3 2 0,1 2-57,-1 0 0,1 6 0,-1 2 1,1-1-18,-1 1 1,1 4-1,0-4 1,1 1-10,4 5 0,-1 1 0,7 3 59,2-1 0,2-5 1,2 0 44,0 1 1,8-5 0,4-2 0,3-4-38,3-2 1,-1 0 0,0 0 0,1 0-1,-1 0 1,7 0-1,-1 0 1,-2-2-32,-1-4 0,-9 2 0,1-6 0,0 1 23,-3-1 0,5-2 0,-6-5 39,1-1 0,-5 1 1,4 1 106,0 5-20,-6-5-147,5 14 0,-7-4 0,0 12 0,2 6 11,4 3 1,-4 5 0,6 1 0,-2 4 17,0 3 1,5-5 0,-3 6 0,2 2-9,3 2 1,-3 8 0,0 0 0,-1-3-6,1-1 1,-6-2-1,2 0 1,-4-2 7,-2-4 1,0 2-1,-2-6 1,-2 1 3,-2-1 1,-8-2-1,3-5 1,-5-3-7,-1-3 1,-1 3 0,1-5 4,-1 0 0,7-3 1,-1-7-28,-1 0 1,-1-7 0,0-5 9,3-3 0,5-9 0,-4 1 1,3 0-12,3-3 1,2 5-1,2-6 1,0 0-11,0 0 1,2 3 0,2-3 0,3 2-27,3 4 0,2-5 0,5 3 0,1 2-39,-1 1 1,0 3 0,1-1-1,-1 1 43,1-1 1,-3 1 0,-1 0 0,-2 1 53,1 4 0,3-1 0,-1 5 0,-1 0-33,-3 1 1,1-7 0,6 4 175,-1 1 1,1-1 0,-1 6-78,0-2 0,1-2 0,-1 4 34,1-1 0,-1-1-73,1 6 0,-7 0 0,-1 2-33,-2 4 0,-2-3 1,-4 7 22,3-2 0,-3 6 0,6-5-92,0 1 0,-6 5 1,4-3-65,-4 4 0,3-5 106,1 1 1,0 0-60,-6 5 63,0-7-27,0-3 35,0-7 0,0-1 1,0-5 33,0-6 0,6-3-8,0-3 0,5 1 1,-3 1-1,0 3 33,0 1 0,-1 8 0,-3-4 0,4 2 20,2 1 0,-4-1 0,5 4-8,3-4 0,1 4 1,3-4-1,-1 4-39,1 2 0,-1 0 0,1 0 0,-1 0-3,1 0 1,-7 2-1,1 2 1,0 4-38,-3 2 0,5 1 1,-6 7-63,1-1 1,-5-5 0,2-1-6,-4 3 0,-2 2 3,0 1 1,0-5-61,0-1 145,0-7 0,0 2 14,0-12 1,0-4-1,0-7 33,0 0 1,0 5 0,0 0-1,0-1-34,0-3 1,2 1-1,2 1 1,3 4-8,3 3 1,2-5-1,5 4-12,1-2 1,-1 7 0,1-3-1,-1 4-10,1 2 1,-1 0-1,1 2 1,-1 2-50,0 1 0,1 7 0,-3-4 0,-1 0-68,-2-1 0,-6 5 1,3-4-34,-1 2 0,4 1 1,-5 5-1,1-3-129,0-1 1,0-6 292,-3 5 0,5-7 0,8 4 0</inkml:trace>
</inkml:ink>
</file>

<file path=ppt/ink/ink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4.6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210,'18'0'153,"-7"0"-262,1 0 1,0 0-33,5 0 1,1 0-277,-1 0 1,-5 0 416,-1 0 0,-7-7 0,4-3 0</inkml:trace>
</inkml:ink>
</file>

<file path=ppt/ink/ink93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5.61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70 123 8140,'0'-11'-240,"0"-1"1,0 6 293,0-6 1,0 7-1,-2-5-850,-4 2 657,4 2 0,-7 6 300,3 0 0,2 2-125,-8 4 0,8-2 0,-1 8-7,3 1 0,-4 3 0,0 1-19,2 1 1,2-7-1,2 1-25,0 1 1,2-5 0,4 0 23,6 0 1,3-6-1,3 4 1,-1-5 0,1-1 1,-1 0 0,0-1 0,1-3 27,-1-2 0,-5-6 1,0 4-1,-1-1 23,-1-5 0,0 1 0,-6-1 0,1 2-34,-1-1 0,-2-3 1,-2-1-41,0-1 0,-2 3 0,-2 1 0,-3 4-127,-3 3 1,-2 1-1,-5 6 1,-1 0-102,1 0 1,-6 0-1,-1 2 144,3 4 0,4-2 0,3 5 0,4 1 97,3 0 0,1 1 0,6 7 0</inkml:trace>
</inkml:ink>
</file>

<file path=ppt/ink/ink93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5.83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36 7513,'9'-8'-515,"-1"-2"1,-10 1 525,-4 3 0,3 4 216,-9 2 1,8 8-126,-2 3 1,4 5-214,2 1 0,2 1-26,4-1 0,2-5 0,5-2 137,-1-3 0,0 7 0,5-4 0</inkml:trace>
</inkml:ink>
</file>

<file path=ppt/ink/ink93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5.99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41 105 8140,'-18'-8'0,"1"-3"-52,-1-5 0,1 5 0,-1-1-1158,1-2 1210,7 7 0,-5-9 0,5 6 0</inkml:trace>
</inkml:ink>
</file>

<file path=ppt/ink/ink93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6.51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67 637 8099,'0'-17'-475,"-5"5"1,-3 0 163,-2-1 0,4 5 1,-5 0 229,-3 1 0,4 5 0,-1-4 201,-3 4 1,-1 2 0,-3 0 0,1 0-32,-1 0 1,-5 0-1,0 0 1,1 0-64,3 0 1,-4 8-1,-1 1 1,3 3-2,2 0 0,7-7 0,2 7-34,2 2 0,3 1 25,5 3 1,5-7-1,3-1 1,2-2-17,3-4 0,9-2 0,1-2 0,0 0 2,3 0 1,-7-2 0,6-2-1,-1-4 4,-1-2 1,0 1 0,-5-7 0,-3 1 10,-3-5 0,1-1 1,-5 1-1,0-1 11,0-2 1,-3-6 0,-5 3-1,0-1-13,0-4 1,0-4 0,0-4-1,0-1-15,0 1 0,-2 2 0,-1 2 0,-3 2-7,2 4 1,-4-2 0,2 8 0,0 1 193,-1 3-140,5 1 1,-6 11 0,8 7 15,0 9 1,0 13 0,0 3 0,0 2 60,0 4 0,0 8 0,0 2 0,0-2-77,0-3 0,6 5 0,0 0 0,-1-2-93,3-2 0,2 3 1,5 1-1,-1-2-526,-2-2 572,-1 5 0,15-5 0,1 6 0</inkml:trace>
</inkml:ink>
</file>

<file path=ppt/ink/ink93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7.17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32 262 8171,'0'-12'-59,"0"1"0,0-3 1,0-1-1,0-3 0,0 1-127,0-1 1,0 1-1,-2-1 1,-2 1 197,-2-1 1,-5 1 0,3 1-1,-2 3-89,-3 1 0,-1 6 1,-1-3 79,-3 1 1,5 2 0,-11 6 0,5 0 60,1 0 0,1 8 1,-1 4-1,1 5-29,0 6 1,1 3-1,2 5 1,3-2 11,-3 2 0,6 4 0,1 3 0,1 3 57,0-2 0,0 6 0,6-1 0,0 3-24,0-1 0,8 1 0,2 3 0,1-1-75,1-2 1,0-3 0,3 5-1,-1-5-23,-3-1 0,-5-2 1,4-8-1,-2-2-58,-4-2 0,3-8 0,-1 3 0,-2-5-164,-2-2 0,-2 1 0,-2-3-614,-4-3 854,-4 4 0,-15-15 0,-2 7 0</inkml:trace>
</inkml:ink>
</file>

<file path=ppt/ink/ink93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7.75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7426,'11'0'-1305,"1"0"1255,2 0 1,1 0-1,3 0 1,1 0 107,4 0 0,-1 0 1,5 0-1,0 0 5,0 0 0,2 0 0,6 0 0,0 0 152,0 0 1,6 0 0,0 0 0,-1 0-230,3 0 1,-6 0 0,6 0 0,-3-2-67,1-4 1,-6 4 0,-8-3-1,0 1 47,0-2 0,-5 4-3,1-4 1,-5 2-6,-7-2 99,-3 4 0,-10-11 1,-4 7 69,-5 2 0,1 2-86,-2 2 1,8 8-31,-1 4 0,3 3 0,2 3-12,0-1 1,2-5 0,3-1 22,7 3 0,4 0 1,1-1-1,0-3-31,1-2 1,-1-3-1,3-3 1,1 2 20,2 2 1,1 0-1,-7-6 1,1 0-123,-1 0 0,1-6 0,-3-2 0,-1 1 75,-3-1 1,-5-4-1,4 4 1,-2-1 101,-5-5 0,1 4 103,2-1-147,-4-1-66,6 2 1,-8 5-43,0 10 1,0-1-1,0 8-165,0 1 0,2 1 0,4 0 249,5-3 0,5-7 0,1 4 0</inkml:trace>
</inkml:ink>
</file>

<file path=ppt/ink/ink93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8.1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7786,'8'-10'-923,"1"3"690,9 7 1,-6 0 0,-3 2 314,-1 3 1,-2-1-41,-6 8 1,6-6 0,-1 5 59,-1 3 1,-2-4-2,-2 1-104,0 1 0,0 0 1,-2-3-209,-3-1 221,3-2 0,-6-14 1,10-2 27,4 1 0,-3-7 0,9 6 1,0-1 21,-3-1 0,7 1 0,-4-7 0,3 3-32,3 3 0,-1-2 0,1 7 0,-1-1 17,0 0 0,1 2 1,-1 6-1,1 0 12,-1 0 1,1 0-1,-1 2 1,1 2-68,-1 2 0,-5 7 0,-2-1 0,-1 4-84,1 1 0,-6 1 1,2-1-1,-4 0-283,-2 1 0,0 5 377,0 1 0,0-1 0,0-6 0</inkml:trace>
</inkml:ink>
</file>

<file path=ppt/ink/ink93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9.17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6919,'11'0'528,"1"0"-587,2 0 0,1 0 0,2 0-88,1 0 0,-1 2 0,1 1-101,-1 3 1,-5 0-1,0-6 248,1 0 0,-5 8 0,0 2 0</inkml:trace>
</inkml:ink>
</file>

<file path=ppt/ink/ink93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29.3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8084,'8'10'-611,"-4"-3"0,7-7 334,3 0 1,1 6 276,3 0 0,-1 0 0,1-6 0</inkml:trace>
</inkml:ink>
</file>

<file path=ppt/ink/ink93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0.3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28 7389,'0'-11'877,"0"-1"-1005,0 8 1,0 4 0,0 12 22,0 3 0,0 3 1,0-1-1,0 1-36,0-1 1,0 0 0,0 3 0,2 1-247,4 3 0,-2-1 387,8-6 0,-1 8 0,7 3 0</inkml:trace>
</inkml:ink>
</file>

<file path=ppt/ink/ink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4.9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116,'17'0'300,"1"0"0,-1 0 0,1 0-360,-1 0 1,-5 0-1,-1 0 1,3 0-117,2 0 0,-5 0 0,1 0 0,1 0-365,3 0 541,-6 0 0,5 0 0,-5 0 0</inkml:trace>
</inkml:ink>
</file>

<file path=ppt/ink/ink94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1.0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88 7456,'-18'0'-1361,"7"0"1948,-1 0-268,8 0-38,-3 0-276,7 0 0,7 0 1,5 0-24,3 0 0,3 0 1,-1 0-1,1 0-7,-1 0 1,1 0-1,1 0 1,4 0 38,7 0 1,3 0 0,1 0 0,1 0 40,0 0 1,0 0 0,2 0 0,2 0-18,2 0 1,7-6 0,-1 0-1,3 2-19,3 3 1,5 1 0,2 0-1,0 0-1,0 0 0,4 0 1,-3 0-1,-1 0 16,0 0 0,0 0 0,-4 0 1,2 0 26,-1 0 0,3 0 0,-2 0 1,-2 0 10,-1 0 0,3 0 0,0 0 0,-4 0 4,-5 0 1,7-6 0,-3 0 0,1 2-15,0 2 1,-1-4 0,-1 0 0,-1 3 23,-5 1 1,8-4 0,-5 0 0,-2 2-34,-3 2 1,5 2 0,-5-2-1,3-2-67,-1-1 0,-5-1 0,2 6 0,-4 0-205,-6 0 1,-4 6 0,0-1 0,-6 1-160,-3 2 1,-5-4-1,-3 7-736,-6 3 1114,-4 2 0,-10 9 0,-2 2 0</inkml:trace>
</inkml:ink>
</file>

<file path=ppt/ink/ink94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1.6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28 6405,'-10'-12'1166,"4"1"-1282,4 7 0,2 4 1,2 9 131,4 1 1,-4 6-1,4-5 1,-2 5 15,2 1 1,-5 1-1,7-1 1,-2 1-24,0-1 1,5 1-1,-3-1 1,0 1-58,0-1 0,3 0 1,-3 1-1,0-1-147,0 1 1,-1-3 0,-3-1 0,2-2-314,-2 1 508,6-5 0,-1 7 0,9-5 0</inkml:trace>
</inkml:ink>
</file>

<file path=ppt/ink/ink94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2.0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53 7740,'17'0'-115,"-5"0"1,-1-2 0,3-2 125,2-2 1,-5 0 0,1 6-1,1 0-45,3 0 1,1 0 0,1-1 0,-1-3 74,1-2 1,-1 0 0,1 6-1,1 0 59,4 0 0,-3 0 0,5 0 0,-2 0-106,1 0 0,-1 0 1,-6 0-1,1 0 8,-1 0 0,1 0 1,-1 0-773,1 0 0,-7 0 770,1 0 0,-8-8 0,4-1 0</inkml:trace>
</inkml:ink>
</file>

<file path=ppt/ink/ink94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2.24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8 7959,'-10'-7'-929,"2"7"906,8 0 1,0 2 0,0 9 99,0 3 0,0 1 0,0 3 0,0-1-14,0 1 0,0 5 0,2 0 0,2-1-139,2-3 1,0-2-1,-6 1 1,2 1-767,3 5 842,-3-5 0,14 14 0,-7-6 0</inkml:trace>
</inkml:ink>
</file>

<file path=ppt/ink/ink94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2.8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88 8055,'12'0'0,"-1"0"-94,3 0 1,2 0 0,1 2-83,0 4 0,1-4 238,-1 3 0,-1-1 0,-3 0 18,-1 2 1,-6 0-85,6-6 0,-1 0 1,5-2-65,-5-4 0,-1 4 0,-6-6 57,2 1 0,0 3 0,-6-8-171,0-1 1,0 3 160,0-2 0,0 1-24,0-7 1,-2 8 0,-4 5-7,-6 3 0,-3 2 1,-3 0 24,1 0 1,-1 0-1,1 0 1,-1 0 21,1 0 1,-6 0-1,-1 2 1,3 1 20,2 3 0,1 8 0,3-3 0,1 5 51,2 1 0,8-5 0,-1 0 0,3 1-26,2 3 1,0 1 0,0 1 95,0-1 0,8-5 0,3-2 0,5-1-72,1 1 1,3-6-1,1 2 1,2-2-58,-1 1 0,3-3 0,-2 4 0,-2-4-215,-1-2 0,-3 0 0,1 0 0,-1 0-476,1 0 682,-1 0 0,1-8 0,-1-1 0</inkml:trace>
</inkml:ink>
</file>

<file path=ppt/ink/ink94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3.14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8 1 8038,'-8'9'-593,"8"-1"422,0-8 0,8 0 0,9 0 0,1 0 140,-1 0 0,7 0 0,1 0 0,0 0-37,0 0 0,4 0 0,-3 0 0,-1 0 35,0 0 1,4 0-1,-4 0 1,3 0-264,3 0 296,-6 0 0,8 0 0,-6 0 0</inkml:trace>
</inkml:ink>
</file>

<file path=ppt/ink/ink94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8:33.8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40 7267,'18'0'0,"-1"0"-331,0 0 0,1-6 430,-1 0 1,1 0 0,-1 6-14,1 0 1,-1 0-1,1 0 1,-1 0 5,1 0 1,-3 2-1,-1 2 1,-3 4-153,3 2 0,0-5 1,-3 7-1,-3 0-30,0-3 1,-6 7 0,3-4 60,-3 3 0,-2 3 0,-2-1 0,-3 1 1,1-7 0,-8-1-4,-1-2 0,3 3 27,-2-5 7,1 0 1,-5-8-10,4-4 1,5-4 0,7-7 7,0 0 1,2 1 0,1 2-1,5 3 1,2-3 0,-4 1 0,5-1-2,3 2 1,1 1 0,3-7-27,-1 1 1,-5 5-1,0 2-23,1 3 1,-5-7-57,-2 3 1,2 1 50,-3-2 1,3 2 0,-4-3 54,2 1 0,0 6 75,-6-5-76,0 7 1,-2-4 70,-4 8 1,2 2-32,-8 4 1,9-2 0,-5 5 0,2 1 54,0 0 1,0 2-34,6 5 0,0 0 1,0 1-24,0-1 1,0-5-1,2 0 20,4 1 1,-2 3 0,6 1 17,-3 1 1,5-7 0,-4 1-52,2 2 0,-5-5 1,7 3 8,2 1 1,-5-3-1,3 0 55,2-2 1,1 3 0,3-5 9,-1-2 0,-5-2 1,-1-2-1,3 0-8,1 0 1,3 0 0,-1-2-115,1-4 0,-3 2 0,-1-5 0,-4-1-180,-3 0 0,5 4 0,-4-3 0,0-1 202,-1 0 0,7-1 0,-4-7 0</inkml:trace>
</inkml:ink>
</file>

<file path=ppt/ink/ink94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17.32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8 5872,'10'0'-28,"-2"-8"1,-8-1 0</inkml:trace>
</inkml:ink>
</file>

<file path=ppt/ink/ink94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17.6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8 7348,'0'-10'-314,"0"2"-273,0 8 587,0 0 0,0 0 0</inkml:trace>
</inkml:ink>
</file>

<file path=ppt/ink/ink94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18.59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0 6913,'-9'8'3,"1"-4"15,8 8 0,0-1 10,0 7 1,0-7 40,0 1 0,0-6-46,0 5 1,0 1-14,0 6 1,0-7 16,0 1 1,0-1-3,0 7 1,0-6-6,0-1 0,0 1-21,0 5 1,0-5 0,0 0 0,6-7 4,-1 7 1,1-6 12,-6 6 1,6-7-19,0 7 1,0-6-2,-6 5 10,0-7 18,0 12 69,0-14 36,0 6 124,0-8-391,0 0 0,0 0 0</inkml:trace>
</inkml:ink>
</file>

<file path=ppt/ink/ink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6.0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53 7273,'-11'0'232,"-1"0"1,6 0-174,-5 0 0,5 0 1,-4 2 8,2 4 0,-3 4 1,3 7-51,-2 1 1,6-7-1,-1 1 1,3 1 14,2 3 0,0 1-27,0 1 0,0-1 0,0 1-7,0-1 1,7 1-7,5-1 1,-2-5 0,1-2-1,1-1-7,-2 1 1,5-4-66,-3 5 0,3-7 0,3 2 25,-1-4 1,1-2 45,-1 0 1,-5 0-1,-1 0-6,3 0 1,-4 0-1,-1-2 14,-1-4 0,4 2 0,-4-5 1,-1-1-19,1 0 1,0 5 7,-2-7 1,2 0-2,3-5 0,-1 5 0,-6 1-10,2-3 28,7 6 1,-11-2-1,6 7 3,0-3-12,-6 0 5,5 6 0,-1 8 14,0 3 1,6-1 0,-5 0 0,1-1 39,0 1 1,4-4 0,-5 4 0,3-1-3,4 1 0,-5-4 1,3 4-1,2-1-39,1 1 1,2-4 0,1 4 0,-1-3 27,1-3 0,-1 0 0,1 0-68,-1 2 0,7 0 0,-1-6-1,-2 0 1,-1 0-1,-3 0 1,1 0-4,-1 0 0,0 0 0,1 0 34,-1 0 0,-5-2 0,0-2 34,1-2 0,-5-8 0,0 5 33,0-1 1,-7-6-14,5 5 1,2-5 0,-2-1-27,-2-1 0,-2 1 0,0-1 0,2 1-24,1-1 0,1 7 0,-6-1 0,0-1-43,0-3 0,0-1-30,0-1 0,0 1-100,0-1 1,-6 7 0,-1 1-342,-3 2 1,-2 2-396,-5 6 899,-1 0 0,1-7 0,-1-3 0</inkml:trace>
</inkml:ink>
</file>

<file path=ppt/ink/ink95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04.989"/>
    </inkml:context>
    <inkml:brush xml:id="br0">
      <inkml:brushProperty name="width" value="0.11429" units="cm"/>
      <inkml:brushProperty name="height" value="0.11429" units="cm"/>
      <inkml:brushProperty name="color" value="#E71224"/>
    </inkml:brush>
  </inkml:definitions>
  <inkml:trace contextRef="#ctx0" brushRef="#br0">0 35 8300,'10'0'-385,"3"-2"321,-7-4 0,2 5 325,-2-5 1,-4 2-51,4-2-378,-4 4 56,-2-6 1,0 10 96,0 4 1,0-2-1,0 8-51,0 1 1,0-3 49,0 1 0,0 1-11,0 6 0,0-1 1,2-1 26,3-5 1,-1 3-1,6-6 26,-2 1 0,3-3 0,-3 4-55,2-2 0,-4-3 12,5-5-58,-7 0-55,12 0 30,-7 0 51,9-7 31,-1 5 0,-5-6 1,0 8 24,1 0 0,-3 6 0,0 2 14,-3 1 0,5 3 0,-4 3 0,-1-1-8,1-2 0,0-7 1,-4 7 140,2 2 0,7-7 1,-3 1-47,0 0 1,5-6-1,-3 4-74,3-4 0,-3-4 0,0-2 1,1-2-40,3 2 0,1-6 0,1 1 0,-1-3-8,1 0 1,-7 1 0,1-7 0,2 1 1,-7-1 0,-1 1-8,-4-1 0,-2 7 0,0-1-80,0-1 0,-2-1 0,-2 0 0,-4 5-86,-1 1 0,3 2 1,-4 4-1,1-2 85,-1-2 0,4 1 0,-6 5 0,-1 2 98,-3 3 0,-1 5 1,-1 8-1</inkml:trace>
</inkml:ink>
</file>

<file path=ppt/ink/ink95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05.5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57 0 6632,'-11'6'62,"-1"0"1,6 5-1,-3-3 3,1 2 1,0-4 0,4 5-8,-2 3 0,-5 1 0,3 3-78,-2-1 0,4 1 0,-3-1-2,1 1 0,-4-7 0,5-1-6,-3-2 172,6 6-91,-4-13 1,10 7-1,4-8 1,6 0-19,3 0 0,3 0 0,1 0 0,2 0-42,3 0 1,1 0 0,-4 0 0,4 0-57,3 0 1,-7 0 0,4 0 0,-2 2-69,1 4 1,5-4-1,-6 4 1,-2-4 5,-1-2 0,-3 5 0,1 1-245,-1-2 370,-7-2 0,6 6 0,-7 2 0</inkml:trace>
</inkml:ink>
</file>

<file path=ppt/ink/ink95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3:06.03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1 6372,'0'11'284,"2"-1"-199,3-2 1,-3 0 0,4-3 0,-2 5 9,2 0 0,-4 5 1,4-3-1,-2 3-14,1 3 0,-3-1 0,4 1 0,-2-1 6,2 1 1,-4-1-1,4 3 1,-4 1-116,-2 2 1,0 1-1,0-7 1,0 0-121,0 1 0,0 5 0,0 0 0,0-1 65,0-3 0,-6-1 83,0-1 0,-8 1 0,5-1 0</inkml:trace>
</inkml:ink>
</file>

<file path=ppt/ink/ink95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5.02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70 8018,'-11'-2'-29,"1"-4"347,2-5 104,2 3 1,8-6-343,4 9 0,-2-7 0,8 6-770,1 2 0,3 2 0,1 2 690,1 0 0,-1 0 0,1 0 0</inkml:trace>
</inkml:ink>
</file>

<file path=ppt/ink/ink95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5.43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35 35 8018,'0'-11'-506,"0"-1"723,0 8-95,0-4 1,0 10-1,0 4 1,0 6-111,0 3 1,-2 3-1,-1-1 1,-3 1-3,2-1 0,0 2 1,0 3-1,-2 1-8,2-2 1,2 1-1,2-1 1,0 2 5,0-1 0,0-3 1,0-1 12,0-1 1,2-1 0,2-3 85,2-1 0,2-8 0,-4 3-18,2 1 1,1-6 11,-1 4 0,-2-4 59,8-2-174,-8 0 0,5 0-280,-3 0-1079,-4 0 274,14 0 1099,-15 0 0,15 8 0,-6 1 0</inkml:trace>
</inkml:ink>
</file>

<file path=ppt/ink/ink95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7.26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53 6986,'-12'0'605,"0"0"-493,9 0 1,-5 0-44,0 0 35,6 0-14,-6 0 1,8 0-62,0 0 1,8 0-1,4 0-88,3 0 1,3 0 0,-1 0-1,1 0 48,-1 0 1,6-2 0,3-1 0,-1-3-80,0 2 1,0 0-1,-3 0 1,1-2-138,-2 2 0,-1 2 1,-3 2-1,1 0-416,-1 0 643,-7 0 0,5-7 0,-5-3 0</inkml:trace>
</inkml:ink>
</file>

<file path=ppt/ink/ink95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7.56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8 8138,'-10'10'-1441,"3"0"1585,7-4 276,0-4-235,0 5 0,2-7-153,3 0 0,5 0 0,8 0 0,-3-2-67,-3-3 0,9 3 0,-3-6 0,1 2-104,0 0 0,-1 0 0,1 6 0,3-2-60,1-3 0,2 3 1,-4-4-1,3 4 199,-3 2 0,-2 0 0,-1 0 0</inkml:trace>
</inkml:ink>
</file>

<file path=ppt/ink/ink95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7.802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6 1 8083,'-10'17'-1035,"4"-7"1178,12-4 1,6-4-117,11-2 1,2 0-1,5 0 1,-7 0-164,-4 0 0,5 0 1,1 0-1,0 0-1,0 0 0,4 0 137,-5 0 0,7 0 0,-4 0 0</inkml:trace>
</inkml:ink>
</file>

<file path=ppt/ink/ink95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8.059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6 7112,'7'-10'35,"-5"2"0,14 8 0,-5-2 1,5-2 137,1-2 0,1 1 0,-1 5 0,1 0-139,-1 0 0,7 5 1,-1 1-1,-2 0-140,-1 2 0,-3-4 1,1 5 189,-1-1-307,0-2 95,1 2 0,-8-6-356,5 13 218,-5-13 2,0 14 251,5-7-81,-13 1 94,14-2 0,-14 0 0,5 1 0</inkml:trace>
</inkml:ink>
</file>

<file path=ppt/ink/ink95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8.28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3 53 7962,'0'-17'-394,"0"5"1,-2 2 412,-4 3 0,2 1 283,-8 6 0,1 8-339,-7 3 57,1 5 0,-1 1 1,1 3-1,-1 1 54,1 2-31,0 0-228,-1 3-1,1-7 42,-1 14 1,3-12 0,1 7-1,4-3-425,3-4 569,1-1 0,6-3 0,0 1 0</inkml:trace>
</inkml:ink>
</file>

<file path=ppt/ink/ink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6.46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5760,'10'0'1802,"0"0"-1640,-4 0 0,-5 2-65,5 3 1,2-1-1,-2 8-54,-2 1 1,-2-3 0,-2 2-1,0 1 1,2 3-10,3 1 1,-3 1 0,4-1 0,-4 1-42,-2-1 0,0 1 1,0-1-1,2-1-83,4-5 0,-4 5 1,4-4-162,-4 3 0,-2-3-366,0-1 298,0 1 319,0-2 0,0 5 0,0-5 0</inkml:trace>
</inkml:ink>
</file>

<file path=ppt/ink/ink96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8.798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262 70 7367,'12'-6'0,"-2"-1"-631,-2-3 711,-3-2 0,-7-3 1,-3 3 2,-7 6 1,-4 4-1,-1 2 1,0 0-14,-1 0 1,1 0 0,-1 0 0,1 0 30,-1 0 1,1 8-1,-1 2 1,1 1-41,-1 1 0,1 0 1,-1 5-1,3 1-38,3-1 0,4 1 0,8-1 0,0 1-4,0-1 0,0-5 0,2-1 0,4 1-41,6-2 1,3 3 0,3-5-117,-1 2 0,9-6 1,1 1 34,0-3 1,-2-4 0,-7-1 0,-1-5 46,1-2 1,-1 0-1,-1-5 1,-3 1 32,-1 1 1,-3-7 0,5 9-1,-4-5 124,-3-1 0,5-1 0,-4 3 124,2 3 1,-7 2 63,3 4 1,-2 5-207,2-5 0,-4 12 0,4 5-75,-4 5 0,0-5 1,2 1-1,3 2-366,3 1 0,-4 3 19,5-1 1,1-1-1,6-3-184,-1-1 1,-5-8 522,-1 1 0,1 5 0,5 0 0</inkml:trace>
</inkml:ink>
</file>

<file path=ppt/ink/ink96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9.4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70 7095,'2'-17'158,"4"-1"1,-2 7 334,7-1-461,1 8 0,5-4 1,-1 10 81,-4 4 1,1 4-1,-5 7-181,2 1 0,-7-1 0,3 1 11,-4-1 1,0 1 0,2-1-52,2 0 1,0-5 32,-6 0 0,2-8-16,3 1 76,-3-3 0,8-7 1,-6-3-1,2-2-14,-2-3 1,3-3-1,1-1 1,0-1 9,0 1 0,5 5 1,-3 0-1,2-1 7,-1-3 1,1 5-1,5 1 1,1 2 75,-1 4 0,-5 2 1,0 2-1,1 0-24,3 0 1,1 0-1,1 0-6,-1 0 0,1 6 0,-1 2 0,-1 2-29,-5 3 1,3-3-1,-6 2 1,-1 1 9,1 3 1,0 1-1,-4 1 4,2-1 0,-1 0 0,-5 1-33,0-1 0,0-5 15,0 0 5,0-8 1,0 1-22,0-10 1,0 1 0,0-8-1,2-2 1,2-1-4,2-3 0,6 1 0,-5 0 0,1-1-4,0 1 0,6-1 0,-3 1 35,5-1 1,1 7 0,1 1 4,-1 2 0,1 2 1,-1 6-1,0 0-7,1 0 0,-1 0 0,1 2-9,-1 4 1,-1-2 0,-3 8 0,-3 1-2,-2 3 0,0 1 0,-4 1 0,1-1-95,-1 1 1,-2-1-1,0-1 1,2-3-549,2-1 0,2-3 641,-3 3 0,5 4 0,8-7 0</inkml:trace>
</inkml:ink>
</file>

<file path=ppt/ink/ink96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9.677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34 7891,'8'-10'-1095,"-6"-6"1203,13 14 0,-7-3 0,4 10 0,-6 7-50,-4 4 1,3 1 0,3 0 0,0 3-23,0 3 0,-1-3 0,-3 5 0,4 0-78,2 4 0,-6-4 0,3 1 0,-1-3-126,0 0 0,0 6 0,-6-5 0,0-3-108,0-2 0,0-1 0,0-1 276,0 1 0,-8-1 0,-2 1 0</inkml:trace>
</inkml:ink>
</file>

<file path=ppt/ink/ink96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29.985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210 7097,'12'-33'0,"-2"4"0,-1 4-79,1 0 1,-4 5 312,6-3 1,-1 6-1,7 5 1,-3 4-214,-3 1 1,3 5 0,-3-4-17,4 4 0,1 2 1,0 0-1,1 2 1,-1 2 36,1 1 0,-1 7 1,-1-4-1,-3 2-131,-1 3 0,-8 5 0,2 3 0,-4 2 1,-2-1 1,0-3-1,0-2 1,-2 1 35,-4-1 1,-4 1 0,-7-3 0,-1-1 4,1-2 1,-1-7 0,1 5 0,-2-2-50,-5-4 0,5-2 0,-6-2-49,-1 0 0,1 0 0,-4-2-42,6-4 187,11-4 0,-3-15 0,5-2 0</inkml:trace>
</inkml:ink>
</file>

<file path=ppt/ink/ink96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0.281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35 8083,'0'-17'-432,"0"7"1,2 2 0,2 10 477,2 4 1,1 4 0,-3 7-1,2 3 52,-2 3 1,4-2-1,-1 7 1,1-1-7,0 0 1,0 2 0,-4 6-1,1-2 45,-1-4 1,4 10 0,-2-4 0,-2 2-145,-2-1 0,4-6 0,-1-1 1,-1 0-158,-2-2 1,0 6 0,2-6 0,2 0-126,-2-3 0,-2-5 1,-2-2-1,2 1-213,3-1 502,-3-7 0,14 6 0,-6-7 0</inkml:trace>
</inkml:ink>
</file>

<file path=ppt/ink/ink96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0.70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8 123 7577,'17'0'-1095,"1"0"1145,-1 0 1,1 0 11,-1 0 1,1 0 0,-3-2-40,-3-4 1,1 2 0,-7-7-14,-2-3 1,4 4 0,-2-1 24,-2-3 0,-2-1 15,-2-3 0,-2 9 0,-4 3-14,-6 4 0,-3 2 0,-3 0 0,1 0-12,-1 0 1,1 0 0,-1 0 69,1 0 0,5 6 1,2 1-1,1 1-26,-1 0 1,6 5 0,-2-1 94,4 4 1,2 1-1,0 1 1,0-1 47,0 0-106,0-7-132,0 6 0,8-7 0,4 9 0,3-1 0,3-1-171,-1-4 1,1 1 0,-1-7 0,1 0-24,-1 1 0,1-5 0,-1 4 0,1-4-274,-1-2 495,0 0 0,1 0 0,-1 0 0</inkml:trace>
</inkml:ink>
</file>

<file path=ppt/ink/ink96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0.893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45 8083,'17'0'-284,"-5"-6"0,-2-2-340,-2-1 704,5 5 0,-9-4 139,8 8-634,-1-8-173,-1 6 588,-2 2 0,0 10 0,1 7 0</inkml:trace>
</inkml:ink>
</file>

<file path=ppt/ink/ink96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1.040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1 0 8083,'0'10'-1430,"0"-2"1650,0-8-227,7 0-347,-5 0 1,8 0 353,-4 0 0,4-8 0,7-2 0</inkml:trace>
</inkml:ink>
</file>

<file path=ppt/ink/ink96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1.164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0 1 8083,'18'0'-116,"-1"0"0,1 0-5,-1 0 1,1 0 0,-1 0-54,1 0 174,-1 0 0,1 0 0,-1 0 0</inkml:trace>
</inkml:ink>
</file>

<file path=ppt/ink/ink96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2.106"/>
    </inkml:context>
    <inkml:brush xml:id="br0">
      <inkml:brushProperty name="width" value="0.08571" units="cm"/>
      <inkml:brushProperty name="height" value="0.08571" units="cm"/>
      <inkml:brushProperty name="color" value="#E71224"/>
    </inkml:brush>
  </inkml:definitions>
  <inkml:trace contextRef="#ctx0" brushRef="#br0">53 18 8007,'-17'0'-1357,"-1"0"1126,8 0 236,3-8 33,7 6-1,0-6-51,0 8 377,0 0-317,7 0 1,3 0 0,8 0-15,-1 0 8,0 0 6,1 0-174,7 0 157,-5 0-10,13 0 0,-6 0 0,8 0 0,0 0-3,-1 0 0,7 0 1,2 0-3,2 0 0,-5 0-3,7 0 10,-8 0-15,11 0 0,-11 0-5,8 0 14,-9 0 10,13 0 1,-12 0 21,7 0-28,-7 0-25,11 8 0,-11-6-12,8 4 38,-8-4-44,11-2 0,-13 0 42,4 0-7,3 0-8,-7 0 1,8 0 7,-4 0-48,-5 0 24,15 0 17,-14 0-9,5 0 11,-7 0-8,8 0 0,-6 0 3,4 0 118,3 0-114,-7 0 1,8 0-16,-4 0 17,-5 0 1,7 0 0,-2 2-80,0 3 81,7-3-4,-11 6 1,12-8-132,-9 0 126,1 0-34,2 0 0,-4 2-44,7 4 55,-7-4 13,4 6 23,-8-8-29,7 0-18,-5 0 156,6 0-142,-8 0 4,0 0 0,0 0 280,7 0-264,-5 0-3,6 0 125,-8 0-112,0 0 1,2 0 15,3 0 30,-11 0-37,12 0 1,-14 0 28,8 0 166,0 0-185,0 0 1,-4 0 218,4 0-197,-4 0-8,12 0 0,-8 0 0,0 0 0,0 0 0,0 0 33,-1 0 0,5 0 0,0-2 0,-4-2-32,-2-2 1,4 0 0,-10 6 0,0 0-107,-4 0 1,3 0 0,-3 0-753,-2 0 814,-1 0 0,-3 0 0,1 0 0</inkml:trace>
</inkml:ink>
</file>

<file path=ppt/ink/ink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7.0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6262,'10'0'383,"6"0"1,-13 0-246,9 0 0,-6 0-45,6 0 0,-7 0 0,7 0 5,2 0 0,1 0 1,3 0-45,-1 0 0,1 0 0,-1 0 0,0 0-2,1 0 0,-1-6 0,1 1 1,-1 1 9,1 2 0,-1 2 0,1 0 37,-1 0 0,1-6-64,-1 0 1,1 0 0,-1 6-53,0 0 0,-5 0 0,0 0 12,1 0 0,3 0-80,1 0 1,-5 0-173,0 0 0,-7 0-221,7 0 1,-6 0 55,6 0 1,-9 2 421,3 4 0,-4 4 0,-2 7 0</inkml:trace>
</inkml:ink>
</file>

<file path=ppt/ink/ink97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8.54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35 6765,'0'-11'1120,"0"-1"-613,-8 8-327,6-4-157,-5 8 0,9 2-47,3 4 1,-1-2 0,6 8-1,-2 1-7,-4 3 0,3 1 0,1 2 0,0 3 23,0 1 1,3 0 0,-5-5 0,0-1-67,2 1 82,-6-1-37,5 1 1,-7-1-1,0 1 1,0-1-1,0 1-70,0-1 0,0-5 0,-1-3 73,-5-1 0,2 4-23,-8-6 23,8-1 51,-11-5-58,5 0-18,0 0 172,3 0-70,-1 0 0,4 0 0,-6-2-8,2-3 1,3 1-1,7-6-2,3 2 0,5-3 1,8 5-1,-3 0-13,-3-2 1,9 6 0,-3-3 0,1 3-19,0 2 0,-1-6 0,1 0 26,5 2-17,-5 2 0,6 2 21,-7 0-413,-1 0 173,1 0 1,-1 0 141,0 0-964,1 8 1022,-1-6 0,1 6 0,-1-8 0</inkml:trace>
</inkml:ink>
</file>

<file path=ppt/ink/ink97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8.94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58 7374,'18'0'362,"-1"0"-378,1 0 1,-1-6 0,1-1 18,-1-3 1,1 4-1,-1-4 1,-1 1-86,-5-1 0,3-2-56,-8-5 0,5-1 110,-5 1 1,-2 7 0,-10 2 26,-5 1 1,1 5 0,-2-4 0,-1 4 1,-3 2 0,5 0 1,-1 2 127,-2 4 0,5-4 1,-1 5-16,2 1 1,0 2 0,4 7-35,-1 1 0,-1-7 1,6 1-50,0 2 0,8 1 0,3 3-64,5-1 1,1 1-1,1-3-106,-1-3 0,1-3 0,-1-5 0,1 2-196,-1-2 0,2-2 0,3-2 335,1 0 0,0-8 0,-5-1 0</inkml:trace>
</inkml:ink>
</file>

<file path=ppt/ink/ink97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9.19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6 8056,'0'-10'-153,"0"4"1,0 12 0,0 6 237,0 3 0,0 3 1,2-1-1,2 1-50,2-1 0,2 7 1,-4 1-1,1 0 5,-1 0 1,4-2 0,-2-3 0,0 1-225,2 3 0,-5-3 1,7-8-1,-2-1-118,-4 2 1,0-5 0,0 3-377,1 2 678,1-7 0,2 9 0,2-6 0</inkml:trace>
</inkml:ink>
</file>

<file path=ppt/ink/ink97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39.3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929,'2'-15'-1074,"4"3"1020,5 6 0,11 4 0,1 0 0,0-1-216,2-3 0,1 0 270,3 6 0,4 0 0,-6 0 0</inkml:trace>
</inkml:ink>
</file>

<file path=ppt/ink/ink97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40.2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93 7063,'0'-12'59,"0"1"0,8 7 35,4-2 1,3 4 0,3 2-37,-1 0 1,1 0 0,-1 0 0,1 0 89,-1 0-320,8 0 228,-5 0-74,5 0 1,-8 0-28,1 0 80,-1 8-73,1-6 1,-1 13-48,1-3 83,-1-4-196,-7 7-26,-2-5 219,-1 0-42,-5 5-119,6-5 141,-8 7 1,0-5 0,0 0 0,-2-1-42,-4-1 24,4 5 107,-13-13-93,5 14 0,-7-8 76,-1 3-66,1-3-10,-1-8 21,9 0-10,1 0 201,0 0-182,6 0-1,-6 0 38,8 0-37,0-8-54,0 6-1,8-13 59,2 5-5,7 0-144,1-5 135,-1 13 2,1-14-50,-1 15 36,1-15-7,-1 14 12,1-13 48,-1 13-50,-7-14 0,5 14-17,-5-6 101,0 1-85,5 5 0,-5-6 78,0 0-69,5 6 1,-11-7 6,8 3 48,-8 4 0,9-14-40,-7 5-5,7 3 6,-11-8 1,12 12 128,-8-7-127,0 7 13,-6-12-8,7 7-2,3-9-6,0 9 1,0-5 3,-5 8 8,-3-7-16,14 11 0,-12-8-3,7 4 17,-7 4 1,6-6-1,-6 6 35,2-3-37,-1 3-55,-5-6 50,0 8 69,0 0 19,0 8-95,0 1 10,0 1 1,-1 6-1,-3-5 1,-2 5 61,2 1 0,2-5 1,2 0 56,0 1-36,0-5 0,0 7 0,0-3 33,0 4 1,0 1-24,0 0-56,8 1 1,-4-6 0,5-1 30,-1 3 0,4-4 20,-6 1-24,7-7-203,-3 12 1,7-15 162,-7 15-487,6-14 213,-7 6 6,9-1 197,-1-5-598,1 6 264,-1-8 155,1 0 214,-1 8 0,8-6 0,2 6 0</inkml:trace>
</inkml:ink>
</file>

<file path=ppt/ink/ink97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40.606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702,'10'0'-1389,"-2"0"1389,-8 0 236,0 7 13,0 3-215,0 0 24,0 5 36,0-5-44,0 8 1,0-1 11,0 1-27,0-1-1,0 0 48,0 1-3,0-1-37,0 9 1,0-7 30,0 4-201,0-3 177,0-3 0,0 1-187,0-1-6,0 1 183,0-1-292,0 0 111,0 1-194,0-1-55,7-7 143,-5 6 248,6-14 0,0 13 0,2-5 0</inkml:trace>
</inkml:ink>
</file>

<file path=ppt/ink/ink97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41.04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8 7761,'17'0'-1183,"-5"0"1351,0 0 0,-6 0 0,5 0-56,3 0 95,1 0-257,-5 0 109,6 0-46,-7 0 0,9 0 43,-1 0-170,1 0 1,-1 0-1,1 0-758,-1 0 872,-7-8 0,5 6 0,-5-5 0</inkml:trace>
</inkml:ink>
</file>

<file path=ppt/ink/ink97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41.219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355,'17'0'-31,"1"0"0,-7 0 0,1 0 1,2 0-188,1 0 1,-1 0 217,3 0 0,-3 0 0,11 0 0</inkml:trace>
</inkml:ink>
</file>

<file path=ppt/ink/ink97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1.42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122 6115,'0'-17'1302,"0"-1"-1103,0 9 0,0-1-30,0 4 0,-2 4-107,-3-4 1,1 5 4,-8 1 0,6 0 0,-3 1 1,-1 3-87,0 2 1,6 2 0,-3-4 0,1 4 90,0 1 1,0-3 0,4 6-37,-4 1 1,4 3 0,-3 1 0,3 1-26,2-1 0,0-5 0,0 0-11,0 1 1,0 3 0,2 1 21,3 1 0,-1-9 0,8-1 0,1-2 0,3 0 1,1 0 0,1-6 16,-1 0-91,1 0 68,7 0 10,-6 0-13,7 0 19,-9 0-4,1 0-7,-1 0-101,1 0-67,-1-8 145,0 6-9,1-14 0,-1 7 0,-1-9 0,-2 1 44,-3-1 0,-1 1 1,1-1-1,-5 1 100,-4-1 1,-2 7 0,0-1 65,0-2-183,0-1 1,-8-1 0,-3 3 0,-3 1-10,3-1 0,-5 3 0,4 0 0,-3 0-105,-3 1 0,1 5 1,0-2-1,-1 4-258,1 2 0,-1 0 1,1 0-1,1 2-360,5 4 0,1-2 716,4 7 0,-4 1 0,-7 6 0</inkml:trace>
</inkml:ink>
</file>

<file path=ppt/ink/ink97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1.68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8022,'0'-9'1517,"0"1"-1283,0 8-867,0 0 0,8 8 1,2 1-1</inkml:trace>
</inkml:ink>
</file>

<file path=ppt/ink/ink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7.55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447,'12'2'342,"0"4"0,-8-2 1,3 5-1,1 1-198,4 0 0,3-4 0,3 5 0,-1 3 0,1 1-13,-1 3 1,1-1-1,-1 1 1,1-1-113,-1 1 1,6-1-1,1 1 1,-3-1-82,-2 1 1,-1-7 0,-1 1-1,1 1-19,-1 3 1,7-4 0,-1-3-1,-2 1-77,-1 0 0,-1-4 0,2 3 1,3-1-52,-3-4 0,-2 4 0,-1-1-95,-1 3 1,-5-6 0,-2 4-799,-3-1 1102,-1-5 0,-6 14 0,0-6 0</inkml:trace>
</inkml:ink>
</file>

<file path=ppt/ink/ink98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2.20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87 53 7681,'10'-8'-853,"-2"6"1590,-8-5-669,0 7 0,-2 0 1,-4 0-159,-5 0 0,1 0 1,-2 0 164,-1 0 0,3 5 0,0 3-14,2 2 1,1 0 0,3 3-1,-2-1 8,2 1 0,2-3 1,2 2-1,0 1 4,0 3 0,0-4 0,0-1 1,0 3-11,0 1 1,2 1 0,2-3 0,4-1-81,1 2 0,-3-5 1,6 3-1,1 0 23,3-3 39,1-1-19,-7-8 16,6 0-30,-7 0 25,9 0-214,-1 0 86,1 0 102,-1 0 3,1 0 50,-1-8-53,1-1-3,-1-1 1,1-6 163,-9 7-162,7-9 0,-8 1 198,3-1-95,5 9 0,-14-7-43,3 4 0,-3-3 0,-2-3 0,0 1-37,0-1 1,0 1 0,-2 1 0,-3 3 80,-7 1-50,4 1 33,-7 1-48,13-6-252,-14 14 0,7-5 0,-9 7 0,1 0-63,-1 0 0,1 0 0,-1 0 0,1 2 123,-1 3 1,9-1 0,1 8 142,0 2 0,-2 1 0,-7 3 0</inkml:trace>
</inkml:ink>
</file>

<file path=ppt/ink/ink98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2.7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8 8068,'0'-10'-1048,"6"-5"0,2 5 1164,2 0 1,-4-3 1400,5 7-1026,-7-8-51,4 13-407,-8-7 1,0 8 335,0 0-393,8 0 0,-6 2-194,3 4 0,-1-3-55,2 9 249,-4 0-119,14 5 134,-15-7 4,7-2-1,0-1 0,-6-5-12,13 6 11,-13-8-1,14 0-4,-14 0-12,13 8 41,-13-6 28,14 6-58,-6-8 1,-1 0 123,7 0-115,-6 0-3,7 0 12,-7 0 13,5 0-11,-5 0-9,7 0 7,1 7-1,-1-5 0,-5 6 6,0-8-5,-9 8 7,13-6-28,-14 13 20,13-5-3,-13 0 48,14 5-45,-14-5 1,6 0 4,-1 5 1,-5-11 17,4 8-22,4-9 98,-8 13-91,6-14 2,-8 13-4,0-5 0,5 2 12,1-1 2,0-7-18,-6 12-7,0-14 21,0 13-2,-8-13 48,6 14-48,-13-14-15,5 13 0,-7-13 0,-1 4 0,1-2 1,-1 2-213,1-4 221,7 5-116,-5-7 0,5 0 0,-8 0-647,1 0-287,7 0 1038,-5-7 0,13-11 0,-6-9 0</inkml:trace>
</inkml:ink>
</file>

<file path=ppt/ink/ink98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2.9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644,'8'-17'-491,"2"1"750,7 5 0,1 3 0,-1 8 0,0-2-157,1-4 1,1 4 0,3-4-1,3 4-112,2 2 0,-6 0 0,5 0 0,-3 0 162,0 0 0,0 0-152,-5 0 0,7 0 0,2 0 0</inkml:trace>
</inkml:ink>
</file>

<file path=ppt/ink/ink98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4.62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88 7825,'0'-18'-18,"0"8"1,8-5 74,3 3 0,5 4 1,-1 1-33,-3-1 1,3 6 0,-3-4 0,4 4 47,1 2 0,-5 0 1,-1 0-1,3 0-79,2 0 0,1 2 0,0 2 26,1 2 0,-6 7 0,-3-1-71,-1 4 1,4-5-1,-7 1 1,-1 2-22,-2 1 1,-2 3-1,0-1 50,0 0 0,-7-1 0,-3-2 1,-2-3-18,1 3 1,-1-5 0,-6 1 0,1 0-36,0 0 0,-1-7 1,1 5-1,-1-2-439,1 0 1,5 0 512,0-6 0,8 0 0,-3 0 0</inkml:trace>
</inkml:ink>
</file>

<file path=ppt/ink/ink98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4.90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88 7856,'0'-17'-315,"0"5"354,0 0 0,-7 3 116,-5-3 0,2-1 0,-1 7-77,-3 2 0,4 2 0,1 4-15,1 4 0,-6 3 1,5 9-47,-1-1 0,-4 1 0,7-1 0,-1 1 37,0-1 0,2 1 0,4-1-237,-3 1 1,3-1-69,-4 0 0,4 1 1,4-3-1,2-1-287,1-2 0,9-8 538,-2 1 0,3 5 0,3 0 0</inkml:trace>
</inkml:ink>
</file>

<file path=ppt/ink/ink98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5.32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35 6860,'10'-8'28,"5"6"1,-3-4 56,3 5 0,3-1 0,-1-2-57,1-2 0,-1 0 0,-1 8 11,-5 4 0,3-2 1,-6 7-56,2 3 1,-7-4-1,3 1 1,-4 3-79,-2 1 0,0 3 0,-2-1 17,-4 1 0,-1-1 0,-7 1 1,2-1 56,-1 1 1,3-3-1,-2-1 1,1-3 73,1 3 0,-3-4 0,5-1 3,-2-1 0,0 6 248,-1-3-231,3-3 0,10 0-3,4-8 0,-2 0 1,7 0 25,3 0 0,1 0 1,3 0-23,-1 0 1,-5 0-1,0 0-7,1 0 0,3 0-193,1 0 1,1 0-397,-1 0 0,-5 0 521,-1 0 0,1 8 0,5 1 0</inkml:trace>
</inkml:ink>
</file>

<file path=ppt/ink/ink98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5.64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0 7341,'11'0'201,"1"0"0,0 0 0,5 0 0,1 0-217,-1 0 0,1 0 0,-1 0 0,1 0-11,-1 0 1,-5 0-1,-1 0 1,3 2 26,1 4 0,3-4 0,-1 6 0</inkml:trace>
</inkml:ink>
</file>

<file path=ppt/ink/ink98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5.8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 7952,'2'10'-47,"4"-5"1,-2-3 0,8-2 0,1 0 1,3 0-1,1 0 1,1 0 45,-1 0 0,8 8 0,3 2 0</inkml:trace>
</inkml:ink>
</file>

<file path=ppt/ink/ink98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6.653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228 70 8128,'-8'-10'-257,"4"3"-71,-8 7 1,1-6 413,-7 0 0,7 0 32,-1 6 0,0 0 1,-5 0-31,-1 0 0,7 6 1,1 2-1,0 0-68,1-1 0,3 7 0,-4-2 1,0 1-38,1-1 1,5 5 0,-2-1 0,2 5-7,-2 0 1,4-1-1,-3-3 55,3 1 0,4-1 1,3 1-1,5-1-12,0 1 0,5-7 1,-3-1-1,3 0 63,3-1 0,5-5 0,1 2 1,-3-4-114,-2-2 1,-1 0-1,1 0 1,2 0-41,3 0 0,-1-2 0,-5-2 1,-1-4 48,0-1 1,-5-3 0,0-5-1,-1-1 14,-1 1 0,0-3 1,-6-1-1,1-4 21,-1-2 1,-2 5 0,-2-3 0,0 2 38,0-1 0,-2 1 0,-3 6-92,-7-1 1,-4 3-1,-1 3 1,-1 6 6,1 4 1,-2 2-1,-3 2 1,-3 2-569,-2 2 0,5 8 600,-1-3 0,-4 5 0,0 1 0</inkml:trace>
</inkml:ink>
</file>

<file path=ppt/ink/ink98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6.9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18 7081,'0'-9'8,"0"1"1,0 10-9,0 4 0,0-4 0,0 5 0</inkml:trace>
</inkml:ink>
</file>

<file path=ppt/ink/ink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6T09:04:38.118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559 18 7249,'-7'-10'209,"-5"5"1,2 3 0,-1 4-162,-3 3 0,-1 3 1,-1 6-1,3-3-14,1 3 0,0 1 1,-3 3-1,1-1 15,2 1 0,1-1 0,-7 3 0,1 1-50,-1 2 1,3 6 0,1-5 0,3-1-2,-3 2 1,-1-5 0,-3 3 0,3-4 32,3-1 0,-2 5 0,7 0 42,-3-1 0,0-3 0,-3-1 16,1-1 1,6 1-35,-5-1 0,5-1 0,-4-3-5,2-1-152,2-8-403,6 3 366,0-7 1,-2 0-339,-3 0 0,-5 0-643,-8 0 1120,1 0 0,-8 0 0,-2 0 0</inkml:trace>
</inkml:ink>
</file>

<file path=ppt/ink/ink990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7.311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16 7955,'0'-9'1101,"0"3"-1131,0 12 1,6 3 0,0 9 125,-3-1 1,-1 1 0,-2-1-113,0 1 0,6-1 1,0 1-1,-2-1-40,-2 1 0,0-1 1,2 0-198,2 1 0,-1-1-49,-5 1 0,0-1 0,0 1-254,0-1 0,0 1 556,0-1 0,0 1 0,0-1 0</inkml:trace>
</inkml:ink>
</file>

<file path=ppt/ink/ink991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39:57.834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05 35 8199,'0'-11'-354,"0"-1"553,0 8 0,-7-4-134,-5 8 0,2 6 1,1 2-48,1 2 1,-6 1 0,5 7-8,-1-1 1,2 1 0,6-1 35,-4 1 1,4-1 0,-3 1-17,3-1 0,2 0-32,0 1 1,2-3 0,2-1 0,3-4 41,3-3 0,2 1 0,5-4-18,1 2 1,-1 0 0,2-6 0,3 0-28,1 0 1,0 0 0,-5 0 0,-1 0-18,1 0 0,-1 0 1,1-2 6,-1-4 1,1-2 0,-3-5 119,-3 1 1,1 0 55,-7-5 1,0-1-1,-6 1-62,0 0 1,0-1 0,0 1-33,0-1 1,0 1 0,-2-1-140,-4 1 0,-3-1 1,-9 3-188,1 3 0,-1 4 1,-1 8-1,-3 2 258,-1 4 0,-16 4 0,2 7 0</inkml:trace>
</inkml:ink>
</file>

<file path=ppt/ink/ink992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4.430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86 8057,'12'0'-978,"-2"-2"533,-3-4 985,-1 4-129,-6-5-273,0 7 1,0 2 81,0 3 0,0 5 1,0 8-105,0-1 0,0 0 0,0 1-11,0-1 1,0 1 0,2-1-134,4 1 1,-4-7-1,6 1-144,0 2 0,1 1 124,9 3 1,-3-7 0,-1-1 3,-3-2 1,1-2 33,6-6 1,-1 0 0,0-2-16,1-4 1,-1 2 0,-1-8 0,-2 1 4,-3 1 0,-1-6 0,3 7 0,-1-3 12,2 0 0,-5 3 0,1-5 42,-2 3 1,3-1 25,-5-6-72,0 9-289,-6 1 320,0 8 1,6 2-9,0 4 1,7 3 0,-1 9 3,4-1 1,-1-5-1,-1-2 1,-3-1 47,3 1 0,-1-4 1,1 4-1,-2-3-60,1-3 1,3 4 0,1-2 0,1-2-8,-1-2 1,1-2 0,-1 0 0,1 0-14,-1 0 0,0-8 0,1-2 77,-1 0 0,-7-5 0,-2 3 31,0-3 0,-4-3 1,5 1-1,-1-1-40,-4 1 1,-2-1 0,-4 3 0,-2 1-22,-2 3 0,-7-1-41,1-5 1,-4 1 0,1 3 0,1 3-261,3 2 1,5 2 0,-4 4-1,0-2-416,1-1 0,5 1 687,-2 10 0,-4-5 0,1 7 0</inkml:trace>
</inkml:ink>
</file>

<file path=ppt/ink/ink993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4.71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517,'12'0'297,"0"0"-212,-9 0-11,5 0 0,-6 2-33,4 4 52,-4 4-13,6 0 1,-8 5-71,0-3 1,0 3 0,0 3 0,0-1-94,0 1 155,0-1-26,0 8 0,0-5-41,0 3 1,0-4-1,0 1 1,0 1-294,0 2 1,-6 1 0,0-7 0,2 1 287,2-1 0,2 1 0,0-1 0</inkml:trace>
</inkml:ink>
</file>

<file path=ppt/ink/ink994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5.175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70 7212,'0'-12'809,"0"1"-894,0 7 176,0-4 0,2 8 0,4 0 20,6 0 0,3 0 1,3 0-1,-3-2-114,-3-4 0,3 4 1,-3-3-1,4 3 22,1 2 0,0 0 1,1 0-817,-1 0 477,1-8 127,-1 6-313,1-6 44,-8 8 153,5 0 309,-13 0 0,6 0 0,-8 8 0,0 2 0</inkml:trace>
</inkml:ink>
</file>

<file path=ppt/ink/ink995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5.3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0 7871,'17'0'-108,"1"0"1,-6 0 281,-1 0-155,-7 0 1,12 0 178,-5 0-292,-3 0 0,8 0 173,-7 0 1,3 0-80,0 0 0,-1 8 0,7 2 0</inkml:trace>
</inkml:ink>
</file>

<file path=ppt/ink/ink996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6.23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75 71 7933,'-2'-16'46,"-3"5"1,1 3-1,-8 8 56,-2 0 1,-1 0-35,-3 0 1,3 2 0,1 2-1,5 3-149,1 3 1,-4 2-1,4 5 1,1 1 56,-1-1 1,-4 6 0,6 1 0,3-3 35,1-2 1,2 5-1,0-1 75,0-2-83,0-1 0,7-5 0,3-1 0,2-2 23,-1 1-3,1-5-5,5 7-2,9-13 0,-7 6-127,4-8 125,5 0-9,-9 0 0,8-2-59,-4-4 60,-3 4-5,13-13 0,-14 5 63,5-7-63,-5-1 1,-2 1 30,1-1 0,-3-5 0,-1 0 0,-4 1-3,-3 3 0,-1-4 0,-6-1 0,0 3 13,0 2 0,-2 1 1,-4 3-1,-5 1-30,-5 2 0,-1 7 0,-3-5 0,-1 0-289,-2 1 180,0 5 1,-1-4-164,1 8 0,-6 0 101,6 0-377,-1 0 293,7 8 0,1-4-72,5 7 314,-5-7 0,6 19 0,-7-3 0</inkml:trace>
</inkml:ink>
</file>

<file path=ppt/ink/ink997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6.46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 53 7041,'10'-7'272,"-3"3"326,-7-8 0,0 6-1059,0-5-343,0 7 302,0-4 1,2 8 501,4 0 0,-4 8 0,6 1 0</inkml:trace>
</inkml:ink>
</file>

<file path=ppt/ink/ink998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6.787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0 9 7977,'0'-8'99,"0"8"1,0 8 0,0 9 141,0 1-392,0-1 234,0 1 1,0-1-50,0 1 0,0-1 0,2 0 0,2 1-108,2-1 0,0 1 1,-4-1-453,4 1 382,-4-1 1,7-1-1,-5-3 1,4-1-690,2 2 498,-6-7 335,11 1 0,-5 0 0,7 2 0</inkml:trace>
</inkml:ink>
</file>

<file path=ppt/ink/ink999.xml><?xml version="1.0" encoding="utf-8"?>
<inkml:ink xmlns:inkml="http://www.w3.org/2003/InkML">
  <inkml:definitions>
    <inkml:context xml:id="ctx0">
      <inkml:inkSource xml:id="inkSrc0">
        <inkml:traceFormat>
          <inkml:channel name="X" type="integer" min="-2.14748E9" max="2.14748E9" units="cm"/>
          <inkml:channel name="Y" type="integer" min="-2.14748E9" max="2.14748E9" units="cm"/>
          <inkml:channel name="F" type="integer" max="32767" units="dev"/>
        </inkml:traceFormat>
        <inkml:channelProperties>
          <inkml:channelProperty channel="X" name="resolution" value="1000" units="1/cm"/>
          <inkml:channelProperty channel="Y" name="resolution" value="1000" units="1/cm"/>
          <inkml:channelProperty channel="F" name="resolution" value="0" units="1/dev"/>
        </inkml:channelProperties>
      </inkml:inkSource>
      <inkml:timestamp xml:id="ts0" timeString="2020-11-07T03:40:17.262"/>
    </inkml:context>
    <inkml:brush xml:id="br0">
      <inkml:brushProperty name="width" value="0.08571" units="cm"/>
      <inkml:brushProperty name="height" value="0.08571" units="cm"/>
    </inkml:brush>
  </inkml:definitions>
  <inkml:trace contextRef="#ctx0" brushRef="#br0">18 0 7242,'-10'10'96,"2"5"-50,8-5 0,0 8 31,0-1-96,0 1 0,0-7 0,2-1 66,4-2 0,-2-3 1,8-5-28,1 0 1,3 0 0,1 0 0,1 0 110,-1 0-101,1 0 5,-1 0 27,-7 0-23,5 0-2,-5 0-4,7 0-142,1 0 139,-1 0-4,1 8-77,-9-6 71,7 6 3,-6-8-6,7 8-86,1-6 79,-9 5 10,7 1-10,-14-6 27,13 6-23,-5-8-27,0 8 23,5-6-7,-13 13 1,6-11 10,-8 8-7,0-9 0,0 7 8,0-4 21,0-4-27,0 13 26,-8-13 0,4 12 37,-7-8-60,-1 7 1,-5-11 1,-1 4 0,1 2 0,-1 0-8,1 1 1,-1-5 0,1 2-353,-1-4 1,1-2-10,-1 0 1,1 0 0,-1 0 354,1 0 0,0-8 0,-1-1 0</inkml:trace>
</inkml:ink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6D9EADEE-0B67-4CD7-BB44-914E98418FDE}" type="datetimeFigureOut">
              <a:rPr lang="en-IN" smtClean="0"/>
              <a:t>28-10-2023</a:t>
            </a:fld>
            <a:endParaRPr lang="en-IN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IN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IN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4A843C3-1C1E-4758-8274-985DAAAB7D09}" type="slidenum">
              <a:rPr lang="en-IN" smtClean="0"/>
              <a:t>‹#›</a:t>
            </a:fld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1684310436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9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0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1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2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43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4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0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5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9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7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8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274" name="Google Shape;36;p1:notes">
            <a:extLst>
              <a:ext uri="{FF2B5EF4-FFF2-40B4-BE49-F238E27FC236}">
                <a16:creationId xmlns="" xmlns:a16="http://schemas.microsoft.com/office/drawing/2014/main" id="{39AF2117-C1A9-42A5-B416-619D7250730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685800" y="4343400"/>
            <a:ext cx="5486400" cy="4114800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1425" tIns="91425" rIns="91425" bIns="91425" numCol="1" anchor="t" anchorCtr="0" compatLnSpc="1">
            <a:prstTxWarp prst="textNoShape">
              <a:avLst/>
            </a:prstTxWarp>
          </a:bodyPr>
          <a:lstStyle/>
          <a:p>
            <a:pPr>
              <a:spcBef>
                <a:spcPct val="0"/>
              </a:spcBef>
              <a:buSzPts val="1100"/>
            </a:pPr>
            <a:endParaRPr lang="aa-ET" altLang="aa-ET"/>
          </a:p>
        </p:txBody>
      </p:sp>
      <p:sp>
        <p:nvSpPr>
          <p:cNvPr id="54275" name="Google Shape;37;p1:notes">
            <a:extLst>
              <a:ext uri="{FF2B5EF4-FFF2-40B4-BE49-F238E27FC236}">
                <a16:creationId xmlns="" xmlns:a16="http://schemas.microsoft.com/office/drawing/2014/main" id="{8481DDE9-68D6-4C5D-A85A-ECC56B498442}"/>
              </a:ext>
            </a:extLst>
          </p:cNvPr>
          <p:cNvSpPr>
            <a:spLocks noGrp="1" noRot="1" noChangeAspect="1" noTextEdit="1"/>
          </p:cNvSpPr>
          <p:nvPr>
            <p:ph type="sldImg" idx="2"/>
          </p:nvPr>
        </p:nvSpPr>
        <p:spPr bwMode="auto">
          <a:xfrm>
            <a:off x="381000" y="685800"/>
            <a:ext cx="6096000" cy="3429000"/>
          </a:xfrm>
          <a:custGeom>
            <a:avLst/>
            <a:gdLst>
              <a:gd name="T0" fmla="*/ 0 w 120000"/>
              <a:gd name="T1" fmla="*/ 0 h 120000"/>
              <a:gd name="T2" fmla="*/ 2147483646 w 120000"/>
              <a:gd name="T3" fmla="*/ 0 h 120000"/>
              <a:gd name="T4" fmla="*/ 2147483646 w 120000"/>
              <a:gd name="T5" fmla="*/ 2147483646 h 120000"/>
              <a:gd name="T6" fmla="*/ 0 w 120000"/>
              <a:gd name="T7" fmla="*/ 2147483646 h 120000"/>
              <a:gd name="T8" fmla="*/ 0 w 120000"/>
              <a:gd name="T9" fmla="*/ 0 h 120000"/>
              <a:gd name="T10" fmla="*/ 0 60000 65536"/>
              <a:gd name="T11" fmla="*/ 0 60000 65536"/>
              <a:gd name="T12" fmla="*/ 0 60000 65536"/>
              <a:gd name="T13" fmla="*/ 0 60000 65536"/>
              <a:gd name="T14" fmla="*/ 0 60000 65536"/>
            </a:gdLst>
            <a:ahLst/>
            <a:cxnLst>
              <a:cxn ang="T10">
                <a:pos x="T0" y="T1"/>
              </a:cxn>
              <a:cxn ang="T11">
                <a:pos x="T2" y="T3"/>
              </a:cxn>
              <a:cxn ang="T12">
                <a:pos x="T4" y="T5"/>
              </a:cxn>
              <a:cxn ang="T13">
                <a:pos x="T6" y="T7"/>
              </a:cxn>
              <a:cxn ang="T14">
                <a:pos x="T8" y="T9"/>
              </a:cxn>
            </a:cxnLst>
            <a:rect l="0" t="0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lnTo>
                  <a:pt x="0" y="0"/>
                </a:lnTo>
                <a:close/>
              </a:path>
            </a:pathLst>
          </a:custGeom>
          <a:noFill/>
          <a:ln w="9525" cap="flat">
            <a:solidFill>
              <a:srgbClr val="000000"/>
            </a:solidFill>
            <a:round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</p:spTree>
    <p:extLst>
      <p:ext uri="{BB962C8B-B14F-4D97-AF65-F5344CB8AC3E}">
        <p14:creationId xmlns:p14="http://schemas.microsoft.com/office/powerpoint/2010/main" val="4213368251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="" xmlns:a16="http://schemas.microsoft.com/office/drawing/2014/main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403741303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="" xmlns:a16="http://schemas.microsoft.com/office/drawing/2014/main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01588519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="" xmlns:a16="http://schemas.microsoft.com/office/drawing/2014/main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55321958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="" xmlns:a16="http://schemas.microsoft.com/office/drawing/2014/main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64430804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="" xmlns:a16="http://schemas.microsoft.com/office/drawing/2014/main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900269894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xmlns="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xmlns="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419972793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xmlns="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xmlns="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19181958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:a16="http://schemas.microsoft.com/office/drawing/2014/main" xmlns="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:a16="http://schemas.microsoft.com/office/drawing/2014/main" xmlns="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3669456858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47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5" name="Google Shape;475;p4:notes"/>
          <p:cNvSpPr txBox="1">
            <a:spLocks noGrp="1"/>
          </p:cNvSpPr>
          <p:nvPr>
            <p:ph type="body" idx="1"/>
          </p:nvPr>
        </p:nvSpPr>
        <p:spPr>
          <a:xfrm>
            <a:off x="640080" y="4126230"/>
            <a:ext cx="5120640" cy="390906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86195" tIns="86195" rIns="86195" bIns="86195" anchor="t" anchorCtr="0">
            <a:noAutofit/>
          </a:bodyPr>
          <a:lstStyle/>
          <a:p>
            <a:pPr>
              <a:spcBef>
                <a:spcPts val="0"/>
              </a:spcBef>
              <a:spcAft>
                <a:spcPts val="0"/>
              </a:spcAft>
              <a:buSzPts val="1100"/>
            </a:pPr>
            <a:endParaRPr/>
          </a:p>
        </p:txBody>
      </p:sp>
      <p:sp>
        <p:nvSpPr>
          <p:cNvPr id="476" name="Google Shape;476;p4:notes"/>
          <p:cNvSpPr>
            <a:spLocks noGrp="1" noRot="1" noChangeAspect="1"/>
          </p:cNvSpPr>
          <p:nvPr>
            <p:ph type="sldImg" idx="2"/>
          </p:nvPr>
        </p:nvSpPr>
        <p:spPr>
          <a:xfrm>
            <a:off x="304800" y="650875"/>
            <a:ext cx="5791200" cy="32575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  <a:noFill/>
          <a:ln w="9525" cap="flat" cmpd="sng">
            <a:solidFill>
              <a:srgbClr val="000000"/>
            </a:solidFill>
            <a:prstDash val="solid"/>
            <a:round/>
            <a:headEnd type="none" w="sm" len="sm"/>
            <a:tailEnd type="none" w="sm" len="sm"/>
          </a:ln>
        </p:spPr>
      </p:sp>
    </p:spTree>
    <p:extLst>
      <p:ext uri="{BB962C8B-B14F-4D97-AF65-F5344CB8AC3E}">
        <p14:creationId xmlns:p14="http://schemas.microsoft.com/office/powerpoint/2010/main" val="2281850724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" name="Google Shape;1200;p40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1" name="Google Shape;1201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1502290301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" name="Google Shape;1200;p40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1" name="Google Shape;1201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756835399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="" xmlns:a16="http://schemas.microsoft.com/office/drawing/2014/main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3421605655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" name="Google Shape;1200;p40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1" name="Google Shape;1201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2100987259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" name="Google Shape;1200;p40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1" name="Google Shape;1201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459050767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 showMasterSp="0" showMasterPhAnim="0">
  <p:cSld>
    <p:spTree>
      <p:nvGrpSpPr>
        <p:cNvPr id="1" name="Shape 119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0" name="Google Shape;1200;p40:notes"/>
          <p:cNvSpPr txBox="1">
            <a:spLocks noGrp="1"/>
          </p:cNvSpPr>
          <p:nvPr>
            <p:ph type="body" idx="1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spcFirstLastPara="1" wrap="square" lIns="91425" tIns="91425" rIns="91425" bIns="91425" anchor="t" anchorCtr="0">
            <a:noAutofit/>
          </a:bodyPr>
          <a:lstStyle/>
          <a:p>
            <a:pPr marL="0" lvl="0" indent="0" algn="l" rtl="0">
              <a:spcBef>
                <a:spcPts val="0"/>
              </a:spcBef>
              <a:spcAft>
                <a:spcPts val="0"/>
              </a:spcAft>
              <a:buNone/>
            </a:pPr>
            <a:endParaRPr/>
          </a:p>
        </p:txBody>
      </p:sp>
      <p:sp>
        <p:nvSpPr>
          <p:cNvPr id="1201" name="Google Shape;1201;p40:notes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custGeom>
            <a:avLst/>
            <a:gdLst/>
            <a:ahLst/>
            <a:cxnLst/>
            <a:rect l="l" t="t" r="r" b="b"/>
            <a:pathLst>
              <a:path w="120000" h="120000" extrusionOk="0">
                <a:moveTo>
                  <a:pt x="0" y="0"/>
                </a:moveTo>
                <a:lnTo>
                  <a:pt x="120000" y="0"/>
                </a:lnTo>
                <a:lnTo>
                  <a:pt x="120000" y="120000"/>
                </a:lnTo>
                <a:lnTo>
                  <a:pt x="0" y="120000"/>
                </a:lnTo>
                <a:close/>
              </a:path>
            </a:pathLst>
          </a:custGeom>
        </p:spPr>
      </p:sp>
    </p:spTree>
    <p:extLst>
      <p:ext uri="{BB962C8B-B14F-4D97-AF65-F5344CB8AC3E}">
        <p14:creationId xmlns:p14="http://schemas.microsoft.com/office/powerpoint/2010/main" val="3134351473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="" xmlns:a16="http://schemas.microsoft.com/office/drawing/2014/main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2818973902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434" name="Rectangle 2">
            <a:extLst>
              <a:ext uri="{FF2B5EF4-FFF2-40B4-BE49-F238E27FC236}">
                <a16:creationId xmlns="" xmlns:a16="http://schemas.microsoft.com/office/drawing/2014/main" id="{EE8BA282-499B-4B02-92CD-DC9FA0D17832}"/>
              </a:ext>
            </a:extLst>
          </p:cNvPr>
          <p:cNvSpPr>
            <a:spLocks noGrp="1" noRot="1" noChangeAspect="1" noChangeArrowheads="1" noTextEdit="1"/>
          </p:cNvSpPr>
          <p:nvPr>
            <p:ph type="sldImg"/>
          </p:nvPr>
        </p:nvSpPr>
        <p:spPr bwMode="auto">
          <a:xfrm>
            <a:off x="461963" y="722313"/>
            <a:ext cx="6396037" cy="3598862"/>
          </a:xfrm>
          <a:noFill/>
          <a:ln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8435" name="Rectangle 3">
            <a:extLst>
              <a:ext uri="{FF2B5EF4-FFF2-40B4-BE49-F238E27FC236}">
                <a16:creationId xmlns="" xmlns:a16="http://schemas.microsoft.com/office/drawing/2014/main" id="{8CB510B4-557C-4B23-AD38-37A605F21550}"/>
              </a:ext>
            </a:extLst>
          </p:cNvPr>
          <p:cNvSpPr>
            <a:spLocks noGrp="1" noChangeArrowheads="1"/>
          </p:cNvSpPr>
          <p:nvPr>
            <p:ph type="body" idx="1"/>
          </p:nvPr>
        </p:nvSpPr>
        <p:spPr bwMode="auto">
          <a:xfrm>
            <a:off x="974725" y="4559300"/>
            <a:ext cx="5365750" cy="4319588"/>
          </a:xfr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95035" tIns="47517" rIns="95035" bIns="47517" numCol="1" anchor="t" anchorCtr="0" compatLnSpc="1">
            <a:prstTxWarp prst="textNoShape">
              <a:avLst/>
            </a:prstTxWarp>
          </a:bodyPr>
          <a:lstStyle/>
          <a:p>
            <a:endParaRPr lang="en-US" altLang="en-US"/>
          </a:p>
        </p:txBody>
      </p:sp>
    </p:spTree>
    <p:extLst>
      <p:ext uri="{BB962C8B-B14F-4D97-AF65-F5344CB8AC3E}">
        <p14:creationId xmlns:p14="http://schemas.microsoft.com/office/powerpoint/2010/main" val="4136687182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3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1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Relationship Id="rId4" Type="http://schemas.openxmlformats.org/officeDocument/2006/relationships/image" Target="../media/image4.png"/></Relationships>
</file>

<file path=ppt/slideLayouts/_rels/slideLayout2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image" Target="../media/image6.jpeg"/><Relationship Id="rId1" Type="http://schemas.openxmlformats.org/officeDocument/2006/relationships/slideMaster" Target="../slideMasters/slideMaster1.xml"/></Relationships>
</file>

<file path=ppt/slideLayouts/_rels/slideLayout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png"/><Relationship Id="rId7" Type="http://schemas.openxmlformats.org/officeDocument/2006/relationships/image" Target="../media/image12.png"/><Relationship Id="rId2" Type="http://schemas.openxmlformats.org/officeDocument/2006/relationships/image" Target="../media/image7.png"/><Relationship Id="rId1" Type="http://schemas.openxmlformats.org/officeDocument/2006/relationships/slideMaster" Target="../slideMasters/slideMaster1.xml"/><Relationship Id="rId6" Type="http://schemas.openxmlformats.org/officeDocument/2006/relationships/image" Target="../media/image11.png"/><Relationship Id="rId5" Type="http://schemas.openxmlformats.org/officeDocument/2006/relationships/image" Target="../media/image10.png"/><Relationship Id="rId4" Type="http://schemas.openxmlformats.org/officeDocument/2006/relationships/image" Target="../media/image9.png"/></Relationships>
</file>

<file path=ppt/slideLayouts/_rels/slideLayout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.png"/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3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4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6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7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8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59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0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1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2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3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4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65.xml.rels><?xml version="1.0" encoding="UTF-8" standalone="yes"?>
<Relationships xmlns="http://schemas.openxmlformats.org/package/2006/relationships"><Relationship Id="rId2" Type="http://schemas.openxmlformats.org/officeDocument/2006/relationships/image" Target="../media/image5.png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png"/><Relationship Id="rId2" Type="http://schemas.openxmlformats.org/officeDocument/2006/relationships/slideMaster" Target="../slideMasters/slideMaster1.xml"/><Relationship Id="rId1" Type="http://schemas.openxmlformats.org/officeDocument/2006/relationships/tags" Target="../tags/tag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743335" y="2482116"/>
            <a:ext cx="8848465" cy="2130566"/>
          </a:xfrm>
          <a:prstGeom prst="rect">
            <a:avLst/>
          </a:prstGeom>
        </p:spPr>
      </p:pic>
      <p:sp>
        <p:nvSpPr>
          <p:cNvPr id="7" name="Title 1"/>
          <p:cNvSpPr txBox="1">
            <a:spLocks/>
          </p:cNvSpPr>
          <p:nvPr userDrawn="1"/>
        </p:nvSpPr>
        <p:spPr>
          <a:xfrm>
            <a:off x="1831508" y="2575123"/>
            <a:ext cx="8666988" cy="1936878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 defTabSz="685800" rtl="0" eaLnBrk="1" latinLnBrk="0" hangingPunct="1">
              <a:lnSpc>
                <a:spcPct val="90000"/>
              </a:lnSpc>
              <a:spcBef>
                <a:spcPct val="0"/>
              </a:spcBef>
              <a:buNone/>
              <a:defRPr sz="3200" b="1" kern="1200">
                <a:solidFill>
                  <a:schemeClr val="bg1"/>
                </a:solidFill>
                <a:latin typeface="Helvetica" panose="020B0604020202030204" pitchFamily="34" charset="0"/>
                <a:ea typeface="+mj-ea"/>
                <a:cs typeface="+mj-cs"/>
              </a:defRPr>
            </a:lvl1pPr>
          </a:lstStyle>
          <a:p>
            <a:pPr algn="ctr"/>
            <a:r>
              <a:rPr lang="en-US" sz="3600" dirty="0"/>
              <a:t>Click to edit Session title</a:t>
            </a:r>
          </a:p>
        </p:txBody>
      </p:sp>
    </p:spTree>
    <p:extLst>
      <p:ext uri="{BB962C8B-B14F-4D97-AF65-F5344CB8AC3E}">
        <p14:creationId xmlns:p14="http://schemas.microsoft.com/office/powerpoint/2010/main" val="146197050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3" presetClass="entr" presetSubtype="16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3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>
                                        <p:cTn id="11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w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w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1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h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fltVal val="0"/>
                                          </p:val>
                                        </p:tav>
                                        <p:tav tm="100000">
                                          <p:val>
                                            <p:strVal val="#ppt_h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</p:bldLst>
  </p:timing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39258154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3763814225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24720876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353816901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4147499100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72666105"/>
      </p:ext>
    </p:extLst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2593964970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Diagram or Organization Chart" type="dgm">
  <p:cSld name="Title and Diagram or Organization Chart">
    <p:spTree>
      <p:nvGrpSpPr>
        <p:cNvPr id="1" name="Shape 5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4" name="Google Shape;54;p67"/>
          <p:cNvSpPr txBox="1">
            <a:spLocks noGrp="1"/>
          </p:cNvSpPr>
          <p:nvPr>
            <p:ph type="title"/>
          </p:nvPr>
        </p:nvSpPr>
        <p:spPr>
          <a:xfrm>
            <a:off x="423335" y="653318"/>
            <a:ext cx="11516784" cy="83099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55" name="Google Shape;55;p67"/>
          <p:cNvSpPr>
            <a:spLocks noGrp="1"/>
          </p:cNvSpPr>
          <p:nvPr>
            <p:ph type="dgm" idx="2"/>
          </p:nvPr>
        </p:nvSpPr>
        <p:spPr>
          <a:xfrm>
            <a:off x="438151" y="1941513"/>
            <a:ext cx="10945284" cy="41148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R="0" lvl="0" algn="l" rtl="0">
              <a:spcBef>
                <a:spcPts val="640"/>
              </a:spcBef>
              <a:spcAft>
                <a:spcPts val="0"/>
              </a:spcAft>
              <a:buClr>
                <a:schemeClr val="dk1"/>
              </a:buClr>
              <a:buSzPts val="3200"/>
              <a:buFont typeface="Arial"/>
              <a:buChar char="•"/>
              <a:defRPr sz="32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marR="0" lvl="1" algn="l" rtl="0">
              <a:spcBef>
                <a:spcPts val="560"/>
              </a:spcBef>
              <a:spcAft>
                <a:spcPts val="0"/>
              </a:spcAft>
              <a:buClr>
                <a:schemeClr val="dk1"/>
              </a:buClr>
              <a:buSzPts val="2800"/>
              <a:buFont typeface="Arial"/>
              <a:buChar char="–"/>
              <a:defRPr sz="28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2pPr>
            <a:lvl3pPr marR="0" lvl="2" algn="l" rtl="0">
              <a:spcBef>
                <a:spcPts val="480"/>
              </a:spcBef>
              <a:spcAft>
                <a:spcPts val="0"/>
              </a:spcAft>
              <a:buClr>
                <a:schemeClr val="dk1"/>
              </a:buClr>
              <a:buSzPts val="2400"/>
              <a:buFont typeface="Arial"/>
              <a:buChar char="•"/>
              <a:defRPr sz="24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3pPr>
            <a:lvl4pPr marR="0" lvl="3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–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4pPr>
            <a:lvl5pPr marR="0" lvl="4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»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5pPr>
            <a:lvl6pPr marR="0" lvl="5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6pPr>
            <a:lvl7pPr marR="0" lvl="6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7pPr>
            <a:lvl8pPr marR="0" lvl="7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8pPr>
            <a:lvl9pPr marR="0" lvl="8" algn="l" rtl="0">
              <a:spcBef>
                <a:spcPts val="400"/>
              </a:spcBef>
              <a:spcAft>
                <a:spcPts val="0"/>
              </a:spcAft>
              <a:buClr>
                <a:schemeClr val="dk1"/>
              </a:buClr>
              <a:buSzPts val="2000"/>
              <a:buFont typeface="Arial"/>
              <a:buChar char="•"/>
              <a:defRPr sz="2000" b="0" i="0" u="none" strike="noStrike" cap="none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9pPr>
          </a:lstStyle>
          <a:p>
            <a:endParaRPr/>
          </a:p>
        </p:txBody>
      </p:sp>
      <p:sp>
        <p:nvSpPr>
          <p:cNvPr id="56" name="Google Shape;56;p67"/>
          <p:cNvSpPr txBox="1">
            <a:spLocks noGrp="1"/>
          </p:cNvSpPr>
          <p:nvPr>
            <p:ph type="dt" idx="10"/>
          </p:nvPr>
        </p:nvSpPr>
        <p:spPr>
          <a:xfrm>
            <a:off x="4578351" y="6343650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7" name="Google Shape;57;p67"/>
          <p:cNvSpPr txBox="1">
            <a:spLocks noGrp="1"/>
          </p:cNvSpPr>
          <p:nvPr>
            <p:ph type="ftr" idx="11"/>
          </p:nvPr>
        </p:nvSpPr>
        <p:spPr>
          <a:xfrm>
            <a:off x="8144933" y="6343650"/>
            <a:ext cx="38608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58" name="Google Shape;58;p67"/>
          <p:cNvSpPr txBox="1">
            <a:spLocks noGrp="1"/>
          </p:cNvSpPr>
          <p:nvPr>
            <p:ph type="sldNum" idx="12"/>
          </p:nvPr>
        </p:nvSpPr>
        <p:spPr>
          <a:xfrm>
            <a:off x="194733" y="6361113"/>
            <a:ext cx="2540000" cy="4572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82372968"/>
      </p:ext>
    </p:extLst>
  </p:cSld>
  <p:clrMapOvr>
    <a:masterClrMapping/>
  </p:clrMapOvr>
  <p:transition spd="med">
    <p:randomBar dir="vert"/>
  </p:transition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and Content">
  <p:cSld name="2_Title and Content">
    <p:spTree>
      <p:nvGrpSpPr>
        <p:cNvPr id="1" name="Shape 59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0" name="Google Shape;60;p68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61" name="Google Shape;61;p68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2" name="Google Shape;62;p68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3" name="Google Shape;63;p68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4" name="Google Shape;64;p68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65" name="Google Shape;65;p68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66" name="Google Shape;66;p68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67" name="Google Shape;67;p6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8" name="Google Shape;68;p6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69" name="Google Shape;69;p6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70" name="Google Shape;70;p68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71" name="Google Shape;71;p6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2" name="Google Shape;72;p68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73" name="Google Shape;73;p68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74" name="Google Shape;74;p68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75" name="Google Shape;75;p68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928606610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2_Title and Content">
  <p:cSld name="2_Title and Content">
    <p:spTree>
      <p:nvGrpSpPr>
        <p:cNvPr id="1" name="Shape 76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7" name="Google Shape;77;p69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78" name="Google Shape;78;p69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79" name="Google Shape;79;p69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0" name="Google Shape;80;p69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1" name="Google Shape;81;p69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82" name="Google Shape;82;p69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83" name="Google Shape;83;p69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84" name="Google Shape;84;p6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5" name="Google Shape;85;p6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6" name="Google Shape;86;p6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87" name="Google Shape;87;p69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88" name="Google Shape;88;p69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89" name="Google Shape;89;p6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0" name="Google Shape;90;p69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91" name="Google Shape;91;p69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92" name="Google Shape;92;p69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353899432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9" name="Picture 8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pic>
        <p:nvPicPr>
          <p:cNvPr id="7" name="Picture 6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  <p:pic>
        <p:nvPicPr>
          <p:cNvPr id="8" name="Picture 7"/>
          <p:cNvPicPr>
            <a:picLocks noChangeAspect="1"/>
          </p:cNvPicPr>
          <p:nvPr userDrawn="1"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160569"/>
            <a:ext cx="10668000" cy="76436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8200" y="160569"/>
            <a:ext cx="9321800" cy="764364"/>
          </a:xfrm>
        </p:spPr>
        <p:txBody>
          <a:bodyPr>
            <a:normAutofit/>
          </a:bodyPr>
          <a:lstStyle>
            <a:lvl1pPr>
              <a:defRPr sz="3200" b="1">
                <a:solidFill>
                  <a:schemeClr val="bg1"/>
                </a:solidFill>
                <a:latin typeface="Helvetica" panose="020B0604020202030204" pitchFamily="34" charset="0"/>
              </a:defRPr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11" name="Text Placeholder 10"/>
          <p:cNvSpPr>
            <a:spLocks noGrp="1"/>
          </p:cNvSpPr>
          <p:nvPr>
            <p:ph type="body" sz="quarter" idx="13"/>
          </p:nvPr>
        </p:nvSpPr>
        <p:spPr>
          <a:xfrm>
            <a:off x="857739" y="1600201"/>
            <a:ext cx="10160000" cy="2728913"/>
          </a:xfrm>
        </p:spPr>
        <p:txBody>
          <a:bodyPr/>
          <a:lstStyle>
            <a:lvl1pPr>
              <a:defRPr sz="1800">
                <a:latin typeface="Helvetica" panose="020B0604020202030204" pitchFamily="34" charset="0"/>
              </a:defRPr>
            </a:lvl1pPr>
            <a:lvl2pPr>
              <a:defRPr sz="1600">
                <a:latin typeface="Helvetica" panose="020B0604020202030204" pitchFamily="34" charset="0"/>
              </a:defRPr>
            </a:lvl2pPr>
            <a:lvl3pPr>
              <a:defRPr sz="1400">
                <a:latin typeface="Helvetica" panose="020B0604020202030204" pitchFamily="34" charset="0"/>
              </a:defRPr>
            </a:lvl3pPr>
            <a:lvl4pPr>
              <a:defRPr sz="1200">
                <a:latin typeface="Helvetica" panose="020B0604020202030204" pitchFamily="34" charset="0"/>
              </a:defRPr>
            </a:lvl4pPr>
            <a:lvl5pPr>
              <a:defRPr sz="1200"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13" name="Text Placeholder 12"/>
          <p:cNvSpPr>
            <a:spLocks noGrp="1"/>
          </p:cNvSpPr>
          <p:nvPr>
            <p:ph type="body" sz="quarter" idx="14"/>
          </p:nvPr>
        </p:nvSpPr>
        <p:spPr>
          <a:xfrm>
            <a:off x="329247" y="1143001"/>
            <a:ext cx="11196956" cy="395287"/>
          </a:xfrm>
        </p:spPr>
        <p:txBody>
          <a:bodyPr>
            <a:normAutofit/>
          </a:bodyPr>
          <a:lstStyle>
            <a:lvl1pPr marL="0" indent="0">
              <a:buNone/>
              <a:defRPr sz="2000" b="1">
                <a:solidFill>
                  <a:srgbClr val="1C1573"/>
                </a:solidFill>
                <a:latin typeface="Helvetica" panose="020B0604020202030204" pitchFamily="34" charset="0"/>
              </a:defRPr>
            </a:lvl1pPr>
            <a:lvl2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2pPr>
            <a:lvl3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3pPr>
            <a:lvl4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4pPr>
            <a:lvl5pPr>
              <a:defRPr b="1">
                <a:solidFill>
                  <a:srgbClr val="1C1573"/>
                </a:solidFill>
                <a:latin typeface="Helvetica" panose="020B0604020202030204" pitchFamily="34" charset="0"/>
              </a:defRPr>
            </a:lvl5pPr>
          </a:lstStyle>
          <a:p>
            <a:pPr lvl="0"/>
            <a:r>
              <a:rPr lang="en-US" dirty="0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36154290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3_Title and Content">
  <p:cSld name="3_Title and Content">
    <p:spTree>
      <p:nvGrpSpPr>
        <p:cNvPr id="1" name="Shape 93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4" name="Google Shape;94;p70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95" name="Google Shape;95;p70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96" name="Google Shape;96;p70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7" name="Google Shape;97;p70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98" name="Google Shape;98;p70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99" name="Google Shape;99;p70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00" name="Google Shape;100;p70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01" name="Google Shape;101;p7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2" name="Google Shape;102;p7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3" name="Google Shape;103;p7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04" name="Google Shape;104;p70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05" name="Google Shape;105;p7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6" name="Google Shape;106;p70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07" name="Google Shape;107;p70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08" name="Google Shape;108;p70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09" name="Google Shape;109;p70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181720545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4_Title and Content">
  <p:cSld name="4_Title and Content">
    <p:spTree>
      <p:nvGrpSpPr>
        <p:cNvPr id="1" name="Shape 11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1" name="Google Shape;111;p71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12" name="Google Shape;112;p71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13" name="Google Shape;113;p71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4" name="Google Shape;114;p71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5" name="Google Shape;115;p71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16" name="Google Shape;116;p71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17" name="Google Shape;117;p71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8" name="Google Shape;118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19" name="Google Shape;119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0" name="Google Shape;120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21" name="Google Shape;121;p71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22" name="Google Shape;122;p71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3" name="Google Shape;123;p7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24" name="Google Shape;124;p71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25" name="Google Shape;125;p71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26" name="Google Shape;126;p71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40186183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5_Title and Content">
  <p:cSld name="12_Title and Content">
    <p:spTree>
      <p:nvGrpSpPr>
        <p:cNvPr id="1" name="Shape 12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8" name="Google Shape;128;p7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29" name="Google Shape;129;p72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30" name="Google Shape;130;p72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1" name="Google Shape;131;p72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2" name="Google Shape;132;p72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33" name="Google Shape;133;p72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34" name="Google Shape;134;p72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35" name="Google Shape;135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6" name="Google Shape;136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37" name="Google Shape;137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38" name="Google Shape;138;p72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39" name="Google Shape;139;p72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0" name="Google Shape;140;p72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1" name="Google Shape;141;p72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42" name="Google Shape;142;p72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43" name="Google Shape;143;p72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468867060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6_Title and Content">
  <p:cSld name="12_Title and Content">
    <p:spTree>
      <p:nvGrpSpPr>
        <p:cNvPr id="1" name="Shape 14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45" name="Google Shape;145;p7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46" name="Google Shape;146;p73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47" name="Google Shape;147;p73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8" name="Google Shape;148;p73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49" name="Google Shape;149;p73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50" name="Google Shape;150;p73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51" name="Google Shape;151;p73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52" name="Google Shape;152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3" name="Google Shape;153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4" name="Google Shape;154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55" name="Google Shape;155;p73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6" name="Google Shape;156;p7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7" name="Google Shape;157;p73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58" name="Google Shape;158;p73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59" name="Google Shape;159;p73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0" name="Google Shape;160;p73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889282867"/>
      </p:ext>
    </p:extLst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Title and 4 Content" type="fourObj">
  <p:cSld name="Title and 4 Content">
    <p:spTree>
      <p:nvGrpSpPr>
        <p:cNvPr id="1" name="Shape 161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62" name="Google Shape;162;p74"/>
          <p:cNvSpPr txBox="1"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ctr" rtl="0"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4400"/>
              <a:buFont typeface="Calibri"/>
              <a:buNone/>
              <a:defRPr sz="4400">
                <a:solidFill>
                  <a:schemeClr val="dk1"/>
                </a:solidFill>
                <a:latin typeface="Calibri"/>
                <a:ea typeface="Calibri"/>
                <a:cs typeface="Calibri"/>
                <a:sym typeface="Calibri"/>
              </a:defRPr>
            </a:lvl1pPr>
            <a:lvl2pPr lvl="1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2pPr>
            <a:lvl3pPr lvl="2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3pPr>
            <a:lvl4pPr lvl="3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4pPr>
            <a:lvl5pPr lvl="4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5pPr>
            <a:lvl6pPr lvl="5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6pPr>
            <a:lvl7pPr lvl="6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7pPr>
            <a:lvl8pPr lvl="7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8pPr>
            <a:lvl9pPr lvl="8">
              <a:spcBef>
                <a:spcPts val="0"/>
              </a:spcBef>
              <a:spcAft>
                <a:spcPts val="0"/>
              </a:spcAft>
              <a:buSzPts val="1400"/>
              <a:buNone/>
              <a:defRPr sz="1800"/>
            </a:lvl9pPr>
          </a:lstStyle>
          <a:p>
            <a:endParaRPr/>
          </a:p>
        </p:txBody>
      </p:sp>
      <p:sp>
        <p:nvSpPr>
          <p:cNvPr id="163" name="Google Shape;163;p74"/>
          <p:cNvSpPr txBox="1">
            <a:spLocks noGrp="1"/>
          </p:cNvSpPr>
          <p:nvPr>
            <p:ph type="body" idx="1"/>
          </p:nvPr>
        </p:nvSpPr>
        <p:spPr>
          <a:xfrm>
            <a:off x="548217" y="1143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4" name="Google Shape;164;p74"/>
          <p:cNvSpPr txBox="1">
            <a:spLocks noGrp="1"/>
          </p:cNvSpPr>
          <p:nvPr>
            <p:ph type="body" idx="2"/>
          </p:nvPr>
        </p:nvSpPr>
        <p:spPr>
          <a:xfrm>
            <a:off x="6195484" y="1143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5" name="Google Shape;165;p74"/>
          <p:cNvSpPr txBox="1">
            <a:spLocks noGrp="1"/>
          </p:cNvSpPr>
          <p:nvPr>
            <p:ph type="body" idx="3"/>
          </p:nvPr>
        </p:nvSpPr>
        <p:spPr>
          <a:xfrm>
            <a:off x="548217" y="3810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6" name="Google Shape;166;p74"/>
          <p:cNvSpPr txBox="1">
            <a:spLocks noGrp="1"/>
          </p:cNvSpPr>
          <p:nvPr>
            <p:ph type="body" idx="4"/>
          </p:nvPr>
        </p:nvSpPr>
        <p:spPr>
          <a:xfrm>
            <a:off x="6195484" y="3810000"/>
            <a:ext cx="5444067" cy="2514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lvl="0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67" name="Google Shape;167;p74"/>
          <p:cNvSpPr txBox="1">
            <a:spLocks noGrp="1"/>
          </p:cNvSpPr>
          <p:nvPr>
            <p:ph type="dt" idx="10"/>
          </p:nvPr>
        </p:nvSpPr>
        <p:spPr>
          <a:xfrm>
            <a:off x="8382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68" name="Google Shape;168;p74"/>
          <p:cNvSpPr txBox="1">
            <a:spLocks noGrp="1"/>
          </p:cNvSpPr>
          <p:nvPr>
            <p:ph type="ftr" idx="11"/>
          </p:nvPr>
        </p:nvSpPr>
        <p:spPr>
          <a:xfrm>
            <a:off x="4038600" y="6356351"/>
            <a:ext cx="42926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R="0" lvl="0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R="0" lvl="1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R="0" lvl="2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R="0" lvl="3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R="0" lvl="4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R="0" lvl="5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R="0" lvl="6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R="0" lvl="7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R="0" lvl="8" algn="l" rtl="0">
              <a:spcBef>
                <a:spcPts val="0"/>
              </a:spcBef>
              <a:spcAft>
                <a:spcPts val="0"/>
              </a:spcAft>
              <a:buSzPts val="1400"/>
              <a:buNone/>
              <a:defRPr sz="1600" b="0" i="0" u="none" strike="noStrike" cap="none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endParaRPr/>
          </a:p>
        </p:txBody>
      </p:sp>
      <p:sp>
        <p:nvSpPr>
          <p:cNvPr id="169" name="Google Shape;169;p74"/>
          <p:cNvSpPr txBox="1">
            <a:spLocks noGrp="1"/>
          </p:cNvSpPr>
          <p:nvPr>
            <p:ph type="sldNum" idx="12"/>
          </p:nvPr>
        </p:nvSpPr>
        <p:spPr>
          <a:xfrm>
            <a:off x="8610600" y="6356351"/>
            <a:ext cx="2743200" cy="3651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Autofit/>
          </a:bodyPr>
          <a:lstStyle>
            <a:lvl1pPr marL="0" marR="0" lvl="0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1pPr>
            <a:lvl2pPr marL="0" marR="0" lvl="1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2pPr>
            <a:lvl3pPr marL="0" marR="0" lvl="2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3pPr>
            <a:lvl4pPr marL="0" marR="0" lvl="3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4pPr>
            <a:lvl5pPr marL="0" marR="0" lvl="4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5pPr>
            <a:lvl6pPr marL="0" marR="0" lvl="5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6pPr>
            <a:lvl7pPr marL="0" marR="0" lvl="6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7pPr>
            <a:lvl8pPr marL="0" marR="0" lvl="7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8pPr>
            <a:lvl9pPr marL="0" marR="0" lvl="8" indent="0" algn="l" rtl="0">
              <a:spcBef>
                <a:spcPts val="0"/>
              </a:spcBef>
              <a:spcAft>
                <a:spcPts val="0"/>
              </a:spcAft>
              <a:buNone/>
              <a:defRPr sz="1600">
                <a:solidFill>
                  <a:schemeClr val="dk1"/>
                </a:solidFill>
                <a:latin typeface="Tahoma"/>
                <a:ea typeface="Tahoma"/>
                <a:cs typeface="Tahoma"/>
                <a:sym typeface="Tahoma"/>
              </a:defRPr>
            </a:lvl9pPr>
          </a:lstStyle>
          <a:p>
            <a:fld id="{00000000-1234-1234-1234-123412341234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11204604"/>
      </p:ext>
    </p:extLst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1_Title and Content">
  <p:cSld name="12_Title and Content">
    <p:spTree>
      <p:nvGrpSpPr>
        <p:cNvPr id="1" name="Shape 170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71" name="Google Shape;171;p75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72" name="Google Shape;172;p75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73" name="Google Shape;173;p7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4" name="Google Shape;174;p75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5" name="Google Shape;175;p75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76" name="Google Shape;176;p75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77" name="Google Shape;177;p75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78" name="Google Shape;178;p7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79" name="Google Shape;179;p7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0" name="Google Shape;180;p75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81" name="Google Shape;181;p75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82" name="Google Shape;182;p75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3" name="Google Shape;183;p7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84" name="Google Shape;184;p75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185" name="Google Shape;185;p75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186" name="Google Shape;186;p75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65905628"/>
      </p:ext>
    </p:extLst>
  </p:cSld>
  <p:clrMapOvr>
    <a:masterClrMapping/>
  </p:clrMapOvr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8_Title and Content">
  <p:cSld name="12_Title and Content">
    <p:spTree>
      <p:nvGrpSpPr>
        <p:cNvPr id="1" name="Shape 18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8" name="Google Shape;188;p76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189" name="Google Shape;189;p76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190" name="Google Shape;190;p76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1" name="Google Shape;191;p7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2" name="Google Shape;192;p76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193" name="Google Shape;193;p76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194" name="Google Shape;194;p76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95" name="Google Shape;195;p7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6" name="Google Shape;196;p7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197" name="Google Shape;197;p76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198" name="Google Shape;198;p76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99" name="Google Shape;199;p7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0" name="Google Shape;200;p76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1" name="Google Shape;201;p76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202" name="Google Shape;202;p76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03" name="Google Shape;203;p76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3052982370"/>
      </p:ext>
    </p:extLst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9_Title and Content">
  <p:cSld name="12_Title and Content">
    <p:spTree>
      <p:nvGrpSpPr>
        <p:cNvPr id="1" name="Shape 204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05" name="Google Shape;205;p77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spAutoFit/>
          </a:bodyPr>
          <a:lstStyle/>
          <a:p>
            <a:pPr marL="0" marR="0" lvl="0" indent="0" algn="r" rtl="0">
              <a:spcBef>
                <a:spcPts val="0"/>
              </a:spcBef>
              <a:spcAft>
                <a:spcPts val="0"/>
              </a:spcAft>
              <a:buNone/>
            </a:pPr>
            <a:r>
              <a:rPr lang="en-US" sz="1100" b="1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BITS </a:t>
            </a:r>
            <a:r>
              <a:rPr lang="en-US" sz="1100">
                <a:solidFill>
                  <a:srgbClr val="101141"/>
                </a:solidFill>
                <a:latin typeface="Arial"/>
                <a:ea typeface="Arial"/>
                <a:cs typeface="Arial"/>
                <a:sym typeface="Arial"/>
              </a:rPr>
              <a:t>Pilani, Pilani Campus</a:t>
            </a:r>
            <a:endParaRPr sz="1800"/>
          </a:p>
        </p:txBody>
      </p:sp>
      <p:grpSp>
        <p:nvGrpSpPr>
          <p:cNvPr id="206" name="Google Shape;206;p77"/>
          <p:cNvGrpSpPr/>
          <p:nvPr/>
        </p:nvGrpSpPr>
        <p:grpSpPr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207" name="Google Shape;207;p77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8" name="Google Shape;208;p77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09" name="Google Shape;209;p7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pic>
        <p:nvPicPr>
          <p:cNvPr id="210" name="Google Shape;210;p77" descr="Picture 7.png"/>
          <p:cNvPicPr preferRelativeResize="0"/>
          <p:nvPr/>
        </p:nvPicPr>
        <p:blipFill rotWithShape="1">
          <a:blip r:embed="rId2">
            <a:alphaModFix/>
          </a:blip>
          <a:srcRect l="1923" b="5335"/>
          <a:stretch/>
        </p:blipFill>
        <p:spPr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</p:spPr>
      </p:pic>
      <p:grpSp>
        <p:nvGrpSpPr>
          <p:cNvPr id="211" name="Google Shape;211;p77"/>
          <p:cNvGrpSpPr/>
          <p:nvPr/>
        </p:nvGrpSpPr>
        <p:grpSpPr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212" name="Google Shape;212;p7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3" name="Google Shape;213;p7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4" name="Google Shape;214;p77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grpSp>
        <p:nvGrpSpPr>
          <p:cNvPr id="215" name="Google Shape;215;p77"/>
          <p:cNvGrpSpPr/>
          <p:nvPr/>
        </p:nvGrpSpPr>
        <p:grpSpPr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216" name="Google Shape;216;p77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7" name="Google Shape;217;p7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  <p:sp>
          <p:nvSpPr>
            <p:cNvPr id="218" name="Google Shape;218;p77"/>
            <p:cNvSpPr/>
            <p:nvPr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</p:spPr>
          <p:txBody>
            <a:bodyPr spcFirstLastPara="1" wrap="square" lIns="91425" tIns="45700" rIns="91425" bIns="45700" anchor="ctr" anchorCtr="0">
              <a:noAutofit/>
            </a:bodyPr>
            <a:lstStyle/>
            <a:p>
              <a:pPr marL="0" marR="0" lvl="0" indent="0" algn="ctr" rtl="0">
                <a:spcBef>
                  <a:spcPts val="0"/>
                </a:spcBef>
                <a:spcAft>
                  <a:spcPts val="0"/>
                </a:spcAft>
                <a:buNone/>
              </a:pPr>
              <a:endParaRPr sz="1600">
                <a:solidFill>
                  <a:srgbClr val="FFFFFF"/>
                </a:solidFill>
                <a:latin typeface="Tahoma"/>
                <a:ea typeface="Tahoma"/>
                <a:cs typeface="Tahoma"/>
                <a:sym typeface="Tahoma"/>
              </a:endParaRPr>
            </a:p>
          </p:txBody>
        </p:sp>
      </p:grpSp>
      <p:sp>
        <p:nvSpPr>
          <p:cNvPr id="219" name="Google Shape;219;p77"/>
          <p:cNvSpPr txBox="1">
            <a:spLocks noGrp="1"/>
          </p:cNvSpPr>
          <p:nvPr>
            <p:ph type="body" idx="1"/>
          </p:nvPr>
        </p:nvSpPr>
        <p:spPr>
          <a:xfrm>
            <a:off x="406400" y="1493838"/>
            <a:ext cx="10972800" cy="4525963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t" anchorCtr="0">
            <a:normAutofit/>
          </a:bodyPr>
          <a:lstStyle>
            <a:lvl1pPr marL="457200" marR="0" lvl="0" indent="-228600" algn="l">
              <a:lnSpc>
                <a:spcPct val="100000"/>
              </a:lnSpc>
              <a:spcBef>
                <a:spcPts val="480"/>
              </a:spcBef>
              <a:spcAft>
                <a:spcPts val="0"/>
              </a:spcAft>
              <a:buClr>
                <a:srgbClr val="101141"/>
              </a:buClr>
              <a:buSzPts val="2400"/>
              <a:buFont typeface="Arial"/>
              <a:buNone/>
              <a:defRPr sz="2400">
                <a:latin typeface="Arial"/>
                <a:ea typeface="Arial"/>
                <a:cs typeface="Arial"/>
                <a:sym typeface="Arial"/>
              </a:defRPr>
            </a:lvl1pPr>
            <a:lvl2pPr marL="914400" marR="0" lvl="1" indent="-330200" algn="l">
              <a:lnSpc>
                <a:spcPct val="100000"/>
              </a:lnSpc>
              <a:spcBef>
                <a:spcPts val="320"/>
              </a:spcBef>
              <a:spcAft>
                <a:spcPts val="0"/>
              </a:spcAft>
              <a:buClr>
                <a:schemeClr val="dk1"/>
              </a:buClr>
              <a:buSzPts val="1600"/>
              <a:buFont typeface="Arial"/>
              <a:buChar char="–"/>
              <a:defRPr sz="1600">
                <a:latin typeface="Arial"/>
                <a:ea typeface="Arial"/>
                <a:cs typeface="Arial"/>
                <a:sym typeface="Arial"/>
              </a:defRPr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  <p:sp>
        <p:nvSpPr>
          <p:cNvPr id="220" name="Google Shape;220;p77"/>
          <p:cNvSpPr txBox="1">
            <a:spLocks noGrp="1"/>
          </p:cNvSpPr>
          <p:nvPr>
            <p:ph type="body" idx="2"/>
          </p:nvPr>
        </p:nvSpPr>
        <p:spPr>
          <a:xfrm>
            <a:off x="406400" y="152400"/>
            <a:ext cx="8432800" cy="114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91425" tIns="45700" rIns="91425" bIns="45700" anchor="ctr" anchorCtr="0">
            <a:normAutofit/>
          </a:bodyPr>
          <a:lstStyle>
            <a:lvl1pPr marL="457200" lvl="0" indent="-228600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dk1"/>
              </a:buClr>
              <a:buSzPts val="3600"/>
              <a:buNone/>
              <a:defRPr sz="3600" b="1">
                <a:latin typeface="Arial"/>
                <a:ea typeface="Arial"/>
                <a:cs typeface="Arial"/>
                <a:sym typeface="Arial"/>
              </a:defRPr>
            </a:lvl1pPr>
            <a:lvl2pPr marL="914400" lvl="1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2pPr>
            <a:lvl3pPr marL="1371600" lvl="2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828800" lvl="3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–"/>
              <a:defRPr/>
            </a:lvl4pPr>
            <a:lvl5pPr marL="2286000" lvl="4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»"/>
              <a:defRPr/>
            </a:lvl5pPr>
            <a:lvl6pPr marL="2743200" lvl="5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3200400" lvl="6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3657600" lvl="7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4114800" lvl="8" indent="-342900" algn="l">
              <a:spcBef>
                <a:spcPts val="360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2147363081"/>
      </p:ext>
    </p:extLst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2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Picture 6" descr="\\Server\D\jyoti\FI023_BITS_v1\styleguide img\IMG_5627_b.jpg">
            <a:extLst>
              <a:ext uri="{FF2B5EF4-FFF2-40B4-BE49-F238E27FC236}">
                <a16:creationId xmlns="" xmlns:a16="http://schemas.microsoft.com/office/drawing/2014/main" id="{C0189C86-2CFC-A5A0-767A-D4DD8814AE63}"/>
              </a:ext>
            </a:extLst>
          </p:cNvPr>
          <p:cNvPicPr>
            <a:picLocks noChangeAspect="1" noChangeArrowheads="1"/>
          </p:cNvPicPr>
          <p:nvPr userDrawn="1"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3" name="Rectangle 2">
            <a:extLst>
              <a:ext uri="{FF2B5EF4-FFF2-40B4-BE49-F238E27FC236}">
                <a16:creationId xmlns="" xmlns:a16="http://schemas.microsoft.com/office/drawing/2014/main" id="{C8FCFD15-45C7-5D0F-0914-2A89FFBA2555}"/>
              </a:ext>
            </a:extLst>
          </p:cNvPr>
          <p:cNvSpPr/>
          <p:nvPr userDrawn="1"/>
        </p:nvSpPr>
        <p:spPr>
          <a:xfrm>
            <a:off x="0" y="4281488"/>
            <a:ext cx="12192000" cy="2576512"/>
          </a:xfrm>
          <a:prstGeom prst="rect">
            <a:avLst/>
          </a:prstGeom>
          <a:solidFill>
            <a:schemeClr val="bg1"/>
          </a:solidFill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pic>
        <p:nvPicPr>
          <p:cNvPr id="4" name="Picture 8" descr="Picture 7.png">
            <a:extLst>
              <a:ext uri="{FF2B5EF4-FFF2-40B4-BE49-F238E27FC236}">
                <a16:creationId xmlns="" xmlns:a16="http://schemas.microsoft.com/office/drawing/2014/main" id="{899E7625-D9BF-7B77-D4BA-90D8837078A0}"/>
              </a:ext>
            </a:extLst>
          </p:cNvPr>
          <p:cNvPicPr>
            <a:picLocks noChangeAspect="1"/>
          </p:cNvPicPr>
          <p:nvPr userDrawn="1"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Rectangle 4">
            <a:extLst>
              <a:ext uri="{FF2B5EF4-FFF2-40B4-BE49-F238E27FC236}">
                <a16:creationId xmlns="" xmlns:a16="http://schemas.microsoft.com/office/drawing/2014/main" id="{354487A8-CFC5-A53B-78A1-82E94FEA9730}"/>
              </a:ext>
            </a:extLst>
          </p:cNvPr>
          <p:cNvSpPr/>
          <p:nvPr userDrawn="1"/>
        </p:nvSpPr>
        <p:spPr>
          <a:xfrm>
            <a:off x="3843867" y="6775450"/>
            <a:ext cx="3860800" cy="76200"/>
          </a:xfrm>
          <a:prstGeom prst="rect">
            <a:avLst/>
          </a:prstGeom>
          <a:solidFill>
            <a:srgbClr val="76C2E5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6" name="Rectangle 5">
            <a:extLst>
              <a:ext uri="{FF2B5EF4-FFF2-40B4-BE49-F238E27FC236}">
                <a16:creationId xmlns="" xmlns:a16="http://schemas.microsoft.com/office/drawing/2014/main" id="{F87091E3-5640-3ED0-685B-A74EC3B69E4D}"/>
              </a:ext>
            </a:extLst>
          </p:cNvPr>
          <p:cNvSpPr/>
          <p:nvPr userDrawn="1"/>
        </p:nvSpPr>
        <p:spPr>
          <a:xfrm>
            <a:off x="-16933" y="6775450"/>
            <a:ext cx="3860800" cy="76200"/>
          </a:xfrm>
          <a:prstGeom prst="rect">
            <a:avLst/>
          </a:prstGeom>
          <a:solidFill>
            <a:srgbClr val="FCB017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7" name="Rectangle 6">
            <a:extLst>
              <a:ext uri="{FF2B5EF4-FFF2-40B4-BE49-F238E27FC236}">
                <a16:creationId xmlns="" xmlns:a16="http://schemas.microsoft.com/office/drawing/2014/main" id="{C478C882-6981-E2E1-4C2E-2F0E727DE248}"/>
              </a:ext>
            </a:extLst>
          </p:cNvPr>
          <p:cNvSpPr/>
          <p:nvPr userDrawn="1"/>
        </p:nvSpPr>
        <p:spPr>
          <a:xfrm>
            <a:off x="7704667" y="6775450"/>
            <a:ext cx="3860800" cy="76200"/>
          </a:xfrm>
          <a:prstGeom prst="rect">
            <a:avLst/>
          </a:prstGeom>
          <a:solidFill>
            <a:srgbClr val="FF0000"/>
          </a:solidFill>
          <a:ln>
            <a:noFill/>
          </a:ln>
          <a:effectLst/>
        </p:spPr>
        <p:style>
          <a:lnRef idx="1">
            <a:schemeClr val="accent1"/>
          </a:lnRef>
          <a:fillRef idx="3">
            <a:schemeClr val="accent1"/>
          </a:fillRef>
          <a:effectRef idx="2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sz="1800"/>
          </a:p>
        </p:txBody>
      </p:sp>
      <p:sp>
        <p:nvSpPr>
          <p:cNvPr id="8" name="TextBox 7">
            <a:extLst>
              <a:ext uri="{FF2B5EF4-FFF2-40B4-BE49-F238E27FC236}">
                <a16:creationId xmlns="" xmlns:a16="http://schemas.microsoft.com/office/drawing/2014/main" id="{F930D992-5DE6-8CBF-5464-AE793FEEF7CC}"/>
              </a:ext>
            </a:extLst>
          </p:cNvPr>
          <p:cNvSpPr txBox="1"/>
          <p:nvPr userDrawn="1"/>
        </p:nvSpPr>
        <p:spPr>
          <a:xfrm>
            <a:off x="9144000" y="762000"/>
            <a:ext cx="2946400" cy="554038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2900" b="1" spc="-150" dirty="0">
                <a:solidFill>
                  <a:schemeClr val="bg1"/>
                </a:solidFill>
                <a:latin typeface="Arial"/>
                <a:cs typeface="Arial"/>
              </a:rPr>
              <a:t>BITS</a:t>
            </a:r>
            <a:r>
              <a:rPr lang="en-US" sz="2900" spc="-150" dirty="0">
                <a:solidFill>
                  <a:schemeClr val="bg1"/>
                </a:solidFill>
                <a:latin typeface="Arial"/>
                <a:cs typeface="Arial"/>
              </a:rPr>
              <a:t> Pilani</a:t>
            </a:r>
          </a:p>
        </p:txBody>
      </p:sp>
      <p:sp>
        <p:nvSpPr>
          <p:cNvPr id="9" name="TextBox 8">
            <a:extLst>
              <a:ext uri="{FF2B5EF4-FFF2-40B4-BE49-F238E27FC236}">
                <a16:creationId xmlns="" xmlns:a16="http://schemas.microsoft.com/office/drawing/2014/main" id="{19389F12-0C58-1376-EE5F-4A0DBF73827E}"/>
              </a:ext>
            </a:extLst>
          </p:cNvPr>
          <p:cNvSpPr txBox="1"/>
          <p:nvPr userDrawn="1"/>
        </p:nvSpPr>
        <p:spPr>
          <a:xfrm>
            <a:off x="9448800" y="1171576"/>
            <a:ext cx="2540000" cy="276225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fontAlgn="auto">
              <a:spcBef>
                <a:spcPts val="0"/>
              </a:spcBef>
              <a:spcAft>
                <a:spcPts val="0"/>
              </a:spcAft>
              <a:defRPr/>
            </a:pPr>
            <a:r>
              <a:rPr lang="en-US" sz="1200" dirty="0">
                <a:solidFill>
                  <a:srgbClr val="FFFFFF"/>
                </a:solidFill>
                <a:latin typeface="Arial"/>
                <a:cs typeface="Arial"/>
              </a:rPr>
              <a:t>Pilani Campus</a:t>
            </a:r>
          </a:p>
        </p:txBody>
      </p:sp>
      <p:sp>
        <p:nvSpPr>
          <p:cNvPr id="17" name="Content Placeholder 16"/>
          <p:cNvSpPr>
            <a:spLocks noGrp="1"/>
          </p:cNvSpPr>
          <p:nvPr>
            <p:ph sz="quarter" idx="10"/>
          </p:nvPr>
        </p:nvSpPr>
        <p:spPr>
          <a:xfrm>
            <a:off x="406400" y="4648200"/>
            <a:ext cx="11277600" cy="1600200"/>
          </a:xfrm>
        </p:spPr>
        <p:txBody>
          <a:bodyPr>
            <a:noAutofit/>
          </a:bodyPr>
          <a:lstStyle>
            <a:lvl1pPr marL="0" indent="0">
              <a:lnSpc>
                <a:spcPts val="4200"/>
              </a:lnSpc>
              <a:spcBef>
                <a:spcPts val="0"/>
              </a:spcBef>
              <a:buNone/>
              <a:defRPr sz="40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</p:txBody>
      </p:sp>
    </p:spTree>
    <p:extLst>
      <p:ext uri="{BB962C8B-B14F-4D97-AF65-F5344CB8AC3E}">
        <p14:creationId xmlns:p14="http://schemas.microsoft.com/office/powerpoint/2010/main" val="3643354442"/>
      </p:ext>
    </p:extLst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matchingName="1_Title Slide">
  <p:cSld name="1_Title Slide">
    <p:spTree>
      <p:nvGrpSpPr>
        <p:cNvPr id="1" name="Shape 8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Google Shape;9;p6">
            <a:extLst>
              <a:ext uri="{FF2B5EF4-FFF2-40B4-BE49-F238E27FC236}">
                <a16:creationId xmlns="" xmlns:a16="http://schemas.microsoft.com/office/drawing/2014/main" id="{F25B0690-2AA3-4D32-A3BE-F758AA0F052D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3185" b="1180"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solidFill>
            <a:schemeClr val="bg1"/>
          </a:solidFill>
          <a:ln>
            <a:noFill/>
          </a:ln>
          <a:extLs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6" name="Google Shape;10;p6">
            <a:extLst>
              <a:ext uri="{FF2B5EF4-FFF2-40B4-BE49-F238E27FC236}">
                <a16:creationId xmlns="" xmlns:a16="http://schemas.microsoft.com/office/drawing/2014/main" id="{893C1886-432F-4E8C-89E4-EA62A101C20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0"/>
            <a:ext cx="9144000" cy="68580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" name="Google Shape;11;p6">
            <a:extLst>
              <a:ext uri="{FF2B5EF4-FFF2-40B4-BE49-F238E27FC236}">
                <a16:creationId xmlns="" xmlns:a16="http://schemas.microsoft.com/office/drawing/2014/main" id="{144E1ABE-9DE4-4A16-BAF4-B78FB9377E0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14600" y="2551113"/>
            <a:ext cx="9679517" cy="17922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8" name="Google Shape;12;p6">
            <a:extLst>
              <a:ext uri="{FF2B5EF4-FFF2-40B4-BE49-F238E27FC236}">
                <a16:creationId xmlns="" xmlns:a16="http://schemas.microsoft.com/office/drawing/2014/main" id="{83A8598A-4A6D-4252-A238-3D78D1272072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-447675"/>
            <a:ext cx="10744200" cy="8058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9" name="Google Shape;15;p6">
            <a:extLst>
              <a:ext uri="{FF2B5EF4-FFF2-40B4-BE49-F238E27FC236}">
                <a16:creationId xmlns="" xmlns:a16="http://schemas.microsoft.com/office/drawing/2014/main" id="{E7FD79E3-6B96-4CE0-B3D1-A3DCED65C62A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523817" y="896938"/>
            <a:ext cx="3096683" cy="10842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Google Shape;16;p6">
            <a:extLst>
              <a:ext uri="{FF2B5EF4-FFF2-40B4-BE49-F238E27FC236}">
                <a16:creationId xmlns="" xmlns:a16="http://schemas.microsoft.com/office/drawing/2014/main" id="{F029E66F-4D8A-4B60-AB6F-AAE31A525006}"/>
              </a:ext>
            </a:extLst>
          </p:cNvPr>
          <p:cNvPicPr preferRelativeResize="0">
            <a:picLocks noChangeAspect="1" noChangeArrowheads="1"/>
          </p:cNvPicPr>
          <p:nvPr/>
        </p:nvPicPr>
        <p:blipFill>
          <a:blip r:embed="rId7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77567" y="4800600"/>
            <a:ext cx="5124451" cy="206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3" name="Google Shape;13;p6"/>
          <p:cNvSpPr txBox="1">
            <a:spLocks noGrp="1"/>
          </p:cNvSpPr>
          <p:nvPr>
            <p:ph type="ctrTitle"/>
          </p:nvPr>
        </p:nvSpPr>
        <p:spPr>
          <a:xfrm>
            <a:off x="4572002" y="2549771"/>
            <a:ext cx="7330831" cy="1600725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lvl="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chemeClr val="lt1"/>
              </a:buClr>
              <a:buSzPts val="3200"/>
              <a:buFont typeface="Helvetica Neue"/>
              <a:buNone/>
              <a:defRPr sz="2400" b="1">
                <a:solidFill>
                  <a:schemeClr val="lt1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2pPr>
            <a:lvl3pPr lvl="2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3pPr>
            <a:lvl4pPr lvl="3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4pPr>
            <a:lvl5pPr lvl="4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5pPr>
            <a:lvl6pPr lvl="5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6pPr>
            <a:lvl7pPr lvl="6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7pPr>
            <a:lvl8pPr lvl="7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8pPr>
            <a:lvl9pPr lvl="8" algn="l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SzPts val="1400"/>
              <a:buNone/>
              <a:defRPr/>
            </a:lvl9pPr>
          </a:lstStyle>
          <a:p>
            <a:endParaRPr/>
          </a:p>
        </p:txBody>
      </p:sp>
      <p:sp>
        <p:nvSpPr>
          <p:cNvPr id="14" name="Google Shape;14;p6"/>
          <p:cNvSpPr txBox="1">
            <a:spLocks noGrp="1"/>
          </p:cNvSpPr>
          <p:nvPr>
            <p:ph type="subTitle" idx="1"/>
          </p:nvPr>
        </p:nvSpPr>
        <p:spPr>
          <a:xfrm>
            <a:off x="5908431" y="4452632"/>
            <a:ext cx="5994400" cy="343327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 anchor="ctr">
            <a:normAutofit/>
          </a:bodyPr>
          <a:lstStyle>
            <a:lvl1pPr lvl="0" algn="r">
              <a:lnSpc>
                <a:spcPct val="90000"/>
              </a:lnSpc>
              <a:spcBef>
                <a:spcPts val="75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 b="1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lvl="1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500"/>
              <a:buNone/>
              <a:defRPr sz="1125"/>
            </a:lvl2pPr>
            <a:lvl3pPr lvl="2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350"/>
              <a:buNone/>
              <a:defRPr sz="1013"/>
            </a:lvl3pPr>
            <a:lvl4pPr lvl="3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4pPr>
            <a:lvl5pPr lvl="4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5pPr>
            <a:lvl6pPr lvl="5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6pPr>
            <a:lvl7pPr lvl="6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7pPr>
            <a:lvl8pPr lvl="7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8pPr>
            <a:lvl9pPr lvl="8" algn="ctr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200"/>
              <a:buNone/>
              <a:defRPr sz="900"/>
            </a:lvl9pPr>
          </a:lstStyle>
          <a:p>
            <a:endParaRPr/>
          </a:p>
        </p:txBody>
      </p:sp>
      <p:sp>
        <p:nvSpPr>
          <p:cNvPr id="17" name="Google Shape;17;p6"/>
          <p:cNvSpPr txBox="1">
            <a:spLocks noGrp="1"/>
          </p:cNvSpPr>
          <p:nvPr>
            <p:ph type="body" idx="2"/>
          </p:nvPr>
        </p:nvSpPr>
        <p:spPr>
          <a:xfrm>
            <a:off x="5189413" y="4826979"/>
            <a:ext cx="6713419" cy="1108563"/>
          </a:xfrm>
          <a:prstGeom prst="rect">
            <a:avLst/>
          </a:prstGeom>
          <a:noFill/>
          <a:ln>
            <a:noFill/>
          </a:ln>
        </p:spPr>
        <p:txBody>
          <a:bodyPr spcFirstLastPara="1" lIns="91425" tIns="45700" rIns="91425" bIns="45700">
            <a:normAutofit/>
          </a:bodyPr>
          <a:lstStyle>
            <a:lvl1pPr marL="342900" lvl="0" indent="-171450" algn="r">
              <a:lnSpc>
                <a:spcPct val="90000"/>
              </a:lnSpc>
              <a:spcBef>
                <a:spcPts val="0"/>
              </a:spcBef>
              <a:spcAft>
                <a:spcPts val="0"/>
              </a:spcAft>
              <a:buClr>
                <a:srgbClr val="1C1573"/>
              </a:buClr>
              <a:buSzPts val="1700"/>
              <a:buNone/>
              <a:defRPr sz="1275">
                <a:solidFill>
                  <a:srgbClr val="1C1573"/>
                </a:solidFill>
                <a:latin typeface="Helvetica Neue"/>
                <a:ea typeface="Helvetica Neue"/>
                <a:cs typeface="Helvetica Neue"/>
                <a:sym typeface="Helvetica Neue"/>
              </a:defRPr>
            </a:lvl1pPr>
            <a:lvl2pPr marL="685800" lvl="1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2pPr>
            <a:lvl3pPr marL="1028700" lvl="2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3pPr>
            <a:lvl4pPr marL="1371600" lvl="3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4pPr>
            <a:lvl5pPr marL="1714500" lvl="4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5pPr>
            <a:lvl6pPr marL="2057400" lvl="5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6pPr>
            <a:lvl7pPr marL="2400300" lvl="6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7pPr>
            <a:lvl8pPr marL="2743200" lvl="7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8pPr>
            <a:lvl9pPr marL="3086100" lvl="8" indent="-257175" algn="l">
              <a:lnSpc>
                <a:spcPct val="90000"/>
              </a:lnSpc>
              <a:spcBef>
                <a:spcPts val="375"/>
              </a:spcBef>
              <a:spcAft>
                <a:spcPts val="0"/>
              </a:spcAft>
              <a:buClr>
                <a:schemeClr val="dk1"/>
              </a:buClr>
              <a:buSzPts val="1800"/>
              <a:buChar char="•"/>
              <a:defRPr/>
            </a:lvl9pPr>
          </a:lstStyle>
          <a:p>
            <a:endParaRPr/>
          </a:p>
        </p:txBody>
      </p:sp>
    </p:spTree>
    <p:extLst>
      <p:ext uri="{BB962C8B-B14F-4D97-AF65-F5344CB8AC3E}">
        <p14:creationId xmlns:p14="http://schemas.microsoft.com/office/powerpoint/2010/main" val="179925326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2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1200"/>
                            </p:stCondLst>
                            <p:childTnLst>
                              <p:par>
                                <p:cTn id="9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13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" fill="hold">
                            <p:stCondLst>
                              <p:cond delay="2500"/>
                            </p:stCondLst>
                            <p:childTnLst>
                              <p:par>
                                <p:cTn id="13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3000"/>
                            </p:stCondLst>
                            <p:childTnLst>
                              <p:par>
                                <p:cTn id="17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0" fill="hold">
                            <p:stCondLst>
                              <p:cond delay="3500"/>
                            </p:stCondLst>
                            <p:childTnLst>
                              <p:par>
                                <p:cTn id="21" presetID="10" presetClass="entr" presetSubtype="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1_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10" name="Picture 9"/>
          <p:cNvPicPr>
            <a:picLocks noChangeAspect="1"/>
          </p:cNvPicPr>
          <p:nvPr userDrawn="1"/>
        </p:nvPicPr>
        <p:blipFill rotWithShape="1">
          <a:blip r:embed="rId2" cstate="print">
            <a:alphaModFix amt="50000"/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78" t="-543" r="178" b="-543"/>
          <a:stretch/>
        </p:blipFill>
        <p:spPr>
          <a:xfrm>
            <a:off x="4750810" y="2223656"/>
            <a:ext cx="2690381" cy="2729344"/>
          </a:xfrm>
          <a:prstGeom prst="rect">
            <a:avLst/>
          </a:prstGeom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>
            <a:normAutofit/>
          </a:bodyPr>
          <a:lstStyle>
            <a:lvl1pPr algn="r">
              <a:defRPr sz="5400" b="1">
                <a:solidFill>
                  <a:srgbClr val="150860"/>
                </a:solidFill>
                <a:latin typeface="Helvetica"/>
                <a:cs typeface="Helvetica"/>
              </a:defRPr>
            </a:lvl1pPr>
          </a:lstStyle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 algn="r">
              <a:buNone/>
              <a:defRPr sz="2400" b="0" i="0">
                <a:solidFill>
                  <a:schemeClr val="tx1">
                    <a:tint val="75000"/>
                  </a:schemeClr>
                </a:solidFill>
                <a:latin typeface="Helvetica Light"/>
                <a:cs typeface="Helvetica Light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pic>
        <p:nvPicPr>
          <p:cNvPr id="8" name="Picture 7"/>
          <p:cNvPicPr>
            <a:picLocks noChangeAspect="1"/>
          </p:cNvPicPr>
          <p:nvPr userDrawn="1"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0" y="6817420"/>
            <a:ext cx="12192000" cy="405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750687143"/>
      </p:ext>
    </p:extLst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39706101"/>
      </p:ext>
    </p:extLst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03551678"/>
      </p:ext>
    </p:extLst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685433407"/>
      </p:ext>
    </p:extLst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59013507"/>
      </p:ext>
    </p:extLst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72697807"/>
      </p:ext>
    </p:extLst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42965356"/>
      </p:ext>
    </p:extLst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02608318"/>
      </p:ext>
    </p:extLst>
  </p:cSld>
  <p:clrMapOvr>
    <a:masterClrMapping/>
  </p:clrMapOvr>
</p:sldLayout>
</file>

<file path=ppt/slideLayouts/slideLayout3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44798975"/>
      </p:ext>
    </p:extLst>
  </p:cSld>
  <p:clrMapOvr>
    <a:masterClrMapping/>
  </p:clrMapOvr>
</p:sldLayout>
</file>

<file path=ppt/slideLayouts/slideLayout3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74791733"/>
      </p:ext>
    </p:extLst>
  </p:cSld>
  <p:clrMapOvr>
    <a:masterClrMapping/>
  </p:clrMapOvr>
</p:sldLayout>
</file>

<file path=ppt/slideLayouts/slideLayout3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88277325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>
  <p:cSld name="Title, Text,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548217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195484" y="1143000"/>
            <a:ext cx="5444067" cy="51816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</p:spTree>
    <p:extLst>
      <p:ext uri="{BB962C8B-B14F-4D97-AF65-F5344CB8AC3E}">
        <p14:creationId xmlns:p14="http://schemas.microsoft.com/office/powerpoint/2010/main" val="1300432794"/>
      </p:ext>
    </p:extLst>
  </p:cSld>
  <p:clrMapOvr>
    <a:masterClrMapping/>
  </p:clrMapOvr>
</p:sldLayout>
</file>

<file path=ppt/slideLayouts/slideLayout4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97761856"/>
      </p:ext>
    </p:extLst>
  </p:cSld>
  <p:clrMapOvr>
    <a:masterClrMapping/>
  </p:clrMapOvr>
</p:sldLayout>
</file>

<file path=ppt/slideLayouts/slideLayout4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50610939"/>
      </p:ext>
    </p:extLst>
  </p:cSld>
  <p:clrMapOvr>
    <a:masterClrMapping/>
  </p:clrMapOvr>
</p:sldLayout>
</file>

<file path=ppt/slideLayouts/slideLayout4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202479240"/>
      </p:ext>
    </p:extLst>
  </p:cSld>
  <p:clrMapOvr>
    <a:masterClrMapping/>
  </p:clrMapOvr>
</p:sldLayout>
</file>

<file path=ppt/slideLayouts/slideLayout4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906033309"/>
      </p:ext>
    </p:extLst>
  </p:cSld>
  <p:clrMapOvr>
    <a:masterClrMapping/>
  </p:clrMapOvr>
</p:sldLayout>
</file>

<file path=ppt/slideLayouts/slideLayout4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500533682"/>
      </p:ext>
    </p:extLst>
  </p:cSld>
  <p:clrMapOvr>
    <a:masterClrMapping/>
  </p:clrMapOvr>
</p:sldLayout>
</file>

<file path=ppt/slideLayouts/slideLayout4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7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04037145"/>
      </p:ext>
    </p:extLst>
  </p:cSld>
  <p:clrMapOvr>
    <a:masterClrMapping/>
  </p:clrMapOvr>
</p:sldLayout>
</file>

<file path=ppt/slideLayouts/slideLayout4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8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481290644"/>
      </p:ext>
    </p:extLst>
  </p:cSld>
  <p:clrMapOvr>
    <a:masterClrMapping/>
  </p:clrMapOvr>
</p:sldLayout>
</file>

<file path=ppt/slideLayouts/slideLayout4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3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322236107"/>
      </p:ext>
    </p:extLst>
  </p:cSld>
  <p:clrMapOvr>
    <a:masterClrMapping/>
  </p:clrMapOvr>
</p:sldLayout>
</file>

<file path=ppt/slideLayouts/slideLayout4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5487429"/>
      </p:ext>
    </p:extLst>
  </p:cSld>
  <p:clrMapOvr>
    <a:masterClrMapping/>
  </p:clrMapOvr>
</p:sldLayout>
</file>

<file path=ppt/slideLayouts/slideLayout4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750406143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bl">
  <p:cSld name="Title and Tabl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08000" y="152400"/>
            <a:ext cx="11040533" cy="533400"/>
          </a:xfrm>
        </p:spPr>
        <p:txBody>
          <a:bodyPr/>
          <a:lstStyle/>
          <a:p>
            <a:r>
              <a:rPr lang="en-US"/>
              <a:t>Click to edit Master title style</a:t>
            </a:r>
            <a:endParaRPr lang="en-IN"/>
          </a:p>
        </p:txBody>
      </p:sp>
      <p:sp>
        <p:nvSpPr>
          <p:cNvPr id="3" name="Table Placeholder 2"/>
          <p:cNvSpPr>
            <a:spLocks noGrp="1"/>
          </p:cNvSpPr>
          <p:nvPr>
            <p:ph type="tbl" idx="1"/>
          </p:nvPr>
        </p:nvSpPr>
        <p:spPr>
          <a:xfrm>
            <a:off x="548218" y="1143000"/>
            <a:ext cx="11091333" cy="5181600"/>
          </a:xfrm>
        </p:spPr>
        <p:txBody>
          <a:bodyPr/>
          <a:lstStyle/>
          <a:p>
            <a:endParaRPr lang="en-IN"/>
          </a:p>
        </p:txBody>
      </p:sp>
    </p:spTree>
    <p:extLst>
      <p:ext uri="{BB962C8B-B14F-4D97-AF65-F5344CB8AC3E}">
        <p14:creationId xmlns:p14="http://schemas.microsoft.com/office/powerpoint/2010/main" val="3068409789"/>
      </p:ext>
    </p:extLst>
  </p:cSld>
  <p:clrMapOvr>
    <a:masterClrMapping/>
  </p:clrMapOvr>
</p:sldLayout>
</file>

<file path=ppt/slideLayouts/slideLayout5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2_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" name="Group 5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4" name="Rectangle 3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6" name="Rectangle 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8" name="Group 10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9" name="Rectangle 8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0" name="Rectangle 9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1" name="Rectangle 10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12" name="Picture 14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13" name="TextBox 12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Deemed to be University under Section 3 of UGC Act, 1956</a:t>
            </a:r>
          </a:p>
        </p:txBody>
      </p:sp>
      <p:sp>
        <p:nvSpPr>
          <p:cNvPr id="5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955797520"/>
      </p:ext>
    </p:extLst>
  </p:cSld>
  <p:clrMapOvr>
    <a:masterClrMapping/>
  </p:clrMapOvr>
</p:sldLayout>
</file>

<file path=ppt/slideLayouts/slideLayout51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527381" y="274638"/>
            <a:ext cx="8160907" cy="850106"/>
          </a:xfrm>
          <a:prstGeom prst="rect">
            <a:avLst/>
          </a:prstGeom>
        </p:spPr>
        <p:txBody>
          <a:bodyPr anchor="ctr"/>
          <a:lstStyle>
            <a:lvl1pPr algn="l">
              <a:defRPr sz="3200"/>
            </a:lvl1pPr>
          </a:lstStyle>
          <a:p>
            <a:r>
              <a:rPr lang="en-US" dirty="0"/>
              <a:t>Click to edit Master title style</a:t>
            </a:r>
            <a:endParaRPr lang="en-IN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IN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927648" y="6237313"/>
            <a:ext cx="5856651" cy="365125"/>
          </a:xfrm>
          <a:prstGeom prst="rect">
            <a:avLst/>
          </a:prstGeom>
        </p:spPr>
        <p:txBody>
          <a:bodyPr/>
          <a:lstStyle>
            <a:lvl1pPr>
              <a:defRPr sz="1200" b="1"/>
            </a:lvl1pPr>
          </a:lstStyle>
          <a:p>
            <a:pPr>
              <a:defRPr/>
            </a:pPr>
            <a:r>
              <a:rPr lang="en-US"/>
              <a:t>IS ZC464, Machine Learning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>
          <a:xfrm>
            <a:off x="11376587" y="6237313"/>
            <a:ext cx="815413" cy="293117"/>
          </a:xfrm>
          <a:prstGeom prst="rect">
            <a:avLst/>
          </a:prstGeom>
        </p:spPr>
        <p:txBody>
          <a:bodyPr/>
          <a:lstStyle>
            <a:lvl1pPr>
              <a:defRPr sz="1600" b="1"/>
            </a:lvl1pPr>
          </a:lstStyle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043929596"/>
      </p:ext>
    </p:extLst>
  </p:cSld>
  <p:clrMapOvr>
    <a:masterClrMapping/>
  </p:clrMapOvr>
</p:sldLayout>
</file>

<file path=ppt/slideLayouts/slideLayout5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372087417"/>
      </p:ext>
    </p:extLst>
  </p:cSld>
  <p:clrMapOvr>
    <a:masterClrMapping/>
  </p:clrMapOvr>
</p:sldLayout>
</file>

<file path=ppt/slideLayouts/slideLayout5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909068872"/>
      </p:ext>
    </p:extLst>
  </p:cSld>
  <p:clrMapOvr>
    <a:masterClrMapping/>
  </p:clrMapOvr>
</p:sldLayout>
</file>

<file path=ppt/slideLayouts/slideLayout5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_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6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6" name="Group 19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7" name="Rectangle 6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9" name="Rectangle 8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0" name="Group 2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14" name="TextBox 1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609600" y="1600201"/>
            <a:ext cx="5384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6604000" y="1600201"/>
            <a:ext cx="5384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800"/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19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481944586"/>
      </p:ext>
    </p:extLst>
  </p:cSld>
  <p:clrMapOvr>
    <a:masterClrMapping/>
  </p:clrMapOvr>
</p:sldLayout>
</file>

<file path=ppt/slideLayouts/slideLayout5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1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8053115"/>
      </p:ext>
    </p:extLst>
  </p:cSld>
  <p:clrMapOvr>
    <a:masterClrMapping/>
  </p:clrMapOvr>
</p:sldLayout>
</file>

<file path=ppt/slideLayouts/slideLayout56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49975894"/>
      </p:ext>
    </p:extLst>
  </p:cSld>
  <p:clrMapOvr>
    <a:masterClrMapping/>
  </p:clrMapOvr>
</p:sldLayout>
</file>

<file path=ppt/slideLayouts/slideLayout57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062994714"/>
      </p:ext>
    </p:extLst>
  </p:cSld>
  <p:clrMapOvr>
    <a:masterClrMapping/>
  </p:clrMapOvr>
</p:sldLayout>
</file>

<file path=ppt/slideLayouts/slideLayout58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49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903964135"/>
      </p:ext>
    </p:extLst>
  </p:cSld>
  <p:clrMapOvr>
    <a:masterClrMapping/>
  </p:clrMapOvr>
</p:sldLayout>
</file>

<file path=ppt/slideLayouts/slideLayout59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0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2216082750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obj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older 2"/>
          <p:cNvSpPr>
            <a:spLocks noGrp="1"/>
          </p:cNvSpPr>
          <p:nvPr>
            <p:ph type="title"/>
          </p:nvPr>
        </p:nvSpPr>
        <p:spPr/>
        <p:txBody>
          <a:bodyPr lIns="0" tIns="0" rIns="0" bIns="0"/>
          <a:lstStyle>
            <a:lvl1pPr>
              <a:defRPr sz="6000" b="0" i="0">
                <a:solidFill>
                  <a:schemeClr val="tx1"/>
                </a:solidFill>
                <a:latin typeface="Times New Roman"/>
                <a:cs typeface="Times New Roman"/>
              </a:defRPr>
            </a:lvl1pPr>
          </a:lstStyle>
          <a:p>
            <a:endParaRPr/>
          </a:p>
        </p:txBody>
      </p:sp>
      <p:sp>
        <p:nvSpPr>
          <p:cNvPr id="3" name="Holder 3"/>
          <p:cNvSpPr>
            <a:spLocks noGrp="1"/>
          </p:cNvSpPr>
          <p:nvPr>
            <p:ph sz="half" idx="2"/>
          </p:nvPr>
        </p:nvSpPr>
        <p:spPr>
          <a:xfrm>
            <a:off x="60960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4" name="Holder 4"/>
          <p:cNvSpPr>
            <a:spLocks noGrp="1"/>
          </p:cNvSpPr>
          <p:nvPr>
            <p:ph sz="half" idx="3"/>
          </p:nvPr>
        </p:nvSpPr>
        <p:spPr>
          <a:xfrm>
            <a:off x="6278880" y="1577340"/>
            <a:ext cx="5303520" cy="4526280"/>
          </a:xfrm>
          <a:prstGeom prst="rect">
            <a:avLst/>
          </a:prstGeom>
        </p:spPr>
        <p:txBody>
          <a:bodyPr wrap="square" lIns="0" tIns="0" rIns="0" bIns="0">
            <a:spAutoFit/>
          </a:bodyPr>
          <a:lstStyle>
            <a:lvl1pPr>
              <a:defRPr/>
            </a:lvl1pPr>
          </a:lstStyle>
          <a:p>
            <a:endParaRPr/>
          </a:p>
        </p:txBody>
      </p:sp>
      <p:sp>
        <p:nvSpPr>
          <p:cNvPr id="5" name="Holder 5"/>
          <p:cNvSpPr>
            <a:spLocks noGrp="1"/>
          </p:cNvSpPr>
          <p:nvPr>
            <p:ph type="ftr" sz="quarter" idx="5"/>
          </p:nvPr>
        </p:nvSpPr>
        <p:spPr>
          <a:xfrm>
            <a:off x="4145280" y="6377940"/>
            <a:ext cx="3901440" cy="342900"/>
          </a:xfrm>
          <a:prstGeom prst="rect">
            <a:avLst/>
          </a:prstGeom>
        </p:spPr>
        <p:txBody>
          <a:bodyPr lIns="0" tIns="0" rIns="0" bIns="0"/>
          <a:lstStyle>
            <a:lvl1pPr algn="ct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/>
          </a:p>
        </p:txBody>
      </p:sp>
      <p:sp>
        <p:nvSpPr>
          <p:cNvPr id="6" name="Holder 6"/>
          <p:cNvSpPr>
            <a:spLocks noGrp="1"/>
          </p:cNvSpPr>
          <p:nvPr>
            <p:ph type="dt" sz="half" idx="6"/>
          </p:nvPr>
        </p:nvSpPr>
        <p:spPr>
          <a:xfrm>
            <a:off x="60960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l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1D8BD707-D9CF-40AE-B4C6-C98DA3205C09}" type="datetimeFigureOut">
              <a:rPr lang="en-US"/>
              <a:t>10/28/2023</a:t>
            </a:fld>
            <a:endParaRPr lang="en-US"/>
          </a:p>
        </p:txBody>
      </p:sp>
      <p:sp>
        <p:nvSpPr>
          <p:cNvPr id="7" name="Holder 7"/>
          <p:cNvSpPr>
            <a:spLocks noGrp="1"/>
          </p:cNvSpPr>
          <p:nvPr>
            <p:ph type="sldNum" sz="quarter" idx="7"/>
          </p:nvPr>
        </p:nvSpPr>
        <p:spPr>
          <a:xfrm>
            <a:off x="8778240" y="6377940"/>
            <a:ext cx="2804160" cy="342900"/>
          </a:xfrm>
          <a:prstGeom prst="rect">
            <a:avLst/>
          </a:prstGeom>
        </p:spPr>
        <p:txBody>
          <a:bodyPr lIns="0" tIns="0" rIns="0" bIns="0"/>
          <a:lstStyle>
            <a:lvl1pPr algn="r">
              <a:defRPr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t>‹#›</a:t>
            </a:fld>
            <a:endParaRPr/>
          </a:p>
        </p:txBody>
      </p:sp>
    </p:spTree>
    <p:extLst>
      <p:ext uri="{BB962C8B-B14F-4D97-AF65-F5344CB8AC3E}">
        <p14:creationId xmlns:p14="http://schemas.microsoft.com/office/powerpoint/2010/main" val="3669002644"/>
      </p:ext>
    </p:extLst>
  </p:cSld>
  <p:clrMapOvr>
    <a:masterClrMapping/>
  </p:clrMapOvr>
</p:sldLayout>
</file>

<file path=ppt/slideLayouts/slideLayout60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123669144"/>
      </p:ext>
    </p:extLst>
  </p:cSld>
  <p:clrMapOvr>
    <a:masterClrMapping/>
  </p:clrMapOvr>
</p:sldLayout>
</file>

<file path=ppt/slideLayouts/slideLayout61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2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809871413"/>
      </p:ext>
    </p:extLst>
  </p:cSld>
  <p:clrMapOvr>
    <a:masterClrMapping/>
  </p:clrMapOvr>
</p:sldLayout>
</file>

<file path=ppt/slideLayouts/slideLayout62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3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1421920281"/>
      </p:ext>
    </p:extLst>
  </p:cSld>
  <p:clrMapOvr>
    <a:masterClrMapping/>
  </p:clrMapOvr>
</p:sldLayout>
</file>

<file path=ppt/slideLayouts/slideLayout63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4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4061216900"/>
      </p:ext>
    </p:extLst>
  </p:cSld>
  <p:clrMapOvr>
    <a:masterClrMapping/>
  </p:clrMapOvr>
</p:sldLayout>
</file>

<file path=ppt/slideLayouts/slideLayout64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5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699050419"/>
      </p:ext>
    </p:extLst>
  </p:cSld>
  <p:clrMapOvr>
    <a:masterClrMapping/>
  </p:clrMapOvr>
</p:sldLayout>
</file>

<file path=ppt/slideLayouts/slideLayout65.xml><?xml version="1.0" encoding="utf-8"?>
<p:sldLayout xmlns:a="http://schemas.openxmlformats.org/drawingml/2006/main" xmlns:r="http://schemas.openxmlformats.org/officeDocument/2006/relationships" xmlns:p="http://schemas.openxmlformats.org/presentationml/2006/main">
  <p:cSld name="56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Box 3"/>
          <p:cNvSpPr txBox="1"/>
          <p:nvPr/>
        </p:nvSpPr>
        <p:spPr>
          <a:xfrm>
            <a:off x="4368800" y="6596064"/>
            <a:ext cx="7823200" cy="261937"/>
          </a:xfrm>
          <a:prstGeom prst="rect">
            <a:avLst/>
          </a:prstGeom>
          <a:noFill/>
        </p:spPr>
        <p:txBody>
          <a:bodyPr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>
                <a:solidFill>
                  <a:srgbClr val="101141"/>
                </a:solidFill>
                <a:latin typeface="Arial"/>
                <a:cs typeface="Arial"/>
              </a:rPr>
              <a:t>Pilani, Pilani Campus</a:t>
            </a: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/>
        </p:nvPicPr>
        <p:blipFill>
          <a:blip r:embed="rId2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406400" y="1493838"/>
            <a:ext cx="10972800" cy="4525963"/>
          </a:xfrm>
        </p:spPr>
        <p:txBody>
          <a:bodyPr/>
          <a:lstStyle>
            <a:lvl1pPr marL="342900" marR="0" indent="-34290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>
                <a:srgbClr val="101141"/>
              </a:buClr>
              <a:buSzTx/>
              <a:buFont typeface="Arial" pitchFamily="34" charset="0"/>
              <a:buNone/>
              <a:tabLst/>
              <a:defRPr sz="2400">
                <a:latin typeface="Arial" pitchFamily="34" charset="0"/>
                <a:cs typeface="Arial" pitchFamily="34" charset="0"/>
              </a:defRPr>
            </a:lvl1pPr>
            <a:lvl2pPr marL="742950" marR="0" indent="-285750" algn="l" defTabSz="914400" rtl="0" eaLnBrk="1" fontAlgn="auto" latinLnBrk="0" hangingPunct="1">
              <a:lnSpc>
                <a:spcPct val="100000"/>
              </a:lnSpc>
              <a:spcBef>
                <a:spcPct val="20000"/>
              </a:spcBef>
              <a:spcAft>
                <a:spcPts val="0"/>
              </a:spcAft>
              <a:buClrTx/>
              <a:buSzTx/>
              <a:buFont typeface="Arial" pitchFamily="34" charset="0"/>
              <a:buChar char="–"/>
              <a:tabLst/>
              <a:defRPr sz="1600">
                <a:latin typeface="Arial" pitchFamily="34" charset="0"/>
                <a:cs typeface="Arial" pitchFamily="34" charset="0"/>
              </a:defRPr>
            </a:lvl2pPr>
          </a:lstStyle>
          <a:p>
            <a:pPr lvl="0"/>
            <a:r>
              <a:rPr lang="en-US" noProof="0"/>
              <a:t>Click to edit Master text styles</a:t>
            </a:r>
          </a:p>
          <a:p>
            <a:pPr lvl="1"/>
            <a:r>
              <a:rPr lang="en-US" noProof="0"/>
              <a:t>Second level</a:t>
            </a:r>
          </a:p>
          <a:p>
            <a:pPr lvl="2"/>
            <a:r>
              <a:rPr lang="en-US" noProof="0"/>
              <a:t>Third level</a:t>
            </a:r>
          </a:p>
          <a:p>
            <a:pPr lvl="3"/>
            <a:r>
              <a:rPr lang="en-US" noProof="0"/>
              <a:t>Fourth level</a:t>
            </a:r>
          </a:p>
          <a:p>
            <a:pPr lvl="4"/>
            <a:r>
              <a:rPr lang="en-US" noProof="0"/>
              <a:t>Fifth level</a:t>
            </a:r>
            <a:endParaRPr lang="en-US" dirty="0"/>
          </a:p>
        </p:txBody>
      </p:sp>
      <p:sp>
        <p:nvSpPr>
          <p:cNvPr id="27" name="Content Placeholder 18"/>
          <p:cNvSpPr>
            <a:spLocks noGrp="1"/>
          </p:cNvSpPr>
          <p:nvPr>
            <p:ph sz="quarter" idx="10"/>
          </p:nvPr>
        </p:nvSpPr>
        <p:spPr>
          <a:xfrm>
            <a:off x="406400" y="152400"/>
            <a:ext cx="8432800" cy="1143000"/>
          </a:xfrm>
        </p:spPr>
        <p:txBody>
          <a:bodyPr anchor="ctr">
            <a:normAutofit/>
          </a:bodyPr>
          <a:lstStyle>
            <a:lvl1pPr marL="0">
              <a:lnSpc>
                <a:spcPts val="3600"/>
              </a:lnSpc>
              <a:spcBef>
                <a:spcPts val="0"/>
              </a:spcBef>
              <a:buNone/>
              <a:defRPr sz="3600" b="1" spc="-150" baseline="0">
                <a:latin typeface="Arial" pitchFamily="34" charset="0"/>
                <a:cs typeface="Arial" pitchFamily="34" charset="0"/>
              </a:defRPr>
            </a:lvl1pPr>
          </a:lstStyle>
          <a:p>
            <a:pPr lvl="0"/>
            <a:r>
              <a:rPr lang="en-US"/>
              <a:t>Click to edit Master text styles</a:t>
            </a:r>
          </a:p>
        </p:txBody>
      </p:sp>
    </p:spTree>
    <p:extLst>
      <p:ext uri="{BB962C8B-B14F-4D97-AF65-F5344CB8AC3E}">
        <p14:creationId xmlns:p14="http://schemas.microsoft.com/office/powerpoint/2010/main" val="389342922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>
          <a:xfrm>
            <a:off x="609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>
          <a:xfrm>
            <a:off x="4165600" y="6356351"/>
            <a:ext cx="3860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r>
              <a:rPr lang="en-US"/>
              <a:t>IS ZC464, Machine Learnin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>
          <a:xfrm>
            <a:off x="8737600" y="6356351"/>
            <a:ext cx="2844800" cy="365125"/>
          </a:xfrm>
          <a:prstGeom prst="rect">
            <a:avLst/>
          </a:prstGeom>
        </p:spPr>
        <p:txBody>
          <a:bodyPr/>
          <a:lstStyle/>
          <a:p>
            <a:pPr>
              <a:defRPr/>
            </a:pPr>
            <a:fld id="{60DB935C-A2BB-404C-A6C5-67E9068028E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920653837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Blank_on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o not remove" hidden="1">
            <a:extLst>
              <a:ext uri="{FF2B5EF4-FFF2-40B4-BE49-F238E27FC236}">
                <a16:creationId xmlns="" xmlns:a16="http://schemas.microsoft.com/office/drawing/2014/main" id="{05A86013-9C42-4BCF-AF6F-2688E6E33AE5}"/>
              </a:ext>
            </a:extLst>
          </p:cNvPr>
          <p:cNvSpPr/>
          <p:nvPr userDrawn="1">
            <p:custDataLst>
              <p:tags r:id="rId1"/>
            </p:custDataLst>
          </p:nvPr>
        </p:nvSpPr>
        <p:spPr>
          <a:xfrm>
            <a:off x="0" y="0"/>
            <a:ext cx="16933" cy="12700"/>
          </a:xfrm>
          <a:prstGeom prst="octagon">
            <a:avLst/>
          </a:prstGeom>
          <a:noFill/>
          <a:ln w="12700" cap="flat" cmpd="sng" algn="ctr">
            <a:noFill/>
            <a:prstDash val="solid"/>
            <a:miter lim="800000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12700" cap="flat" cmpd="sng" algn="ctr">
                <a:solidFill>
                  <a:schemeClr val="accent1">
                    <a:shade val="50000"/>
                  </a:schemeClr>
                </a:solidFill>
                <a:prstDash val="solid"/>
                <a:miter lim="800000"/>
              </a14:hiddenLine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IN" sz="1800"/>
          </a:p>
        </p:txBody>
      </p:sp>
      <p:sp>
        <p:nvSpPr>
          <p:cNvPr id="4" name="TextBox 3"/>
          <p:cNvSpPr txBox="1"/>
          <p:nvPr/>
        </p:nvSpPr>
        <p:spPr>
          <a:xfrm>
            <a:off x="10871200" y="6550025"/>
            <a:ext cx="1320800" cy="2616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r">
              <a:defRPr/>
            </a:pPr>
            <a:r>
              <a:rPr lang="en-US" sz="1100" b="1" dirty="0">
                <a:solidFill>
                  <a:srgbClr val="101141"/>
                </a:solidFill>
                <a:latin typeface="Arial"/>
                <a:cs typeface="Arial"/>
              </a:rPr>
              <a:t>BITS </a:t>
            </a:r>
            <a:r>
              <a:rPr lang="en-US" sz="1100" dirty="0" err="1">
                <a:solidFill>
                  <a:srgbClr val="101141"/>
                </a:solidFill>
                <a:latin typeface="Arial"/>
                <a:cs typeface="Arial"/>
              </a:rPr>
              <a:t>Pilani</a:t>
            </a:r>
            <a:endParaRPr lang="en-US" sz="1100" dirty="0">
              <a:solidFill>
                <a:srgbClr val="101141"/>
              </a:solidFill>
              <a:latin typeface="Arial"/>
              <a:cs typeface="Arial"/>
            </a:endParaRPr>
          </a:p>
        </p:txBody>
      </p:sp>
      <p:grpSp>
        <p:nvGrpSpPr>
          <p:cNvPr id="5" name="Group 11"/>
          <p:cNvGrpSpPr>
            <a:grpSpLocks/>
          </p:cNvGrpSpPr>
          <p:nvPr/>
        </p:nvGrpSpPr>
        <p:grpSpPr bwMode="auto">
          <a:xfrm>
            <a:off x="2779184" y="6550026"/>
            <a:ext cx="9412816" cy="49213"/>
            <a:chOff x="2083888" y="6550671"/>
            <a:chExt cx="7060112" cy="48665"/>
          </a:xfrm>
        </p:grpSpPr>
        <p:sp>
          <p:nvSpPr>
            <p:cNvPr id="6" name="Rectangle 5"/>
            <p:cNvSpPr/>
            <p:nvPr/>
          </p:nvSpPr>
          <p:spPr>
            <a:xfrm>
              <a:off x="4630418" y="6550671"/>
              <a:ext cx="2329027" cy="48665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7" name="Rectangle 6"/>
            <p:cNvSpPr/>
            <p:nvPr/>
          </p:nvSpPr>
          <p:spPr>
            <a:xfrm>
              <a:off x="6908642" y="6550671"/>
              <a:ext cx="2235358" cy="45525"/>
            </a:xfrm>
            <a:prstGeom prst="rect">
              <a:avLst/>
            </a:prstGeom>
            <a:solidFill>
              <a:srgbClr val="E31C24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8" name="Rectangle 7"/>
            <p:cNvSpPr/>
            <p:nvPr/>
          </p:nvSpPr>
          <p:spPr>
            <a:xfrm>
              <a:off x="2083888" y="6550671"/>
              <a:ext cx="2581458" cy="48665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pic>
        <p:nvPicPr>
          <p:cNvPr id="9" name="Picture 11" descr="Picture 7.png"/>
          <p:cNvPicPr>
            <a:picLocks noChangeAspect="1"/>
          </p:cNvPicPr>
          <p:nvPr userDrawn="1"/>
        </p:nvPicPr>
        <p:blipFill>
          <a:blip r:embed="rId3" cstate="print"/>
          <a:srcRect l="1923" b="5336"/>
          <a:stretch>
            <a:fillRect/>
          </a:stretch>
        </p:blipFill>
        <p:spPr bwMode="auto">
          <a:xfrm>
            <a:off x="8839201" y="0"/>
            <a:ext cx="2925233" cy="69215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grpSp>
        <p:nvGrpSpPr>
          <p:cNvPr id="10" name="Group 18"/>
          <p:cNvGrpSpPr>
            <a:grpSpLocks/>
          </p:cNvGrpSpPr>
          <p:nvPr/>
        </p:nvGrpSpPr>
        <p:grpSpPr bwMode="auto">
          <a:xfrm>
            <a:off x="2844800" y="6553200"/>
            <a:ext cx="9347200" cy="46038"/>
            <a:chOff x="1905000" y="6553200"/>
            <a:chExt cx="7010400" cy="45719"/>
          </a:xfrm>
        </p:grpSpPr>
        <p:sp>
          <p:nvSpPr>
            <p:cNvPr id="11" name="Rectangle 10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2" name="Rectangle 11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3" name="Rectangle 12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  <p:grpSp>
        <p:nvGrpSpPr>
          <p:cNvPr id="14" name="Group 22"/>
          <p:cNvGrpSpPr>
            <a:grpSpLocks/>
          </p:cNvGrpSpPr>
          <p:nvPr/>
        </p:nvGrpSpPr>
        <p:grpSpPr bwMode="auto">
          <a:xfrm>
            <a:off x="0" y="1295400"/>
            <a:ext cx="9347200" cy="46038"/>
            <a:chOff x="1905000" y="6553200"/>
            <a:chExt cx="7010400" cy="45719"/>
          </a:xfrm>
        </p:grpSpPr>
        <p:sp>
          <p:nvSpPr>
            <p:cNvPr id="15" name="Rectangle 14"/>
            <p:cNvSpPr/>
            <p:nvPr/>
          </p:nvSpPr>
          <p:spPr>
            <a:xfrm>
              <a:off x="4267200" y="6553200"/>
              <a:ext cx="2328863" cy="45719"/>
            </a:xfrm>
            <a:prstGeom prst="rect">
              <a:avLst/>
            </a:prstGeom>
            <a:solidFill>
              <a:srgbClr val="76C2E5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6" name="Rectangle 15"/>
            <p:cNvSpPr/>
            <p:nvPr/>
          </p:nvSpPr>
          <p:spPr>
            <a:xfrm>
              <a:off x="1905000" y="6553200"/>
              <a:ext cx="2362200" cy="45719"/>
            </a:xfrm>
            <a:prstGeom prst="rect">
              <a:avLst/>
            </a:prstGeom>
            <a:solidFill>
              <a:srgbClr val="FCB017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  <p:sp>
          <p:nvSpPr>
            <p:cNvPr id="17" name="Rectangle 16"/>
            <p:cNvSpPr/>
            <p:nvPr userDrawn="1"/>
          </p:nvSpPr>
          <p:spPr>
            <a:xfrm>
              <a:off x="6586538" y="6553200"/>
              <a:ext cx="2328862" cy="45719"/>
            </a:xfrm>
            <a:prstGeom prst="rect">
              <a:avLst/>
            </a:prstGeom>
            <a:solidFill>
              <a:srgbClr val="FF0000"/>
            </a:solidFill>
            <a:ln>
              <a:noFill/>
            </a:ln>
            <a:effectLst/>
          </p:spPr>
          <p:style>
            <a:lnRef idx="1">
              <a:schemeClr val="accent1"/>
            </a:lnRef>
            <a:fillRef idx="3">
              <a:schemeClr val="accent1"/>
            </a:fillRef>
            <a:effectRef idx="2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algn="ctr">
                <a:defRPr/>
              </a:pPr>
              <a:endParaRPr lang="en-US" sz="1800">
                <a:solidFill>
                  <a:prstClr val="white"/>
                </a:solidFill>
              </a:endParaRPr>
            </a:p>
          </p:txBody>
        </p:sp>
      </p:grpSp>
    </p:spTree>
    <p:extLst>
      <p:ext uri="{BB962C8B-B14F-4D97-AF65-F5344CB8AC3E}">
        <p14:creationId xmlns:p14="http://schemas.microsoft.com/office/powerpoint/2010/main" val="1598675003"/>
      </p:ext>
    </p:extLst>
  </p:cSld>
  <p:clrMapOvr>
    <a:masterClrMapping/>
  </p:clrMapOvr>
  <p:hf hd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userDrawn="1">
  <p:cSld name="11_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</p:spTree>
    <p:extLst>
      <p:ext uri="{BB962C8B-B14F-4D97-AF65-F5344CB8AC3E}">
        <p14:creationId xmlns:p14="http://schemas.microsoft.com/office/powerpoint/2010/main" val="1181715260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26" Type="http://schemas.openxmlformats.org/officeDocument/2006/relationships/slideLayout" Target="../slideLayouts/slideLayout26.xml"/><Relationship Id="rId21" Type="http://schemas.openxmlformats.org/officeDocument/2006/relationships/slideLayout" Target="../slideLayouts/slideLayout21.xml"/><Relationship Id="rId34" Type="http://schemas.openxmlformats.org/officeDocument/2006/relationships/slideLayout" Target="../slideLayouts/slideLayout34.xml"/><Relationship Id="rId42" Type="http://schemas.openxmlformats.org/officeDocument/2006/relationships/slideLayout" Target="../slideLayouts/slideLayout42.xml"/><Relationship Id="rId47" Type="http://schemas.openxmlformats.org/officeDocument/2006/relationships/slideLayout" Target="../slideLayouts/slideLayout47.xml"/><Relationship Id="rId50" Type="http://schemas.openxmlformats.org/officeDocument/2006/relationships/slideLayout" Target="../slideLayouts/slideLayout50.xml"/><Relationship Id="rId55" Type="http://schemas.openxmlformats.org/officeDocument/2006/relationships/slideLayout" Target="../slideLayouts/slideLayout55.xml"/><Relationship Id="rId63" Type="http://schemas.openxmlformats.org/officeDocument/2006/relationships/slideLayout" Target="../slideLayouts/slideLayout63.xml"/><Relationship Id="rId7" Type="http://schemas.openxmlformats.org/officeDocument/2006/relationships/slideLayout" Target="../slideLayouts/slideLayout7.xml"/><Relationship Id="rId2" Type="http://schemas.openxmlformats.org/officeDocument/2006/relationships/slideLayout" Target="../slideLayouts/slideLayout2.xml"/><Relationship Id="rId16" Type="http://schemas.openxmlformats.org/officeDocument/2006/relationships/slideLayout" Target="../slideLayouts/slideLayout16.xml"/><Relationship Id="rId29" Type="http://schemas.openxmlformats.org/officeDocument/2006/relationships/slideLayout" Target="../slideLayouts/slideLayout29.xml"/><Relationship Id="rId11" Type="http://schemas.openxmlformats.org/officeDocument/2006/relationships/slideLayout" Target="../slideLayouts/slideLayout11.xml"/><Relationship Id="rId24" Type="http://schemas.openxmlformats.org/officeDocument/2006/relationships/slideLayout" Target="../slideLayouts/slideLayout24.xml"/><Relationship Id="rId32" Type="http://schemas.openxmlformats.org/officeDocument/2006/relationships/slideLayout" Target="../slideLayouts/slideLayout32.xml"/><Relationship Id="rId37" Type="http://schemas.openxmlformats.org/officeDocument/2006/relationships/slideLayout" Target="../slideLayouts/slideLayout37.xml"/><Relationship Id="rId40" Type="http://schemas.openxmlformats.org/officeDocument/2006/relationships/slideLayout" Target="../slideLayouts/slideLayout40.xml"/><Relationship Id="rId45" Type="http://schemas.openxmlformats.org/officeDocument/2006/relationships/slideLayout" Target="../slideLayouts/slideLayout45.xml"/><Relationship Id="rId53" Type="http://schemas.openxmlformats.org/officeDocument/2006/relationships/slideLayout" Target="../slideLayouts/slideLayout53.xml"/><Relationship Id="rId58" Type="http://schemas.openxmlformats.org/officeDocument/2006/relationships/slideLayout" Target="../slideLayouts/slideLayout58.xml"/><Relationship Id="rId66" Type="http://schemas.openxmlformats.org/officeDocument/2006/relationships/theme" Target="../theme/theme1.xml"/><Relationship Id="rId5" Type="http://schemas.openxmlformats.org/officeDocument/2006/relationships/slideLayout" Target="../slideLayouts/slideLayout5.xml"/><Relationship Id="rId61" Type="http://schemas.openxmlformats.org/officeDocument/2006/relationships/slideLayout" Target="../slideLayouts/slideLayout61.xml"/><Relationship Id="rId19" Type="http://schemas.openxmlformats.org/officeDocument/2006/relationships/slideLayout" Target="../slideLayouts/slideLayout19.xml"/><Relationship Id="rId14" Type="http://schemas.openxmlformats.org/officeDocument/2006/relationships/slideLayout" Target="../slideLayouts/slideLayout14.xml"/><Relationship Id="rId22" Type="http://schemas.openxmlformats.org/officeDocument/2006/relationships/slideLayout" Target="../slideLayouts/slideLayout22.xml"/><Relationship Id="rId27" Type="http://schemas.openxmlformats.org/officeDocument/2006/relationships/slideLayout" Target="../slideLayouts/slideLayout27.xml"/><Relationship Id="rId30" Type="http://schemas.openxmlformats.org/officeDocument/2006/relationships/slideLayout" Target="../slideLayouts/slideLayout30.xml"/><Relationship Id="rId35" Type="http://schemas.openxmlformats.org/officeDocument/2006/relationships/slideLayout" Target="../slideLayouts/slideLayout35.xml"/><Relationship Id="rId43" Type="http://schemas.openxmlformats.org/officeDocument/2006/relationships/slideLayout" Target="../slideLayouts/slideLayout43.xml"/><Relationship Id="rId48" Type="http://schemas.openxmlformats.org/officeDocument/2006/relationships/slideLayout" Target="../slideLayouts/slideLayout48.xml"/><Relationship Id="rId56" Type="http://schemas.openxmlformats.org/officeDocument/2006/relationships/slideLayout" Target="../slideLayouts/slideLayout56.xml"/><Relationship Id="rId64" Type="http://schemas.openxmlformats.org/officeDocument/2006/relationships/slideLayout" Target="../slideLayouts/slideLayout64.xml"/><Relationship Id="rId8" Type="http://schemas.openxmlformats.org/officeDocument/2006/relationships/slideLayout" Target="../slideLayouts/slideLayout8.xml"/><Relationship Id="rId51" Type="http://schemas.openxmlformats.org/officeDocument/2006/relationships/slideLayout" Target="../slideLayouts/slideLayout51.xml"/><Relationship Id="rId3" Type="http://schemas.openxmlformats.org/officeDocument/2006/relationships/slideLayout" Target="../slideLayouts/slideLayout3.xml"/><Relationship Id="rId12" Type="http://schemas.openxmlformats.org/officeDocument/2006/relationships/slideLayout" Target="../slideLayouts/slideLayout12.xml"/><Relationship Id="rId17" Type="http://schemas.openxmlformats.org/officeDocument/2006/relationships/slideLayout" Target="../slideLayouts/slideLayout17.xml"/><Relationship Id="rId25" Type="http://schemas.openxmlformats.org/officeDocument/2006/relationships/slideLayout" Target="../slideLayouts/slideLayout25.xml"/><Relationship Id="rId33" Type="http://schemas.openxmlformats.org/officeDocument/2006/relationships/slideLayout" Target="../slideLayouts/slideLayout33.xml"/><Relationship Id="rId38" Type="http://schemas.openxmlformats.org/officeDocument/2006/relationships/slideLayout" Target="../slideLayouts/slideLayout38.xml"/><Relationship Id="rId46" Type="http://schemas.openxmlformats.org/officeDocument/2006/relationships/slideLayout" Target="../slideLayouts/slideLayout46.xml"/><Relationship Id="rId59" Type="http://schemas.openxmlformats.org/officeDocument/2006/relationships/slideLayout" Target="../slideLayouts/slideLayout59.xml"/><Relationship Id="rId20" Type="http://schemas.openxmlformats.org/officeDocument/2006/relationships/slideLayout" Target="../slideLayouts/slideLayout20.xml"/><Relationship Id="rId41" Type="http://schemas.openxmlformats.org/officeDocument/2006/relationships/slideLayout" Target="../slideLayouts/slideLayout41.xml"/><Relationship Id="rId54" Type="http://schemas.openxmlformats.org/officeDocument/2006/relationships/slideLayout" Target="../slideLayouts/slideLayout54.xml"/><Relationship Id="rId62" Type="http://schemas.openxmlformats.org/officeDocument/2006/relationships/slideLayout" Target="../slideLayouts/slideLayout6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5" Type="http://schemas.openxmlformats.org/officeDocument/2006/relationships/slideLayout" Target="../slideLayouts/slideLayout15.xml"/><Relationship Id="rId23" Type="http://schemas.openxmlformats.org/officeDocument/2006/relationships/slideLayout" Target="../slideLayouts/slideLayout23.xml"/><Relationship Id="rId28" Type="http://schemas.openxmlformats.org/officeDocument/2006/relationships/slideLayout" Target="../slideLayouts/slideLayout28.xml"/><Relationship Id="rId36" Type="http://schemas.openxmlformats.org/officeDocument/2006/relationships/slideLayout" Target="../slideLayouts/slideLayout36.xml"/><Relationship Id="rId49" Type="http://schemas.openxmlformats.org/officeDocument/2006/relationships/slideLayout" Target="../slideLayouts/slideLayout49.xml"/><Relationship Id="rId57" Type="http://schemas.openxmlformats.org/officeDocument/2006/relationships/slideLayout" Target="../slideLayouts/slideLayout57.xml"/><Relationship Id="rId10" Type="http://schemas.openxmlformats.org/officeDocument/2006/relationships/slideLayout" Target="../slideLayouts/slideLayout10.xml"/><Relationship Id="rId31" Type="http://schemas.openxmlformats.org/officeDocument/2006/relationships/slideLayout" Target="../slideLayouts/slideLayout31.xml"/><Relationship Id="rId44" Type="http://schemas.openxmlformats.org/officeDocument/2006/relationships/slideLayout" Target="../slideLayouts/slideLayout44.xml"/><Relationship Id="rId52" Type="http://schemas.openxmlformats.org/officeDocument/2006/relationships/slideLayout" Target="../slideLayouts/slideLayout52.xml"/><Relationship Id="rId60" Type="http://schemas.openxmlformats.org/officeDocument/2006/relationships/slideLayout" Target="../slideLayouts/slideLayout60.xml"/><Relationship Id="rId65" Type="http://schemas.openxmlformats.org/officeDocument/2006/relationships/slideLayout" Target="../slideLayouts/slideLayout65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Relationship Id="rId13" Type="http://schemas.openxmlformats.org/officeDocument/2006/relationships/slideLayout" Target="../slideLayouts/slideLayout13.xml"/><Relationship Id="rId18" Type="http://schemas.openxmlformats.org/officeDocument/2006/relationships/slideLayout" Target="../slideLayouts/slideLayout18.xml"/><Relationship Id="rId39" Type="http://schemas.openxmlformats.org/officeDocument/2006/relationships/slideLayout" Target="../slideLayouts/slideLayout3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/>
              <a:t>Click to edit Master title style</a:t>
            </a:r>
            <a:endParaRPr lang="en-US" dirty="0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4046184519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729" r:id="rId1"/>
    <p:sldLayoutId id="2147483739" r:id="rId2"/>
    <p:sldLayoutId id="2147483740" r:id="rId3"/>
    <p:sldLayoutId id="2147483742" r:id="rId4"/>
    <p:sldLayoutId id="2147483745" r:id="rId5"/>
    <p:sldLayoutId id="2147483746" r:id="rId6"/>
    <p:sldLayoutId id="2147483749" r:id="rId7"/>
    <p:sldLayoutId id="2147483752" r:id="rId8"/>
    <p:sldLayoutId id="2147483753" r:id="rId9"/>
    <p:sldLayoutId id="2147483755" r:id="rId10"/>
    <p:sldLayoutId id="2147483756" r:id="rId11"/>
    <p:sldLayoutId id="2147483757" r:id="rId12"/>
    <p:sldLayoutId id="2147483758" r:id="rId13"/>
    <p:sldLayoutId id="2147483759" r:id="rId14"/>
    <p:sldLayoutId id="2147483761" r:id="rId15"/>
    <p:sldLayoutId id="2147483762" r:id="rId16"/>
    <p:sldLayoutId id="2147483766" r:id="rId17"/>
    <p:sldLayoutId id="2147483767" r:id="rId18"/>
    <p:sldLayoutId id="2147483768" r:id="rId19"/>
    <p:sldLayoutId id="2147483769" r:id="rId20"/>
    <p:sldLayoutId id="2147483770" r:id="rId21"/>
    <p:sldLayoutId id="2147483771" r:id="rId22"/>
    <p:sldLayoutId id="2147483772" r:id="rId23"/>
    <p:sldLayoutId id="2147483773" r:id="rId24"/>
    <p:sldLayoutId id="2147483774" r:id="rId25"/>
    <p:sldLayoutId id="2147483775" r:id="rId26"/>
    <p:sldLayoutId id="2147483776" r:id="rId27"/>
    <p:sldLayoutId id="2147483778" r:id="rId28"/>
    <p:sldLayoutId id="2147483779" r:id="rId29"/>
    <p:sldLayoutId id="2147483780" r:id="rId30"/>
    <p:sldLayoutId id="2147483783" r:id="rId31"/>
    <p:sldLayoutId id="2147483784" r:id="rId32"/>
    <p:sldLayoutId id="2147483785" r:id="rId33"/>
    <p:sldLayoutId id="2147483786" r:id="rId34"/>
    <p:sldLayoutId id="2147483787" r:id="rId35"/>
    <p:sldLayoutId id="2147483788" r:id="rId36"/>
    <p:sldLayoutId id="2147483789" r:id="rId37"/>
    <p:sldLayoutId id="2147483790" r:id="rId38"/>
    <p:sldLayoutId id="2147483791" r:id="rId39"/>
    <p:sldLayoutId id="2147483792" r:id="rId40"/>
    <p:sldLayoutId id="2147483793" r:id="rId41"/>
    <p:sldLayoutId id="2147483794" r:id="rId42"/>
    <p:sldLayoutId id="2147483795" r:id="rId43"/>
    <p:sldLayoutId id="2147483796" r:id="rId44"/>
    <p:sldLayoutId id="2147483797" r:id="rId45"/>
    <p:sldLayoutId id="2147483798" r:id="rId46"/>
    <p:sldLayoutId id="2147483799" r:id="rId47"/>
    <p:sldLayoutId id="2147483800" r:id="rId48"/>
    <p:sldLayoutId id="2147483801" r:id="rId49"/>
    <p:sldLayoutId id="2147483820" r:id="rId50"/>
    <p:sldLayoutId id="2147483821" r:id="rId51"/>
    <p:sldLayoutId id="2147483825" r:id="rId52"/>
    <p:sldLayoutId id="2147483826" r:id="rId53"/>
    <p:sldLayoutId id="2147483827" r:id="rId54"/>
    <p:sldLayoutId id="2147483828" r:id="rId55"/>
    <p:sldLayoutId id="2147483834" r:id="rId56"/>
    <p:sldLayoutId id="2147483835" r:id="rId57"/>
    <p:sldLayoutId id="2147483841" r:id="rId58"/>
    <p:sldLayoutId id="2147483842" r:id="rId59"/>
    <p:sldLayoutId id="2147483843" r:id="rId60"/>
    <p:sldLayoutId id="2147483844" r:id="rId61"/>
    <p:sldLayoutId id="2147483845" r:id="rId62"/>
    <p:sldLayoutId id="2147483846" r:id="rId63"/>
    <p:sldLayoutId id="2147483847" r:id="rId64"/>
    <p:sldLayoutId id="2147483848" r:id="rId65"/>
  </p:sldLayoutIdLst>
  <p:hf sldNum="0" hdr="0" ftr="0" dt="0"/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29.xml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2.jpeg"/><Relationship Id="rId1" Type="http://schemas.openxmlformats.org/officeDocument/2006/relationships/slideLayout" Target="../slideLayouts/slideLayout2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image" Target="../media/image23.png"/><Relationship Id="rId1" Type="http://schemas.openxmlformats.org/officeDocument/2006/relationships/slideLayout" Target="../slideLayouts/slideLayout2.xml"/></Relationships>
</file>

<file path=ppt/slides/_rels/slide12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png"/><Relationship Id="rId1" Type="http://schemas.openxmlformats.org/officeDocument/2006/relationships/slideLayout" Target="../slideLayouts/slideLayout2.xml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png"/><Relationship Id="rId1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.png"/><Relationship Id="rId1" Type="http://schemas.openxmlformats.org/officeDocument/2006/relationships/slideLayout" Target="../slideLayouts/slideLayout2.xml"/></Relationships>
</file>

<file path=ppt/slides/_rels/slide15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.png"/><Relationship Id="rId1" Type="http://schemas.openxmlformats.org/officeDocument/2006/relationships/slideLayout" Target="../slideLayouts/slideLayout2.xml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2" Type="http://schemas.openxmlformats.org/officeDocument/2006/relationships/image" Target="../media/image29.png"/><Relationship Id="rId1" Type="http://schemas.openxmlformats.org/officeDocument/2006/relationships/slideLayout" Target="../slideLayouts/slideLayout2.xml"/></Relationships>
</file>

<file path=ppt/slides/_rels/slide18.xml.rels><?xml version="1.0" encoding="UTF-8" standalone="yes"?>
<Relationships xmlns="http://schemas.openxmlformats.org/package/2006/relationships"><Relationship Id="rId8" Type="http://schemas.openxmlformats.org/officeDocument/2006/relationships/image" Target="../media/image33.emf"/><Relationship Id="rId3" Type="http://schemas.openxmlformats.org/officeDocument/2006/relationships/customXml" Target="../ink/ink1.xml"/><Relationship Id="rId7" Type="http://schemas.openxmlformats.org/officeDocument/2006/relationships/customXml" Target="../ink/ink3.xml"/><Relationship Id="rId2" Type="http://schemas.openxmlformats.org/officeDocument/2006/relationships/image" Target="../media/image30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2.emf"/><Relationship Id="rId5" Type="http://schemas.openxmlformats.org/officeDocument/2006/relationships/customXml" Target="../ink/ink2.xml"/><Relationship Id="rId4" Type="http://schemas.openxmlformats.org/officeDocument/2006/relationships/image" Target="../media/image31.emf"/></Relationships>
</file>

<file path=ppt/slides/_rels/slide19.xml.rels><?xml version="1.0" encoding="UTF-8" standalone="yes"?>
<Relationships xmlns="http://schemas.openxmlformats.org/package/2006/relationships"><Relationship Id="rId8" Type="http://schemas.openxmlformats.org/officeDocument/2006/relationships/image" Target="../media/image36.emf"/><Relationship Id="rId3" Type="http://schemas.openxmlformats.org/officeDocument/2006/relationships/oleObject" Target="../embeddings/oleObject1.bin"/><Relationship Id="rId7" Type="http://schemas.openxmlformats.org/officeDocument/2006/relationships/customXml" Target="../ink/ink4.xml"/><Relationship Id="rId12" Type="http://schemas.openxmlformats.org/officeDocument/2006/relationships/image" Target="../media/image38.emf"/><Relationship Id="rId2" Type="http://schemas.openxmlformats.org/officeDocument/2006/relationships/slideLayout" Target="../slideLayouts/slideLayout2.xml"/><Relationship Id="rId1" Type="http://schemas.openxmlformats.org/officeDocument/2006/relationships/vmlDrawing" Target="../drawings/vmlDrawing1.vml"/><Relationship Id="rId6" Type="http://schemas.openxmlformats.org/officeDocument/2006/relationships/image" Target="../media/image35.wmf"/><Relationship Id="rId11" Type="http://schemas.openxmlformats.org/officeDocument/2006/relationships/customXml" Target="../ink/ink6.xml"/><Relationship Id="rId5" Type="http://schemas.openxmlformats.org/officeDocument/2006/relationships/oleObject" Target="../embeddings/oleObject2.bin"/><Relationship Id="rId10" Type="http://schemas.openxmlformats.org/officeDocument/2006/relationships/image" Target="../media/image37.emf"/><Relationship Id="rId4" Type="http://schemas.openxmlformats.org/officeDocument/2006/relationships/image" Target="../media/image34.wmf"/><Relationship Id="rId9" Type="http://schemas.openxmlformats.org/officeDocument/2006/relationships/customXml" Target="../ink/ink5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8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customXml" Target="../ink/ink7.xml"/><Relationship Id="rId2" Type="http://schemas.openxmlformats.org/officeDocument/2006/relationships/image" Target="../media/image39.JP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40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image" Target="../media/image41.JPG"/><Relationship Id="rId1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image" Target="../media/image42.emf"/><Relationship Id="rId2" Type="http://schemas.openxmlformats.org/officeDocument/2006/relationships/customXml" Target="../ink/ink8.xml"/><Relationship Id="rId1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2" Type="http://schemas.openxmlformats.org/officeDocument/2006/relationships/image" Target="../media/image43.png"/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image" Target="../media/image44.png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45.png"/><Relationship Id="rId1" Type="http://schemas.openxmlformats.org/officeDocument/2006/relationships/slideLayout" Target="../slideLayouts/slideLayout2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6.png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2" Type="http://schemas.openxmlformats.org/officeDocument/2006/relationships/image" Target="../media/image47.png"/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29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1.xml"/><Relationship Id="rId117" Type="http://schemas.openxmlformats.org/officeDocument/2006/relationships/image" Target="../media/image106.emf"/><Relationship Id="rId21" Type="http://schemas.openxmlformats.org/officeDocument/2006/relationships/image" Target="../media/image58.emf"/><Relationship Id="rId42" Type="http://schemas.openxmlformats.org/officeDocument/2006/relationships/customXml" Target="../ink/ink29.xml"/><Relationship Id="rId47" Type="http://schemas.openxmlformats.org/officeDocument/2006/relationships/image" Target="../media/image71.emf"/><Relationship Id="rId63" Type="http://schemas.openxmlformats.org/officeDocument/2006/relationships/image" Target="../media/image79.emf"/><Relationship Id="rId68" Type="http://schemas.openxmlformats.org/officeDocument/2006/relationships/customXml" Target="../ink/ink42.xml"/><Relationship Id="rId84" Type="http://schemas.openxmlformats.org/officeDocument/2006/relationships/customXml" Target="../ink/ink50.xml"/><Relationship Id="rId89" Type="http://schemas.openxmlformats.org/officeDocument/2006/relationships/image" Target="../media/image92.emf"/><Relationship Id="rId112" Type="http://schemas.openxmlformats.org/officeDocument/2006/relationships/customXml" Target="../ink/ink64.xml"/><Relationship Id="rId16" Type="http://schemas.openxmlformats.org/officeDocument/2006/relationships/customXml" Target="../ink/ink16.xml"/><Relationship Id="rId107" Type="http://schemas.openxmlformats.org/officeDocument/2006/relationships/image" Target="../media/image101.emf"/><Relationship Id="rId11" Type="http://schemas.openxmlformats.org/officeDocument/2006/relationships/image" Target="../media/image53.emf"/><Relationship Id="rId32" Type="http://schemas.openxmlformats.org/officeDocument/2006/relationships/customXml" Target="../ink/ink24.xml"/><Relationship Id="rId37" Type="http://schemas.openxmlformats.org/officeDocument/2006/relationships/image" Target="../media/image66.emf"/><Relationship Id="rId53" Type="http://schemas.openxmlformats.org/officeDocument/2006/relationships/image" Target="../media/image74.emf"/><Relationship Id="rId58" Type="http://schemas.openxmlformats.org/officeDocument/2006/relationships/customXml" Target="../ink/ink37.xml"/><Relationship Id="rId74" Type="http://schemas.openxmlformats.org/officeDocument/2006/relationships/customXml" Target="../ink/ink45.xml"/><Relationship Id="rId79" Type="http://schemas.openxmlformats.org/officeDocument/2006/relationships/image" Target="../media/image87.emf"/><Relationship Id="rId102" Type="http://schemas.openxmlformats.org/officeDocument/2006/relationships/customXml" Target="../ink/ink59.xml"/><Relationship Id="rId123" Type="http://schemas.openxmlformats.org/officeDocument/2006/relationships/image" Target="../media/image109.emf"/><Relationship Id="rId5" Type="http://schemas.openxmlformats.org/officeDocument/2006/relationships/image" Target="../media/image50.emf"/><Relationship Id="rId90" Type="http://schemas.openxmlformats.org/officeDocument/2006/relationships/customXml" Target="../ink/ink53.xml"/><Relationship Id="rId95" Type="http://schemas.openxmlformats.org/officeDocument/2006/relationships/image" Target="../media/image95.emf"/><Relationship Id="rId22" Type="http://schemas.openxmlformats.org/officeDocument/2006/relationships/customXml" Target="../ink/ink19.xml"/><Relationship Id="rId27" Type="http://schemas.openxmlformats.org/officeDocument/2006/relationships/image" Target="../media/image61.emf"/><Relationship Id="rId43" Type="http://schemas.openxmlformats.org/officeDocument/2006/relationships/image" Target="../media/image69.emf"/><Relationship Id="rId48" Type="http://schemas.openxmlformats.org/officeDocument/2006/relationships/customXml" Target="../ink/ink32.xml"/><Relationship Id="rId64" Type="http://schemas.openxmlformats.org/officeDocument/2006/relationships/customXml" Target="../ink/ink40.xml"/><Relationship Id="rId69" Type="http://schemas.openxmlformats.org/officeDocument/2006/relationships/image" Target="../media/image82.emf"/><Relationship Id="rId113" Type="http://schemas.openxmlformats.org/officeDocument/2006/relationships/image" Target="../media/image104.emf"/><Relationship Id="rId118" Type="http://schemas.openxmlformats.org/officeDocument/2006/relationships/customXml" Target="../ink/ink67.xml"/><Relationship Id="rId80" Type="http://schemas.openxmlformats.org/officeDocument/2006/relationships/customXml" Target="../ink/ink48.xml"/><Relationship Id="rId85" Type="http://schemas.openxmlformats.org/officeDocument/2006/relationships/image" Target="../media/image90.emf"/><Relationship Id="rId12" Type="http://schemas.openxmlformats.org/officeDocument/2006/relationships/customXml" Target="../ink/ink14.xml"/><Relationship Id="rId17" Type="http://schemas.openxmlformats.org/officeDocument/2006/relationships/image" Target="../media/image56.emf"/><Relationship Id="rId33" Type="http://schemas.openxmlformats.org/officeDocument/2006/relationships/image" Target="../media/image64.emf"/><Relationship Id="rId38" Type="http://schemas.openxmlformats.org/officeDocument/2006/relationships/customXml" Target="../ink/ink27.xml"/><Relationship Id="rId59" Type="http://schemas.openxmlformats.org/officeDocument/2006/relationships/image" Target="../media/image77.emf"/><Relationship Id="rId103" Type="http://schemas.openxmlformats.org/officeDocument/2006/relationships/image" Target="../media/image99.emf"/><Relationship Id="rId108" Type="http://schemas.openxmlformats.org/officeDocument/2006/relationships/customXml" Target="../ink/ink62.xml"/><Relationship Id="rId124" Type="http://schemas.openxmlformats.org/officeDocument/2006/relationships/customXml" Target="../ink/ink70.xml"/><Relationship Id="rId54" Type="http://schemas.openxmlformats.org/officeDocument/2006/relationships/customXml" Target="../ink/ink35.xml"/><Relationship Id="rId70" Type="http://schemas.openxmlformats.org/officeDocument/2006/relationships/customXml" Target="../ink/ink43.xml"/><Relationship Id="rId75" Type="http://schemas.openxmlformats.org/officeDocument/2006/relationships/image" Target="../media/image85.emf"/><Relationship Id="rId91" Type="http://schemas.openxmlformats.org/officeDocument/2006/relationships/image" Target="../media/image93.emf"/><Relationship Id="rId96" Type="http://schemas.openxmlformats.org/officeDocument/2006/relationships/customXml" Target="../ink/ink56.xml"/><Relationship Id="rId1" Type="http://schemas.openxmlformats.org/officeDocument/2006/relationships/slideLayout" Target="../slideLayouts/slideLayout2.xml"/><Relationship Id="rId6" Type="http://schemas.openxmlformats.org/officeDocument/2006/relationships/customXml" Target="../ink/ink11.xml"/><Relationship Id="rId23" Type="http://schemas.openxmlformats.org/officeDocument/2006/relationships/image" Target="../media/image59.emf"/><Relationship Id="rId28" Type="http://schemas.openxmlformats.org/officeDocument/2006/relationships/customXml" Target="../ink/ink22.xml"/><Relationship Id="rId49" Type="http://schemas.openxmlformats.org/officeDocument/2006/relationships/image" Target="../media/image72.emf"/><Relationship Id="rId114" Type="http://schemas.openxmlformats.org/officeDocument/2006/relationships/customXml" Target="../ink/ink65.xml"/><Relationship Id="rId119" Type="http://schemas.openxmlformats.org/officeDocument/2006/relationships/image" Target="../media/image107.emf"/><Relationship Id="rId44" Type="http://schemas.openxmlformats.org/officeDocument/2006/relationships/customXml" Target="../ink/ink30.xml"/><Relationship Id="rId60" Type="http://schemas.openxmlformats.org/officeDocument/2006/relationships/customXml" Target="../ink/ink38.xml"/><Relationship Id="rId65" Type="http://schemas.openxmlformats.org/officeDocument/2006/relationships/image" Target="../media/image80.emf"/><Relationship Id="rId81" Type="http://schemas.openxmlformats.org/officeDocument/2006/relationships/image" Target="../media/image88.emf"/><Relationship Id="rId86" Type="http://schemas.openxmlformats.org/officeDocument/2006/relationships/customXml" Target="../ink/ink51.xml"/><Relationship Id="rId13" Type="http://schemas.openxmlformats.org/officeDocument/2006/relationships/image" Target="../media/image54.emf"/><Relationship Id="rId18" Type="http://schemas.openxmlformats.org/officeDocument/2006/relationships/customXml" Target="../ink/ink17.xml"/><Relationship Id="rId39" Type="http://schemas.openxmlformats.org/officeDocument/2006/relationships/image" Target="../media/image67.emf"/><Relationship Id="rId109" Type="http://schemas.openxmlformats.org/officeDocument/2006/relationships/image" Target="../media/image102.emf"/><Relationship Id="rId34" Type="http://schemas.openxmlformats.org/officeDocument/2006/relationships/customXml" Target="../ink/ink25.xml"/><Relationship Id="rId50" Type="http://schemas.openxmlformats.org/officeDocument/2006/relationships/customXml" Target="../ink/ink33.xml"/><Relationship Id="rId55" Type="http://schemas.openxmlformats.org/officeDocument/2006/relationships/image" Target="../media/image75.emf"/><Relationship Id="rId76" Type="http://schemas.openxmlformats.org/officeDocument/2006/relationships/customXml" Target="../ink/ink46.xml"/><Relationship Id="rId97" Type="http://schemas.openxmlformats.org/officeDocument/2006/relationships/image" Target="../media/image96.emf"/><Relationship Id="rId104" Type="http://schemas.openxmlformats.org/officeDocument/2006/relationships/customXml" Target="../ink/ink60.xml"/><Relationship Id="rId120" Type="http://schemas.openxmlformats.org/officeDocument/2006/relationships/customXml" Target="../ink/ink68.xml"/><Relationship Id="rId125" Type="http://schemas.openxmlformats.org/officeDocument/2006/relationships/image" Target="../media/image110.emf"/><Relationship Id="rId7" Type="http://schemas.openxmlformats.org/officeDocument/2006/relationships/image" Target="../media/image51.emf"/><Relationship Id="rId71" Type="http://schemas.openxmlformats.org/officeDocument/2006/relationships/image" Target="../media/image83.emf"/><Relationship Id="rId92" Type="http://schemas.openxmlformats.org/officeDocument/2006/relationships/customXml" Target="../ink/ink54.xml"/><Relationship Id="rId2" Type="http://schemas.openxmlformats.org/officeDocument/2006/relationships/customXml" Target="../ink/ink9.xml"/><Relationship Id="rId29" Type="http://schemas.openxmlformats.org/officeDocument/2006/relationships/image" Target="../media/image62.emf"/><Relationship Id="rId24" Type="http://schemas.openxmlformats.org/officeDocument/2006/relationships/customXml" Target="../ink/ink20.xml"/><Relationship Id="rId40" Type="http://schemas.openxmlformats.org/officeDocument/2006/relationships/customXml" Target="../ink/ink28.xml"/><Relationship Id="rId45" Type="http://schemas.openxmlformats.org/officeDocument/2006/relationships/image" Target="../media/image70.emf"/><Relationship Id="rId66" Type="http://schemas.openxmlformats.org/officeDocument/2006/relationships/customXml" Target="../ink/ink41.xml"/><Relationship Id="rId87" Type="http://schemas.openxmlformats.org/officeDocument/2006/relationships/image" Target="../media/image91.emf"/><Relationship Id="rId110" Type="http://schemas.openxmlformats.org/officeDocument/2006/relationships/customXml" Target="../ink/ink63.xml"/><Relationship Id="rId115" Type="http://schemas.openxmlformats.org/officeDocument/2006/relationships/image" Target="../media/image105.emf"/><Relationship Id="rId61" Type="http://schemas.openxmlformats.org/officeDocument/2006/relationships/image" Target="../media/image78.emf"/><Relationship Id="rId82" Type="http://schemas.openxmlformats.org/officeDocument/2006/relationships/customXml" Target="../ink/ink49.xml"/><Relationship Id="rId19" Type="http://schemas.openxmlformats.org/officeDocument/2006/relationships/image" Target="../media/image57.emf"/><Relationship Id="rId14" Type="http://schemas.openxmlformats.org/officeDocument/2006/relationships/customXml" Target="../ink/ink15.xml"/><Relationship Id="rId30" Type="http://schemas.openxmlformats.org/officeDocument/2006/relationships/customXml" Target="../ink/ink23.xml"/><Relationship Id="rId35" Type="http://schemas.openxmlformats.org/officeDocument/2006/relationships/image" Target="../media/image65.emf"/><Relationship Id="rId56" Type="http://schemas.openxmlformats.org/officeDocument/2006/relationships/customXml" Target="../ink/ink36.xml"/><Relationship Id="rId77" Type="http://schemas.openxmlformats.org/officeDocument/2006/relationships/image" Target="../media/image86.emf"/><Relationship Id="rId100" Type="http://schemas.openxmlformats.org/officeDocument/2006/relationships/customXml" Target="../ink/ink58.xml"/><Relationship Id="rId105" Type="http://schemas.openxmlformats.org/officeDocument/2006/relationships/image" Target="../media/image100.emf"/><Relationship Id="rId126" Type="http://schemas.openxmlformats.org/officeDocument/2006/relationships/customXml" Target="../ink/ink71.xml"/><Relationship Id="rId8" Type="http://schemas.openxmlformats.org/officeDocument/2006/relationships/customXml" Target="../ink/ink12.xml"/><Relationship Id="rId51" Type="http://schemas.openxmlformats.org/officeDocument/2006/relationships/image" Target="../media/image73.emf"/><Relationship Id="rId72" Type="http://schemas.openxmlformats.org/officeDocument/2006/relationships/customXml" Target="../ink/ink44.xml"/><Relationship Id="rId93" Type="http://schemas.openxmlformats.org/officeDocument/2006/relationships/image" Target="../media/image94.emf"/><Relationship Id="rId98" Type="http://schemas.openxmlformats.org/officeDocument/2006/relationships/customXml" Target="../ink/ink57.xml"/><Relationship Id="rId121" Type="http://schemas.openxmlformats.org/officeDocument/2006/relationships/image" Target="../media/image108.emf"/><Relationship Id="rId3" Type="http://schemas.openxmlformats.org/officeDocument/2006/relationships/image" Target="../media/image49.emf"/><Relationship Id="rId25" Type="http://schemas.openxmlformats.org/officeDocument/2006/relationships/image" Target="../media/image60.emf"/><Relationship Id="rId46" Type="http://schemas.openxmlformats.org/officeDocument/2006/relationships/customXml" Target="../ink/ink31.xml"/><Relationship Id="rId67" Type="http://schemas.openxmlformats.org/officeDocument/2006/relationships/image" Target="../media/image81.emf"/><Relationship Id="rId116" Type="http://schemas.openxmlformats.org/officeDocument/2006/relationships/customXml" Target="../ink/ink66.xml"/><Relationship Id="rId20" Type="http://schemas.openxmlformats.org/officeDocument/2006/relationships/customXml" Target="../ink/ink18.xml"/><Relationship Id="rId41" Type="http://schemas.openxmlformats.org/officeDocument/2006/relationships/image" Target="../media/image68.emf"/><Relationship Id="rId62" Type="http://schemas.openxmlformats.org/officeDocument/2006/relationships/customXml" Target="../ink/ink39.xml"/><Relationship Id="rId83" Type="http://schemas.openxmlformats.org/officeDocument/2006/relationships/image" Target="../media/image89.emf"/><Relationship Id="rId88" Type="http://schemas.openxmlformats.org/officeDocument/2006/relationships/customXml" Target="../ink/ink52.xml"/><Relationship Id="rId111" Type="http://schemas.openxmlformats.org/officeDocument/2006/relationships/image" Target="../media/image103.emf"/><Relationship Id="rId15" Type="http://schemas.openxmlformats.org/officeDocument/2006/relationships/image" Target="../media/image55.emf"/><Relationship Id="rId36" Type="http://schemas.openxmlformats.org/officeDocument/2006/relationships/customXml" Target="../ink/ink26.xml"/><Relationship Id="rId57" Type="http://schemas.openxmlformats.org/officeDocument/2006/relationships/image" Target="../media/image76.emf"/><Relationship Id="rId106" Type="http://schemas.openxmlformats.org/officeDocument/2006/relationships/customXml" Target="../ink/ink61.xml"/><Relationship Id="rId127" Type="http://schemas.openxmlformats.org/officeDocument/2006/relationships/image" Target="../media/image111.emf"/><Relationship Id="rId10" Type="http://schemas.openxmlformats.org/officeDocument/2006/relationships/customXml" Target="../ink/ink13.xml"/><Relationship Id="rId31" Type="http://schemas.openxmlformats.org/officeDocument/2006/relationships/image" Target="../media/image63.emf"/><Relationship Id="rId52" Type="http://schemas.openxmlformats.org/officeDocument/2006/relationships/customXml" Target="../ink/ink34.xml"/><Relationship Id="rId73" Type="http://schemas.openxmlformats.org/officeDocument/2006/relationships/image" Target="../media/image84.emf"/><Relationship Id="rId78" Type="http://schemas.openxmlformats.org/officeDocument/2006/relationships/customXml" Target="../ink/ink47.xml"/><Relationship Id="rId94" Type="http://schemas.openxmlformats.org/officeDocument/2006/relationships/customXml" Target="../ink/ink55.xml"/><Relationship Id="rId99" Type="http://schemas.openxmlformats.org/officeDocument/2006/relationships/image" Target="../media/image97.emf"/><Relationship Id="rId101" Type="http://schemas.openxmlformats.org/officeDocument/2006/relationships/image" Target="../media/image98.emf"/><Relationship Id="rId122" Type="http://schemas.openxmlformats.org/officeDocument/2006/relationships/customXml" Target="../ink/ink69.xml"/><Relationship Id="rId4" Type="http://schemas.openxmlformats.org/officeDocument/2006/relationships/customXml" Target="../ink/ink10.xml"/><Relationship Id="rId9" Type="http://schemas.openxmlformats.org/officeDocument/2006/relationships/image" Target="../media/image52.emf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0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29.xml"/><Relationship Id="rId299" Type="http://schemas.openxmlformats.org/officeDocument/2006/relationships/customXml" Target="../ink/ink220.xml"/><Relationship Id="rId21" Type="http://schemas.openxmlformats.org/officeDocument/2006/relationships/customXml" Target="../ink/ink81.xml"/><Relationship Id="rId63" Type="http://schemas.openxmlformats.org/officeDocument/2006/relationships/customXml" Target="../ink/ink102.xml"/><Relationship Id="rId159" Type="http://schemas.openxmlformats.org/officeDocument/2006/relationships/customXml" Target="../ink/ink150.xml"/><Relationship Id="rId324" Type="http://schemas.openxmlformats.org/officeDocument/2006/relationships/image" Target="../media/image272.emf"/><Relationship Id="rId170" Type="http://schemas.openxmlformats.org/officeDocument/2006/relationships/image" Target="../media/image195.emf"/><Relationship Id="rId226" Type="http://schemas.openxmlformats.org/officeDocument/2006/relationships/image" Target="../media/image223.emf"/><Relationship Id="rId268" Type="http://schemas.openxmlformats.org/officeDocument/2006/relationships/image" Target="../media/image244.emf"/><Relationship Id="rId32" Type="http://schemas.openxmlformats.org/officeDocument/2006/relationships/image" Target="../media/image126.emf"/><Relationship Id="rId74" Type="http://schemas.openxmlformats.org/officeDocument/2006/relationships/image" Target="../media/image147.emf"/><Relationship Id="rId128" Type="http://schemas.openxmlformats.org/officeDocument/2006/relationships/image" Target="../media/image174.emf"/><Relationship Id="rId5" Type="http://schemas.openxmlformats.org/officeDocument/2006/relationships/customXml" Target="../ink/ink73.xml"/><Relationship Id="rId181" Type="http://schemas.openxmlformats.org/officeDocument/2006/relationships/customXml" Target="../ink/ink161.xml"/><Relationship Id="rId237" Type="http://schemas.openxmlformats.org/officeDocument/2006/relationships/customXml" Target="../ink/ink189.xml"/><Relationship Id="rId279" Type="http://schemas.openxmlformats.org/officeDocument/2006/relationships/customXml" Target="../ink/ink210.xml"/><Relationship Id="rId43" Type="http://schemas.openxmlformats.org/officeDocument/2006/relationships/customXml" Target="../ink/ink92.xml"/><Relationship Id="rId139" Type="http://schemas.openxmlformats.org/officeDocument/2006/relationships/customXml" Target="../ink/ink140.xml"/><Relationship Id="rId290" Type="http://schemas.openxmlformats.org/officeDocument/2006/relationships/image" Target="../media/image255.emf"/><Relationship Id="rId304" Type="http://schemas.openxmlformats.org/officeDocument/2006/relationships/image" Target="../media/image262.emf"/><Relationship Id="rId85" Type="http://schemas.openxmlformats.org/officeDocument/2006/relationships/customXml" Target="../ink/ink113.xml"/><Relationship Id="rId150" Type="http://schemas.openxmlformats.org/officeDocument/2006/relationships/image" Target="../media/image185.emf"/><Relationship Id="rId192" Type="http://schemas.openxmlformats.org/officeDocument/2006/relationships/image" Target="../media/image206.emf"/><Relationship Id="rId206" Type="http://schemas.openxmlformats.org/officeDocument/2006/relationships/image" Target="../media/image213.emf"/><Relationship Id="rId248" Type="http://schemas.openxmlformats.org/officeDocument/2006/relationships/image" Target="../media/image234.emf"/><Relationship Id="rId12" Type="http://schemas.openxmlformats.org/officeDocument/2006/relationships/image" Target="../media/image116.emf"/><Relationship Id="rId108" Type="http://schemas.openxmlformats.org/officeDocument/2006/relationships/image" Target="../media/image164.emf"/><Relationship Id="rId315" Type="http://schemas.openxmlformats.org/officeDocument/2006/relationships/customXml" Target="../ink/ink228.xml"/><Relationship Id="rId54" Type="http://schemas.openxmlformats.org/officeDocument/2006/relationships/image" Target="../media/image137.emf"/><Relationship Id="rId96" Type="http://schemas.openxmlformats.org/officeDocument/2006/relationships/image" Target="../media/image158.emf"/><Relationship Id="rId161" Type="http://schemas.openxmlformats.org/officeDocument/2006/relationships/customXml" Target="../ink/ink151.xml"/><Relationship Id="rId217" Type="http://schemas.openxmlformats.org/officeDocument/2006/relationships/customXml" Target="../ink/ink179.xml"/><Relationship Id="rId259" Type="http://schemas.openxmlformats.org/officeDocument/2006/relationships/customXml" Target="../ink/ink200.xml"/><Relationship Id="rId23" Type="http://schemas.openxmlformats.org/officeDocument/2006/relationships/customXml" Target="../ink/ink82.xml"/><Relationship Id="rId119" Type="http://schemas.openxmlformats.org/officeDocument/2006/relationships/customXml" Target="../ink/ink130.xml"/><Relationship Id="rId270" Type="http://schemas.openxmlformats.org/officeDocument/2006/relationships/image" Target="../media/image245.emf"/><Relationship Id="rId326" Type="http://schemas.openxmlformats.org/officeDocument/2006/relationships/image" Target="../media/image273.emf"/><Relationship Id="rId65" Type="http://schemas.openxmlformats.org/officeDocument/2006/relationships/customXml" Target="../ink/ink103.xml"/><Relationship Id="rId130" Type="http://schemas.openxmlformats.org/officeDocument/2006/relationships/image" Target="../media/image175.emf"/><Relationship Id="rId172" Type="http://schemas.openxmlformats.org/officeDocument/2006/relationships/image" Target="../media/image196.emf"/><Relationship Id="rId228" Type="http://schemas.openxmlformats.org/officeDocument/2006/relationships/image" Target="../media/image224.emf"/><Relationship Id="rId281" Type="http://schemas.openxmlformats.org/officeDocument/2006/relationships/customXml" Target="../ink/ink211.xml"/><Relationship Id="rId34" Type="http://schemas.openxmlformats.org/officeDocument/2006/relationships/image" Target="../media/image127.emf"/><Relationship Id="rId76" Type="http://schemas.openxmlformats.org/officeDocument/2006/relationships/image" Target="../media/image148.emf"/><Relationship Id="rId141" Type="http://schemas.openxmlformats.org/officeDocument/2006/relationships/customXml" Target="../ink/ink141.xml"/><Relationship Id="rId7" Type="http://schemas.openxmlformats.org/officeDocument/2006/relationships/customXml" Target="../ink/ink74.xml"/><Relationship Id="rId183" Type="http://schemas.openxmlformats.org/officeDocument/2006/relationships/customXml" Target="../ink/ink162.xml"/><Relationship Id="rId239" Type="http://schemas.openxmlformats.org/officeDocument/2006/relationships/customXml" Target="../ink/ink190.xml"/><Relationship Id="rId250" Type="http://schemas.openxmlformats.org/officeDocument/2006/relationships/image" Target="../media/image235.emf"/><Relationship Id="rId271" Type="http://schemas.openxmlformats.org/officeDocument/2006/relationships/customXml" Target="../ink/ink206.xml"/><Relationship Id="rId292" Type="http://schemas.openxmlformats.org/officeDocument/2006/relationships/image" Target="../media/image256.emf"/><Relationship Id="rId306" Type="http://schemas.openxmlformats.org/officeDocument/2006/relationships/image" Target="../media/image263.emf"/><Relationship Id="rId24" Type="http://schemas.openxmlformats.org/officeDocument/2006/relationships/image" Target="../media/image122.emf"/><Relationship Id="rId45" Type="http://schemas.openxmlformats.org/officeDocument/2006/relationships/customXml" Target="../ink/ink93.xml"/><Relationship Id="rId66" Type="http://schemas.openxmlformats.org/officeDocument/2006/relationships/image" Target="../media/image143.emf"/><Relationship Id="rId87" Type="http://schemas.openxmlformats.org/officeDocument/2006/relationships/customXml" Target="../ink/ink114.xml"/><Relationship Id="rId110" Type="http://schemas.openxmlformats.org/officeDocument/2006/relationships/image" Target="../media/image165.emf"/><Relationship Id="rId131" Type="http://schemas.openxmlformats.org/officeDocument/2006/relationships/customXml" Target="../ink/ink136.xml"/><Relationship Id="rId327" Type="http://schemas.openxmlformats.org/officeDocument/2006/relationships/customXml" Target="../ink/ink234.xml"/><Relationship Id="rId152" Type="http://schemas.openxmlformats.org/officeDocument/2006/relationships/image" Target="../media/image186.emf"/><Relationship Id="rId173" Type="http://schemas.openxmlformats.org/officeDocument/2006/relationships/customXml" Target="../ink/ink157.xml"/><Relationship Id="rId194" Type="http://schemas.openxmlformats.org/officeDocument/2006/relationships/image" Target="../media/image207.emf"/><Relationship Id="rId208" Type="http://schemas.openxmlformats.org/officeDocument/2006/relationships/image" Target="../media/image214.emf"/><Relationship Id="rId229" Type="http://schemas.openxmlformats.org/officeDocument/2006/relationships/customXml" Target="../ink/ink185.xml"/><Relationship Id="rId240" Type="http://schemas.openxmlformats.org/officeDocument/2006/relationships/image" Target="../media/image230.emf"/><Relationship Id="rId261" Type="http://schemas.openxmlformats.org/officeDocument/2006/relationships/customXml" Target="../ink/ink201.xml"/><Relationship Id="rId14" Type="http://schemas.openxmlformats.org/officeDocument/2006/relationships/image" Target="../media/image117.emf"/><Relationship Id="rId35" Type="http://schemas.openxmlformats.org/officeDocument/2006/relationships/customXml" Target="../ink/ink88.xml"/><Relationship Id="rId56" Type="http://schemas.openxmlformats.org/officeDocument/2006/relationships/image" Target="../media/image138.emf"/><Relationship Id="rId77" Type="http://schemas.openxmlformats.org/officeDocument/2006/relationships/customXml" Target="../ink/ink109.xml"/><Relationship Id="rId100" Type="http://schemas.openxmlformats.org/officeDocument/2006/relationships/image" Target="../media/image160.emf"/><Relationship Id="rId282" Type="http://schemas.openxmlformats.org/officeDocument/2006/relationships/image" Target="../media/image251.emf"/><Relationship Id="rId317" Type="http://schemas.openxmlformats.org/officeDocument/2006/relationships/customXml" Target="../ink/ink229.xml"/><Relationship Id="rId8" Type="http://schemas.openxmlformats.org/officeDocument/2006/relationships/image" Target="../media/image114.emf"/><Relationship Id="rId98" Type="http://schemas.openxmlformats.org/officeDocument/2006/relationships/image" Target="../media/image159.emf"/><Relationship Id="rId121" Type="http://schemas.openxmlformats.org/officeDocument/2006/relationships/customXml" Target="../ink/ink131.xml"/><Relationship Id="rId142" Type="http://schemas.openxmlformats.org/officeDocument/2006/relationships/image" Target="../media/image181.emf"/><Relationship Id="rId163" Type="http://schemas.openxmlformats.org/officeDocument/2006/relationships/customXml" Target="../ink/ink152.xml"/><Relationship Id="rId184" Type="http://schemas.openxmlformats.org/officeDocument/2006/relationships/image" Target="../media/image202.emf"/><Relationship Id="rId219" Type="http://schemas.openxmlformats.org/officeDocument/2006/relationships/customXml" Target="../ink/ink180.xml"/><Relationship Id="rId230" Type="http://schemas.openxmlformats.org/officeDocument/2006/relationships/image" Target="../media/image225.emf"/><Relationship Id="rId251" Type="http://schemas.openxmlformats.org/officeDocument/2006/relationships/customXml" Target="../ink/ink196.xml"/><Relationship Id="rId25" Type="http://schemas.openxmlformats.org/officeDocument/2006/relationships/customXml" Target="../ink/ink83.xml"/><Relationship Id="rId46" Type="http://schemas.openxmlformats.org/officeDocument/2006/relationships/image" Target="../media/image133.emf"/><Relationship Id="rId67" Type="http://schemas.openxmlformats.org/officeDocument/2006/relationships/customXml" Target="../ink/ink104.xml"/><Relationship Id="rId272" Type="http://schemas.openxmlformats.org/officeDocument/2006/relationships/image" Target="../media/image246.emf"/><Relationship Id="rId293" Type="http://schemas.openxmlformats.org/officeDocument/2006/relationships/customXml" Target="../ink/ink217.xml"/><Relationship Id="rId307" Type="http://schemas.openxmlformats.org/officeDocument/2006/relationships/customXml" Target="../ink/ink224.xml"/><Relationship Id="rId328" Type="http://schemas.openxmlformats.org/officeDocument/2006/relationships/image" Target="../media/image274.emf"/><Relationship Id="rId88" Type="http://schemas.openxmlformats.org/officeDocument/2006/relationships/image" Target="../media/image154.emf"/><Relationship Id="rId111" Type="http://schemas.openxmlformats.org/officeDocument/2006/relationships/customXml" Target="../ink/ink126.xml"/><Relationship Id="rId132" Type="http://schemas.openxmlformats.org/officeDocument/2006/relationships/image" Target="../media/image176.emf"/><Relationship Id="rId153" Type="http://schemas.openxmlformats.org/officeDocument/2006/relationships/customXml" Target="../ink/ink147.xml"/><Relationship Id="rId174" Type="http://schemas.openxmlformats.org/officeDocument/2006/relationships/image" Target="../media/image197.emf"/><Relationship Id="rId195" Type="http://schemas.openxmlformats.org/officeDocument/2006/relationships/customXml" Target="../ink/ink168.xml"/><Relationship Id="rId209" Type="http://schemas.openxmlformats.org/officeDocument/2006/relationships/customXml" Target="../ink/ink175.xml"/><Relationship Id="rId220" Type="http://schemas.openxmlformats.org/officeDocument/2006/relationships/image" Target="../media/image220.emf"/><Relationship Id="rId241" Type="http://schemas.openxmlformats.org/officeDocument/2006/relationships/customXml" Target="../ink/ink191.xml"/><Relationship Id="rId15" Type="http://schemas.openxmlformats.org/officeDocument/2006/relationships/customXml" Target="../ink/ink78.xml"/><Relationship Id="rId36" Type="http://schemas.openxmlformats.org/officeDocument/2006/relationships/image" Target="../media/image128.emf"/><Relationship Id="rId57" Type="http://schemas.openxmlformats.org/officeDocument/2006/relationships/customXml" Target="../ink/ink99.xml"/><Relationship Id="rId262" Type="http://schemas.openxmlformats.org/officeDocument/2006/relationships/image" Target="../media/image241.emf"/><Relationship Id="rId283" Type="http://schemas.openxmlformats.org/officeDocument/2006/relationships/customXml" Target="../ink/ink212.xml"/><Relationship Id="rId318" Type="http://schemas.openxmlformats.org/officeDocument/2006/relationships/image" Target="../media/image269.emf"/><Relationship Id="rId78" Type="http://schemas.openxmlformats.org/officeDocument/2006/relationships/image" Target="../media/image149.emf"/><Relationship Id="rId99" Type="http://schemas.openxmlformats.org/officeDocument/2006/relationships/customXml" Target="../ink/ink120.xml"/><Relationship Id="rId101" Type="http://schemas.openxmlformats.org/officeDocument/2006/relationships/customXml" Target="../ink/ink121.xml"/><Relationship Id="rId122" Type="http://schemas.openxmlformats.org/officeDocument/2006/relationships/image" Target="../media/image171.emf"/><Relationship Id="rId143" Type="http://schemas.openxmlformats.org/officeDocument/2006/relationships/customXml" Target="../ink/ink142.xml"/><Relationship Id="rId164" Type="http://schemas.openxmlformats.org/officeDocument/2006/relationships/image" Target="../media/image192.emf"/><Relationship Id="rId185" Type="http://schemas.openxmlformats.org/officeDocument/2006/relationships/customXml" Target="../ink/ink163.xml"/><Relationship Id="rId9" Type="http://schemas.openxmlformats.org/officeDocument/2006/relationships/customXml" Target="../ink/ink75.xml"/><Relationship Id="rId210" Type="http://schemas.openxmlformats.org/officeDocument/2006/relationships/image" Target="../media/image215.emf"/><Relationship Id="rId26" Type="http://schemas.openxmlformats.org/officeDocument/2006/relationships/image" Target="../media/image123.emf"/><Relationship Id="rId231" Type="http://schemas.openxmlformats.org/officeDocument/2006/relationships/customXml" Target="../ink/ink186.xml"/><Relationship Id="rId252" Type="http://schemas.openxmlformats.org/officeDocument/2006/relationships/image" Target="../media/image236.emf"/><Relationship Id="rId273" Type="http://schemas.openxmlformats.org/officeDocument/2006/relationships/customXml" Target="../ink/ink207.xml"/><Relationship Id="rId294" Type="http://schemas.openxmlformats.org/officeDocument/2006/relationships/image" Target="../media/image257.emf"/><Relationship Id="rId308" Type="http://schemas.openxmlformats.org/officeDocument/2006/relationships/image" Target="../media/image264.emf"/><Relationship Id="rId329" Type="http://schemas.openxmlformats.org/officeDocument/2006/relationships/customXml" Target="../ink/ink235.xml"/><Relationship Id="rId47" Type="http://schemas.openxmlformats.org/officeDocument/2006/relationships/customXml" Target="../ink/ink94.xml"/><Relationship Id="rId68" Type="http://schemas.openxmlformats.org/officeDocument/2006/relationships/image" Target="../media/image144.emf"/><Relationship Id="rId89" Type="http://schemas.openxmlformats.org/officeDocument/2006/relationships/customXml" Target="../ink/ink115.xml"/><Relationship Id="rId112" Type="http://schemas.openxmlformats.org/officeDocument/2006/relationships/image" Target="../media/image166.emf"/><Relationship Id="rId133" Type="http://schemas.openxmlformats.org/officeDocument/2006/relationships/customXml" Target="../ink/ink137.xml"/><Relationship Id="rId154" Type="http://schemas.openxmlformats.org/officeDocument/2006/relationships/image" Target="../media/image187.emf"/><Relationship Id="rId175" Type="http://schemas.openxmlformats.org/officeDocument/2006/relationships/customXml" Target="../ink/ink158.xml"/><Relationship Id="rId196" Type="http://schemas.openxmlformats.org/officeDocument/2006/relationships/image" Target="../media/image208.emf"/><Relationship Id="rId200" Type="http://schemas.openxmlformats.org/officeDocument/2006/relationships/image" Target="../media/image210.emf"/><Relationship Id="rId16" Type="http://schemas.openxmlformats.org/officeDocument/2006/relationships/image" Target="../media/image118.emf"/><Relationship Id="rId221" Type="http://schemas.openxmlformats.org/officeDocument/2006/relationships/customXml" Target="../ink/ink181.xml"/><Relationship Id="rId242" Type="http://schemas.openxmlformats.org/officeDocument/2006/relationships/image" Target="../media/image231.emf"/><Relationship Id="rId263" Type="http://schemas.openxmlformats.org/officeDocument/2006/relationships/customXml" Target="../ink/ink202.xml"/><Relationship Id="rId284" Type="http://schemas.openxmlformats.org/officeDocument/2006/relationships/image" Target="../media/image252.emf"/><Relationship Id="rId319" Type="http://schemas.openxmlformats.org/officeDocument/2006/relationships/customXml" Target="../ink/ink230.xml"/><Relationship Id="rId37" Type="http://schemas.openxmlformats.org/officeDocument/2006/relationships/customXml" Target="../ink/ink89.xml"/><Relationship Id="rId58" Type="http://schemas.openxmlformats.org/officeDocument/2006/relationships/image" Target="../media/image139.emf"/><Relationship Id="rId79" Type="http://schemas.openxmlformats.org/officeDocument/2006/relationships/customXml" Target="../ink/ink110.xml"/><Relationship Id="rId102" Type="http://schemas.openxmlformats.org/officeDocument/2006/relationships/image" Target="../media/image161.emf"/><Relationship Id="rId123" Type="http://schemas.openxmlformats.org/officeDocument/2006/relationships/customXml" Target="../ink/ink132.xml"/><Relationship Id="rId144" Type="http://schemas.openxmlformats.org/officeDocument/2006/relationships/image" Target="../media/image182.emf"/><Relationship Id="rId330" Type="http://schemas.openxmlformats.org/officeDocument/2006/relationships/image" Target="../media/image275.emf"/><Relationship Id="rId90" Type="http://schemas.openxmlformats.org/officeDocument/2006/relationships/image" Target="../media/image155.emf"/><Relationship Id="rId165" Type="http://schemas.openxmlformats.org/officeDocument/2006/relationships/customXml" Target="../ink/ink153.xml"/><Relationship Id="rId186" Type="http://schemas.openxmlformats.org/officeDocument/2006/relationships/image" Target="../media/image203.emf"/><Relationship Id="rId211" Type="http://schemas.openxmlformats.org/officeDocument/2006/relationships/customXml" Target="../ink/ink176.xml"/><Relationship Id="rId232" Type="http://schemas.openxmlformats.org/officeDocument/2006/relationships/image" Target="../media/image226.emf"/><Relationship Id="rId253" Type="http://schemas.openxmlformats.org/officeDocument/2006/relationships/customXml" Target="../ink/ink197.xml"/><Relationship Id="rId274" Type="http://schemas.openxmlformats.org/officeDocument/2006/relationships/image" Target="../media/image247.emf"/><Relationship Id="rId295" Type="http://schemas.openxmlformats.org/officeDocument/2006/relationships/customXml" Target="../ink/ink218.xml"/><Relationship Id="rId309" Type="http://schemas.openxmlformats.org/officeDocument/2006/relationships/customXml" Target="../ink/ink225.xml"/><Relationship Id="rId27" Type="http://schemas.openxmlformats.org/officeDocument/2006/relationships/customXml" Target="../ink/ink84.xml"/><Relationship Id="rId48" Type="http://schemas.openxmlformats.org/officeDocument/2006/relationships/image" Target="../media/image134.emf"/><Relationship Id="rId69" Type="http://schemas.openxmlformats.org/officeDocument/2006/relationships/customXml" Target="../ink/ink105.xml"/><Relationship Id="rId113" Type="http://schemas.openxmlformats.org/officeDocument/2006/relationships/customXml" Target="../ink/ink127.xml"/><Relationship Id="rId134" Type="http://schemas.openxmlformats.org/officeDocument/2006/relationships/image" Target="../media/image177.emf"/><Relationship Id="rId320" Type="http://schemas.openxmlformats.org/officeDocument/2006/relationships/image" Target="../media/image270.emf"/><Relationship Id="rId80" Type="http://schemas.openxmlformats.org/officeDocument/2006/relationships/image" Target="../media/image150.emf"/><Relationship Id="rId155" Type="http://schemas.openxmlformats.org/officeDocument/2006/relationships/customXml" Target="../ink/ink148.xml"/><Relationship Id="rId176" Type="http://schemas.openxmlformats.org/officeDocument/2006/relationships/image" Target="../media/image198.emf"/><Relationship Id="rId197" Type="http://schemas.openxmlformats.org/officeDocument/2006/relationships/customXml" Target="../ink/ink169.xml"/><Relationship Id="rId201" Type="http://schemas.openxmlformats.org/officeDocument/2006/relationships/customXml" Target="../ink/ink171.xml"/><Relationship Id="rId222" Type="http://schemas.openxmlformats.org/officeDocument/2006/relationships/image" Target="../media/image221.emf"/><Relationship Id="rId243" Type="http://schemas.openxmlformats.org/officeDocument/2006/relationships/customXml" Target="../ink/ink192.xml"/><Relationship Id="rId264" Type="http://schemas.openxmlformats.org/officeDocument/2006/relationships/image" Target="../media/image242.emf"/><Relationship Id="rId285" Type="http://schemas.openxmlformats.org/officeDocument/2006/relationships/customXml" Target="../ink/ink213.xml"/><Relationship Id="rId17" Type="http://schemas.openxmlformats.org/officeDocument/2006/relationships/customXml" Target="../ink/ink79.xml"/><Relationship Id="rId38" Type="http://schemas.openxmlformats.org/officeDocument/2006/relationships/image" Target="../media/image129.emf"/><Relationship Id="rId59" Type="http://schemas.openxmlformats.org/officeDocument/2006/relationships/customXml" Target="../ink/ink100.xml"/><Relationship Id="rId103" Type="http://schemas.openxmlformats.org/officeDocument/2006/relationships/customXml" Target="../ink/ink122.xml"/><Relationship Id="rId124" Type="http://schemas.openxmlformats.org/officeDocument/2006/relationships/image" Target="../media/image172.emf"/><Relationship Id="rId310" Type="http://schemas.openxmlformats.org/officeDocument/2006/relationships/image" Target="../media/image265.emf"/><Relationship Id="rId70" Type="http://schemas.openxmlformats.org/officeDocument/2006/relationships/image" Target="../media/image145.emf"/><Relationship Id="rId91" Type="http://schemas.openxmlformats.org/officeDocument/2006/relationships/customXml" Target="../ink/ink116.xml"/><Relationship Id="rId145" Type="http://schemas.openxmlformats.org/officeDocument/2006/relationships/customXml" Target="../ink/ink143.xml"/><Relationship Id="rId166" Type="http://schemas.openxmlformats.org/officeDocument/2006/relationships/image" Target="../media/image193.emf"/><Relationship Id="rId187" Type="http://schemas.openxmlformats.org/officeDocument/2006/relationships/customXml" Target="../ink/ink164.xml"/><Relationship Id="rId331" Type="http://schemas.openxmlformats.org/officeDocument/2006/relationships/customXml" Target="../ink/ink236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216.emf"/><Relationship Id="rId233" Type="http://schemas.openxmlformats.org/officeDocument/2006/relationships/customXml" Target="../ink/ink187.xml"/><Relationship Id="rId254" Type="http://schemas.openxmlformats.org/officeDocument/2006/relationships/image" Target="../media/image237.emf"/><Relationship Id="rId28" Type="http://schemas.openxmlformats.org/officeDocument/2006/relationships/image" Target="../media/image124.emf"/><Relationship Id="rId49" Type="http://schemas.openxmlformats.org/officeDocument/2006/relationships/customXml" Target="../ink/ink95.xml"/><Relationship Id="rId114" Type="http://schemas.openxmlformats.org/officeDocument/2006/relationships/image" Target="../media/image167.emf"/><Relationship Id="rId275" Type="http://schemas.openxmlformats.org/officeDocument/2006/relationships/customXml" Target="../ink/ink208.xml"/><Relationship Id="rId296" Type="http://schemas.openxmlformats.org/officeDocument/2006/relationships/image" Target="../media/image258.emf"/><Relationship Id="rId300" Type="http://schemas.openxmlformats.org/officeDocument/2006/relationships/image" Target="../media/image260.emf"/><Relationship Id="rId60" Type="http://schemas.openxmlformats.org/officeDocument/2006/relationships/image" Target="../media/image140.emf"/><Relationship Id="rId81" Type="http://schemas.openxmlformats.org/officeDocument/2006/relationships/customXml" Target="../ink/ink111.xml"/><Relationship Id="rId135" Type="http://schemas.openxmlformats.org/officeDocument/2006/relationships/customXml" Target="../ink/ink138.xml"/><Relationship Id="rId156" Type="http://schemas.openxmlformats.org/officeDocument/2006/relationships/image" Target="../media/image188.emf"/><Relationship Id="rId177" Type="http://schemas.openxmlformats.org/officeDocument/2006/relationships/customXml" Target="../ink/ink159.xml"/><Relationship Id="rId198" Type="http://schemas.openxmlformats.org/officeDocument/2006/relationships/image" Target="../media/image209.emf"/><Relationship Id="rId321" Type="http://schemas.openxmlformats.org/officeDocument/2006/relationships/customXml" Target="../ink/ink231.xml"/><Relationship Id="rId202" Type="http://schemas.openxmlformats.org/officeDocument/2006/relationships/image" Target="../media/image211.emf"/><Relationship Id="rId223" Type="http://schemas.openxmlformats.org/officeDocument/2006/relationships/customXml" Target="../ink/ink182.xml"/><Relationship Id="rId244" Type="http://schemas.openxmlformats.org/officeDocument/2006/relationships/image" Target="../media/image232.emf"/><Relationship Id="rId18" Type="http://schemas.openxmlformats.org/officeDocument/2006/relationships/image" Target="../media/image119.emf"/><Relationship Id="rId39" Type="http://schemas.openxmlformats.org/officeDocument/2006/relationships/customXml" Target="../ink/ink90.xml"/><Relationship Id="rId265" Type="http://schemas.openxmlformats.org/officeDocument/2006/relationships/customXml" Target="../ink/ink203.xml"/><Relationship Id="rId286" Type="http://schemas.openxmlformats.org/officeDocument/2006/relationships/image" Target="../media/image253.emf"/><Relationship Id="rId50" Type="http://schemas.openxmlformats.org/officeDocument/2006/relationships/image" Target="../media/image135.emf"/><Relationship Id="rId104" Type="http://schemas.openxmlformats.org/officeDocument/2006/relationships/image" Target="../media/image162.emf"/><Relationship Id="rId125" Type="http://schemas.openxmlformats.org/officeDocument/2006/relationships/customXml" Target="../ink/ink133.xml"/><Relationship Id="rId146" Type="http://schemas.openxmlformats.org/officeDocument/2006/relationships/image" Target="../media/image183.emf"/><Relationship Id="rId167" Type="http://schemas.openxmlformats.org/officeDocument/2006/relationships/customXml" Target="../ink/ink154.xml"/><Relationship Id="rId188" Type="http://schemas.openxmlformats.org/officeDocument/2006/relationships/image" Target="../media/image204.emf"/><Relationship Id="rId311" Type="http://schemas.openxmlformats.org/officeDocument/2006/relationships/customXml" Target="../ink/ink226.xml"/><Relationship Id="rId332" Type="http://schemas.openxmlformats.org/officeDocument/2006/relationships/image" Target="../media/image276.emf"/><Relationship Id="rId71" Type="http://schemas.openxmlformats.org/officeDocument/2006/relationships/customXml" Target="../ink/ink106.xml"/><Relationship Id="rId92" Type="http://schemas.openxmlformats.org/officeDocument/2006/relationships/image" Target="../media/image156.emf"/><Relationship Id="rId213" Type="http://schemas.openxmlformats.org/officeDocument/2006/relationships/customXml" Target="../ink/ink177.xml"/><Relationship Id="rId234" Type="http://schemas.openxmlformats.org/officeDocument/2006/relationships/image" Target="../media/image227.emf"/><Relationship Id="rId2" Type="http://schemas.openxmlformats.org/officeDocument/2006/relationships/notesSlide" Target="../notesSlides/notesSlide4.xml"/><Relationship Id="rId29" Type="http://schemas.openxmlformats.org/officeDocument/2006/relationships/customXml" Target="../ink/ink85.xml"/><Relationship Id="rId255" Type="http://schemas.openxmlformats.org/officeDocument/2006/relationships/customXml" Target="../ink/ink198.xml"/><Relationship Id="rId276" Type="http://schemas.openxmlformats.org/officeDocument/2006/relationships/image" Target="../media/image248.emf"/><Relationship Id="rId297" Type="http://schemas.openxmlformats.org/officeDocument/2006/relationships/customXml" Target="../ink/ink219.xml"/><Relationship Id="rId40" Type="http://schemas.openxmlformats.org/officeDocument/2006/relationships/image" Target="../media/image130.emf"/><Relationship Id="rId115" Type="http://schemas.openxmlformats.org/officeDocument/2006/relationships/customXml" Target="../ink/ink128.xml"/><Relationship Id="rId136" Type="http://schemas.openxmlformats.org/officeDocument/2006/relationships/image" Target="../media/image178.emf"/><Relationship Id="rId157" Type="http://schemas.openxmlformats.org/officeDocument/2006/relationships/customXml" Target="../ink/ink149.xml"/><Relationship Id="rId178" Type="http://schemas.openxmlformats.org/officeDocument/2006/relationships/image" Target="../media/image199.emf"/><Relationship Id="rId301" Type="http://schemas.openxmlformats.org/officeDocument/2006/relationships/customXml" Target="../ink/ink221.xml"/><Relationship Id="rId322" Type="http://schemas.openxmlformats.org/officeDocument/2006/relationships/image" Target="../media/image271.emf"/><Relationship Id="rId61" Type="http://schemas.openxmlformats.org/officeDocument/2006/relationships/customXml" Target="../ink/ink101.xml"/><Relationship Id="rId82" Type="http://schemas.openxmlformats.org/officeDocument/2006/relationships/image" Target="../media/image151.emf"/><Relationship Id="rId199" Type="http://schemas.openxmlformats.org/officeDocument/2006/relationships/customXml" Target="../ink/ink170.xml"/><Relationship Id="rId203" Type="http://schemas.openxmlformats.org/officeDocument/2006/relationships/customXml" Target="../ink/ink172.xml"/><Relationship Id="rId19" Type="http://schemas.openxmlformats.org/officeDocument/2006/relationships/customXml" Target="../ink/ink80.xml"/><Relationship Id="rId224" Type="http://schemas.openxmlformats.org/officeDocument/2006/relationships/image" Target="../media/image222.emf"/><Relationship Id="rId245" Type="http://schemas.openxmlformats.org/officeDocument/2006/relationships/customXml" Target="../ink/ink193.xml"/><Relationship Id="rId266" Type="http://schemas.openxmlformats.org/officeDocument/2006/relationships/image" Target="../media/image243.emf"/><Relationship Id="rId287" Type="http://schemas.openxmlformats.org/officeDocument/2006/relationships/customXml" Target="../ink/ink214.xml"/><Relationship Id="rId30" Type="http://schemas.openxmlformats.org/officeDocument/2006/relationships/image" Target="../media/image125.emf"/><Relationship Id="rId105" Type="http://schemas.openxmlformats.org/officeDocument/2006/relationships/customXml" Target="../ink/ink123.xml"/><Relationship Id="rId126" Type="http://schemas.openxmlformats.org/officeDocument/2006/relationships/image" Target="../media/image173.emf"/><Relationship Id="rId147" Type="http://schemas.openxmlformats.org/officeDocument/2006/relationships/customXml" Target="../ink/ink144.xml"/><Relationship Id="rId168" Type="http://schemas.openxmlformats.org/officeDocument/2006/relationships/image" Target="../media/image194.emf"/><Relationship Id="rId312" Type="http://schemas.openxmlformats.org/officeDocument/2006/relationships/image" Target="../media/image266.emf"/><Relationship Id="rId51" Type="http://schemas.openxmlformats.org/officeDocument/2006/relationships/customXml" Target="../ink/ink96.xml"/><Relationship Id="rId72" Type="http://schemas.openxmlformats.org/officeDocument/2006/relationships/image" Target="../media/image146.emf"/><Relationship Id="rId93" Type="http://schemas.openxmlformats.org/officeDocument/2006/relationships/customXml" Target="../ink/ink117.xml"/><Relationship Id="rId189" Type="http://schemas.openxmlformats.org/officeDocument/2006/relationships/customXml" Target="../ink/ink165.xml"/><Relationship Id="rId3" Type="http://schemas.openxmlformats.org/officeDocument/2006/relationships/customXml" Target="../ink/ink72.xml"/><Relationship Id="rId214" Type="http://schemas.openxmlformats.org/officeDocument/2006/relationships/image" Target="../media/image217.emf"/><Relationship Id="rId235" Type="http://schemas.openxmlformats.org/officeDocument/2006/relationships/customXml" Target="../ink/ink188.xml"/><Relationship Id="rId256" Type="http://schemas.openxmlformats.org/officeDocument/2006/relationships/image" Target="../media/image238.emf"/><Relationship Id="rId277" Type="http://schemas.openxmlformats.org/officeDocument/2006/relationships/customXml" Target="../ink/ink209.xml"/><Relationship Id="rId298" Type="http://schemas.openxmlformats.org/officeDocument/2006/relationships/image" Target="../media/image259.emf"/><Relationship Id="rId116" Type="http://schemas.openxmlformats.org/officeDocument/2006/relationships/image" Target="../media/image168.emf"/><Relationship Id="rId137" Type="http://schemas.openxmlformats.org/officeDocument/2006/relationships/customXml" Target="../ink/ink139.xml"/><Relationship Id="rId158" Type="http://schemas.openxmlformats.org/officeDocument/2006/relationships/image" Target="../media/image189.emf"/><Relationship Id="rId302" Type="http://schemas.openxmlformats.org/officeDocument/2006/relationships/image" Target="../media/image261.emf"/><Relationship Id="rId323" Type="http://schemas.openxmlformats.org/officeDocument/2006/relationships/customXml" Target="../ink/ink232.xml"/><Relationship Id="rId20" Type="http://schemas.openxmlformats.org/officeDocument/2006/relationships/image" Target="../media/image120.emf"/><Relationship Id="rId41" Type="http://schemas.openxmlformats.org/officeDocument/2006/relationships/customXml" Target="../ink/ink91.xml"/><Relationship Id="rId62" Type="http://schemas.openxmlformats.org/officeDocument/2006/relationships/image" Target="../media/image141.emf"/><Relationship Id="rId83" Type="http://schemas.openxmlformats.org/officeDocument/2006/relationships/customXml" Target="../ink/ink112.xml"/><Relationship Id="rId179" Type="http://schemas.openxmlformats.org/officeDocument/2006/relationships/customXml" Target="../ink/ink160.xml"/><Relationship Id="rId190" Type="http://schemas.openxmlformats.org/officeDocument/2006/relationships/image" Target="../media/image205.emf"/><Relationship Id="rId204" Type="http://schemas.openxmlformats.org/officeDocument/2006/relationships/image" Target="../media/image212.emf"/><Relationship Id="rId225" Type="http://schemas.openxmlformats.org/officeDocument/2006/relationships/customXml" Target="../ink/ink183.xml"/><Relationship Id="rId246" Type="http://schemas.openxmlformats.org/officeDocument/2006/relationships/image" Target="../media/image233.emf"/><Relationship Id="rId267" Type="http://schemas.openxmlformats.org/officeDocument/2006/relationships/customXml" Target="../ink/ink204.xml"/><Relationship Id="rId288" Type="http://schemas.openxmlformats.org/officeDocument/2006/relationships/image" Target="../media/image254.emf"/><Relationship Id="rId106" Type="http://schemas.openxmlformats.org/officeDocument/2006/relationships/image" Target="../media/image163.emf"/><Relationship Id="rId127" Type="http://schemas.openxmlformats.org/officeDocument/2006/relationships/customXml" Target="../ink/ink134.xml"/><Relationship Id="rId313" Type="http://schemas.openxmlformats.org/officeDocument/2006/relationships/customXml" Target="../ink/ink227.xml"/><Relationship Id="rId10" Type="http://schemas.openxmlformats.org/officeDocument/2006/relationships/image" Target="../media/image115.emf"/><Relationship Id="rId31" Type="http://schemas.openxmlformats.org/officeDocument/2006/relationships/customXml" Target="../ink/ink86.xml"/><Relationship Id="rId52" Type="http://schemas.openxmlformats.org/officeDocument/2006/relationships/image" Target="../media/image136.emf"/><Relationship Id="rId73" Type="http://schemas.openxmlformats.org/officeDocument/2006/relationships/customXml" Target="../ink/ink107.xml"/><Relationship Id="rId94" Type="http://schemas.openxmlformats.org/officeDocument/2006/relationships/image" Target="../media/image157.emf"/><Relationship Id="rId148" Type="http://schemas.openxmlformats.org/officeDocument/2006/relationships/image" Target="../media/image184.emf"/><Relationship Id="rId169" Type="http://schemas.openxmlformats.org/officeDocument/2006/relationships/customXml" Target="../ink/ink155.xml"/><Relationship Id="rId4" Type="http://schemas.openxmlformats.org/officeDocument/2006/relationships/image" Target="../media/image112.emf"/><Relationship Id="rId180" Type="http://schemas.openxmlformats.org/officeDocument/2006/relationships/image" Target="../media/image200.emf"/><Relationship Id="rId215" Type="http://schemas.openxmlformats.org/officeDocument/2006/relationships/customXml" Target="../ink/ink178.xml"/><Relationship Id="rId236" Type="http://schemas.openxmlformats.org/officeDocument/2006/relationships/image" Target="../media/image228.emf"/><Relationship Id="rId257" Type="http://schemas.openxmlformats.org/officeDocument/2006/relationships/customXml" Target="../ink/ink199.xml"/><Relationship Id="rId278" Type="http://schemas.openxmlformats.org/officeDocument/2006/relationships/image" Target="../media/image249.emf"/><Relationship Id="rId303" Type="http://schemas.openxmlformats.org/officeDocument/2006/relationships/customXml" Target="../ink/ink222.xml"/><Relationship Id="rId42" Type="http://schemas.openxmlformats.org/officeDocument/2006/relationships/image" Target="../media/image131.emf"/><Relationship Id="rId84" Type="http://schemas.openxmlformats.org/officeDocument/2006/relationships/image" Target="../media/image152.emf"/><Relationship Id="rId138" Type="http://schemas.openxmlformats.org/officeDocument/2006/relationships/image" Target="../media/image179.emf"/><Relationship Id="rId191" Type="http://schemas.openxmlformats.org/officeDocument/2006/relationships/customXml" Target="../ink/ink166.xml"/><Relationship Id="rId205" Type="http://schemas.openxmlformats.org/officeDocument/2006/relationships/customXml" Target="../ink/ink173.xml"/><Relationship Id="rId247" Type="http://schemas.openxmlformats.org/officeDocument/2006/relationships/customXml" Target="../ink/ink194.xml"/><Relationship Id="rId107" Type="http://schemas.openxmlformats.org/officeDocument/2006/relationships/customXml" Target="../ink/ink124.xml"/><Relationship Id="rId289" Type="http://schemas.openxmlformats.org/officeDocument/2006/relationships/customXml" Target="../ink/ink215.xml"/><Relationship Id="rId11" Type="http://schemas.openxmlformats.org/officeDocument/2006/relationships/customXml" Target="../ink/ink76.xml"/><Relationship Id="rId53" Type="http://schemas.openxmlformats.org/officeDocument/2006/relationships/customXml" Target="../ink/ink97.xml"/><Relationship Id="rId149" Type="http://schemas.openxmlformats.org/officeDocument/2006/relationships/customXml" Target="../ink/ink145.xml"/><Relationship Id="rId314" Type="http://schemas.openxmlformats.org/officeDocument/2006/relationships/image" Target="../media/image267.emf"/><Relationship Id="rId95" Type="http://schemas.openxmlformats.org/officeDocument/2006/relationships/customXml" Target="../ink/ink118.xml"/><Relationship Id="rId160" Type="http://schemas.openxmlformats.org/officeDocument/2006/relationships/image" Target="../media/image190.emf"/><Relationship Id="rId216" Type="http://schemas.openxmlformats.org/officeDocument/2006/relationships/image" Target="../media/image218.emf"/><Relationship Id="rId258" Type="http://schemas.openxmlformats.org/officeDocument/2006/relationships/image" Target="../media/image239.emf"/><Relationship Id="rId22" Type="http://schemas.openxmlformats.org/officeDocument/2006/relationships/image" Target="../media/image121.emf"/><Relationship Id="rId64" Type="http://schemas.openxmlformats.org/officeDocument/2006/relationships/image" Target="../media/image142.emf"/><Relationship Id="rId118" Type="http://schemas.openxmlformats.org/officeDocument/2006/relationships/image" Target="../media/image169.emf"/><Relationship Id="rId325" Type="http://schemas.openxmlformats.org/officeDocument/2006/relationships/customXml" Target="../ink/ink233.xml"/><Relationship Id="rId171" Type="http://schemas.openxmlformats.org/officeDocument/2006/relationships/customXml" Target="../ink/ink156.xml"/><Relationship Id="rId227" Type="http://schemas.openxmlformats.org/officeDocument/2006/relationships/customXml" Target="../ink/ink184.xml"/><Relationship Id="rId269" Type="http://schemas.openxmlformats.org/officeDocument/2006/relationships/customXml" Target="../ink/ink205.xml"/><Relationship Id="rId33" Type="http://schemas.openxmlformats.org/officeDocument/2006/relationships/customXml" Target="../ink/ink87.xml"/><Relationship Id="rId129" Type="http://schemas.openxmlformats.org/officeDocument/2006/relationships/customXml" Target="../ink/ink135.xml"/><Relationship Id="rId280" Type="http://schemas.openxmlformats.org/officeDocument/2006/relationships/image" Target="../media/image250.emf"/><Relationship Id="rId75" Type="http://schemas.openxmlformats.org/officeDocument/2006/relationships/customXml" Target="../ink/ink108.xml"/><Relationship Id="rId140" Type="http://schemas.openxmlformats.org/officeDocument/2006/relationships/image" Target="../media/image180.emf"/><Relationship Id="rId182" Type="http://schemas.openxmlformats.org/officeDocument/2006/relationships/image" Target="../media/image201.emf"/><Relationship Id="rId6" Type="http://schemas.openxmlformats.org/officeDocument/2006/relationships/image" Target="../media/image113.emf"/><Relationship Id="rId238" Type="http://schemas.openxmlformats.org/officeDocument/2006/relationships/image" Target="../media/image229.emf"/><Relationship Id="rId291" Type="http://schemas.openxmlformats.org/officeDocument/2006/relationships/customXml" Target="../ink/ink216.xml"/><Relationship Id="rId305" Type="http://schemas.openxmlformats.org/officeDocument/2006/relationships/customXml" Target="../ink/ink223.xml"/><Relationship Id="rId44" Type="http://schemas.openxmlformats.org/officeDocument/2006/relationships/image" Target="../media/image132.emf"/><Relationship Id="rId86" Type="http://schemas.openxmlformats.org/officeDocument/2006/relationships/image" Target="../media/image153.emf"/><Relationship Id="rId151" Type="http://schemas.openxmlformats.org/officeDocument/2006/relationships/customXml" Target="../ink/ink146.xml"/><Relationship Id="rId193" Type="http://schemas.openxmlformats.org/officeDocument/2006/relationships/customXml" Target="../ink/ink167.xml"/><Relationship Id="rId207" Type="http://schemas.openxmlformats.org/officeDocument/2006/relationships/customXml" Target="../ink/ink174.xml"/><Relationship Id="rId249" Type="http://schemas.openxmlformats.org/officeDocument/2006/relationships/customXml" Target="../ink/ink195.xml"/><Relationship Id="rId13" Type="http://schemas.openxmlformats.org/officeDocument/2006/relationships/customXml" Target="../ink/ink77.xml"/><Relationship Id="rId109" Type="http://schemas.openxmlformats.org/officeDocument/2006/relationships/customXml" Target="../ink/ink125.xml"/><Relationship Id="rId260" Type="http://schemas.openxmlformats.org/officeDocument/2006/relationships/image" Target="../media/image240.emf"/><Relationship Id="rId316" Type="http://schemas.openxmlformats.org/officeDocument/2006/relationships/image" Target="../media/image268.emf"/><Relationship Id="rId55" Type="http://schemas.openxmlformats.org/officeDocument/2006/relationships/customXml" Target="../ink/ink98.xml"/><Relationship Id="rId97" Type="http://schemas.openxmlformats.org/officeDocument/2006/relationships/customXml" Target="../ink/ink119.xml"/><Relationship Id="rId120" Type="http://schemas.openxmlformats.org/officeDocument/2006/relationships/image" Target="../media/image170.emf"/><Relationship Id="rId162" Type="http://schemas.openxmlformats.org/officeDocument/2006/relationships/image" Target="../media/image191.emf"/><Relationship Id="rId218" Type="http://schemas.openxmlformats.org/officeDocument/2006/relationships/image" Target="../media/image219.emf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33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2.xml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image" Target="../media/image277.JPG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3" Type="http://schemas.openxmlformats.org/officeDocument/2006/relationships/customXml" Target="../ink/ink237.xml"/><Relationship Id="rId2" Type="http://schemas.openxmlformats.org/officeDocument/2006/relationships/image" Target="../media/image278.JPG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0.emf"/><Relationship Id="rId5" Type="http://schemas.openxmlformats.org/officeDocument/2006/relationships/customXml" Target="../ink/ink238.xml"/><Relationship Id="rId4" Type="http://schemas.openxmlformats.org/officeDocument/2006/relationships/image" Target="../media/image279.emf"/></Relationships>
</file>

<file path=ppt/slides/_rels/slide36.xml.rels><?xml version="1.0" encoding="UTF-8" standalone="yes"?>
<Relationships xmlns="http://schemas.openxmlformats.org/package/2006/relationships"><Relationship Id="rId2" Type="http://schemas.openxmlformats.org/officeDocument/2006/relationships/image" Target="../media/image281.png"/><Relationship Id="rId1" Type="http://schemas.openxmlformats.org/officeDocument/2006/relationships/slideLayout" Target="../slideLayouts/slideLayout2.xml"/></Relationships>
</file>

<file path=ppt/slides/_rels/slide37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96.xml"/><Relationship Id="rId21" Type="http://schemas.openxmlformats.org/officeDocument/2006/relationships/customXml" Target="../ink/ink248.xml"/><Relationship Id="rId42" Type="http://schemas.openxmlformats.org/officeDocument/2006/relationships/image" Target="../media/image301.emf"/><Relationship Id="rId63" Type="http://schemas.openxmlformats.org/officeDocument/2006/relationships/customXml" Target="../ink/ink269.xml"/><Relationship Id="rId84" Type="http://schemas.openxmlformats.org/officeDocument/2006/relationships/image" Target="../media/image322.emf"/><Relationship Id="rId138" Type="http://schemas.openxmlformats.org/officeDocument/2006/relationships/image" Target="../media/image349.emf"/><Relationship Id="rId107" Type="http://schemas.openxmlformats.org/officeDocument/2006/relationships/customXml" Target="../ink/ink291.xml"/><Relationship Id="rId11" Type="http://schemas.openxmlformats.org/officeDocument/2006/relationships/customXml" Target="../ink/ink243.xml"/><Relationship Id="rId32" Type="http://schemas.openxmlformats.org/officeDocument/2006/relationships/image" Target="../media/image296.emf"/><Relationship Id="rId53" Type="http://schemas.openxmlformats.org/officeDocument/2006/relationships/customXml" Target="../ink/ink264.xml"/><Relationship Id="rId74" Type="http://schemas.openxmlformats.org/officeDocument/2006/relationships/image" Target="../media/image317.emf"/><Relationship Id="rId128" Type="http://schemas.openxmlformats.org/officeDocument/2006/relationships/image" Target="../media/image344.emf"/><Relationship Id="rId149" Type="http://schemas.openxmlformats.org/officeDocument/2006/relationships/customXml" Target="../ink/ink312.xml"/><Relationship Id="rId5" Type="http://schemas.openxmlformats.org/officeDocument/2006/relationships/customXml" Target="../ink/ink240.xml"/><Relationship Id="rId95" Type="http://schemas.openxmlformats.org/officeDocument/2006/relationships/customXml" Target="../ink/ink285.xml"/><Relationship Id="rId22" Type="http://schemas.openxmlformats.org/officeDocument/2006/relationships/image" Target="../media/image291.emf"/><Relationship Id="rId27" Type="http://schemas.openxmlformats.org/officeDocument/2006/relationships/customXml" Target="../ink/ink251.xml"/><Relationship Id="rId43" Type="http://schemas.openxmlformats.org/officeDocument/2006/relationships/customXml" Target="../ink/ink259.xml"/><Relationship Id="rId48" Type="http://schemas.openxmlformats.org/officeDocument/2006/relationships/image" Target="../media/image304.emf"/><Relationship Id="rId64" Type="http://schemas.openxmlformats.org/officeDocument/2006/relationships/image" Target="../media/image312.emf"/><Relationship Id="rId69" Type="http://schemas.openxmlformats.org/officeDocument/2006/relationships/customXml" Target="../ink/ink272.xml"/><Relationship Id="rId113" Type="http://schemas.openxmlformats.org/officeDocument/2006/relationships/customXml" Target="../ink/ink294.xml"/><Relationship Id="rId118" Type="http://schemas.openxmlformats.org/officeDocument/2006/relationships/image" Target="../media/image339.emf"/><Relationship Id="rId134" Type="http://schemas.openxmlformats.org/officeDocument/2006/relationships/image" Target="../media/image347.emf"/><Relationship Id="rId139" Type="http://schemas.openxmlformats.org/officeDocument/2006/relationships/customXml" Target="../ink/ink307.xml"/><Relationship Id="rId80" Type="http://schemas.openxmlformats.org/officeDocument/2006/relationships/image" Target="../media/image320.emf"/><Relationship Id="rId85" Type="http://schemas.openxmlformats.org/officeDocument/2006/relationships/customXml" Target="../ink/ink280.xml"/><Relationship Id="rId150" Type="http://schemas.openxmlformats.org/officeDocument/2006/relationships/image" Target="../media/image355.emf"/><Relationship Id="rId12" Type="http://schemas.openxmlformats.org/officeDocument/2006/relationships/image" Target="../media/image286.emf"/><Relationship Id="rId17" Type="http://schemas.openxmlformats.org/officeDocument/2006/relationships/customXml" Target="../ink/ink246.xml"/><Relationship Id="rId33" Type="http://schemas.openxmlformats.org/officeDocument/2006/relationships/customXml" Target="../ink/ink254.xml"/><Relationship Id="rId38" Type="http://schemas.openxmlformats.org/officeDocument/2006/relationships/image" Target="../media/image299.emf"/><Relationship Id="rId59" Type="http://schemas.openxmlformats.org/officeDocument/2006/relationships/customXml" Target="../ink/ink267.xml"/><Relationship Id="rId103" Type="http://schemas.openxmlformats.org/officeDocument/2006/relationships/customXml" Target="../ink/ink289.xml"/><Relationship Id="rId108" Type="http://schemas.openxmlformats.org/officeDocument/2006/relationships/image" Target="../media/image334.emf"/><Relationship Id="rId124" Type="http://schemas.openxmlformats.org/officeDocument/2006/relationships/image" Target="../media/image342.emf"/><Relationship Id="rId129" Type="http://schemas.openxmlformats.org/officeDocument/2006/relationships/customXml" Target="../ink/ink302.xml"/><Relationship Id="rId54" Type="http://schemas.openxmlformats.org/officeDocument/2006/relationships/image" Target="../media/image307.emf"/><Relationship Id="rId70" Type="http://schemas.openxmlformats.org/officeDocument/2006/relationships/image" Target="../media/image315.emf"/><Relationship Id="rId75" Type="http://schemas.openxmlformats.org/officeDocument/2006/relationships/customXml" Target="../ink/ink275.xml"/><Relationship Id="rId91" Type="http://schemas.openxmlformats.org/officeDocument/2006/relationships/customXml" Target="../ink/ink283.xml"/><Relationship Id="rId96" Type="http://schemas.openxmlformats.org/officeDocument/2006/relationships/image" Target="../media/image328.emf"/><Relationship Id="rId140" Type="http://schemas.openxmlformats.org/officeDocument/2006/relationships/image" Target="../media/image350.emf"/><Relationship Id="rId145" Type="http://schemas.openxmlformats.org/officeDocument/2006/relationships/customXml" Target="../ink/ink310.xml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283.emf"/><Relationship Id="rId23" Type="http://schemas.openxmlformats.org/officeDocument/2006/relationships/customXml" Target="../ink/ink249.xml"/><Relationship Id="rId28" Type="http://schemas.openxmlformats.org/officeDocument/2006/relationships/image" Target="../media/image294.emf"/><Relationship Id="rId49" Type="http://schemas.openxmlformats.org/officeDocument/2006/relationships/customXml" Target="../ink/ink262.xml"/><Relationship Id="rId114" Type="http://schemas.openxmlformats.org/officeDocument/2006/relationships/image" Target="../media/image337.emf"/><Relationship Id="rId119" Type="http://schemas.openxmlformats.org/officeDocument/2006/relationships/customXml" Target="../ink/ink297.xml"/><Relationship Id="rId44" Type="http://schemas.openxmlformats.org/officeDocument/2006/relationships/image" Target="../media/image302.emf"/><Relationship Id="rId60" Type="http://schemas.openxmlformats.org/officeDocument/2006/relationships/image" Target="../media/image310.emf"/><Relationship Id="rId65" Type="http://schemas.openxmlformats.org/officeDocument/2006/relationships/customXml" Target="../ink/ink270.xml"/><Relationship Id="rId81" Type="http://schemas.openxmlformats.org/officeDocument/2006/relationships/customXml" Target="../ink/ink278.xml"/><Relationship Id="rId86" Type="http://schemas.openxmlformats.org/officeDocument/2006/relationships/image" Target="../media/image323.emf"/><Relationship Id="rId130" Type="http://schemas.openxmlformats.org/officeDocument/2006/relationships/image" Target="../media/image345.emf"/><Relationship Id="rId135" Type="http://schemas.openxmlformats.org/officeDocument/2006/relationships/customXml" Target="../ink/ink305.xml"/><Relationship Id="rId151" Type="http://schemas.openxmlformats.org/officeDocument/2006/relationships/customXml" Target="../ink/ink313.xml"/><Relationship Id="rId13" Type="http://schemas.openxmlformats.org/officeDocument/2006/relationships/customXml" Target="../ink/ink244.xml"/><Relationship Id="rId18" Type="http://schemas.openxmlformats.org/officeDocument/2006/relationships/image" Target="../media/image289.emf"/><Relationship Id="rId39" Type="http://schemas.openxmlformats.org/officeDocument/2006/relationships/customXml" Target="../ink/ink257.xml"/><Relationship Id="rId109" Type="http://schemas.openxmlformats.org/officeDocument/2006/relationships/customXml" Target="../ink/ink292.xml"/><Relationship Id="rId34" Type="http://schemas.openxmlformats.org/officeDocument/2006/relationships/image" Target="../media/image297.emf"/><Relationship Id="rId50" Type="http://schemas.openxmlformats.org/officeDocument/2006/relationships/image" Target="../media/image305.emf"/><Relationship Id="rId55" Type="http://schemas.openxmlformats.org/officeDocument/2006/relationships/customXml" Target="../ink/ink265.xml"/><Relationship Id="rId76" Type="http://schemas.openxmlformats.org/officeDocument/2006/relationships/image" Target="../media/image318.emf"/><Relationship Id="rId97" Type="http://schemas.openxmlformats.org/officeDocument/2006/relationships/customXml" Target="../ink/ink286.xml"/><Relationship Id="rId104" Type="http://schemas.openxmlformats.org/officeDocument/2006/relationships/image" Target="../media/image332.emf"/><Relationship Id="rId120" Type="http://schemas.openxmlformats.org/officeDocument/2006/relationships/image" Target="../media/image340.emf"/><Relationship Id="rId125" Type="http://schemas.openxmlformats.org/officeDocument/2006/relationships/customXml" Target="../ink/ink300.xml"/><Relationship Id="rId141" Type="http://schemas.openxmlformats.org/officeDocument/2006/relationships/customXml" Target="../ink/ink308.xml"/><Relationship Id="rId146" Type="http://schemas.openxmlformats.org/officeDocument/2006/relationships/image" Target="../media/image353.emf"/><Relationship Id="rId7" Type="http://schemas.openxmlformats.org/officeDocument/2006/relationships/customXml" Target="../ink/ink241.xml"/><Relationship Id="rId71" Type="http://schemas.openxmlformats.org/officeDocument/2006/relationships/customXml" Target="../ink/ink273.xml"/><Relationship Id="rId92" Type="http://schemas.openxmlformats.org/officeDocument/2006/relationships/image" Target="../media/image326.emf"/><Relationship Id="rId2" Type="http://schemas.openxmlformats.org/officeDocument/2006/relationships/notesSlide" Target="../notesSlides/notesSlide8.xml"/><Relationship Id="rId29" Type="http://schemas.openxmlformats.org/officeDocument/2006/relationships/customXml" Target="../ink/ink252.xml"/><Relationship Id="rId24" Type="http://schemas.openxmlformats.org/officeDocument/2006/relationships/image" Target="../media/image292.emf"/><Relationship Id="rId40" Type="http://schemas.openxmlformats.org/officeDocument/2006/relationships/image" Target="../media/image300.emf"/><Relationship Id="rId45" Type="http://schemas.openxmlformats.org/officeDocument/2006/relationships/customXml" Target="../ink/ink260.xml"/><Relationship Id="rId66" Type="http://schemas.openxmlformats.org/officeDocument/2006/relationships/image" Target="../media/image313.emf"/><Relationship Id="rId87" Type="http://schemas.openxmlformats.org/officeDocument/2006/relationships/customXml" Target="../ink/ink281.xml"/><Relationship Id="rId110" Type="http://schemas.openxmlformats.org/officeDocument/2006/relationships/image" Target="../media/image335.emf"/><Relationship Id="rId115" Type="http://schemas.openxmlformats.org/officeDocument/2006/relationships/customXml" Target="../ink/ink295.xml"/><Relationship Id="rId131" Type="http://schemas.openxmlformats.org/officeDocument/2006/relationships/customXml" Target="../ink/ink303.xml"/><Relationship Id="rId136" Type="http://schemas.openxmlformats.org/officeDocument/2006/relationships/image" Target="../media/image348.emf"/><Relationship Id="rId61" Type="http://schemas.openxmlformats.org/officeDocument/2006/relationships/customXml" Target="../ink/ink268.xml"/><Relationship Id="rId82" Type="http://schemas.openxmlformats.org/officeDocument/2006/relationships/image" Target="../media/image321.emf"/><Relationship Id="rId152" Type="http://schemas.openxmlformats.org/officeDocument/2006/relationships/image" Target="../media/image356.emf"/><Relationship Id="rId19" Type="http://schemas.openxmlformats.org/officeDocument/2006/relationships/customXml" Target="../ink/ink247.xml"/><Relationship Id="rId14" Type="http://schemas.openxmlformats.org/officeDocument/2006/relationships/image" Target="../media/image287.emf"/><Relationship Id="rId30" Type="http://schemas.openxmlformats.org/officeDocument/2006/relationships/image" Target="../media/image295.emf"/><Relationship Id="rId35" Type="http://schemas.openxmlformats.org/officeDocument/2006/relationships/customXml" Target="../ink/ink255.xml"/><Relationship Id="rId56" Type="http://schemas.openxmlformats.org/officeDocument/2006/relationships/image" Target="../media/image308.emf"/><Relationship Id="rId77" Type="http://schemas.openxmlformats.org/officeDocument/2006/relationships/customXml" Target="../ink/ink276.xml"/><Relationship Id="rId100" Type="http://schemas.openxmlformats.org/officeDocument/2006/relationships/image" Target="../media/image330.emf"/><Relationship Id="rId105" Type="http://schemas.openxmlformats.org/officeDocument/2006/relationships/customXml" Target="../ink/ink290.xml"/><Relationship Id="rId126" Type="http://schemas.openxmlformats.org/officeDocument/2006/relationships/image" Target="../media/image343.emf"/><Relationship Id="rId147" Type="http://schemas.openxmlformats.org/officeDocument/2006/relationships/customXml" Target="../ink/ink311.xml"/><Relationship Id="rId8" Type="http://schemas.openxmlformats.org/officeDocument/2006/relationships/image" Target="../media/image284.emf"/><Relationship Id="rId51" Type="http://schemas.openxmlformats.org/officeDocument/2006/relationships/customXml" Target="../ink/ink263.xml"/><Relationship Id="rId72" Type="http://schemas.openxmlformats.org/officeDocument/2006/relationships/image" Target="../media/image316.emf"/><Relationship Id="rId93" Type="http://schemas.openxmlformats.org/officeDocument/2006/relationships/customXml" Target="../ink/ink284.xml"/><Relationship Id="rId98" Type="http://schemas.openxmlformats.org/officeDocument/2006/relationships/image" Target="../media/image329.emf"/><Relationship Id="rId121" Type="http://schemas.openxmlformats.org/officeDocument/2006/relationships/customXml" Target="../ink/ink298.xml"/><Relationship Id="rId142" Type="http://schemas.openxmlformats.org/officeDocument/2006/relationships/image" Target="../media/image351.emf"/><Relationship Id="rId3" Type="http://schemas.openxmlformats.org/officeDocument/2006/relationships/customXml" Target="../ink/ink239.xml"/><Relationship Id="rId25" Type="http://schemas.openxmlformats.org/officeDocument/2006/relationships/customXml" Target="../ink/ink250.xml"/><Relationship Id="rId46" Type="http://schemas.openxmlformats.org/officeDocument/2006/relationships/image" Target="../media/image303.emf"/><Relationship Id="rId67" Type="http://schemas.openxmlformats.org/officeDocument/2006/relationships/customXml" Target="../ink/ink271.xml"/><Relationship Id="rId116" Type="http://schemas.openxmlformats.org/officeDocument/2006/relationships/image" Target="../media/image338.emf"/><Relationship Id="rId137" Type="http://schemas.openxmlformats.org/officeDocument/2006/relationships/customXml" Target="../ink/ink306.xml"/><Relationship Id="rId20" Type="http://schemas.openxmlformats.org/officeDocument/2006/relationships/image" Target="../media/image290.emf"/><Relationship Id="rId41" Type="http://schemas.openxmlformats.org/officeDocument/2006/relationships/customXml" Target="../ink/ink258.xml"/><Relationship Id="rId62" Type="http://schemas.openxmlformats.org/officeDocument/2006/relationships/image" Target="../media/image311.emf"/><Relationship Id="rId83" Type="http://schemas.openxmlformats.org/officeDocument/2006/relationships/customXml" Target="../ink/ink279.xml"/><Relationship Id="rId88" Type="http://schemas.openxmlformats.org/officeDocument/2006/relationships/image" Target="../media/image324.emf"/><Relationship Id="rId111" Type="http://schemas.openxmlformats.org/officeDocument/2006/relationships/customXml" Target="../ink/ink293.xml"/><Relationship Id="rId132" Type="http://schemas.openxmlformats.org/officeDocument/2006/relationships/image" Target="../media/image346.emf"/><Relationship Id="rId15" Type="http://schemas.openxmlformats.org/officeDocument/2006/relationships/customXml" Target="../ink/ink245.xml"/><Relationship Id="rId36" Type="http://schemas.openxmlformats.org/officeDocument/2006/relationships/image" Target="../media/image298.emf"/><Relationship Id="rId57" Type="http://schemas.openxmlformats.org/officeDocument/2006/relationships/customXml" Target="../ink/ink266.xml"/><Relationship Id="rId106" Type="http://schemas.openxmlformats.org/officeDocument/2006/relationships/image" Target="../media/image333.emf"/><Relationship Id="rId127" Type="http://schemas.openxmlformats.org/officeDocument/2006/relationships/customXml" Target="../ink/ink301.xml"/><Relationship Id="rId10" Type="http://schemas.openxmlformats.org/officeDocument/2006/relationships/image" Target="../media/image285.emf"/><Relationship Id="rId31" Type="http://schemas.openxmlformats.org/officeDocument/2006/relationships/customXml" Target="../ink/ink253.xml"/><Relationship Id="rId52" Type="http://schemas.openxmlformats.org/officeDocument/2006/relationships/image" Target="../media/image306.emf"/><Relationship Id="rId73" Type="http://schemas.openxmlformats.org/officeDocument/2006/relationships/customXml" Target="../ink/ink274.xml"/><Relationship Id="rId78" Type="http://schemas.openxmlformats.org/officeDocument/2006/relationships/image" Target="../media/image319.emf"/><Relationship Id="rId94" Type="http://schemas.openxmlformats.org/officeDocument/2006/relationships/image" Target="../media/image327.emf"/><Relationship Id="rId99" Type="http://schemas.openxmlformats.org/officeDocument/2006/relationships/customXml" Target="../ink/ink287.xml"/><Relationship Id="rId101" Type="http://schemas.openxmlformats.org/officeDocument/2006/relationships/customXml" Target="../ink/ink288.xml"/><Relationship Id="rId122" Type="http://schemas.openxmlformats.org/officeDocument/2006/relationships/image" Target="../media/image341.emf"/><Relationship Id="rId143" Type="http://schemas.openxmlformats.org/officeDocument/2006/relationships/customXml" Target="../ink/ink309.xml"/><Relationship Id="rId148" Type="http://schemas.openxmlformats.org/officeDocument/2006/relationships/image" Target="../media/image354.emf"/><Relationship Id="rId4" Type="http://schemas.openxmlformats.org/officeDocument/2006/relationships/image" Target="../media/image282.emf"/><Relationship Id="rId9" Type="http://schemas.openxmlformats.org/officeDocument/2006/relationships/customXml" Target="../ink/ink242.xml"/><Relationship Id="rId26" Type="http://schemas.openxmlformats.org/officeDocument/2006/relationships/image" Target="../media/image293.emf"/><Relationship Id="rId47" Type="http://schemas.openxmlformats.org/officeDocument/2006/relationships/customXml" Target="../ink/ink261.xml"/><Relationship Id="rId68" Type="http://schemas.openxmlformats.org/officeDocument/2006/relationships/image" Target="../media/image314.emf"/><Relationship Id="rId89" Type="http://schemas.openxmlformats.org/officeDocument/2006/relationships/customXml" Target="../ink/ink282.xml"/><Relationship Id="rId112" Type="http://schemas.openxmlformats.org/officeDocument/2006/relationships/image" Target="../media/image336.emf"/><Relationship Id="rId133" Type="http://schemas.openxmlformats.org/officeDocument/2006/relationships/customXml" Target="../ink/ink304.xml"/><Relationship Id="rId16" Type="http://schemas.openxmlformats.org/officeDocument/2006/relationships/image" Target="../media/image288.emf"/><Relationship Id="rId37" Type="http://schemas.openxmlformats.org/officeDocument/2006/relationships/customXml" Target="../ink/ink256.xml"/><Relationship Id="rId58" Type="http://schemas.openxmlformats.org/officeDocument/2006/relationships/image" Target="../media/image309.emf"/><Relationship Id="rId79" Type="http://schemas.openxmlformats.org/officeDocument/2006/relationships/customXml" Target="../ink/ink277.xml"/><Relationship Id="rId102" Type="http://schemas.openxmlformats.org/officeDocument/2006/relationships/image" Target="../media/image331.emf"/><Relationship Id="rId123" Type="http://schemas.openxmlformats.org/officeDocument/2006/relationships/customXml" Target="../ink/ink299.xml"/><Relationship Id="rId144" Type="http://schemas.openxmlformats.org/officeDocument/2006/relationships/image" Target="../media/image352.emf"/><Relationship Id="rId90" Type="http://schemas.openxmlformats.org/officeDocument/2006/relationships/image" Target="../media/image325.emf"/></Relationships>
</file>

<file path=ppt/slides/_rels/slide38.xml.rels><?xml version="1.0" encoding="UTF-8" standalone="yes"?>
<Relationships xmlns="http://schemas.openxmlformats.org/package/2006/relationships"><Relationship Id="rId26" Type="http://schemas.openxmlformats.org/officeDocument/2006/relationships/image" Target="../media/image311.emf"/><Relationship Id="rId21" Type="http://schemas.openxmlformats.org/officeDocument/2006/relationships/customXml" Target="../ink/ink323.xml"/><Relationship Id="rId42" Type="http://schemas.openxmlformats.org/officeDocument/2006/relationships/image" Target="../media/image335.emf"/><Relationship Id="rId47" Type="http://schemas.openxmlformats.org/officeDocument/2006/relationships/customXml" Target="../ink/ink336.xml"/><Relationship Id="rId63" Type="http://schemas.openxmlformats.org/officeDocument/2006/relationships/customXml" Target="../ink/ink344.xml"/><Relationship Id="rId68" Type="http://schemas.openxmlformats.org/officeDocument/2006/relationships/image" Target="../media/image357.emf"/><Relationship Id="rId84" Type="http://schemas.openxmlformats.org/officeDocument/2006/relationships/image" Target="../media/image365.emf"/><Relationship Id="rId89" Type="http://schemas.openxmlformats.org/officeDocument/2006/relationships/customXml" Target="../ink/ink357.xml"/><Relationship Id="rId16" Type="http://schemas.openxmlformats.org/officeDocument/2006/relationships/image" Target="../media/image306.emf"/><Relationship Id="rId11" Type="http://schemas.openxmlformats.org/officeDocument/2006/relationships/customXml" Target="../ink/ink318.xml"/><Relationship Id="rId32" Type="http://schemas.openxmlformats.org/officeDocument/2006/relationships/image" Target="../media/image314.emf"/><Relationship Id="rId37" Type="http://schemas.openxmlformats.org/officeDocument/2006/relationships/customXml" Target="../ink/ink331.xml"/><Relationship Id="rId53" Type="http://schemas.openxmlformats.org/officeDocument/2006/relationships/customXml" Target="../ink/ink339.xml"/><Relationship Id="rId58" Type="http://schemas.openxmlformats.org/officeDocument/2006/relationships/image" Target="../media/image343.emf"/><Relationship Id="rId74" Type="http://schemas.openxmlformats.org/officeDocument/2006/relationships/image" Target="../media/image360.emf"/><Relationship Id="rId79" Type="http://schemas.openxmlformats.org/officeDocument/2006/relationships/customXml" Target="../ink/ink352.xml"/><Relationship Id="rId5" Type="http://schemas.openxmlformats.org/officeDocument/2006/relationships/customXml" Target="../ink/ink315.xml"/><Relationship Id="rId90" Type="http://schemas.openxmlformats.org/officeDocument/2006/relationships/image" Target="../media/image368.emf"/><Relationship Id="rId95" Type="http://schemas.openxmlformats.org/officeDocument/2006/relationships/customXml" Target="../ink/ink360.xml"/><Relationship Id="rId22" Type="http://schemas.openxmlformats.org/officeDocument/2006/relationships/image" Target="../media/image309.emf"/><Relationship Id="rId27" Type="http://schemas.openxmlformats.org/officeDocument/2006/relationships/customXml" Target="../ink/ink326.xml"/><Relationship Id="rId43" Type="http://schemas.openxmlformats.org/officeDocument/2006/relationships/customXml" Target="../ink/ink334.xml"/><Relationship Id="rId48" Type="http://schemas.openxmlformats.org/officeDocument/2006/relationships/image" Target="../media/image338.emf"/><Relationship Id="rId64" Type="http://schemas.openxmlformats.org/officeDocument/2006/relationships/image" Target="../media/image347.emf"/><Relationship Id="rId69" Type="http://schemas.openxmlformats.org/officeDocument/2006/relationships/customXml" Target="../ink/ink347.xml"/><Relationship Id="rId80" Type="http://schemas.openxmlformats.org/officeDocument/2006/relationships/image" Target="../media/image363.emf"/><Relationship Id="rId85" Type="http://schemas.openxmlformats.org/officeDocument/2006/relationships/customXml" Target="../ink/ink355.xml"/><Relationship Id="rId3" Type="http://schemas.openxmlformats.org/officeDocument/2006/relationships/customXml" Target="../ink/ink314.xml"/><Relationship Id="rId12" Type="http://schemas.openxmlformats.org/officeDocument/2006/relationships/image" Target="../media/image304.emf"/><Relationship Id="rId17" Type="http://schemas.openxmlformats.org/officeDocument/2006/relationships/customXml" Target="../ink/ink321.xml"/><Relationship Id="rId25" Type="http://schemas.openxmlformats.org/officeDocument/2006/relationships/customXml" Target="../ink/ink325.xml"/><Relationship Id="rId33" Type="http://schemas.openxmlformats.org/officeDocument/2006/relationships/customXml" Target="../ink/ink329.xml"/><Relationship Id="rId38" Type="http://schemas.openxmlformats.org/officeDocument/2006/relationships/image" Target="../media/image317.emf"/><Relationship Id="rId46" Type="http://schemas.openxmlformats.org/officeDocument/2006/relationships/image" Target="../media/image337.emf"/><Relationship Id="rId59" Type="http://schemas.openxmlformats.org/officeDocument/2006/relationships/customXml" Target="../ink/ink342.xml"/><Relationship Id="rId67" Type="http://schemas.openxmlformats.org/officeDocument/2006/relationships/customXml" Target="../ink/ink346.xml"/><Relationship Id="rId20" Type="http://schemas.openxmlformats.org/officeDocument/2006/relationships/image" Target="../media/image308.emf"/><Relationship Id="rId41" Type="http://schemas.openxmlformats.org/officeDocument/2006/relationships/customXml" Target="../ink/ink333.xml"/><Relationship Id="rId54" Type="http://schemas.openxmlformats.org/officeDocument/2006/relationships/image" Target="../media/image341.emf"/><Relationship Id="rId62" Type="http://schemas.openxmlformats.org/officeDocument/2006/relationships/image" Target="../media/image345.emf"/><Relationship Id="rId70" Type="http://schemas.openxmlformats.org/officeDocument/2006/relationships/image" Target="../media/image358.emf"/><Relationship Id="rId75" Type="http://schemas.openxmlformats.org/officeDocument/2006/relationships/customXml" Target="../ink/ink350.xml"/><Relationship Id="rId83" Type="http://schemas.openxmlformats.org/officeDocument/2006/relationships/customXml" Target="../ink/ink354.xml"/><Relationship Id="rId88" Type="http://schemas.openxmlformats.org/officeDocument/2006/relationships/image" Target="../media/image367.emf"/><Relationship Id="rId91" Type="http://schemas.openxmlformats.org/officeDocument/2006/relationships/customXml" Target="../ink/ink358.xml"/><Relationship Id="rId96" Type="http://schemas.openxmlformats.org/officeDocument/2006/relationships/image" Target="../media/image371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1.emf"/><Relationship Id="rId15" Type="http://schemas.openxmlformats.org/officeDocument/2006/relationships/customXml" Target="../ink/ink320.xml"/><Relationship Id="rId23" Type="http://schemas.openxmlformats.org/officeDocument/2006/relationships/customXml" Target="../ink/ink324.xml"/><Relationship Id="rId28" Type="http://schemas.openxmlformats.org/officeDocument/2006/relationships/image" Target="../media/image312.emf"/><Relationship Id="rId36" Type="http://schemas.openxmlformats.org/officeDocument/2006/relationships/image" Target="../media/image316.emf"/><Relationship Id="rId49" Type="http://schemas.openxmlformats.org/officeDocument/2006/relationships/customXml" Target="../ink/ink337.xml"/><Relationship Id="rId57" Type="http://schemas.openxmlformats.org/officeDocument/2006/relationships/customXml" Target="../ink/ink341.xml"/><Relationship Id="rId10" Type="http://schemas.openxmlformats.org/officeDocument/2006/relationships/image" Target="../media/image303.emf"/><Relationship Id="rId31" Type="http://schemas.openxmlformats.org/officeDocument/2006/relationships/customXml" Target="../ink/ink328.xml"/><Relationship Id="rId44" Type="http://schemas.openxmlformats.org/officeDocument/2006/relationships/image" Target="../media/image336.emf"/><Relationship Id="rId52" Type="http://schemas.openxmlformats.org/officeDocument/2006/relationships/image" Target="../media/image340.emf"/><Relationship Id="rId60" Type="http://schemas.openxmlformats.org/officeDocument/2006/relationships/image" Target="../media/image344.emf"/><Relationship Id="rId65" Type="http://schemas.openxmlformats.org/officeDocument/2006/relationships/customXml" Target="../ink/ink345.xml"/><Relationship Id="rId73" Type="http://schemas.openxmlformats.org/officeDocument/2006/relationships/customXml" Target="../ink/ink349.xml"/><Relationship Id="rId78" Type="http://schemas.openxmlformats.org/officeDocument/2006/relationships/image" Target="../media/image362.emf"/><Relationship Id="rId81" Type="http://schemas.openxmlformats.org/officeDocument/2006/relationships/customXml" Target="../ink/ink353.xml"/><Relationship Id="rId86" Type="http://schemas.openxmlformats.org/officeDocument/2006/relationships/image" Target="../media/image366.emf"/><Relationship Id="rId94" Type="http://schemas.openxmlformats.org/officeDocument/2006/relationships/image" Target="../media/image370.emf"/><Relationship Id="rId4" Type="http://schemas.openxmlformats.org/officeDocument/2006/relationships/image" Target="../media/image300.emf"/><Relationship Id="rId9" Type="http://schemas.openxmlformats.org/officeDocument/2006/relationships/customXml" Target="../ink/ink317.xml"/><Relationship Id="rId13" Type="http://schemas.openxmlformats.org/officeDocument/2006/relationships/customXml" Target="../ink/ink319.xml"/><Relationship Id="rId18" Type="http://schemas.openxmlformats.org/officeDocument/2006/relationships/image" Target="../media/image307.emf"/><Relationship Id="rId39" Type="http://schemas.openxmlformats.org/officeDocument/2006/relationships/customXml" Target="../ink/ink332.xml"/><Relationship Id="rId34" Type="http://schemas.openxmlformats.org/officeDocument/2006/relationships/image" Target="../media/image315.emf"/><Relationship Id="rId50" Type="http://schemas.openxmlformats.org/officeDocument/2006/relationships/image" Target="../media/image339.emf"/><Relationship Id="rId55" Type="http://schemas.openxmlformats.org/officeDocument/2006/relationships/customXml" Target="../ink/ink340.xml"/><Relationship Id="rId76" Type="http://schemas.openxmlformats.org/officeDocument/2006/relationships/image" Target="../media/image361.emf"/><Relationship Id="rId97" Type="http://schemas.openxmlformats.org/officeDocument/2006/relationships/customXml" Target="../ink/ink361.xml"/><Relationship Id="rId7" Type="http://schemas.openxmlformats.org/officeDocument/2006/relationships/customXml" Target="../ink/ink316.xml"/><Relationship Id="rId71" Type="http://schemas.openxmlformats.org/officeDocument/2006/relationships/customXml" Target="../ink/ink348.xml"/><Relationship Id="rId92" Type="http://schemas.openxmlformats.org/officeDocument/2006/relationships/image" Target="../media/image369.emf"/><Relationship Id="rId2" Type="http://schemas.openxmlformats.org/officeDocument/2006/relationships/notesSlide" Target="../notesSlides/notesSlide9.xml"/><Relationship Id="rId29" Type="http://schemas.openxmlformats.org/officeDocument/2006/relationships/customXml" Target="../ink/ink327.xml"/><Relationship Id="rId24" Type="http://schemas.openxmlformats.org/officeDocument/2006/relationships/image" Target="../media/image310.emf"/><Relationship Id="rId40" Type="http://schemas.openxmlformats.org/officeDocument/2006/relationships/image" Target="../media/image318.emf"/><Relationship Id="rId45" Type="http://schemas.openxmlformats.org/officeDocument/2006/relationships/customXml" Target="../ink/ink335.xml"/><Relationship Id="rId66" Type="http://schemas.openxmlformats.org/officeDocument/2006/relationships/image" Target="../media/image348.emf"/><Relationship Id="rId87" Type="http://schemas.openxmlformats.org/officeDocument/2006/relationships/customXml" Target="../ink/ink356.xml"/><Relationship Id="rId61" Type="http://schemas.openxmlformats.org/officeDocument/2006/relationships/customXml" Target="../ink/ink343.xml"/><Relationship Id="rId82" Type="http://schemas.openxmlformats.org/officeDocument/2006/relationships/image" Target="../media/image364.emf"/><Relationship Id="rId19" Type="http://schemas.openxmlformats.org/officeDocument/2006/relationships/customXml" Target="../ink/ink322.xml"/><Relationship Id="rId14" Type="http://schemas.openxmlformats.org/officeDocument/2006/relationships/image" Target="../media/image305.emf"/><Relationship Id="rId30" Type="http://schemas.openxmlformats.org/officeDocument/2006/relationships/image" Target="../media/image313.emf"/><Relationship Id="rId35" Type="http://schemas.openxmlformats.org/officeDocument/2006/relationships/customXml" Target="../ink/ink330.xml"/><Relationship Id="rId56" Type="http://schemas.openxmlformats.org/officeDocument/2006/relationships/image" Target="../media/image342.emf"/><Relationship Id="rId77" Type="http://schemas.openxmlformats.org/officeDocument/2006/relationships/customXml" Target="../ink/ink351.xml"/><Relationship Id="rId8" Type="http://schemas.openxmlformats.org/officeDocument/2006/relationships/image" Target="../media/image302.emf"/><Relationship Id="rId51" Type="http://schemas.openxmlformats.org/officeDocument/2006/relationships/customXml" Target="../ink/ink338.xml"/><Relationship Id="rId72" Type="http://schemas.openxmlformats.org/officeDocument/2006/relationships/image" Target="../media/image359.emf"/><Relationship Id="rId93" Type="http://schemas.openxmlformats.org/officeDocument/2006/relationships/customXml" Target="../ink/ink359.xml"/><Relationship Id="rId98" Type="http://schemas.openxmlformats.org/officeDocument/2006/relationships/image" Target="../media/image372.emf"/></Relationships>
</file>

<file path=ppt/slides/_rels/slide39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419.xml"/><Relationship Id="rId21" Type="http://schemas.openxmlformats.org/officeDocument/2006/relationships/customXml" Target="../ink/ink371.xml"/><Relationship Id="rId42" Type="http://schemas.openxmlformats.org/officeDocument/2006/relationships/image" Target="../media/image379.emf"/><Relationship Id="rId63" Type="http://schemas.openxmlformats.org/officeDocument/2006/relationships/customXml" Target="../ink/ink392.xml"/><Relationship Id="rId84" Type="http://schemas.openxmlformats.org/officeDocument/2006/relationships/image" Target="../media/image400.emf"/><Relationship Id="rId138" Type="http://schemas.openxmlformats.org/officeDocument/2006/relationships/image" Target="../media/image427.emf"/><Relationship Id="rId159" Type="http://schemas.openxmlformats.org/officeDocument/2006/relationships/customXml" Target="../ink/ink440.xml"/><Relationship Id="rId170" Type="http://schemas.openxmlformats.org/officeDocument/2006/relationships/image" Target="../media/image443.emf"/><Relationship Id="rId191" Type="http://schemas.openxmlformats.org/officeDocument/2006/relationships/customXml" Target="../ink/ink456.xml"/><Relationship Id="rId107" Type="http://schemas.openxmlformats.org/officeDocument/2006/relationships/customXml" Target="../ink/ink414.xml"/><Relationship Id="rId11" Type="http://schemas.openxmlformats.org/officeDocument/2006/relationships/customXml" Target="../ink/ink366.xml"/><Relationship Id="rId32" Type="http://schemas.openxmlformats.org/officeDocument/2006/relationships/image" Target="../media/image374.emf"/><Relationship Id="rId53" Type="http://schemas.openxmlformats.org/officeDocument/2006/relationships/customXml" Target="../ink/ink387.xml"/><Relationship Id="rId74" Type="http://schemas.openxmlformats.org/officeDocument/2006/relationships/image" Target="../media/image395.emf"/><Relationship Id="rId128" Type="http://schemas.openxmlformats.org/officeDocument/2006/relationships/image" Target="../media/image422.emf"/><Relationship Id="rId149" Type="http://schemas.openxmlformats.org/officeDocument/2006/relationships/customXml" Target="../ink/ink435.xml"/><Relationship Id="rId5" Type="http://schemas.openxmlformats.org/officeDocument/2006/relationships/customXml" Target="../ink/ink363.xml"/><Relationship Id="rId95" Type="http://schemas.openxmlformats.org/officeDocument/2006/relationships/customXml" Target="../ink/ink408.xml"/><Relationship Id="rId160" Type="http://schemas.openxmlformats.org/officeDocument/2006/relationships/image" Target="../media/image438.emf"/><Relationship Id="rId181" Type="http://schemas.openxmlformats.org/officeDocument/2006/relationships/customXml" Target="../ink/ink451.xml"/><Relationship Id="rId22" Type="http://schemas.openxmlformats.org/officeDocument/2006/relationships/image" Target="../media/image309.emf"/><Relationship Id="rId43" Type="http://schemas.openxmlformats.org/officeDocument/2006/relationships/customXml" Target="../ink/ink382.xml"/><Relationship Id="rId64" Type="http://schemas.openxmlformats.org/officeDocument/2006/relationships/image" Target="../media/image390.emf"/><Relationship Id="rId118" Type="http://schemas.openxmlformats.org/officeDocument/2006/relationships/image" Target="../media/image417.emf"/><Relationship Id="rId139" Type="http://schemas.openxmlformats.org/officeDocument/2006/relationships/customXml" Target="../ink/ink430.xml"/><Relationship Id="rId85" Type="http://schemas.openxmlformats.org/officeDocument/2006/relationships/customXml" Target="../ink/ink403.xml"/><Relationship Id="rId150" Type="http://schemas.openxmlformats.org/officeDocument/2006/relationships/image" Target="../media/image433.emf"/><Relationship Id="rId171" Type="http://schemas.openxmlformats.org/officeDocument/2006/relationships/customXml" Target="../ink/ink446.xml"/><Relationship Id="rId192" Type="http://schemas.openxmlformats.org/officeDocument/2006/relationships/image" Target="../media/image454.emf"/><Relationship Id="rId12" Type="http://schemas.openxmlformats.org/officeDocument/2006/relationships/image" Target="../media/image304.emf"/><Relationship Id="rId33" Type="http://schemas.openxmlformats.org/officeDocument/2006/relationships/customXml" Target="../ink/ink377.xml"/><Relationship Id="rId108" Type="http://schemas.openxmlformats.org/officeDocument/2006/relationships/image" Target="../media/image412.emf"/><Relationship Id="rId129" Type="http://schemas.openxmlformats.org/officeDocument/2006/relationships/customXml" Target="../ink/ink425.xml"/><Relationship Id="rId54" Type="http://schemas.openxmlformats.org/officeDocument/2006/relationships/image" Target="../media/image385.emf"/><Relationship Id="rId75" Type="http://schemas.openxmlformats.org/officeDocument/2006/relationships/customXml" Target="../ink/ink398.xml"/><Relationship Id="rId96" Type="http://schemas.openxmlformats.org/officeDocument/2006/relationships/image" Target="../media/image406.emf"/><Relationship Id="rId140" Type="http://schemas.openxmlformats.org/officeDocument/2006/relationships/image" Target="../media/image428.emf"/><Relationship Id="rId161" Type="http://schemas.openxmlformats.org/officeDocument/2006/relationships/customXml" Target="../ink/ink441.xml"/><Relationship Id="rId182" Type="http://schemas.openxmlformats.org/officeDocument/2006/relationships/image" Target="../media/image449.emf"/><Relationship Id="rId6" Type="http://schemas.openxmlformats.org/officeDocument/2006/relationships/image" Target="../media/image301.emf"/><Relationship Id="rId23" Type="http://schemas.openxmlformats.org/officeDocument/2006/relationships/customXml" Target="../ink/ink372.xml"/><Relationship Id="rId119" Type="http://schemas.openxmlformats.org/officeDocument/2006/relationships/customXml" Target="../ink/ink420.xml"/><Relationship Id="rId44" Type="http://schemas.openxmlformats.org/officeDocument/2006/relationships/image" Target="../media/image380.emf"/><Relationship Id="rId65" Type="http://schemas.openxmlformats.org/officeDocument/2006/relationships/customXml" Target="../ink/ink393.xml"/><Relationship Id="rId86" Type="http://schemas.openxmlformats.org/officeDocument/2006/relationships/image" Target="../media/image401.emf"/><Relationship Id="rId130" Type="http://schemas.openxmlformats.org/officeDocument/2006/relationships/image" Target="../media/image423.emf"/><Relationship Id="rId151" Type="http://schemas.openxmlformats.org/officeDocument/2006/relationships/customXml" Target="../ink/ink436.xml"/><Relationship Id="rId172" Type="http://schemas.openxmlformats.org/officeDocument/2006/relationships/image" Target="../media/image444.emf"/><Relationship Id="rId193" Type="http://schemas.openxmlformats.org/officeDocument/2006/relationships/customXml" Target="../ink/ink457.xml"/><Relationship Id="rId13" Type="http://schemas.openxmlformats.org/officeDocument/2006/relationships/customXml" Target="../ink/ink367.xml"/><Relationship Id="rId109" Type="http://schemas.openxmlformats.org/officeDocument/2006/relationships/customXml" Target="../ink/ink415.xml"/><Relationship Id="rId34" Type="http://schemas.openxmlformats.org/officeDocument/2006/relationships/image" Target="../media/image375.emf"/><Relationship Id="rId55" Type="http://schemas.openxmlformats.org/officeDocument/2006/relationships/customXml" Target="../ink/ink388.xml"/><Relationship Id="rId76" Type="http://schemas.openxmlformats.org/officeDocument/2006/relationships/image" Target="../media/image396.emf"/><Relationship Id="rId97" Type="http://schemas.openxmlformats.org/officeDocument/2006/relationships/customXml" Target="../ink/ink409.xml"/><Relationship Id="rId120" Type="http://schemas.openxmlformats.org/officeDocument/2006/relationships/image" Target="../media/image418.emf"/><Relationship Id="rId141" Type="http://schemas.openxmlformats.org/officeDocument/2006/relationships/customXml" Target="../ink/ink431.xml"/><Relationship Id="rId7" Type="http://schemas.openxmlformats.org/officeDocument/2006/relationships/customXml" Target="../ink/ink364.xml"/><Relationship Id="rId71" Type="http://schemas.openxmlformats.org/officeDocument/2006/relationships/customXml" Target="../ink/ink396.xml"/><Relationship Id="rId92" Type="http://schemas.openxmlformats.org/officeDocument/2006/relationships/image" Target="../media/image404.emf"/><Relationship Id="rId162" Type="http://schemas.openxmlformats.org/officeDocument/2006/relationships/image" Target="../media/image439.emf"/><Relationship Id="rId183" Type="http://schemas.openxmlformats.org/officeDocument/2006/relationships/customXml" Target="../ink/ink452.xml"/><Relationship Id="rId2" Type="http://schemas.openxmlformats.org/officeDocument/2006/relationships/notesSlide" Target="../notesSlides/notesSlide10.xml"/><Relationship Id="rId29" Type="http://schemas.openxmlformats.org/officeDocument/2006/relationships/customXml" Target="../ink/ink375.xml"/><Relationship Id="rId24" Type="http://schemas.openxmlformats.org/officeDocument/2006/relationships/image" Target="../media/image314.emf"/><Relationship Id="rId40" Type="http://schemas.openxmlformats.org/officeDocument/2006/relationships/image" Target="../media/image378.emf"/><Relationship Id="rId45" Type="http://schemas.openxmlformats.org/officeDocument/2006/relationships/customXml" Target="../ink/ink383.xml"/><Relationship Id="rId66" Type="http://schemas.openxmlformats.org/officeDocument/2006/relationships/image" Target="../media/image391.emf"/><Relationship Id="rId87" Type="http://schemas.openxmlformats.org/officeDocument/2006/relationships/customXml" Target="../ink/ink404.xml"/><Relationship Id="rId110" Type="http://schemas.openxmlformats.org/officeDocument/2006/relationships/image" Target="../media/image413.emf"/><Relationship Id="rId115" Type="http://schemas.openxmlformats.org/officeDocument/2006/relationships/customXml" Target="../ink/ink418.xml"/><Relationship Id="rId131" Type="http://schemas.openxmlformats.org/officeDocument/2006/relationships/customXml" Target="../ink/ink426.xml"/><Relationship Id="rId136" Type="http://schemas.openxmlformats.org/officeDocument/2006/relationships/image" Target="../media/image426.emf"/><Relationship Id="rId157" Type="http://schemas.openxmlformats.org/officeDocument/2006/relationships/customXml" Target="../ink/ink439.xml"/><Relationship Id="rId178" Type="http://schemas.openxmlformats.org/officeDocument/2006/relationships/image" Target="../media/image447.emf"/><Relationship Id="rId61" Type="http://schemas.openxmlformats.org/officeDocument/2006/relationships/customXml" Target="../ink/ink391.xml"/><Relationship Id="rId82" Type="http://schemas.openxmlformats.org/officeDocument/2006/relationships/image" Target="../media/image399.emf"/><Relationship Id="rId152" Type="http://schemas.openxmlformats.org/officeDocument/2006/relationships/image" Target="../media/image434.emf"/><Relationship Id="rId173" Type="http://schemas.openxmlformats.org/officeDocument/2006/relationships/customXml" Target="../ink/ink447.xml"/><Relationship Id="rId194" Type="http://schemas.openxmlformats.org/officeDocument/2006/relationships/image" Target="../media/image455.emf"/><Relationship Id="rId19" Type="http://schemas.openxmlformats.org/officeDocument/2006/relationships/customXml" Target="../ink/ink370.xml"/><Relationship Id="rId14" Type="http://schemas.openxmlformats.org/officeDocument/2006/relationships/image" Target="../media/image305.emf"/><Relationship Id="rId30" Type="http://schemas.openxmlformats.org/officeDocument/2006/relationships/image" Target="../media/image373.emf"/><Relationship Id="rId35" Type="http://schemas.openxmlformats.org/officeDocument/2006/relationships/customXml" Target="../ink/ink378.xml"/><Relationship Id="rId56" Type="http://schemas.openxmlformats.org/officeDocument/2006/relationships/image" Target="../media/image386.emf"/><Relationship Id="rId77" Type="http://schemas.openxmlformats.org/officeDocument/2006/relationships/customXml" Target="../ink/ink399.xml"/><Relationship Id="rId100" Type="http://schemas.openxmlformats.org/officeDocument/2006/relationships/image" Target="../media/image408.emf"/><Relationship Id="rId105" Type="http://schemas.openxmlformats.org/officeDocument/2006/relationships/customXml" Target="../ink/ink413.xml"/><Relationship Id="rId126" Type="http://schemas.openxmlformats.org/officeDocument/2006/relationships/image" Target="../media/image421.emf"/><Relationship Id="rId147" Type="http://schemas.openxmlformats.org/officeDocument/2006/relationships/customXml" Target="../ink/ink434.xml"/><Relationship Id="rId168" Type="http://schemas.openxmlformats.org/officeDocument/2006/relationships/image" Target="../media/image442.emf"/><Relationship Id="rId8" Type="http://schemas.openxmlformats.org/officeDocument/2006/relationships/image" Target="../media/image302.emf"/><Relationship Id="rId51" Type="http://schemas.openxmlformats.org/officeDocument/2006/relationships/customXml" Target="../ink/ink386.xml"/><Relationship Id="rId72" Type="http://schemas.openxmlformats.org/officeDocument/2006/relationships/image" Target="../media/image394.emf"/><Relationship Id="rId93" Type="http://schemas.openxmlformats.org/officeDocument/2006/relationships/customXml" Target="../ink/ink407.xml"/><Relationship Id="rId98" Type="http://schemas.openxmlformats.org/officeDocument/2006/relationships/image" Target="../media/image407.emf"/><Relationship Id="rId121" Type="http://schemas.openxmlformats.org/officeDocument/2006/relationships/customXml" Target="../ink/ink421.xml"/><Relationship Id="rId142" Type="http://schemas.openxmlformats.org/officeDocument/2006/relationships/image" Target="../media/image429.emf"/><Relationship Id="rId163" Type="http://schemas.openxmlformats.org/officeDocument/2006/relationships/customXml" Target="../ink/ink442.xml"/><Relationship Id="rId184" Type="http://schemas.openxmlformats.org/officeDocument/2006/relationships/image" Target="../media/image450.emf"/><Relationship Id="rId189" Type="http://schemas.openxmlformats.org/officeDocument/2006/relationships/customXml" Target="../ink/ink455.xml"/><Relationship Id="rId3" Type="http://schemas.openxmlformats.org/officeDocument/2006/relationships/customXml" Target="../ink/ink362.xml"/><Relationship Id="rId25" Type="http://schemas.openxmlformats.org/officeDocument/2006/relationships/customXml" Target="../ink/ink373.xml"/><Relationship Id="rId46" Type="http://schemas.openxmlformats.org/officeDocument/2006/relationships/image" Target="../media/image381.emf"/><Relationship Id="rId67" Type="http://schemas.openxmlformats.org/officeDocument/2006/relationships/customXml" Target="../ink/ink394.xml"/><Relationship Id="rId116" Type="http://schemas.openxmlformats.org/officeDocument/2006/relationships/image" Target="../media/image416.emf"/><Relationship Id="rId137" Type="http://schemas.openxmlformats.org/officeDocument/2006/relationships/customXml" Target="../ink/ink429.xml"/><Relationship Id="rId158" Type="http://schemas.openxmlformats.org/officeDocument/2006/relationships/image" Target="../media/image437.emf"/><Relationship Id="rId20" Type="http://schemas.openxmlformats.org/officeDocument/2006/relationships/image" Target="../media/image308.emf"/><Relationship Id="rId41" Type="http://schemas.openxmlformats.org/officeDocument/2006/relationships/customXml" Target="../ink/ink381.xml"/><Relationship Id="rId62" Type="http://schemas.openxmlformats.org/officeDocument/2006/relationships/image" Target="../media/image389.emf"/><Relationship Id="rId83" Type="http://schemas.openxmlformats.org/officeDocument/2006/relationships/customXml" Target="../ink/ink402.xml"/><Relationship Id="rId88" Type="http://schemas.openxmlformats.org/officeDocument/2006/relationships/image" Target="../media/image402.emf"/><Relationship Id="rId111" Type="http://schemas.openxmlformats.org/officeDocument/2006/relationships/customXml" Target="../ink/ink416.xml"/><Relationship Id="rId132" Type="http://schemas.openxmlformats.org/officeDocument/2006/relationships/image" Target="../media/image424.emf"/><Relationship Id="rId153" Type="http://schemas.openxmlformats.org/officeDocument/2006/relationships/customXml" Target="../ink/ink437.xml"/><Relationship Id="rId174" Type="http://schemas.openxmlformats.org/officeDocument/2006/relationships/image" Target="../media/image445.emf"/><Relationship Id="rId179" Type="http://schemas.openxmlformats.org/officeDocument/2006/relationships/customXml" Target="../ink/ink450.xml"/><Relationship Id="rId195" Type="http://schemas.openxmlformats.org/officeDocument/2006/relationships/customXml" Target="../ink/ink458.xml"/><Relationship Id="rId190" Type="http://schemas.openxmlformats.org/officeDocument/2006/relationships/image" Target="../media/image453.emf"/><Relationship Id="rId15" Type="http://schemas.openxmlformats.org/officeDocument/2006/relationships/customXml" Target="../ink/ink368.xml"/><Relationship Id="rId36" Type="http://schemas.openxmlformats.org/officeDocument/2006/relationships/image" Target="../media/image376.emf"/><Relationship Id="rId57" Type="http://schemas.openxmlformats.org/officeDocument/2006/relationships/customXml" Target="../ink/ink389.xml"/><Relationship Id="rId106" Type="http://schemas.openxmlformats.org/officeDocument/2006/relationships/image" Target="../media/image411.emf"/><Relationship Id="rId127" Type="http://schemas.openxmlformats.org/officeDocument/2006/relationships/customXml" Target="../ink/ink424.xml"/><Relationship Id="rId10" Type="http://schemas.openxmlformats.org/officeDocument/2006/relationships/image" Target="../media/image303.emf"/><Relationship Id="rId31" Type="http://schemas.openxmlformats.org/officeDocument/2006/relationships/customXml" Target="../ink/ink376.xml"/><Relationship Id="rId52" Type="http://schemas.openxmlformats.org/officeDocument/2006/relationships/image" Target="../media/image384.emf"/><Relationship Id="rId73" Type="http://schemas.openxmlformats.org/officeDocument/2006/relationships/customXml" Target="../ink/ink397.xml"/><Relationship Id="rId78" Type="http://schemas.openxmlformats.org/officeDocument/2006/relationships/image" Target="../media/image397.emf"/><Relationship Id="rId94" Type="http://schemas.openxmlformats.org/officeDocument/2006/relationships/image" Target="../media/image405.emf"/><Relationship Id="rId99" Type="http://schemas.openxmlformats.org/officeDocument/2006/relationships/customXml" Target="../ink/ink410.xml"/><Relationship Id="rId101" Type="http://schemas.openxmlformats.org/officeDocument/2006/relationships/customXml" Target="../ink/ink411.xml"/><Relationship Id="rId122" Type="http://schemas.openxmlformats.org/officeDocument/2006/relationships/image" Target="../media/image419.emf"/><Relationship Id="rId143" Type="http://schemas.openxmlformats.org/officeDocument/2006/relationships/customXml" Target="../ink/ink432.xml"/><Relationship Id="rId148" Type="http://schemas.openxmlformats.org/officeDocument/2006/relationships/image" Target="../media/image432.emf"/><Relationship Id="rId164" Type="http://schemas.openxmlformats.org/officeDocument/2006/relationships/image" Target="../media/image440.emf"/><Relationship Id="rId169" Type="http://schemas.openxmlformats.org/officeDocument/2006/relationships/customXml" Target="../ink/ink445.xml"/><Relationship Id="rId185" Type="http://schemas.openxmlformats.org/officeDocument/2006/relationships/customXml" Target="../ink/ink453.xml"/><Relationship Id="rId4" Type="http://schemas.openxmlformats.org/officeDocument/2006/relationships/image" Target="../media/image300.emf"/><Relationship Id="rId9" Type="http://schemas.openxmlformats.org/officeDocument/2006/relationships/customXml" Target="../ink/ink365.xml"/><Relationship Id="rId180" Type="http://schemas.openxmlformats.org/officeDocument/2006/relationships/image" Target="../media/image448.emf"/><Relationship Id="rId26" Type="http://schemas.openxmlformats.org/officeDocument/2006/relationships/image" Target="../media/image315.emf"/><Relationship Id="rId47" Type="http://schemas.openxmlformats.org/officeDocument/2006/relationships/customXml" Target="../ink/ink384.xml"/><Relationship Id="rId68" Type="http://schemas.openxmlformats.org/officeDocument/2006/relationships/image" Target="../media/image392.emf"/><Relationship Id="rId89" Type="http://schemas.openxmlformats.org/officeDocument/2006/relationships/customXml" Target="../ink/ink405.xml"/><Relationship Id="rId112" Type="http://schemas.openxmlformats.org/officeDocument/2006/relationships/image" Target="../media/image414.emf"/><Relationship Id="rId133" Type="http://schemas.openxmlformats.org/officeDocument/2006/relationships/customXml" Target="../ink/ink427.xml"/><Relationship Id="rId154" Type="http://schemas.openxmlformats.org/officeDocument/2006/relationships/image" Target="../media/image435.emf"/><Relationship Id="rId175" Type="http://schemas.openxmlformats.org/officeDocument/2006/relationships/customXml" Target="../ink/ink448.xml"/><Relationship Id="rId196" Type="http://schemas.openxmlformats.org/officeDocument/2006/relationships/image" Target="../media/image456.emf"/><Relationship Id="rId16" Type="http://schemas.openxmlformats.org/officeDocument/2006/relationships/image" Target="../media/image306.emf"/><Relationship Id="rId37" Type="http://schemas.openxmlformats.org/officeDocument/2006/relationships/customXml" Target="../ink/ink379.xml"/><Relationship Id="rId58" Type="http://schemas.openxmlformats.org/officeDocument/2006/relationships/image" Target="../media/image387.emf"/><Relationship Id="rId79" Type="http://schemas.openxmlformats.org/officeDocument/2006/relationships/customXml" Target="../ink/ink400.xml"/><Relationship Id="rId102" Type="http://schemas.openxmlformats.org/officeDocument/2006/relationships/image" Target="../media/image409.emf"/><Relationship Id="rId123" Type="http://schemas.openxmlformats.org/officeDocument/2006/relationships/customXml" Target="../ink/ink422.xml"/><Relationship Id="rId144" Type="http://schemas.openxmlformats.org/officeDocument/2006/relationships/image" Target="../media/image430.emf"/><Relationship Id="rId90" Type="http://schemas.openxmlformats.org/officeDocument/2006/relationships/image" Target="../media/image403.emf"/><Relationship Id="rId165" Type="http://schemas.openxmlformats.org/officeDocument/2006/relationships/customXml" Target="../ink/ink443.xml"/><Relationship Id="rId186" Type="http://schemas.openxmlformats.org/officeDocument/2006/relationships/image" Target="../media/image451.emf"/><Relationship Id="rId27" Type="http://schemas.openxmlformats.org/officeDocument/2006/relationships/customXml" Target="../ink/ink374.xml"/><Relationship Id="rId48" Type="http://schemas.openxmlformats.org/officeDocument/2006/relationships/image" Target="../media/image382.emf"/><Relationship Id="rId69" Type="http://schemas.openxmlformats.org/officeDocument/2006/relationships/customXml" Target="../ink/ink395.xml"/><Relationship Id="rId113" Type="http://schemas.openxmlformats.org/officeDocument/2006/relationships/customXml" Target="../ink/ink417.xml"/><Relationship Id="rId134" Type="http://schemas.openxmlformats.org/officeDocument/2006/relationships/image" Target="../media/image425.emf"/><Relationship Id="rId80" Type="http://schemas.openxmlformats.org/officeDocument/2006/relationships/image" Target="../media/image398.emf"/><Relationship Id="rId155" Type="http://schemas.openxmlformats.org/officeDocument/2006/relationships/customXml" Target="../ink/ink438.xml"/><Relationship Id="rId176" Type="http://schemas.openxmlformats.org/officeDocument/2006/relationships/image" Target="../media/image446.emf"/><Relationship Id="rId197" Type="http://schemas.openxmlformats.org/officeDocument/2006/relationships/customXml" Target="../ink/ink459.xml"/><Relationship Id="rId17" Type="http://schemas.openxmlformats.org/officeDocument/2006/relationships/customXml" Target="../ink/ink369.xml"/><Relationship Id="rId38" Type="http://schemas.openxmlformats.org/officeDocument/2006/relationships/image" Target="../media/image377.emf"/><Relationship Id="rId59" Type="http://schemas.openxmlformats.org/officeDocument/2006/relationships/customXml" Target="../ink/ink390.xml"/><Relationship Id="rId103" Type="http://schemas.openxmlformats.org/officeDocument/2006/relationships/customXml" Target="../ink/ink412.xml"/><Relationship Id="rId124" Type="http://schemas.openxmlformats.org/officeDocument/2006/relationships/image" Target="../media/image420.emf"/><Relationship Id="rId70" Type="http://schemas.openxmlformats.org/officeDocument/2006/relationships/image" Target="../media/image393.emf"/><Relationship Id="rId91" Type="http://schemas.openxmlformats.org/officeDocument/2006/relationships/customXml" Target="../ink/ink406.xml"/><Relationship Id="rId145" Type="http://schemas.openxmlformats.org/officeDocument/2006/relationships/customXml" Target="../ink/ink433.xml"/><Relationship Id="rId166" Type="http://schemas.openxmlformats.org/officeDocument/2006/relationships/image" Target="../media/image441.emf"/><Relationship Id="rId187" Type="http://schemas.openxmlformats.org/officeDocument/2006/relationships/customXml" Target="../ink/ink454.xml"/><Relationship Id="rId1" Type="http://schemas.openxmlformats.org/officeDocument/2006/relationships/slideLayout" Target="../slideLayouts/slideLayout2.xml"/><Relationship Id="rId28" Type="http://schemas.openxmlformats.org/officeDocument/2006/relationships/image" Target="../media/image316.emf"/><Relationship Id="rId49" Type="http://schemas.openxmlformats.org/officeDocument/2006/relationships/customXml" Target="../ink/ink385.xml"/><Relationship Id="rId114" Type="http://schemas.openxmlformats.org/officeDocument/2006/relationships/image" Target="../media/image415.emf"/><Relationship Id="rId60" Type="http://schemas.openxmlformats.org/officeDocument/2006/relationships/image" Target="../media/image388.emf"/><Relationship Id="rId81" Type="http://schemas.openxmlformats.org/officeDocument/2006/relationships/customXml" Target="../ink/ink401.xml"/><Relationship Id="rId135" Type="http://schemas.openxmlformats.org/officeDocument/2006/relationships/customXml" Target="../ink/ink428.xml"/><Relationship Id="rId156" Type="http://schemas.openxmlformats.org/officeDocument/2006/relationships/image" Target="../media/image436.emf"/><Relationship Id="rId177" Type="http://schemas.openxmlformats.org/officeDocument/2006/relationships/customXml" Target="../ink/ink449.xml"/><Relationship Id="rId198" Type="http://schemas.openxmlformats.org/officeDocument/2006/relationships/image" Target="../media/image457.emf"/><Relationship Id="rId18" Type="http://schemas.openxmlformats.org/officeDocument/2006/relationships/image" Target="../media/image307.emf"/><Relationship Id="rId39" Type="http://schemas.openxmlformats.org/officeDocument/2006/relationships/customXml" Target="../ink/ink380.xml"/><Relationship Id="rId50" Type="http://schemas.openxmlformats.org/officeDocument/2006/relationships/image" Target="../media/image383.emf"/><Relationship Id="rId104" Type="http://schemas.openxmlformats.org/officeDocument/2006/relationships/image" Target="../media/image410.emf"/><Relationship Id="rId125" Type="http://schemas.openxmlformats.org/officeDocument/2006/relationships/customXml" Target="../ink/ink423.xml"/><Relationship Id="rId146" Type="http://schemas.openxmlformats.org/officeDocument/2006/relationships/image" Target="../media/image431.emf"/><Relationship Id="rId167" Type="http://schemas.openxmlformats.org/officeDocument/2006/relationships/customXml" Target="../ink/ink444.xml"/><Relationship Id="rId188" Type="http://schemas.openxmlformats.org/officeDocument/2006/relationships/image" Target="../media/image452.em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0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517.xml"/><Relationship Id="rId21" Type="http://schemas.openxmlformats.org/officeDocument/2006/relationships/customXml" Target="../ink/ink469.xml"/><Relationship Id="rId63" Type="http://schemas.openxmlformats.org/officeDocument/2006/relationships/customXml" Target="../ink/ink490.xml"/><Relationship Id="rId159" Type="http://schemas.openxmlformats.org/officeDocument/2006/relationships/customXml" Target="../ink/ink538.xml"/><Relationship Id="rId170" Type="http://schemas.openxmlformats.org/officeDocument/2006/relationships/image" Target="../media/image463.emf"/><Relationship Id="rId226" Type="http://schemas.openxmlformats.org/officeDocument/2006/relationships/image" Target="../media/image491.emf"/><Relationship Id="rId268" Type="http://schemas.openxmlformats.org/officeDocument/2006/relationships/image" Target="../media/image512.emf"/><Relationship Id="rId32" Type="http://schemas.openxmlformats.org/officeDocument/2006/relationships/image" Target="../media/image375.emf"/><Relationship Id="rId74" Type="http://schemas.openxmlformats.org/officeDocument/2006/relationships/image" Target="../media/image424.emf"/><Relationship Id="rId128" Type="http://schemas.openxmlformats.org/officeDocument/2006/relationships/image" Target="../media/image397.emf"/><Relationship Id="rId5" Type="http://schemas.openxmlformats.org/officeDocument/2006/relationships/customXml" Target="../ink/ink461.xml"/><Relationship Id="rId95" Type="http://schemas.openxmlformats.org/officeDocument/2006/relationships/customXml" Target="../ink/ink506.xml"/><Relationship Id="rId160" Type="http://schemas.openxmlformats.org/officeDocument/2006/relationships/image" Target="../media/image458.emf"/><Relationship Id="rId181" Type="http://schemas.openxmlformats.org/officeDocument/2006/relationships/customXml" Target="../ink/ink549.xml"/><Relationship Id="rId216" Type="http://schemas.openxmlformats.org/officeDocument/2006/relationships/image" Target="../media/image486.emf"/><Relationship Id="rId237" Type="http://schemas.openxmlformats.org/officeDocument/2006/relationships/customXml" Target="../ink/ink577.xml"/><Relationship Id="rId258" Type="http://schemas.openxmlformats.org/officeDocument/2006/relationships/image" Target="../media/image507.emf"/><Relationship Id="rId22" Type="http://schemas.openxmlformats.org/officeDocument/2006/relationships/image" Target="../media/image309.emf"/><Relationship Id="rId43" Type="http://schemas.openxmlformats.org/officeDocument/2006/relationships/customXml" Target="../ink/ink480.xml"/><Relationship Id="rId64" Type="http://schemas.openxmlformats.org/officeDocument/2006/relationships/image" Target="../media/image419.emf"/><Relationship Id="rId118" Type="http://schemas.openxmlformats.org/officeDocument/2006/relationships/image" Target="../media/image391.emf"/><Relationship Id="rId139" Type="http://schemas.openxmlformats.org/officeDocument/2006/relationships/customXml" Target="../ink/ink528.xml"/><Relationship Id="rId85" Type="http://schemas.openxmlformats.org/officeDocument/2006/relationships/customXml" Target="../ink/ink501.xml"/><Relationship Id="rId150" Type="http://schemas.openxmlformats.org/officeDocument/2006/relationships/image" Target="../media/image408.emf"/><Relationship Id="rId171" Type="http://schemas.openxmlformats.org/officeDocument/2006/relationships/customXml" Target="../ink/ink544.xml"/><Relationship Id="rId192" Type="http://schemas.openxmlformats.org/officeDocument/2006/relationships/image" Target="../media/image474.emf"/><Relationship Id="rId206" Type="http://schemas.openxmlformats.org/officeDocument/2006/relationships/image" Target="../media/image481.emf"/><Relationship Id="rId227" Type="http://schemas.openxmlformats.org/officeDocument/2006/relationships/customXml" Target="../ink/ink572.xml"/><Relationship Id="rId248" Type="http://schemas.openxmlformats.org/officeDocument/2006/relationships/image" Target="../media/image502.emf"/><Relationship Id="rId269" Type="http://schemas.openxmlformats.org/officeDocument/2006/relationships/customXml" Target="../ink/ink593.xml"/><Relationship Id="rId12" Type="http://schemas.openxmlformats.org/officeDocument/2006/relationships/image" Target="../media/image304.emf"/><Relationship Id="rId33" Type="http://schemas.openxmlformats.org/officeDocument/2006/relationships/customXml" Target="../ink/ink475.xml"/><Relationship Id="rId108" Type="http://schemas.openxmlformats.org/officeDocument/2006/relationships/image" Target="../media/image440.emf"/><Relationship Id="rId129" Type="http://schemas.openxmlformats.org/officeDocument/2006/relationships/customXml" Target="../ink/ink523.xml"/><Relationship Id="rId54" Type="http://schemas.openxmlformats.org/officeDocument/2006/relationships/image" Target="../media/image414.emf"/><Relationship Id="rId75" Type="http://schemas.openxmlformats.org/officeDocument/2006/relationships/customXml" Target="../ink/ink496.xml"/><Relationship Id="rId96" Type="http://schemas.openxmlformats.org/officeDocument/2006/relationships/image" Target="../media/image435.emf"/><Relationship Id="rId140" Type="http://schemas.openxmlformats.org/officeDocument/2006/relationships/image" Target="../media/image403.emf"/><Relationship Id="rId161" Type="http://schemas.openxmlformats.org/officeDocument/2006/relationships/customXml" Target="../ink/ink539.xml"/><Relationship Id="rId182" Type="http://schemas.openxmlformats.org/officeDocument/2006/relationships/image" Target="../media/image469.emf"/><Relationship Id="rId217" Type="http://schemas.openxmlformats.org/officeDocument/2006/relationships/customXml" Target="../ink/ink567.xml"/><Relationship Id="rId6" Type="http://schemas.openxmlformats.org/officeDocument/2006/relationships/image" Target="../media/image301.emf"/><Relationship Id="rId238" Type="http://schemas.openxmlformats.org/officeDocument/2006/relationships/image" Target="../media/image497.emf"/><Relationship Id="rId259" Type="http://schemas.openxmlformats.org/officeDocument/2006/relationships/customXml" Target="../ink/ink588.xml"/><Relationship Id="rId23" Type="http://schemas.openxmlformats.org/officeDocument/2006/relationships/customXml" Target="../ink/ink470.xml"/><Relationship Id="rId119" Type="http://schemas.openxmlformats.org/officeDocument/2006/relationships/customXml" Target="../ink/ink518.xml"/><Relationship Id="rId270" Type="http://schemas.openxmlformats.org/officeDocument/2006/relationships/image" Target="../media/image513.emf"/><Relationship Id="rId44" Type="http://schemas.openxmlformats.org/officeDocument/2006/relationships/image" Target="../media/image381.emf"/><Relationship Id="rId65" Type="http://schemas.openxmlformats.org/officeDocument/2006/relationships/customXml" Target="../ink/ink491.xml"/><Relationship Id="rId86" Type="http://schemas.openxmlformats.org/officeDocument/2006/relationships/image" Target="../media/image430.emf"/><Relationship Id="rId130" Type="http://schemas.openxmlformats.org/officeDocument/2006/relationships/image" Target="../media/image398.emf"/><Relationship Id="rId151" Type="http://schemas.openxmlformats.org/officeDocument/2006/relationships/customXml" Target="../ink/ink534.xml"/><Relationship Id="rId172" Type="http://schemas.openxmlformats.org/officeDocument/2006/relationships/image" Target="../media/image464.emf"/><Relationship Id="rId193" Type="http://schemas.openxmlformats.org/officeDocument/2006/relationships/customXml" Target="../ink/ink555.xml"/><Relationship Id="rId207" Type="http://schemas.openxmlformats.org/officeDocument/2006/relationships/customXml" Target="../ink/ink562.xml"/><Relationship Id="rId228" Type="http://schemas.openxmlformats.org/officeDocument/2006/relationships/image" Target="../media/image492.emf"/><Relationship Id="rId249" Type="http://schemas.openxmlformats.org/officeDocument/2006/relationships/customXml" Target="../ink/ink583.xml"/><Relationship Id="rId13" Type="http://schemas.openxmlformats.org/officeDocument/2006/relationships/customXml" Target="../ink/ink465.xml"/><Relationship Id="rId109" Type="http://schemas.openxmlformats.org/officeDocument/2006/relationships/customXml" Target="../ink/ink513.xml"/><Relationship Id="rId260" Type="http://schemas.openxmlformats.org/officeDocument/2006/relationships/image" Target="../media/image508.emf"/><Relationship Id="rId34" Type="http://schemas.openxmlformats.org/officeDocument/2006/relationships/image" Target="../media/image376.emf"/><Relationship Id="rId55" Type="http://schemas.openxmlformats.org/officeDocument/2006/relationships/customXml" Target="../ink/ink486.xml"/><Relationship Id="rId76" Type="http://schemas.openxmlformats.org/officeDocument/2006/relationships/image" Target="../media/image425.emf"/><Relationship Id="rId97" Type="http://schemas.openxmlformats.org/officeDocument/2006/relationships/customXml" Target="../ink/ink507.xml"/><Relationship Id="rId120" Type="http://schemas.openxmlformats.org/officeDocument/2006/relationships/image" Target="../media/image392.emf"/><Relationship Id="rId141" Type="http://schemas.openxmlformats.org/officeDocument/2006/relationships/customXml" Target="../ink/ink529.xml"/><Relationship Id="rId7" Type="http://schemas.openxmlformats.org/officeDocument/2006/relationships/customXml" Target="../ink/ink462.xml"/><Relationship Id="rId162" Type="http://schemas.openxmlformats.org/officeDocument/2006/relationships/image" Target="../media/image459.emf"/><Relationship Id="rId183" Type="http://schemas.openxmlformats.org/officeDocument/2006/relationships/customXml" Target="../ink/ink550.xml"/><Relationship Id="rId218" Type="http://schemas.openxmlformats.org/officeDocument/2006/relationships/image" Target="../media/image487.emf"/><Relationship Id="rId239" Type="http://schemas.openxmlformats.org/officeDocument/2006/relationships/customXml" Target="../ink/ink578.xml"/><Relationship Id="rId250" Type="http://schemas.openxmlformats.org/officeDocument/2006/relationships/image" Target="../media/image503.emf"/><Relationship Id="rId271" Type="http://schemas.openxmlformats.org/officeDocument/2006/relationships/customXml" Target="../ink/ink594.xml"/><Relationship Id="rId24" Type="http://schemas.openxmlformats.org/officeDocument/2006/relationships/image" Target="../media/image315.emf"/><Relationship Id="rId45" Type="http://schemas.openxmlformats.org/officeDocument/2006/relationships/customXml" Target="../ink/ink481.xml"/><Relationship Id="rId66" Type="http://schemas.openxmlformats.org/officeDocument/2006/relationships/image" Target="../media/image420.emf"/><Relationship Id="rId87" Type="http://schemas.openxmlformats.org/officeDocument/2006/relationships/customXml" Target="../ink/ink502.xml"/><Relationship Id="rId110" Type="http://schemas.openxmlformats.org/officeDocument/2006/relationships/image" Target="../media/image387.emf"/><Relationship Id="rId131" Type="http://schemas.openxmlformats.org/officeDocument/2006/relationships/customXml" Target="../ink/ink524.xml"/><Relationship Id="rId152" Type="http://schemas.openxmlformats.org/officeDocument/2006/relationships/image" Target="../media/image409.emf"/><Relationship Id="rId173" Type="http://schemas.openxmlformats.org/officeDocument/2006/relationships/customXml" Target="../ink/ink545.xml"/><Relationship Id="rId194" Type="http://schemas.openxmlformats.org/officeDocument/2006/relationships/image" Target="../media/image475.emf"/><Relationship Id="rId208" Type="http://schemas.openxmlformats.org/officeDocument/2006/relationships/image" Target="../media/image482.emf"/><Relationship Id="rId229" Type="http://schemas.openxmlformats.org/officeDocument/2006/relationships/customXml" Target="../ink/ink573.xml"/><Relationship Id="rId240" Type="http://schemas.openxmlformats.org/officeDocument/2006/relationships/image" Target="../media/image498.emf"/><Relationship Id="rId261" Type="http://schemas.openxmlformats.org/officeDocument/2006/relationships/customXml" Target="../ink/ink589.xml"/><Relationship Id="rId14" Type="http://schemas.openxmlformats.org/officeDocument/2006/relationships/image" Target="../media/image305.emf"/><Relationship Id="rId35" Type="http://schemas.openxmlformats.org/officeDocument/2006/relationships/customXml" Target="../ink/ink476.xml"/><Relationship Id="rId56" Type="http://schemas.openxmlformats.org/officeDocument/2006/relationships/image" Target="../media/image415.emf"/><Relationship Id="rId77" Type="http://schemas.openxmlformats.org/officeDocument/2006/relationships/customXml" Target="../ink/ink497.xml"/><Relationship Id="rId100" Type="http://schemas.openxmlformats.org/officeDocument/2006/relationships/image" Target="../media/image386.emf"/><Relationship Id="rId8" Type="http://schemas.openxmlformats.org/officeDocument/2006/relationships/image" Target="../media/image302.emf"/><Relationship Id="rId98" Type="http://schemas.openxmlformats.org/officeDocument/2006/relationships/image" Target="../media/image436.emf"/><Relationship Id="rId121" Type="http://schemas.openxmlformats.org/officeDocument/2006/relationships/customXml" Target="../ink/ink519.xml"/><Relationship Id="rId142" Type="http://schemas.openxmlformats.org/officeDocument/2006/relationships/image" Target="../media/image404.emf"/><Relationship Id="rId163" Type="http://schemas.openxmlformats.org/officeDocument/2006/relationships/customXml" Target="../ink/ink540.xml"/><Relationship Id="rId184" Type="http://schemas.openxmlformats.org/officeDocument/2006/relationships/image" Target="../media/image470.emf"/><Relationship Id="rId219" Type="http://schemas.openxmlformats.org/officeDocument/2006/relationships/customXml" Target="../ink/ink568.xml"/><Relationship Id="rId230" Type="http://schemas.openxmlformats.org/officeDocument/2006/relationships/image" Target="../media/image493.emf"/><Relationship Id="rId251" Type="http://schemas.openxmlformats.org/officeDocument/2006/relationships/customXml" Target="../ink/ink584.xml"/><Relationship Id="rId25" Type="http://schemas.openxmlformats.org/officeDocument/2006/relationships/customXml" Target="../ink/ink471.xml"/><Relationship Id="rId46" Type="http://schemas.openxmlformats.org/officeDocument/2006/relationships/image" Target="../media/image382.emf"/><Relationship Id="rId67" Type="http://schemas.openxmlformats.org/officeDocument/2006/relationships/customXml" Target="../ink/ink492.xml"/><Relationship Id="rId272" Type="http://schemas.openxmlformats.org/officeDocument/2006/relationships/image" Target="../media/image514.emf"/><Relationship Id="rId88" Type="http://schemas.openxmlformats.org/officeDocument/2006/relationships/image" Target="../media/image431.emf"/><Relationship Id="rId111" Type="http://schemas.openxmlformats.org/officeDocument/2006/relationships/customXml" Target="../ink/ink514.xml"/><Relationship Id="rId132" Type="http://schemas.openxmlformats.org/officeDocument/2006/relationships/image" Target="../media/image399.emf"/><Relationship Id="rId153" Type="http://schemas.openxmlformats.org/officeDocument/2006/relationships/customXml" Target="../ink/ink535.xml"/><Relationship Id="rId174" Type="http://schemas.openxmlformats.org/officeDocument/2006/relationships/image" Target="../media/image465.emf"/><Relationship Id="rId195" Type="http://schemas.openxmlformats.org/officeDocument/2006/relationships/customXml" Target="../ink/ink556.xml"/><Relationship Id="rId209" Type="http://schemas.openxmlformats.org/officeDocument/2006/relationships/customXml" Target="../ink/ink563.xml"/><Relationship Id="rId220" Type="http://schemas.openxmlformats.org/officeDocument/2006/relationships/image" Target="../media/image488.emf"/><Relationship Id="rId241" Type="http://schemas.openxmlformats.org/officeDocument/2006/relationships/customXml" Target="../ink/ink579.xml"/><Relationship Id="rId15" Type="http://schemas.openxmlformats.org/officeDocument/2006/relationships/customXml" Target="../ink/ink466.xml"/><Relationship Id="rId36" Type="http://schemas.openxmlformats.org/officeDocument/2006/relationships/image" Target="../media/image377.emf"/><Relationship Id="rId57" Type="http://schemas.openxmlformats.org/officeDocument/2006/relationships/customXml" Target="../ink/ink487.xml"/><Relationship Id="rId262" Type="http://schemas.openxmlformats.org/officeDocument/2006/relationships/image" Target="../media/image509.emf"/><Relationship Id="rId78" Type="http://schemas.openxmlformats.org/officeDocument/2006/relationships/image" Target="../media/image426.emf"/><Relationship Id="rId99" Type="http://schemas.openxmlformats.org/officeDocument/2006/relationships/customXml" Target="../ink/ink508.xml"/><Relationship Id="rId101" Type="http://schemas.openxmlformats.org/officeDocument/2006/relationships/customXml" Target="../ink/ink509.xml"/><Relationship Id="rId122" Type="http://schemas.openxmlformats.org/officeDocument/2006/relationships/image" Target="../media/image393.emf"/><Relationship Id="rId143" Type="http://schemas.openxmlformats.org/officeDocument/2006/relationships/customXml" Target="../ink/ink530.xml"/><Relationship Id="rId164" Type="http://schemas.openxmlformats.org/officeDocument/2006/relationships/image" Target="../media/image460.emf"/><Relationship Id="rId185" Type="http://schemas.openxmlformats.org/officeDocument/2006/relationships/customXml" Target="../ink/ink551.xml"/><Relationship Id="rId9" Type="http://schemas.openxmlformats.org/officeDocument/2006/relationships/customXml" Target="../ink/ink463.xml"/><Relationship Id="rId210" Type="http://schemas.openxmlformats.org/officeDocument/2006/relationships/image" Target="../media/image483.emf"/><Relationship Id="rId26" Type="http://schemas.openxmlformats.org/officeDocument/2006/relationships/image" Target="../media/image316.emf"/><Relationship Id="rId231" Type="http://schemas.openxmlformats.org/officeDocument/2006/relationships/customXml" Target="../ink/ink574.xml"/><Relationship Id="rId252" Type="http://schemas.openxmlformats.org/officeDocument/2006/relationships/image" Target="../media/image504.emf"/><Relationship Id="rId273" Type="http://schemas.openxmlformats.org/officeDocument/2006/relationships/customXml" Target="../ink/ink595.xml"/><Relationship Id="rId47" Type="http://schemas.openxmlformats.org/officeDocument/2006/relationships/customXml" Target="../ink/ink482.xml"/><Relationship Id="rId68" Type="http://schemas.openxmlformats.org/officeDocument/2006/relationships/image" Target="../media/image421.emf"/><Relationship Id="rId89" Type="http://schemas.openxmlformats.org/officeDocument/2006/relationships/customXml" Target="../ink/ink503.xml"/><Relationship Id="rId112" Type="http://schemas.openxmlformats.org/officeDocument/2006/relationships/image" Target="../media/image388.emf"/><Relationship Id="rId133" Type="http://schemas.openxmlformats.org/officeDocument/2006/relationships/customXml" Target="../ink/ink525.xml"/><Relationship Id="rId154" Type="http://schemas.openxmlformats.org/officeDocument/2006/relationships/image" Target="../media/image410.emf"/><Relationship Id="rId175" Type="http://schemas.openxmlformats.org/officeDocument/2006/relationships/customXml" Target="../ink/ink546.xml"/><Relationship Id="rId196" Type="http://schemas.openxmlformats.org/officeDocument/2006/relationships/image" Target="../media/image476.emf"/><Relationship Id="rId200" Type="http://schemas.openxmlformats.org/officeDocument/2006/relationships/image" Target="../media/image478.emf"/><Relationship Id="rId16" Type="http://schemas.openxmlformats.org/officeDocument/2006/relationships/image" Target="../media/image306.emf"/><Relationship Id="rId221" Type="http://schemas.openxmlformats.org/officeDocument/2006/relationships/customXml" Target="../ink/ink569.xml"/><Relationship Id="rId242" Type="http://schemas.openxmlformats.org/officeDocument/2006/relationships/image" Target="../media/image499.emf"/><Relationship Id="rId263" Type="http://schemas.openxmlformats.org/officeDocument/2006/relationships/customXml" Target="../ink/ink590.xml"/><Relationship Id="rId37" Type="http://schemas.openxmlformats.org/officeDocument/2006/relationships/customXml" Target="../ink/ink477.xml"/><Relationship Id="rId58" Type="http://schemas.openxmlformats.org/officeDocument/2006/relationships/image" Target="../media/image416.emf"/><Relationship Id="rId79" Type="http://schemas.openxmlformats.org/officeDocument/2006/relationships/customXml" Target="../ink/ink498.xml"/><Relationship Id="rId102" Type="http://schemas.openxmlformats.org/officeDocument/2006/relationships/image" Target="../media/image437.emf"/><Relationship Id="rId123" Type="http://schemas.openxmlformats.org/officeDocument/2006/relationships/customXml" Target="../ink/ink520.xml"/><Relationship Id="rId144" Type="http://schemas.openxmlformats.org/officeDocument/2006/relationships/image" Target="../media/image405.emf"/><Relationship Id="rId90" Type="http://schemas.openxmlformats.org/officeDocument/2006/relationships/image" Target="../media/image432.emf"/><Relationship Id="rId165" Type="http://schemas.openxmlformats.org/officeDocument/2006/relationships/customXml" Target="../ink/ink541.xml"/><Relationship Id="rId186" Type="http://schemas.openxmlformats.org/officeDocument/2006/relationships/image" Target="../media/image471.emf"/><Relationship Id="rId211" Type="http://schemas.openxmlformats.org/officeDocument/2006/relationships/customXml" Target="../ink/ink564.xml"/><Relationship Id="rId232" Type="http://schemas.openxmlformats.org/officeDocument/2006/relationships/image" Target="../media/image494.emf"/><Relationship Id="rId253" Type="http://schemas.openxmlformats.org/officeDocument/2006/relationships/customXml" Target="../ink/ink585.xml"/><Relationship Id="rId274" Type="http://schemas.openxmlformats.org/officeDocument/2006/relationships/image" Target="../media/image515.emf"/><Relationship Id="rId27" Type="http://schemas.openxmlformats.org/officeDocument/2006/relationships/customXml" Target="../ink/ink472.xml"/><Relationship Id="rId48" Type="http://schemas.openxmlformats.org/officeDocument/2006/relationships/image" Target="../media/image383.emf"/><Relationship Id="rId69" Type="http://schemas.openxmlformats.org/officeDocument/2006/relationships/customXml" Target="../ink/ink493.xml"/><Relationship Id="rId113" Type="http://schemas.openxmlformats.org/officeDocument/2006/relationships/customXml" Target="../ink/ink515.xml"/><Relationship Id="rId134" Type="http://schemas.openxmlformats.org/officeDocument/2006/relationships/image" Target="../media/image400.emf"/><Relationship Id="rId80" Type="http://schemas.openxmlformats.org/officeDocument/2006/relationships/image" Target="../media/image427.emf"/><Relationship Id="rId155" Type="http://schemas.openxmlformats.org/officeDocument/2006/relationships/customXml" Target="../ink/ink536.xml"/><Relationship Id="rId176" Type="http://schemas.openxmlformats.org/officeDocument/2006/relationships/image" Target="../media/image466.emf"/><Relationship Id="rId197" Type="http://schemas.openxmlformats.org/officeDocument/2006/relationships/customXml" Target="../ink/ink557.xml"/><Relationship Id="rId201" Type="http://schemas.openxmlformats.org/officeDocument/2006/relationships/customXml" Target="../ink/ink559.xml"/><Relationship Id="rId222" Type="http://schemas.openxmlformats.org/officeDocument/2006/relationships/image" Target="../media/image489.emf"/><Relationship Id="rId243" Type="http://schemas.openxmlformats.org/officeDocument/2006/relationships/customXml" Target="../ink/ink580.xml"/><Relationship Id="rId264" Type="http://schemas.openxmlformats.org/officeDocument/2006/relationships/image" Target="../media/image510.emf"/><Relationship Id="rId17" Type="http://schemas.openxmlformats.org/officeDocument/2006/relationships/customXml" Target="../ink/ink467.xml"/><Relationship Id="rId38" Type="http://schemas.openxmlformats.org/officeDocument/2006/relationships/image" Target="../media/image378.emf"/><Relationship Id="rId59" Type="http://schemas.openxmlformats.org/officeDocument/2006/relationships/customXml" Target="../ink/ink488.xml"/><Relationship Id="rId103" Type="http://schemas.openxmlformats.org/officeDocument/2006/relationships/customXml" Target="../ink/ink510.xml"/><Relationship Id="rId124" Type="http://schemas.openxmlformats.org/officeDocument/2006/relationships/image" Target="../media/image394.emf"/><Relationship Id="rId70" Type="http://schemas.openxmlformats.org/officeDocument/2006/relationships/image" Target="../media/image422.emf"/><Relationship Id="rId91" Type="http://schemas.openxmlformats.org/officeDocument/2006/relationships/customXml" Target="../ink/ink504.xml"/><Relationship Id="rId145" Type="http://schemas.openxmlformats.org/officeDocument/2006/relationships/customXml" Target="../ink/ink531.xml"/><Relationship Id="rId166" Type="http://schemas.openxmlformats.org/officeDocument/2006/relationships/image" Target="../media/image461.emf"/><Relationship Id="rId187" Type="http://schemas.openxmlformats.org/officeDocument/2006/relationships/customXml" Target="../ink/ink552.xml"/><Relationship Id="rId1" Type="http://schemas.openxmlformats.org/officeDocument/2006/relationships/slideLayout" Target="../slideLayouts/slideLayout2.xml"/><Relationship Id="rId212" Type="http://schemas.openxmlformats.org/officeDocument/2006/relationships/image" Target="../media/image484.emf"/><Relationship Id="rId233" Type="http://schemas.openxmlformats.org/officeDocument/2006/relationships/customXml" Target="../ink/ink575.xml"/><Relationship Id="rId254" Type="http://schemas.openxmlformats.org/officeDocument/2006/relationships/image" Target="../media/image505.emf"/><Relationship Id="rId28" Type="http://schemas.openxmlformats.org/officeDocument/2006/relationships/image" Target="../media/image373.emf"/><Relationship Id="rId49" Type="http://schemas.openxmlformats.org/officeDocument/2006/relationships/customXml" Target="../ink/ink483.xml"/><Relationship Id="rId114" Type="http://schemas.openxmlformats.org/officeDocument/2006/relationships/image" Target="../media/image389.emf"/><Relationship Id="rId275" Type="http://schemas.openxmlformats.org/officeDocument/2006/relationships/customXml" Target="../ink/ink596.xml"/><Relationship Id="rId60" Type="http://schemas.openxmlformats.org/officeDocument/2006/relationships/image" Target="../media/image417.emf"/><Relationship Id="rId81" Type="http://schemas.openxmlformats.org/officeDocument/2006/relationships/customXml" Target="../ink/ink499.xml"/><Relationship Id="rId135" Type="http://schemas.openxmlformats.org/officeDocument/2006/relationships/customXml" Target="../ink/ink526.xml"/><Relationship Id="rId156" Type="http://schemas.openxmlformats.org/officeDocument/2006/relationships/image" Target="../media/image411.emf"/><Relationship Id="rId177" Type="http://schemas.openxmlformats.org/officeDocument/2006/relationships/customXml" Target="../ink/ink547.xml"/><Relationship Id="rId198" Type="http://schemas.openxmlformats.org/officeDocument/2006/relationships/image" Target="../media/image477.emf"/><Relationship Id="rId202" Type="http://schemas.openxmlformats.org/officeDocument/2006/relationships/image" Target="../media/image479.emf"/><Relationship Id="rId223" Type="http://schemas.openxmlformats.org/officeDocument/2006/relationships/customXml" Target="../ink/ink570.xml"/><Relationship Id="rId244" Type="http://schemas.openxmlformats.org/officeDocument/2006/relationships/image" Target="../media/image500.emf"/><Relationship Id="rId18" Type="http://schemas.openxmlformats.org/officeDocument/2006/relationships/image" Target="../media/image307.emf"/><Relationship Id="rId39" Type="http://schemas.openxmlformats.org/officeDocument/2006/relationships/customXml" Target="../ink/ink478.xml"/><Relationship Id="rId265" Type="http://schemas.openxmlformats.org/officeDocument/2006/relationships/customXml" Target="../ink/ink591.xml"/><Relationship Id="rId50" Type="http://schemas.openxmlformats.org/officeDocument/2006/relationships/image" Target="../media/image384.emf"/><Relationship Id="rId104" Type="http://schemas.openxmlformats.org/officeDocument/2006/relationships/image" Target="../media/image438.emf"/><Relationship Id="rId125" Type="http://schemas.openxmlformats.org/officeDocument/2006/relationships/customXml" Target="../ink/ink521.xml"/><Relationship Id="rId146" Type="http://schemas.openxmlformats.org/officeDocument/2006/relationships/image" Target="../media/image406.emf"/><Relationship Id="rId167" Type="http://schemas.openxmlformats.org/officeDocument/2006/relationships/customXml" Target="../ink/ink542.xml"/><Relationship Id="rId188" Type="http://schemas.openxmlformats.org/officeDocument/2006/relationships/image" Target="../media/image472.emf"/><Relationship Id="rId71" Type="http://schemas.openxmlformats.org/officeDocument/2006/relationships/customXml" Target="../ink/ink494.xml"/><Relationship Id="rId92" Type="http://schemas.openxmlformats.org/officeDocument/2006/relationships/image" Target="../media/image433.emf"/><Relationship Id="rId213" Type="http://schemas.openxmlformats.org/officeDocument/2006/relationships/customXml" Target="../ink/ink565.xml"/><Relationship Id="rId234" Type="http://schemas.openxmlformats.org/officeDocument/2006/relationships/image" Target="../media/image495.emf"/><Relationship Id="rId2" Type="http://schemas.openxmlformats.org/officeDocument/2006/relationships/notesSlide" Target="../notesSlides/notesSlide11.xml"/><Relationship Id="rId29" Type="http://schemas.openxmlformats.org/officeDocument/2006/relationships/customXml" Target="../ink/ink473.xml"/><Relationship Id="rId255" Type="http://schemas.openxmlformats.org/officeDocument/2006/relationships/customXml" Target="../ink/ink586.xml"/><Relationship Id="rId276" Type="http://schemas.openxmlformats.org/officeDocument/2006/relationships/image" Target="../media/image516.emf"/><Relationship Id="rId40" Type="http://schemas.openxmlformats.org/officeDocument/2006/relationships/image" Target="../media/image379.emf"/><Relationship Id="rId115" Type="http://schemas.openxmlformats.org/officeDocument/2006/relationships/customXml" Target="../ink/ink516.xml"/><Relationship Id="rId136" Type="http://schemas.openxmlformats.org/officeDocument/2006/relationships/image" Target="../media/image401.emf"/><Relationship Id="rId157" Type="http://schemas.openxmlformats.org/officeDocument/2006/relationships/customXml" Target="../ink/ink537.xml"/><Relationship Id="rId178" Type="http://schemas.openxmlformats.org/officeDocument/2006/relationships/image" Target="../media/image467.emf"/><Relationship Id="rId61" Type="http://schemas.openxmlformats.org/officeDocument/2006/relationships/customXml" Target="../ink/ink489.xml"/><Relationship Id="rId82" Type="http://schemas.openxmlformats.org/officeDocument/2006/relationships/image" Target="../media/image428.emf"/><Relationship Id="rId199" Type="http://schemas.openxmlformats.org/officeDocument/2006/relationships/customXml" Target="../ink/ink558.xml"/><Relationship Id="rId203" Type="http://schemas.openxmlformats.org/officeDocument/2006/relationships/customXml" Target="../ink/ink560.xml"/><Relationship Id="rId19" Type="http://schemas.openxmlformats.org/officeDocument/2006/relationships/customXml" Target="../ink/ink468.xml"/><Relationship Id="rId224" Type="http://schemas.openxmlformats.org/officeDocument/2006/relationships/image" Target="../media/image490.emf"/><Relationship Id="rId245" Type="http://schemas.openxmlformats.org/officeDocument/2006/relationships/customXml" Target="../ink/ink581.xml"/><Relationship Id="rId266" Type="http://schemas.openxmlformats.org/officeDocument/2006/relationships/image" Target="../media/image511.emf"/><Relationship Id="rId30" Type="http://schemas.openxmlformats.org/officeDocument/2006/relationships/image" Target="../media/image374.emf"/><Relationship Id="rId105" Type="http://schemas.openxmlformats.org/officeDocument/2006/relationships/customXml" Target="../ink/ink511.xml"/><Relationship Id="rId126" Type="http://schemas.openxmlformats.org/officeDocument/2006/relationships/image" Target="../media/image396.emf"/><Relationship Id="rId147" Type="http://schemas.openxmlformats.org/officeDocument/2006/relationships/customXml" Target="../ink/ink532.xml"/><Relationship Id="rId168" Type="http://schemas.openxmlformats.org/officeDocument/2006/relationships/image" Target="../media/image462.emf"/><Relationship Id="rId51" Type="http://schemas.openxmlformats.org/officeDocument/2006/relationships/customXml" Target="../ink/ink484.xml"/><Relationship Id="rId72" Type="http://schemas.openxmlformats.org/officeDocument/2006/relationships/image" Target="../media/image423.emf"/><Relationship Id="rId93" Type="http://schemas.openxmlformats.org/officeDocument/2006/relationships/customXml" Target="../ink/ink505.xml"/><Relationship Id="rId189" Type="http://schemas.openxmlformats.org/officeDocument/2006/relationships/customXml" Target="../ink/ink553.xml"/><Relationship Id="rId3" Type="http://schemas.openxmlformats.org/officeDocument/2006/relationships/customXml" Target="../ink/ink460.xml"/><Relationship Id="rId214" Type="http://schemas.openxmlformats.org/officeDocument/2006/relationships/image" Target="../media/image485.emf"/><Relationship Id="rId235" Type="http://schemas.openxmlformats.org/officeDocument/2006/relationships/customXml" Target="../ink/ink576.xml"/><Relationship Id="rId256" Type="http://schemas.openxmlformats.org/officeDocument/2006/relationships/image" Target="../media/image506.emf"/><Relationship Id="rId116" Type="http://schemas.openxmlformats.org/officeDocument/2006/relationships/image" Target="../media/image390.emf"/><Relationship Id="rId137" Type="http://schemas.openxmlformats.org/officeDocument/2006/relationships/customXml" Target="../ink/ink527.xml"/><Relationship Id="rId158" Type="http://schemas.openxmlformats.org/officeDocument/2006/relationships/image" Target="../media/image412.emf"/><Relationship Id="rId20" Type="http://schemas.openxmlformats.org/officeDocument/2006/relationships/image" Target="../media/image308.emf"/><Relationship Id="rId41" Type="http://schemas.openxmlformats.org/officeDocument/2006/relationships/customXml" Target="../ink/ink479.xml"/><Relationship Id="rId62" Type="http://schemas.openxmlformats.org/officeDocument/2006/relationships/image" Target="../media/image418.emf"/><Relationship Id="rId83" Type="http://schemas.openxmlformats.org/officeDocument/2006/relationships/customXml" Target="../ink/ink500.xml"/><Relationship Id="rId179" Type="http://schemas.openxmlformats.org/officeDocument/2006/relationships/customXml" Target="../ink/ink548.xml"/><Relationship Id="rId190" Type="http://schemas.openxmlformats.org/officeDocument/2006/relationships/image" Target="../media/image473.emf"/><Relationship Id="rId204" Type="http://schemas.openxmlformats.org/officeDocument/2006/relationships/image" Target="../media/image480.emf"/><Relationship Id="rId225" Type="http://schemas.openxmlformats.org/officeDocument/2006/relationships/customXml" Target="../ink/ink571.xml"/><Relationship Id="rId246" Type="http://schemas.openxmlformats.org/officeDocument/2006/relationships/image" Target="../media/image501.emf"/><Relationship Id="rId267" Type="http://schemas.openxmlformats.org/officeDocument/2006/relationships/customXml" Target="../ink/ink592.xml"/><Relationship Id="rId106" Type="http://schemas.openxmlformats.org/officeDocument/2006/relationships/image" Target="../media/image439.emf"/><Relationship Id="rId127" Type="http://schemas.openxmlformats.org/officeDocument/2006/relationships/customXml" Target="../ink/ink522.xml"/><Relationship Id="rId10" Type="http://schemas.openxmlformats.org/officeDocument/2006/relationships/image" Target="../media/image303.emf"/><Relationship Id="rId31" Type="http://schemas.openxmlformats.org/officeDocument/2006/relationships/customXml" Target="../ink/ink474.xml"/><Relationship Id="rId52" Type="http://schemas.openxmlformats.org/officeDocument/2006/relationships/image" Target="../media/image385.emf"/><Relationship Id="rId73" Type="http://schemas.openxmlformats.org/officeDocument/2006/relationships/customXml" Target="../ink/ink495.xml"/><Relationship Id="rId94" Type="http://schemas.openxmlformats.org/officeDocument/2006/relationships/image" Target="../media/image434.emf"/><Relationship Id="rId148" Type="http://schemas.openxmlformats.org/officeDocument/2006/relationships/image" Target="../media/image407.emf"/><Relationship Id="rId169" Type="http://schemas.openxmlformats.org/officeDocument/2006/relationships/customXml" Target="../ink/ink543.xml"/><Relationship Id="rId4" Type="http://schemas.openxmlformats.org/officeDocument/2006/relationships/image" Target="../media/image300.emf"/><Relationship Id="rId180" Type="http://schemas.openxmlformats.org/officeDocument/2006/relationships/image" Target="../media/image468.emf"/><Relationship Id="rId215" Type="http://schemas.openxmlformats.org/officeDocument/2006/relationships/customXml" Target="../ink/ink566.xml"/><Relationship Id="rId236" Type="http://schemas.openxmlformats.org/officeDocument/2006/relationships/image" Target="../media/image496.emf"/><Relationship Id="rId257" Type="http://schemas.openxmlformats.org/officeDocument/2006/relationships/customXml" Target="../ink/ink587.xml"/><Relationship Id="rId42" Type="http://schemas.openxmlformats.org/officeDocument/2006/relationships/image" Target="../media/image380.emf"/><Relationship Id="rId84" Type="http://schemas.openxmlformats.org/officeDocument/2006/relationships/image" Target="../media/image429.emf"/><Relationship Id="rId138" Type="http://schemas.openxmlformats.org/officeDocument/2006/relationships/image" Target="../media/image402.emf"/><Relationship Id="rId191" Type="http://schemas.openxmlformats.org/officeDocument/2006/relationships/customXml" Target="../ink/ink554.xml"/><Relationship Id="rId205" Type="http://schemas.openxmlformats.org/officeDocument/2006/relationships/customXml" Target="../ink/ink561.xml"/><Relationship Id="rId247" Type="http://schemas.openxmlformats.org/officeDocument/2006/relationships/customXml" Target="../ink/ink582.xml"/><Relationship Id="rId107" Type="http://schemas.openxmlformats.org/officeDocument/2006/relationships/customXml" Target="../ink/ink512.xml"/><Relationship Id="rId11" Type="http://schemas.openxmlformats.org/officeDocument/2006/relationships/customXml" Target="../ink/ink464.xml"/><Relationship Id="rId53" Type="http://schemas.openxmlformats.org/officeDocument/2006/relationships/customXml" Target="../ink/ink485.xml"/><Relationship Id="rId149" Type="http://schemas.openxmlformats.org/officeDocument/2006/relationships/customXml" Target="../ink/ink533.xml"/></Relationships>
</file>

<file path=ppt/slides/_rels/slide41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654.xml"/><Relationship Id="rId21" Type="http://schemas.openxmlformats.org/officeDocument/2006/relationships/customXml" Target="../ink/ink606.xml"/><Relationship Id="rId42" Type="http://schemas.openxmlformats.org/officeDocument/2006/relationships/image" Target="../media/image518.emf"/><Relationship Id="rId63" Type="http://schemas.openxmlformats.org/officeDocument/2006/relationships/customXml" Target="../ink/ink627.xml"/><Relationship Id="rId84" Type="http://schemas.openxmlformats.org/officeDocument/2006/relationships/image" Target="../media/image539.emf"/><Relationship Id="rId138" Type="http://schemas.openxmlformats.org/officeDocument/2006/relationships/image" Target="../media/image566.emf"/><Relationship Id="rId159" Type="http://schemas.openxmlformats.org/officeDocument/2006/relationships/customXml" Target="../ink/ink675.xml"/><Relationship Id="rId170" Type="http://schemas.openxmlformats.org/officeDocument/2006/relationships/image" Target="../media/image582.emf"/><Relationship Id="rId107" Type="http://schemas.openxmlformats.org/officeDocument/2006/relationships/customXml" Target="../ink/ink649.xml"/><Relationship Id="rId11" Type="http://schemas.openxmlformats.org/officeDocument/2006/relationships/customXml" Target="../ink/ink601.xml"/><Relationship Id="rId32" Type="http://schemas.openxmlformats.org/officeDocument/2006/relationships/image" Target="../media/image408.emf"/><Relationship Id="rId53" Type="http://schemas.openxmlformats.org/officeDocument/2006/relationships/customXml" Target="../ink/ink622.xml"/><Relationship Id="rId74" Type="http://schemas.openxmlformats.org/officeDocument/2006/relationships/image" Target="../media/image534.emf"/><Relationship Id="rId128" Type="http://schemas.openxmlformats.org/officeDocument/2006/relationships/image" Target="../media/image561.emf"/><Relationship Id="rId149" Type="http://schemas.openxmlformats.org/officeDocument/2006/relationships/customXml" Target="../ink/ink670.xml"/><Relationship Id="rId5" Type="http://schemas.openxmlformats.org/officeDocument/2006/relationships/customXml" Target="../ink/ink598.xml"/><Relationship Id="rId95" Type="http://schemas.openxmlformats.org/officeDocument/2006/relationships/customXml" Target="../ink/ink643.xml"/><Relationship Id="rId160" Type="http://schemas.openxmlformats.org/officeDocument/2006/relationships/image" Target="../media/image577.emf"/><Relationship Id="rId22" Type="http://schemas.openxmlformats.org/officeDocument/2006/relationships/image" Target="../media/image309.emf"/><Relationship Id="rId43" Type="http://schemas.openxmlformats.org/officeDocument/2006/relationships/customXml" Target="../ink/ink617.xml"/><Relationship Id="rId64" Type="http://schemas.openxmlformats.org/officeDocument/2006/relationships/image" Target="../media/image529.emf"/><Relationship Id="rId118" Type="http://schemas.openxmlformats.org/officeDocument/2006/relationships/image" Target="../media/image556.emf"/><Relationship Id="rId139" Type="http://schemas.openxmlformats.org/officeDocument/2006/relationships/customXml" Target="../ink/ink665.xml"/><Relationship Id="rId85" Type="http://schemas.openxmlformats.org/officeDocument/2006/relationships/customXml" Target="../ink/ink638.xml"/><Relationship Id="rId150" Type="http://schemas.openxmlformats.org/officeDocument/2006/relationships/image" Target="../media/image572.emf"/><Relationship Id="rId171" Type="http://schemas.openxmlformats.org/officeDocument/2006/relationships/customXml" Target="../ink/ink681.xml"/><Relationship Id="rId12" Type="http://schemas.openxmlformats.org/officeDocument/2006/relationships/image" Target="../media/image304.emf"/><Relationship Id="rId33" Type="http://schemas.openxmlformats.org/officeDocument/2006/relationships/customXml" Target="../ink/ink612.xml"/><Relationship Id="rId108" Type="http://schemas.openxmlformats.org/officeDocument/2006/relationships/image" Target="../media/image551.emf"/><Relationship Id="rId129" Type="http://schemas.openxmlformats.org/officeDocument/2006/relationships/customXml" Target="../ink/ink660.xml"/><Relationship Id="rId54" Type="http://schemas.openxmlformats.org/officeDocument/2006/relationships/image" Target="../media/image524.emf"/><Relationship Id="rId70" Type="http://schemas.openxmlformats.org/officeDocument/2006/relationships/image" Target="../media/image532.emf"/><Relationship Id="rId75" Type="http://schemas.openxmlformats.org/officeDocument/2006/relationships/customXml" Target="../ink/ink633.xml"/><Relationship Id="rId91" Type="http://schemas.openxmlformats.org/officeDocument/2006/relationships/customXml" Target="../ink/ink641.xml"/><Relationship Id="rId96" Type="http://schemas.openxmlformats.org/officeDocument/2006/relationships/image" Target="../media/image545.emf"/><Relationship Id="rId140" Type="http://schemas.openxmlformats.org/officeDocument/2006/relationships/image" Target="../media/image567.emf"/><Relationship Id="rId145" Type="http://schemas.openxmlformats.org/officeDocument/2006/relationships/customXml" Target="../ink/ink668.xml"/><Relationship Id="rId161" Type="http://schemas.openxmlformats.org/officeDocument/2006/relationships/customXml" Target="../ink/ink676.xml"/><Relationship Id="rId166" Type="http://schemas.openxmlformats.org/officeDocument/2006/relationships/image" Target="../media/image580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1.emf"/><Relationship Id="rId23" Type="http://schemas.openxmlformats.org/officeDocument/2006/relationships/customXml" Target="../ink/ink607.xml"/><Relationship Id="rId28" Type="http://schemas.openxmlformats.org/officeDocument/2006/relationships/image" Target="../media/image406.emf"/><Relationship Id="rId49" Type="http://schemas.openxmlformats.org/officeDocument/2006/relationships/customXml" Target="../ink/ink620.xml"/><Relationship Id="rId114" Type="http://schemas.openxmlformats.org/officeDocument/2006/relationships/image" Target="../media/image554.emf"/><Relationship Id="rId119" Type="http://schemas.openxmlformats.org/officeDocument/2006/relationships/customXml" Target="../ink/ink655.xml"/><Relationship Id="rId44" Type="http://schemas.openxmlformats.org/officeDocument/2006/relationships/image" Target="../media/image519.emf"/><Relationship Id="rId60" Type="http://schemas.openxmlformats.org/officeDocument/2006/relationships/image" Target="../media/image527.emf"/><Relationship Id="rId65" Type="http://schemas.openxmlformats.org/officeDocument/2006/relationships/customXml" Target="../ink/ink628.xml"/><Relationship Id="rId81" Type="http://schemas.openxmlformats.org/officeDocument/2006/relationships/customXml" Target="../ink/ink636.xml"/><Relationship Id="rId86" Type="http://schemas.openxmlformats.org/officeDocument/2006/relationships/image" Target="../media/image540.emf"/><Relationship Id="rId130" Type="http://schemas.openxmlformats.org/officeDocument/2006/relationships/image" Target="../media/image562.emf"/><Relationship Id="rId135" Type="http://schemas.openxmlformats.org/officeDocument/2006/relationships/customXml" Target="../ink/ink663.xml"/><Relationship Id="rId151" Type="http://schemas.openxmlformats.org/officeDocument/2006/relationships/customXml" Target="../ink/ink671.xml"/><Relationship Id="rId156" Type="http://schemas.openxmlformats.org/officeDocument/2006/relationships/image" Target="../media/image575.emf"/><Relationship Id="rId172" Type="http://schemas.openxmlformats.org/officeDocument/2006/relationships/image" Target="../media/image583.emf"/><Relationship Id="rId13" Type="http://schemas.openxmlformats.org/officeDocument/2006/relationships/customXml" Target="../ink/ink602.xml"/><Relationship Id="rId18" Type="http://schemas.openxmlformats.org/officeDocument/2006/relationships/image" Target="../media/image307.emf"/><Relationship Id="rId39" Type="http://schemas.openxmlformats.org/officeDocument/2006/relationships/customXml" Target="../ink/ink615.xml"/><Relationship Id="rId109" Type="http://schemas.openxmlformats.org/officeDocument/2006/relationships/customXml" Target="../ink/ink650.xml"/><Relationship Id="rId34" Type="http://schemas.openxmlformats.org/officeDocument/2006/relationships/image" Target="../media/image409.emf"/><Relationship Id="rId50" Type="http://schemas.openxmlformats.org/officeDocument/2006/relationships/image" Target="../media/image522.emf"/><Relationship Id="rId55" Type="http://schemas.openxmlformats.org/officeDocument/2006/relationships/customXml" Target="../ink/ink623.xml"/><Relationship Id="rId76" Type="http://schemas.openxmlformats.org/officeDocument/2006/relationships/image" Target="../media/image535.emf"/><Relationship Id="rId97" Type="http://schemas.openxmlformats.org/officeDocument/2006/relationships/customXml" Target="../ink/ink644.xml"/><Relationship Id="rId104" Type="http://schemas.openxmlformats.org/officeDocument/2006/relationships/image" Target="../media/image549.emf"/><Relationship Id="rId120" Type="http://schemas.openxmlformats.org/officeDocument/2006/relationships/image" Target="../media/image557.emf"/><Relationship Id="rId125" Type="http://schemas.openxmlformats.org/officeDocument/2006/relationships/customXml" Target="../ink/ink658.xml"/><Relationship Id="rId141" Type="http://schemas.openxmlformats.org/officeDocument/2006/relationships/customXml" Target="../ink/ink666.xml"/><Relationship Id="rId146" Type="http://schemas.openxmlformats.org/officeDocument/2006/relationships/image" Target="../media/image570.emf"/><Relationship Id="rId167" Type="http://schemas.openxmlformats.org/officeDocument/2006/relationships/customXml" Target="../ink/ink679.xml"/><Relationship Id="rId7" Type="http://schemas.openxmlformats.org/officeDocument/2006/relationships/customXml" Target="../ink/ink599.xml"/><Relationship Id="rId71" Type="http://schemas.openxmlformats.org/officeDocument/2006/relationships/customXml" Target="../ink/ink631.xml"/><Relationship Id="rId92" Type="http://schemas.openxmlformats.org/officeDocument/2006/relationships/image" Target="../media/image543.emf"/><Relationship Id="rId162" Type="http://schemas.openxmlformats.org/officeDocument/2006/relationships/image" Target="../media/image578.emf"/><Relationship Id="rId2" Type="http://schemas.openxmlformats.org/officeDocument/2006/relationships/notesSlide" Target="../notesSlides/notesSlide12.xml"/><Relationship Id="rId29" Type="http://schemas.openxmlformats.org/officeDocument/2006/relationships/customXml" Target="../ink/ink610.xml"/><Relationship Id="rId24" Type="http://schemas.openxmlformats.org/officeDocument/2006/relationships/image" Target="../media/image315.emf"/><Relationship Id="rId40" Type="http://schemas.openxmlformats.org/officeDocument/2006/relationships/image" Target="../media/image517.emf"/><Relationship Id="rId45" Type="http://schemas.openxmlformats.org/officeDocument/2006/relationships/customXml" Target="../ink/ink618.xml"/><Relationship Id="rId66" Type="http://schemas.openxmlformats.org/officeDocument/2006/relationships/image" Target="../media/image530.emf"/><Relationship Id="rId87" Type="http://schemas.openxmlformats.org/officeDocument/2006/relationships/customXml" Target="../ink/ink639.xml"/><Relationship Id="rId110" Type="http://schemas.openxmlformats.org/officeDocument/2006/relationships/image" Target="../media/image552.emf"/><Relationship Id="rId115" Type="http://schemas.openxmlformats.org/officeDocument/2006/relationships/customXml" Target="../ink/ink653.xml"/><Relationship Id="rId131" Type="http://schemas.openxmlformats.org/officeDocument/2006/relationships/customXml" Target="../ink/ink661.xml"/><Relationship Id="rId136" Type="http://schemas.openxmlformats.org/officeDocument/2006/relationships/image" Target="../media/image565.emf"/><Relationship Id="rId157" Type="http://schemas.openxmlformats.org/officeDocument/2006/relationships/customXml" Target="../ink/ink674.xml"/><Relationship Id="rId61" Type="http://schemas.openxmlformats.org/officeDocument/2006/relationships/customXml" Target="../ink/ink626.xml"/><Relationship Id="rId82" Type="http://schemas.openxmlformats.org/officeDocument/2006/relationships/image" Target="../media/image538.emf"/><Relationship Id="rId152" Type="http://schemas.openxmlformats.org/officeDocument/2006/relationships/image" Target="../media/image573.emf"/><Relationship Id="rId19" Type="http://schemas.openxmlformats.org/officeDocument/2006/relationships/customXml" Target="../ink/ink605.xml"/><Relationship Id="rId14" Type="http://schemas.openxmlformats.org/officeDocument/2006/relationships/image" Target="../media/image305.emf"/><Relationship Id="rId30" Type="http://schemas.openxmlformats.org/officeDocument/2006/relationships/image" Target="../media/image407.emf"/><Relationship Id="rId35" Type="http://schemas.openxmlformats.org/officeDocument/2006/relationships/customXml" Target="../ink/ink613.xml"/><Relationship Id="rId56" Type="http://schemas.openxmlformats.org/officeDocument/2006/relationships/image" Target="../media/image525.emf"/><Relationship Id="rId77" Type="http://schemas.openxmlformats.org/officeDocument/2006/relationships/customXml" Target="../ink/ink634.xml"/><Relationship Id="rId100" Type="http://schemas.openxmlformats.org/officeDocument/2006/relationships/image" Target="../media/image547.emf"/><Relationship Id="rId105" Type="http://schemas.openxmlformats.org/officeDocument/2006/relationships/customXml" Target="../ink/ink648.xml"/><Relationship Id="rId126" Type="http://schemas.openxmlformats.org/officeDocument/2006/relationships/image" Target="../media/image560.emf"/><Relationship Id="rId147" Type="http://schemas.openxmlformats.org/officeDocument/2006/relationships/customXml" Target="../ink/ink669.xml"/><Relationship Id="rId168" Type="http://schemas.openxmlformats.org/officeDocument/2006/relationships/image" Target="../media/image581.emf"/><Relationship Id="rId8" Type="http://schemas.openxmlformats.org/officeDocument/2006/relationships/image" Target="../media/image302.emf"/><Relationship Id="rId51" Type="http://schemas.openxmlformats.org/officeDocument/2006/relationships/customXml" Target="../ink/ink621.xml"/><Relationship Id="rId72" Type="http://schemas.openxmlformats.org/officeDocument/2006/relationships/image" Target="../media/image533.emf"/><Relationship Id="rId93" Type="http://schemas.openxmlformats.org/officeDocument/2006/relationships/customXml" Target="../ink/ink642.xml"/><Relationship Id="rId98" Type="http://schemas.openxmlformats.org/officeDocument/2006/relationships/image" Target="../media/image546.emf"/><Relationship Id="rId121" Type="http://schemas.openxmlformats.org/officeDocument/2006/relationships/customXml" Target="../ink/ink656.xml"/><Relationship Id="rId142" Type="http://schemas.openxmlformats.org/officeDocument/2006/relationships/image" Target="../media/image568.emf"/><Relationship Id="rId163" Type="http://schemas.openxmlformats.org/officeDocument/2006/relationships/customXml" Target="../ink/ink677.xml"/><Relationship Id="rId3" Type="http://schemas.openxmlformats.org/officeDocument/2006/relationships/customXml" Target="../ink/ink597.xml"/><Relationship Id="rId25" Type="http://schemas.openxmlformats.org/officeDocument/2006/relationships/customXml" Target="../ink/ink608.xml"/><Relationship Id="rId46" Type="http://schemas.openxmlformats.org/officeDocument/2006/relationships/image" Target="../media/image520.emf"/><Relationship Id="rId67" Type="http://schemas.openxmlformats.org/officeDocument/2006/relationships/customXml" Target="../ink/ink629.xml"/><Relationship Id="rId116" Type="http://schemas.openxmlformats.org/officeDocument/2006/relationships/image" Target="../media/image555.emf"/><Relationship Id="rId137" Type="http://schemas.openxmlformats.org/officeDocument/2006/relationships/customXml" Target="../ink/ink664.xml"/><Relationship Id="rId158" Type="http://schemas.openxmlformats.org/officeDocument/2006/relationships/image" Target="../media/image576.emf"/><Relationship Id="rId20" Type="http://schemas.openxmlformats.org/officeDocument/2006/relationships/image" Target="../media/image308.emf"/><Relationship Id="rId41" Type="http://schemas.openxmlformats.org/officeDocument/2006/relationships/customXml" Target="../ink/ink616.xml"/><Relationship Id="rId62" Type="http://schemas.openxmlformats.org/officeDocument/2006/relationships/image" Target="../media/image528.emf"/><Relationship Id="rId83" Type="http://schemas.openxmlformats.org/officeDocument/2006/relationships/customXml" Target="../ink/ink637.xml"/><Relationship Id="rId88" Type="http://schemas.openxmlformats.org/officeDocument/2006/relationships/image" Target="../media/image541.emf"/><Relationship Id="rId111" Type="http://schemas.openxmlformats.org/officeDocument/2006/relationships/customXml" Target="../ink/ink651.xml"/><Relationship Id="rId132" Type="http://schemas.openxmlformats.org/officeDocument/2006/relationships/image" Target="../media/image563.emf"/><Relationship Id="rId153" Type="http://schemas.openxmlformats.org/officeDocument/2006/relationships/customXml" Target="../ink/ink672.xml"/><Relationship Id="rId15" Type="http://schemas.openxmlformats.org/officeDocument/2006/relationships/customXml" Target="../ink/ink603.xml"/><Relationship Id="rId36" Type="http://schemas.openxmlformats.org/officeDocument/2006/relationships/image" Target="../media/image410.emf"/><Relationship Id="rId57" Type="http://schemas.openxmlformats.org/officeDocument/2006/relationships/customXml" Target="../ink/ink624.xml"/><Relationship Id="rId106" Type="http://schemas.openxmlformats.org/officeDocument/2006/relationships/image" Target="../media/image550.emf"/><Relationship Id="rId127" Type="http://schemas.openxmlformats.org/officeDocument/2006/relationships/customXml" Target="../ink/ink659.xml"/><Relationship Id="rId10" Type="http://schemas.openxmlformats.org/officeDocument/2006/relationships/image" Target="../media/image303.emf"/><Relationship Id="rId31" Type="http://schemas.openxmlformats.org/officeDocument/2006/relationships/customXml" Target="../ink/ink611.xml"/><Relationship Id="rId52" Type="http://schemas.openxmlformats.org/officeDocument/2006/relationships/image" Target="../media/image523.emf"/><Relationship Id="rId73" Type="http://schemas.openxmlformats.org/officeDocument/2006/relationships/customXml" Target="../ink/ink632.xml"/><Relationship Id="rId78" Type="http://schemas.openxmlformats.org/officeDocument/2006/relationships/image" Target="../media/image536.emf"/><Relationship Id="rId94" Type="http://schemas.openxmlformats.org/officeDocument/2006/relationships/image" Target="../media/image544.emf"/><Relationship Id="rId99" Type="http://schemas.openxmlformats.org/officeDocument/2006/relationships/customXml" Target="../ink/ink645.xml"/><Relationship Id="rId101" Type="http://schemas.openxmlformats.org/officeDocument/2006/relationships/customXml" Target="../ink/ink646.xml"/><Relationship Id="rId122" Type="http://schemas.openxmlformats.org/officeDocument/2006/relationships/image" Target="../media/image558.emf"/><Relationship Id="rId143" Type="http://schemas.openxmlformats.org/officeDocument/2006/relationships/customXml" Target="../ink/ink667.xml"/><Relationship Id="rId148" Type="http://schemas.openxmlformats.org/officeDocument/2006/relationships/image" Target="../media/image571.emf"/><Relationship Id="rId164" Type="http://schemas.openxmlformats.org/officeDocument/2006/relationships/image" Target="../media/image579.emf"/><Relationship Id="rId169" Type="http://schemas.openxmlformats.org/officeDocument/2006/relationships/customXml" Target="../ink/ink680.xml"/><Relationship Id="rId4" Type="http://schemas.openxmlformats.org/officeDocument/2006/relationships/image" Target="../media/image300.emf"/><Relationship Id="rId9" Type="http://schemas.openxmlformats.org/officeDocument/2006/relationships/customXml" Target="../ink/ink600.xml"/><Relationship Id="rId26" Type="http://schemas.openxmlformats.org/officeDocument/2006/relationships/image" Target="../media/image316.emf"/><Relationship Id="rId47" Type="http://schemas.openxmlformats.org/officeDocument/2006/relationships/customXml" Target="../ink/ink619.xml"/><Relationship Id="rId68" Type="http://schemas.openxmlformats.org/officeDocument/2006/relationships/image" Target="../media/image531.emf"/><Relationship Id="rId89" Type="http://schemas.openxmlformats.org/officeDocument/2006/relationships/customXml" Target="../ink/ink640.xml"/><Relationship Id="rId112" Type="http://schemas.openxmlformats.org/officeDocument/2006/relationships/image" Target="../media/image553.emf"/><Relationship Id="rId133" Type="http://schemas.openxmlformats.org/officeDocument/2006/relationships/customXml" Target="../ink/ink662.xml"/><Relationship Id="rId154" Type="http://schemas.openxmlformats.org/officeDocument/2006/relationships/image" Target="../media/image574.emf"/><Relationship Id="rId16" Type="http://schemas.openxmlformats.org/officeDocument/2006/relationships/image" Target="../media/image306.emf"/><Relationship Id="rId37" Type="http://schemas.openxmlformats.org/officeDocument/2006/relationships/customXml" Target="../ink/ink614.xml"/><Relationship Id="rId58" Type="http://schemas.openxmlformats.org/officeDocument/2006/relationships/image" Target="../media/image526.emf"/><Relationship Id="rId79" Type="http://schemas.openxmlformats.org/officeDocument/2006/relationships/customXml" Target="../ink/ink635.xml"/><Relationship Id="rId102" Type="http://schemas.openxmlformats.org/officeDocument/2006/relationships/image" Target="../media/image548.emf"/><Relationship Id="rId123" Type="http://schemas.openxmlformats.org/officeDocument/2006/relationships/customXml" Target="../ink/ink657.xml"/><Relationship Id="rId144" Type="http://schemas.openxmlformats.org/officeDocument/2006/relationships/image" Target="../media/image569.emf"/><Relationship Id="rId90" Type="http://schemas.openxmlformats.org/officeDocument/2006/relationships/image" Target="../media/image542.emf"/><Relationship Id="rId165" Type="http://schemas.openxmlformats.org/officeDocument/2006/relationships/customXml" Target="../ink/ink678.xml"/><Relationship Id="rId27" Type="http://schemas.openxmlformats.org/officeDocument/2006/relationships/customXml" Target="../ink/ink609.xml"/><Relationship Id="rId48" Type="http://schemas.openxmlformats.org/officeDocument/2006/relationships/image" Target="../media/image521.emf"/><Relationship Id="rId69" Type="http://schemas.openxmlformats.org/officeDocument/2006/relationships/customXml" Target="../ink/ink630.xml"/><Relationship Id="rId113" Type="http://schemas.openxmlformats.org/officeDocument/2006/relationships/customXml" Target="../ink/ink652.xml"/><Relationship Id="rId134" Type="http://schemas.openxmlformats.org/officeDocument/2006/relationships/image" Target="../media/image564.emf"/><Relationship Id="rId80" Type="http://schemas.openxmlformats.org/officeDocument/2006/relationships/image" Target="../media/image537.emf"/><Relationship Id="rId155" Type="http://schemas.openxmlformats.org/officeDocument/2006/relationships/customXml" Target="../ink/ink673.xml"/><Relationship Id="rId17" Type="http://schemas.openxmlformats.org/officeDocument/2006/relationships/customXml" Target="../ink/ink604.xml"/><Relationship Id="rId38" Type="http://schemas.openxmlformats.org/officeDocument/2006/relationships/image" Target="../media/image411.emf"/><Relationship Id="rId59" Type="http://schemas.openxmlformats.org/officeDocument/2006/relationships/customXml" Target="../ink/ink625.xml"/><Relationship Id="rId103" Type="http://schemas.openxmlformats.org/officeDocument/2006/relationships/customXml" Target="../ink/ink647.xml"/><Relationship Id="rId124" Type="http://schemas.openxmlformats.org/officeDocument/2006/relationships/image" Target="../media/image559.emf"/></Relationships>
</file>

<file path=ppt/slides/_rels/slide42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739.xml"/><Relationship Id="rId21" Type="http://schemas.openxmlformats.org/officeDocument/2006/relationships/customXml" Target="../ink/ink691.xml"/><Relationship Id="rId42" Type="http://schemas.openxmlformats.org/officeDocument/2006/relationships/image" Target="../media/image585.emf"/><Relationship Id="rId63" Type="http://schemas.openxmlformats.org/officeDocument/2006/relationships/customXml" Target="../ink/ink712.xml"/><Relationship Id="rId84" Type="http://schemas.openxmlformats.org/officeDocument/2006/relationships/image" Target="../media/image606.emf"/><Relationship Id="rId138" Type="http://schemas.openxmlformats.org/officeDocument/2006/relationships/image" Target="../media/image633.emf"/><Relationship Id="rId159" Type="http://schemas.openxmlformats.org/officeDocument/2006/relationships/customXml" Target="../ink/ink760.xml"/><Relationship Id="rId107" Type="http://schemas.openxmlformats.org/officeDocument/2006/relationships/customXml" Target="../ink/ink734.xml"/><Relationship Id="rId11" Type="http://schemas.openxmlformats.org/officeDocument/2006/relationships/customXml" Target="../ink/ink686.xml"/><Relationship Id="rId32" Type="http://schemas.openxmlformats.org/officeDocument/2006/relationships/image" Target="../media/image408.emf"/><Relationship Id="rId53" Type="http://schemas.openxmlformats.org/officeDocument/2006/relationships/customXml" Target="../ink/ink707.xml"/><Relationship Id="rId74" Type="http://schemas.openxmlformats.org/officeDocument/2006/relationships/image" Target="../media/image601.emf"/><Relationship Id="rId128" Type="http://schemas.openxmlformats.org/officeDocument/2006/relationships/image" Target="../media/image628.emf"/><Relationship Id="rId149" Type="http://schemas.openxmlformats.org/officeDocument/2006/relationships/customXml" Target="../ink/ink755.xml"/><Relationship Id="rId5" Type="http://schemas.openxmlformats.org/officeDocument/2006/relationships/customXml" Target="../ink/ink683.xml"/><Relationship Id="rId95" Type="http://schemas.openxmlformats.org/officeDocument/2006/relationships/customXml" Target="../ink/ink728.xml"/><Relationship Id="rId160" Type="http://schemas.openxmlformats.org/officeDocument/2006/relationships/image" Target="../media/image644.emf"/><Relationship Id="rId22" Type="http://schemas.openxmlformats.org/officeDocument/2006/relationships/image" Target="../media/image309.emf"/><Relationship Id="rId43" Type="http://schemas.openxmlformats.org/officeDocument/2006/relationships/customXml" Target="../ink/ink702.xml"/><Relationship Id="rId64" Type="http://schemas.openxmlformats.org/officeDocument/2006/relationships/image" Target="../media/image596.emf"/><Relationship Id="rId118" Type="http://schemas.openxmlformats.org/officeDocument/2006/relationships/image" Target="../media/image623.emf"/><Relationship Id="rId139" Type="http://schemas.openxmlformats.org/officeDocument/2006/relationships/customXml" Target="../ink/ink750.xml"/><Relationship Id="rId85" Type="http://schemas.openxmlformats.org/officeDocument/2006/relationships/customXml" Target="../ink/ink723.xml"/><Relationship Id="rId150" Type="http://schemas.openxmlformats.org/officeDocument/2006/relationships/image" Target="../media/image639.emf"/><Relationship Id="rId12" Type="http://schemas.openxmlformats.org/officeDocument/2006/relationships/image" Target="../media/image304.emf"/><Relationship Id="rId17" Type="http://schemas.openxmlformats.org/officeDocument/2006/relationships/customXml" Target="../ink/ink689.xml"/><Relationship Id="rId33" Type="http://schemas.openxmlformats.org/officeDocument/2006/relationships/customXml" Target="../ink/ink697.xml"/><Relationship Id="rId38" Type="http://schemas.openxmlformats.org/officeDocument/2006/relationships/image" Target="../media/image411.emf"/><Relationship Id="rId59" Type="http://schemas.openxmlformats.org/officeDocument/2006/relationships/customXml" Target="../ink/ink710.xml"/><Relationship Id="rId103" Type="http://schemas.openxmlformats.org/officeDocument/2006/relationships/customXml" Target="../ink/ink732.xml"/><Relationship Id="rId108" Type="http://schemas.openxmlformats.org/officeDocument/2006/relationships/image" Target="../media/image618.emf"/><Relationship Id="rId124" Type="http://schemas.openxmlformats.org/officeDocument/2006/relationships/image" Target="../media/image626.emf"/><Relationship Id="rId129" Type="http://schemas.openxmlformats.org/officeDocument/2006/relationships/customXml" Target="../ink/ink745.xml"/><Relationship Id="rId54" Type="http://schemas.openxmlformats.org/officeDocument/2006/relationships/image" Target="../media/image591.emf"/><Relationship Id="rId70" Type="http://schemas.openxmlformats.org/officeDocument/2006/relationships/image" Target="../media/image599.emf"/><Relationship Id="rId75" Type="http://schemas.openxmlformats.org/officeDocument/2006/relationships/customXml" Target="../ink/ink718.xml"/><Relationship Id="rId91" Type="http://schemas.openxmlformats.org/officeDocument/2006/relationships/customXml" Target="../ink/ink726.xml"/><Relationship Id="rId96" Type="http://schemas.openxmlformats.org/officeDocument/2006/relationships/image" Target="../media/image612.emf"/><Relationship Id="rId140" Type="http://schemas.openxmlformats.org/officeDocument/2006/relationships/image" Target="../media/image634.emf"/><Relationship Id="rId145" Type="http://schemas.openxmlformats.org/officeDocument/2006/relationships/customXml" Target="../ink/ink753.xml"/><Relationship Id="rId161" Type="http://schemas.openxmlformats.org/officeDocument/2006/relationships/customXml" Target="../ink/ink761.xml"/><Relationship Id="rId166" Type="http://schemas.openxmlformats.org/officeDocument/2006/relationships/image" Target="../media/image647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301.emf"/><Relationship Id="rId23" Type="http://schemas.openxmlformats.org/officeDocument/2006/relationships/customXml" Target="../ink/ink692.xml"/><Relationship Id="rId28" Type="http://schemas.openxmlformats.org/officeDocument/2006/relationships/image" Target="../media/image406.emf"/><Relationship Id="rId49" Type="http://schemas.openxmlformats.org/officeDocument/2006/relationships/customXml" Target="../ink/ink705.xml"/><Relationship Id="rId114" Type="http://schemas.openxmlformats.org/officeDocument/2006/relationships/image" Target="../media/image621.emf"/><Relationship Id="rId119" Type="http://schemas.openxmlformats.org/officeDocument/2006/relationships/customXml" Target="../ink/ink740.xml"/><Relationship Id="rId44" Type="http://schemas.openxmlformats.org/officeDocument/2006/relationships/image" Target="../media/image586.emf"/><Relationship Id="rId60" Type="http://schemas.openxmlformats.org/officeDocument/2006/relationships/image" Target="../media/image594.emf"/><Relationship Id="rId65" Type="http://schemas.openxmlformats.org/officeDocument/2006/relationships/customXml" Target="../ink/ink713.xml"/><Relationship Id="rId81" Type="http://schemas.openxmlformats.org/officeDocument/2006/relationships/customXml" Target="../ink/ink721.xml"/><Relationship Id="rId86" Type="http://schemas.openxmlformats.org/officeDocument/2006/relationships/image" Target="../media/image607.emf"/><Relationship Id="rId130" Type="http://schemas.openxmlformats.org/officeDocument/2006/relationships/image" Target="../media/image629.emf"/><Relationship Id="rId135" Type="http://schemas.openxmlformats.org/officeDocument/2006/relationships/customXml" Target="../ink/ink748.xml"/><Relationship Id="rId151" Type="http://schemas.openxmlformats.org/officeDocument/2006/relationships/customXml" Target="../ink/ink756.xml"/><Relationship Id="rId156" Type="http://schemas.openxmlformats.org/officeDocument/2006/relationships/image" Target="../media/image642.emf"/><Relationship Id="rId13" Type="http://schemas.openxmlformats.org/officeDocument/2006/relationships/customXml" Target="../ink/ink687.xml"/><Relationship Id="rId18" Type="http://schemas.openxmlformats.org/officeDocument/2006/relationships/image" Target="../media/image307.emf"/><Relationship Id="rId39" Type="http://schemas.openxmlformats.org/officeDocument/2006/relationships/customXml" Target="../ink/ink700.xml"/><Relationship Id="rId109" Type="http://schemas.openxmlformats.org/officeDocument/2006/relationships/customXml" Target="../ink/ink735.xml"/><Relationship Id="rId34" Type="http://schemas.openxmlformats.org/officeDocument/2006/relationships/image" Target="../media/image409.emf"/><Relationship Id="rId50" Type="http://schemas.openxmlformats.org/officeDocument/2006/relationships/image" Target="../media/image589.emf"/><Relationship Id="rId55" Type="http://schemas.openxmlformats.org/officeDocument/2006/relationships/customXml" Target="../ink/ink708.xml"/><Relationship Id="rId76" Type="http://schemas.openxmlformats.org/officeDocument/2006/relationships/image" Target="../media/image602.emf"/><Relationship Id="rId97" Type="http://schemas.openxmlformats.org/officeDocument/2006/relationships/customXml" Target="../ink/ink729.xml"/><Relationship Id="rId104" Type="http://schemas.openxmlformats.org/officeDocument/2006/relationships/image" Target="../media/image616.emf"/><Relationship Id="rId120" Type="http://schemas.openxmlformats.org/officeDocument/2006/relationships/image" Target="../media/image624.emf"/><Relationship Id="rId125" Type="http://schemas.openxmlformats.org/officeDocument/2006/relationships/customXml" Target="../ink/ink743.xml"/><Relationship Id="rId141" Type="http://schemas.openxmlformats.org/officeDocument/2006/relationships/customXml" Target="../ink/ink751.xml"/><Relationship Id="rId146" Type="http://schemas.openxmlformats.org/officeDocument/2006/relationships/image" Target="../media/image637.emf"/><Relationship Id="rId167" Type="http://schemas.openxmlformats.org/officeDocument/2006/relationships/customXml" Target="../ink/ink764.xml"/><Relationship Id="rId7" Type="http://schemas.openxmlformats.org/officeDocument/2006/relationships/customXml" Target="../ink/ink684.xml"/><Relationship Id="rId71" Type="http://schemas.openxmlformats.org/officeDocument/2006/relationships/customXml" Target="../ink/ink716.xml"/><Relationship Id="rId92" Type="http://schemas.openxmlformats.org/officeDocument/2006/relationships/image" Target="../media/image610.emf"/><Relationship Id="rId162" Type="http://schemas.openxmlformats.org/officeDocument/2006/relationships/image" Target="../media/image645.emf"/><Relationship Id="rId2" Type="http://schemas.openxmlformats.org/officeDocument/2006/relationships/notesSlide" Target="../notesSlides/notesSlide13.xml"/><Relationship Id="rId29" Type="http://schemas.openxmlformats.org/officeDocument/2006/relationships/customXml" Target="../ink/ink695.xml"/><Relationship Id="rId24" Type="http://schemas.openxmlformats.org/officeDocument/2006/relationships/image" Target="../media/image315.emf"/><Relationship Id="rId40" Type="http://schemas.openxmlformats.org/officeDocument/2006/relationships/image" Target="../media/image584.emf"/><Relationship Id="rId45" Type="http://schemas.openxmlformats.org/officeDocument/2006/relationships/customXml" Target="../ink/ink703.xml"/><Relationship Id="rId66" Type="http://schemas.openxmlformats.org/officeDocument/2006/relationships/image" Target="../media/image597.emf"/><Relationship Id="rId87" Type="http://schemas.openxmlformats.org/officeDocument/2006/relationships/customXml" Target="../ink/ink724.xml"/><Relationship Id="rId110" Type="http://schemas.openxmlformats.org/officeDocument/2006/relationships/image" Target="../media/image619.emf"/><Relationship Id="rId115" Type="http://schemas.openxmlformats.org/officeDocument/2006/relationships/customXml" Target="../ink/ink738.xml"/><Relationship Id="rId131" Type="http://schemas.openxmlformats.org/officeDocument/2006/relationships/customXml" Target="../ink/ink746.xml"/><Relationship Id="rId136" Type="http://schemas.openxmlformats.org/officeDocument/2006/relationships/image" Target="../media/image632.emf"/><Relationship Id="rId157" Type="http://schemas.openxmlformats.org/officeDocument/2006/relationships/customXml" Target="../ink/ink759.xml"/><Relationship Id="rId61" Type="http://schemas.openxmlformats.org/officeDocument/2006/relationships/customXml" Target="../ink/ink711.xml"/><Relationship Id="rId82" Type="http://schemas.openxmlformats.org/officeDocument/2006/relationships/image" Target="../media/image605.emf"/><Relationship Id="rId152" Type="http://schemas.openxmlformats.org/officeDocument/2006/relationships/image" Target="../media/image640.emf"/><Relationship Id="rId19" Type="http://schemas.openxmlformats.org/officeDocument/2006/relationships/customXml" Target="../ink/ink690.xml"/><Relationship Id="rId14" Type="http://schemas.openxmlformats.org/officeDocument/2006/relationships/image" Target="../media/image305.emf"/><Relationship Id="rId30" Type="http://schemas.openxmlformats.org/officeDocument/2006/relationships/image" Target="../media/image407.emf"/><Relationship Id="rId35" Type="http://schemas.openxmlformats.org/officeDocument/2006/relationships/customXml" Target="../ink/ink698.xml"/><Relationship Id="rId56" Type="http://schemas.openxmlformats.org/officeDocument/2006/relationships/image" Target="../media/image592.emf"/><Relationship Id="rId77" Type="http://schemas.openxmlformats.org/officeDocument/2006/relationships/customXml" Target="../ink/ink719.xml"/><Relationship Id="rId100" Type="http://schemas.openxmlformats.org/officeDocument/2006/relationships/image" Target="../media/image614.emf"/><Relationship Id="rId105" Type="http://schemas.openxmlformats.org/officeDocument/2006/relationships/customXml" Target="../ink/ink733.xml"/><Relationship Id="rId126" Type="http://schemas.openxmlformats.org/officeDocument/2006/relationships/image" Target="../media/image627.emf"/><Relationship Id="rId147" Type="http://schemas.openxmlformats.org/officeDocument/2006/relationships/customXml" Target="../ink/ink754.xml"/><Relationship Id="rId168" Type="http://schemas.openxmlformats.org/officeDocument/2006/relationships/image" Target="../media/image648.emf"/><Relationship Id="rId8" Type="http://schemas.openxmlformats.org/officeDocument/2006/relationships/image" Target="../media/image302.emf"/><Relationship Id="rId51" Type="http://schemas.openxmlformats.org/officeDocument/2006/relationships/customXml" Target="../ink/ink706.xml"/><Relationship Id="rId72" Type="http://schemas.openxmlformats.org/officeDocument/2006/relationships/image" Target="../media/image600.emf"/><Relationship Id="rId93" Type="http://schemas.openxmlformats.org/officeDocument/2006/relationships/customXml" Target="../ink/ink727.xml"/><Relationship Id="rId98" Type="http://schemas.openxmlformats.org/officeDocument/2006/relationships/image" Target="../media/image613.emf"/><Relationship Id="rId121" Type="http://schemas.openxmlformats.org/officeDocument/2006/relationships/customXml" Target="../ink/ink741.xml"/><Relationship Id="rId142" Type="http://schemas.openxmlformats.org/officeDocument/2006/relationships/image" Target="../media/image635.emf"/><Relationship Id="rId163" Type="http://schemas.openxmlformats.org/officeDocument/2006/relationships/customXml" Target="../ink/ink762.xml"/><Relationship Id="rId3" Type="http://schemas.openxmlformats.org/officeDocument/2006/relationships/customXml" Target="../ink/ink682.xml"/><Relationship Id="rId25" Type="http://schemas.openxmlformats.org/officeDocument/2006/relationships/customXml" Target="../ink/ink693.xml"/><Relationship Id="rId46" Type="http://schemas.openxmlformats.org/officeDocument/2006/relationships/image" Target="../media/image587.emf"/><Relationship Id="rId67" Type="http://schemas.openxmlformats.org/officeDocument/2006/relationships/customXml" Target="../ink/ink714.xml"/><Relationship Id="rId116" Type="http://schemas.openxmlformats.org/officeDocument/2006/relationships/image" Target="../media/image622.emf"/><Relationship Id="rId137" Type="http://schemas.openxmlformats.org/officeDocument/2006/relationships/customXml" Target="../ink/ink749.xml"/><Relationship Id="rId158" Type="http://schemas.openxmlformats.org/officeDocument/2006/relationships/image" Target="../media/image643.emf"/><Relationship Id="rId20" Type="http://schemas.openxmlformats.org/officeDocument/2006/relationships/image" Target="../media/image308.emf"/><Relationship Id="rId41" Type="http://schemas.openxmlformats.org/officeDocument/2006/relationships/customXml" Target="../ink/ink701.xml"/><Relationship Id="rId62" Type="http://schemas.openxmlformats.org/officeDocument/2006/relationships/image" Target="../media/image595.emf"/><Relationship Id="rId83" Type="http://schemas.openxmlformats.org/officeDocument/2006/relationships/customXml" Target="../ink/ink722.xml"/><Relationship Id="rId88" Type="http://schemas.openxmlformats.org/officeDocument/2006/relationships/image" Target="../media/image608.emf"/><Relationship Id="rId111" Type="http://schemas.openxmlformats.org/officeDocument/2006/relationships/customXml" Target="../ink/ink736.xml"/><Relationship Id="rId132" Type="http://schemas.openxmlformats.org/officeDocument/2006/relationships/image" Target="../media/image630.emf"/><Relationship Id="rId153" Type="http://schemas.openxmlformats.org/officeDocument/2006/relationships/customXml" Target="../ink/ink757.xml"/><Relationship Id="rId15" Type="http://schemas.openxmlformats.org/officeDocument/2006/relationships/customXml" Target="../ink/ink688.xml"/><Relationship Id="rId36" Type="http://schemas.openxmlformats.org/officeDocument/2006/relationships/image" Target="../media/image410.emf"/><Relationship Id="rId57" Type="http://schemas.openxmlformats.org/officeDocument/2006/relationships/customXml" Target="../ink/ink709.xml"/><Relationship Id="rId106" Type="http://schemas.openxmlformats.org/officeDocument/2006/relationships/image" Target="../media/image617.emf"/><Relationship Id="rId127" Type="http://schemas.openxmlformats.org/officeDocument/2006/relationships/customXml" Target="../ink/ink744.xml"/><Relationship Id="rId10" Type="http://schemas.openxmlformats.org/officeDocument/2006/relationships/image" Target="../media/image303.emf"/><Relationship Id="rId31" Type="http://schemas.openxmlformats.org/officeDocument/2006/relationships/customXml" Target="../ink/ink696.xml"/><Relationship Id="rId52" Type="http://schemas.openxmlformats.org/officeDocument/2006/relationships/image" Target="../media/image590.emf"/><Relationship Id="rId73" Type="http://schemas.openxmlformats.org/officeDocument/2006/relationships/customXml" Target="../ink/ink717.xml"/><Relationship Id="rId78" Type="http://schemas.openxmlformats.org/officeDocument/2006/relationships/image" Target="../media/image603.emf"/><Relationship Id="rId94" Type="http://schemas.openxmlformats.org/officeDocument/2006/relationships/image" Target="../media/image611.emf"/><Relationship Id="rId99" Type="http://schemas.openxmlformats.org/officeDocument/2006/relationships/customXml" Target="../ink/ink730.xml"/><Relationship Id="rId101" Type="http://schemas.openxmlformats.org/officeDocument/2006/relationships/customXml" Target="../ink/ink731.xml"/><Relationship Id="rId122" Type="http://schemas.openxmlformats.org/officeDocument/2006/relationships/image" Target="../media/image625.emf"/><Relationship Id="rId143" Type="http://schemas.openxmlformats.org/officeDocument/2006/relationships/customXml" Target="../ink/ink752.xml"/><Relationship Id="rId148" Type="http://schemas.openxmlformats.org/officeDocument/2006/relationships/image" Target="../media/image638.emf"/><Relationship Id="rId164" Type="http://schemas.openxmlformats.org/officeDocument/2006/relationships/image" Target="../media/image646.emf"/><Relationship Id="rId4" Type="http://schemas.openxmlformats.org/officeDocument/2006/relationships/image" Target="../media/image300.emf"/><Relationship Id="rId9" Type="http://schemas.openxmlformats.org/officeDocument/2006/relationships/customXml" Target="../ink/ink685.xml"/><Relationship Id="rId26" Type="http://schemas.openxmlformats.org/officeDocument/2006/relationships/image" Target="../media/image316.emf"/><Relationship Id="rId47" Type="http://schemas.openxmlformats.org/officeDocument/2006/relationships/customXml" Target="../ink/ink704.xml"/><Relationship Id="rId68" Type="http://schemas.openxmlformats.org/officeDocument/2006/relationships/image" Target="../media/image598.emf"/><Relationship Id="rId89" Type="http://schemas.openxmlformats.org/officeDocument/2006/relationships/customXml" Target="../ink/ink725.xml"/><Relationship Id="rId112" Type="http://schemas.openxmlformats.org/officeDocument/2006/relationships/image" Target="../media/image620.emf"/><Relationship Id="rId133" Type="http://schemas.openxmlformats.org/officeDocument/2006/relationships/customXml" Target="../ink/ink747.xml"/><Relationship Id="rId154" Type="http://schemas.openxmlformats.org/officeDocument/2006/relationships/image" Target="../media/image641.emf"/><Relationship Id="rId16" Type="http://schemas.openxmlformats.org/officeDocument/2006/relationships/image" Target="../media/image306.emf"/><Relationship Id="rId37" Type="http://schemas.openxmlformats.org/officeDocument/2006/relationships/customXml" Target="../ink/ink699.xml"/><Relationship Id="rId58" Type="http://schemas.openxmlformats.org/officeDocument/2006/relationships/image" Target="../media/image593.emf"/><Relationship Id="rId79" Type="http://schemas.openxmlformats.org/officeDocument/2006/relationships/customXml" Target="../ink/ink720.xml"/><Relationship Id="rId102" Type="http://schemas.openxmlformats.org/officeDocument/2006/relationships/image" Target="../media/image615.emf"/><Relationship Id="rId123" Type="http://schemas.openxmlformats.org/officeDocument/2006/relationships/customXml" Target="../ink/ink742.xml"/><Relationship Id="rId144" Type="http://schemas.openxmlformats.org/officeDocument/2006/relationships/image" Target="../media/image636.emf"/><Relationship Id="rId90" Type="http://schemas.openxmlformats.org/officeDocument/2006/relationships/image" Target="../media/image609.emf"/><Relationship Id="rId165" Type="http://schemas.openxmlformats.org/officeDocument/2006/relationships/customXml" Target="../ink/ink763.xml"/><Relationship Id="rId27" Type="http://schemas.openxmlformats.org/officeDocument/2006/relationships/customXml" Target="../ink/ink694.xml"/><Relationship Id="rId48" Type="http://schemas.openxmlformats.org/officeDocument/2006/relationships/image" Target="../media/image588.emf"/><Relationship Id="rId69" Type="http://schemas.openxmlformats.org/officeDocument/2006/relationships/customXml" Target="../ink/ink715.xml"/><Relationship Id="rId113" Type="http://schemas.openxmlformats.org/officeDocument/2006/relationships/customXml" Target="../ink/ink737.xml"/><Relationship Id="rId134" Type="http://schemas.openxmlformats.org/officeDocument/2006/relationships/image" Target="../media/image631.emf"/><Relationship Id="rId80" Type="http://schemas.openxmlformats.org/officeDocument/2006/relationships/image" Target="../media/image604.emf"/><Relationship Id="rId155" Type="http://schemas.openxmlformats.org/officeDocument/2006/relationships/customXml" Target="../ink/ink758.xml"/></Relationships>
</file>

<file path=ppt/slides/_rels/slide43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822.xml"/><Relationship Id="rId21" Type="http://schemas.openxmlformats.org/officeDocument/2006/relationships/customXml" Target="../ink/ink774.xml"/><Relationship Id="rId42" Type="http://schemas.openxmlformats.org/officeDocument/2006/relationships/image" Target="../media/image668.emf"/><Relationship Id="rId63" Type="http://schemas.openxmlformats.org/officeDocument/2006/relationships/customXml" Target="../ink/ink795.xml"/><Relationship Id="rId84" Type="http://schemas.openxmlformats.org/officeDocument/2006/relationships/image" Target="../media/image689.emf"/><Relationship Id="rId16" Type="http://schemas.openxmlformats.org/officeDocument/2006/relationships/image" Target="../media/image655.emf"/><Relationship Id="rId107" Type="http://schemas.openxmlformats.org/officeDocument/2006/relationships/customXml" Target="../ink/ink817.xml"/><Relationship Id="rId11" Type="http://schemas.openxmlformats.org/officeDocument/2006/relationships/customXml" Target="../ink/ink769.xml"/><Relationship Id="rId32" Type="http://schemas.openxmlformats.org/officeDocument/2006/relationships/image" Target="../media/image663.emf"/><Relationship Id="rId37" Type="http://schemas.openxmlformats.org/officeDocument/2006/relationships/customXml" Target="../ink/ink782.xml"/><Relationship Id="rId53" Type="http://schemas.openxmlformats.org/officeDocument/2006/relationships/customXml" Target="../ink/ink790.xml"/><Relationship Id="rId58" Type="http://schemas.openxmlformats.org/officeDocument/2006/relationships/image" Target="../media/image676.emf"/><Relationship Id="rId74" Type="http://schemas.openxmlformats.org/officeDocument/2006/relationships/image" Target="../media/image684.emf"/><Relationship Id="rId79" Type="http://schemas.openxmlformats.org/officeDocument/2006/relationships/customXml" Target="../ink/ink803.xml"/><Relationship Id="rId102" Type="http://schemas.openxmlformats.org/officeDocument/2006/relationships/image" Target="../media/image698.emf"/><Relationship Id="rId123" Type="http://schemas.openxmlformats.org/officeDocument/2006/relationships/customXml" Target="../ink/ink825.xml"/><Relationship Id="rId128" Type="http://schemas.openxmlformats.org/officeDocument/2006/relationships/image" Target="../media/image711.emf"/><Relationship Id="rId5" Type="http://schemas.openxmlformats.org/officeDocument/2006/relationships/customXml" Target="../ink/ink766.xml"/><Relationship Id="rId90" Type="http://schemas.openxmlformats.org/officeDocument/2006/relationships/image" Target="../media/image692.emf"/><Relationship Id="rId95" Type="http://schemas.openxmlformats.org/officeDocument/2006/relationships/customXml" Target="../ink/ink811.xml"/><Relationship Id="rId22" Type="http://schemas.openxmlformats.org/officeDocument/2006/relationships/image" Target="../media/image658.emf"/><Relationship Id="rId27" Type="http://schemas.openxmlformats.org/officeDocument/2006/relationships/customXml" Target="../ink/ink777.xml"/><Relationship Id="rId43" Type="http://schemas.openxmlformats.org/officeDocument/2006/relationships/customXml" Target="../ink/ink785.xml"/><Relationship Id="rId48" Type="http://schemas.openxmlformats.org/officeDocument/2006/relationships/image" Target="../media/image671.emf"/><Relationship Id="rId64" Type="http://schemas.openxmlformats.org/officeDocument/2006/relationships/image" Target="../media/image679.emf"/><Relationship Id="rId69" Type="http://schemas.openxmlformats.org/officeDocument/2006/relationships/customXml" Target="../ink/ink798.xml"/><Relationship Id="rId113" Type="http://schemas.openxmlformats.org/officeDocument/2006/relationships/customXml" Target="../ink/ink820.xml"/><Relationship Id="rId118" Type="http://schemas.openxmlformats.org/officeDocument/2006/relationships/image" Target="../media/image706.emf"/><Relationship Id="rId134" Type="http://schemas.openxmlformats.org/officeDocument/2006/relationships/image" Target="../media/image714.emf"/><Relationship Id="rId80" Type="http://schemas.openxmlformats.org/officeDocument/2006/relationships/image" Target="../media/image687.emf"/><Relationship Id="rId85" Type="http://schemas.openxmlformats.org/officeDocument/2006/relationships/customXml" Target="../ink/ink806.xml"/><Relationship Id="rId12" Type="http://schemas.openxmlformats.org/officeDocument/2006/relationships/image" Target="../media/image653.emf"/><Relationship Id="rId17" Type="http://schemas.openxmlformats.org/officeDocument/2006/relationships/customXml" Target="../ink/ink772.xml"/><Relationship Id="rId33" Type="http://schemas.openxmlformats.org/officeDocument/2006/relationships/customXml" Target="../ink/ink780.xml"/><Relationship Id="rId38" Type="http://schemas.openxmlformats.org/officeDocument/2006/relationships/image" Target="../media/image666.emf"/><Relationship Id="rId59" Type="http://schemas.openxmlformats.org/officeDocument/2006/relationships/customXml" Target="../ink/ink793.xml"/><Relationship Id="rId103" Type="http://schemas.openxmlformats.org/officeDocument/2006/relationships/customXml" Target="../ink/ink815.xml"/><Relationship Id="rId108" Type="http://schemas.openxmlformats.org/officeDocument/2006/relationships/image" Target="../media/image701.emf"/><Relationship Id="rId124" Type="http://schemas.openxmlformats.org/officeDocument/2006/relationships/image" Target="../media/image709.emf"/><Relationship Id="rId129" Type="http://schemas.openxmlformats.org/officeDocument/2006/relationships/customXml" Target="../ink/ink828.xml"/><Relationship Id="rId54" Type="http://schemas.openxmlformats.org/officeDocument/2006/relationships/image" Target="../media/image674.emf"/><Relationship Id="rId70" Type="http://schemas.openxmlformats.org/officeDocument/2006/relationships/image" Target="../media/image682.emf"/><Relationship Id="rId75" Type="http://schemas.openxmlformats.org/officeDocument/2006/relationships/customXml" Target="../ink/ink801.xml"/><Relationship Id="rId91" Type="http://schemas.openxmlformats.org/officeDocument/2006/relationships/customXml" Target="../ink/ink809.xml"/><Relationship Id="rId96" Type="http://schemas.openxmlformats.org/officeDocument/2006/relationships/image" Target="../media/image695.emf"/><Relationship Id="rId1" Type="http://schemas.openxmlformats.org/officeDocument/2006/relationships/slideLayout" Target="../slideLayouts/slideLayout2.xml"/><Relationship Id="rId6" Type="http://schemas.openxmlformats.org/officeDocument/2006/relationships/image" Target="../media/image650.emf"/><Relationship Id="rId23" Type="http://schemas.openxmlformats.org/officeDocument/2006/relationships/customXml" Target="../ink/ink775.xml"/><Relationship Id="rId28" Type="http://schemas.openxmlformats.org/officeDocument/2006/relationships/image" Target="../media/image661.emf"/><Relationship Id="rId49" Type="http://schemas.openxmlformats.org/officeDocument/2006/relationships/customXml" Target="../ink/ink788.xml"/><Relationship Id="rId114" Type="http://schemas.openxmlformats.org/officeDocument/2006/relationships/image" Target="../media/image704.emf"/><Relationship Id="rId119" Type="http://schemas.openxmlformats.org/officeDocument/2006/relationships/customXml" Target="../ink/ink823.xml"/><Relationship Id="rId44" Type="http://schemas.openxmlformats.org/officeDocument/2006/relationships/image" Target="../media/image669.emf"/><Relationship Id="rId60" Type="http://schemas.openxmlformats.org/officeDocument/2006/relationships/image" Target="../media/image677.emf"/><Relationship Id="rId65" Type="http://schemas.openxmlformats.org/officeDocument/2006/relationships/customXml" Target="../ink/ink796.xml"/><Relationship Id="rId81" Type="http://schemas.openxmlformats.org/officeDocument/2006/relationships/customXml" Target="../ink/ink804.xml"/><Relationship Id="rId86" Type="http://schemas.openxmlformats.org/officeDocument/2006/relationships/image" Target="../media/image690.emf"/><Relationship Id="rId130" Type="http://schemas.openxmlformats.org/officeDocument/2006/relationships/image" Target="../media/image712.emf"/><Relationship Id="rId135" Type="http://schemas.openxmlformats.org/officeDocument/2006/relationships/customXml" Target="../ink/ink831.xml"/><Relationship Id="rId13" Type="http://schemas.openxmlformats.org/officeDocument/2006/relationships/customXml" Target="../ink/ink770.xml"/><Relationship Id="rId18" Type="http://schemas.openxmlformats.org/officeDocument/2006/relationships/image" Target="../media/image656.emf"/><Relationship Id="rId39" Type="http://schemas.openxmlformats.org/officeDocument/2006/relationships/customXml" Target="../ink/ink783.xml"/><Relationship Id="rId109" Type="http://schemas.openxmlformats.org/officeDocument/2006/relationships/customXml" Target="../ink/ink818.xml"/><Relationship Id="rId34" Type="http://schemas.openxmlformats.org/officeDocument/2006/relationships/image" Target="../media/image664.emf"/><Relationship Id="rId50" Type="http://schemas.openxmlformats.org/officeDocument/2006/relationships/image" Target="../media/image672.emf"/><Relationship Id="rId55" Type="http://schemas.openxmlformats.org/officeDocument/2006/relationships/customXml" Target="../ink/ink791.xml"/><Relationship Id="rId76" Type="http://schemas.openxmlformats.org/officeDocument/2006/relationships/image" Target="../media/image685.emf"/><Relationship Id="rId97" Type="http://schemas.openxmlformats.org/officeDocument/2006/relationships/customXml" Target="../ink/ink812.xml"/><Relationship Id="rId104" Type="http://schemas.openxmlformats.org/officeDocument/2006/relationships/image" Target="../media/image699.emf"/><Relationship Id="rId120" Type="http://schemas.openxmlformats.org/officeDocument/2006/relationships/image" Target="../media/image707.emf"/><Relationship Id="rId125" Type="http://schemas.openxmlformats.org/officeDocument/2006/relationships/customXml" Target="../ink/ink826.xml"/><Relationship Id="rId7" Type="http://schemas.openxmlformats.org/officeDocument/2006/relationships/customXml" Target="../ink/ink767.xml"/><Relationship Id="rId71" Type="http://schemas.openxmlformats.org/officeDocument/2006/relationships/customXml" Target="../ink/ink799.xml"/><Relationship Id="rId92" Type="http://schemas.openxmlformats.org/officeDocument/2006/relationships/image" Target="../media/image693.emf"/><Relationship Id="rId2" Type="http://schemas.openxmlformats.org/officeDocument/2006/relationships/notesSlide" Target="../notesSlides/notesSlide14.xml"/><Relationship Id="rId29" Type="http://schemas.openxmlformats.org/officeDocument/2006/relationships/customXml" Target="../ink/ink778.xml"/><Relationship Id="rId24" Type="http://schemas.openxmlformats.org/officeDocument/2006/relationships/image" Target="../media/image659.emf"/><Relationship Id="rId40" Type="http://schemas.openxmlformats.org/officeDocument/2006/relationships/image" Target="../media/image667.emf"/><Relationship Id="rId45" Type="http://schemas.openxmlformats.org/officeDocument/2006/relationships/customXml" Target="../ink/ink786.xml"/><Relationship Id="rId66" Type="http://schemas.openxmlformats.org/officeDocument/2006/relationships/image" Target="../media/image680.emf"/><Relationship Id="rId87" Type="http://schemas.openxmlformats.org/officeDocument/2006/relationships/customXml" Target="../ink/ink807.xml"/><Relationship Id="rId110" Type="http://schemas.openxmlformats.org/officeDocument/2006/relationships/image" Target="../media/image702.emf"/><Relationship Id="rId115" Type="http://schemas.openxmlformats.org/officeDocument/2006/relationships/customXml" Target="../ink/ink821.xml"/><Relationship Id="rId131" Type="http://schemas.openxmlformats.org/officeDocument/2006/relationships/customXml" Target="../ink/ink829.xml"/><Relationship Id="rId136" Type="http://schemas.openxmlformats.org/officeDocument/2006/relationships/image" Target="../media/image715.emf"/><Relationship Id="rId61" Type="http://schemas.openxmlformats.org/officeDocument/2006/relationships/customXml" Target="../ink/ink794.xml"/><Relationship Id="rId82" Type="http://schemas.openxmlformats.org/officeDocument/2006/relationships/image" Target="../media/image688.emf"/><Relationship Id="rId19" Type="http://schemas.openxmlformats.org/officeDocument/2006/relationships/customXml" Target="../ink/ink773.xml"/><Relationship Id="rId14" Type="http://schemas.openxmlformats.org/officeDocument/2006/relationships/image" Target="../media/image654.emf"/><Relationship Id="rId30" Type="http://schemas.openxmlformats.org/officeDocument/2006/relationships/image" Target="../media/image662.emf"/><Relationship Id="rId35" Type="http://schemas.openxmlformats.org/officeDocument/2006/relationships/customXml" Target="../ink/ink781.xml"/><Relationship Id="rId56" Type="http://schemas.openxmlformats.org/officeDocument/2006/relationships/image" Target="../media/image675.emf"/><Relationship Id="rId77" Type="http://schemas.openxmlformats.org/officeDocument/2006/relationships/customXml" Target="../ink/ink802.xml"/><Relationship Id="rId100" Type="http://schemas.openxmlformats.org/officeDocument/2006/relationships/image" Target="../media/image697.emf"/><Relationship Id="rId105" Type="http://schemas.openxmlformats.org/officeDocument/2006/relationships/customXml" Target="../ink/ink816.xml"/><Relationship Id="rId126" Type="http://schemas.openxmlformats.org/officeDocument/2006/relationships/image" Target="../media/image710.emf"/><Relationship Id="rId8" Type="http://schemas.openxmlformats.org/officeDocument/2006/relationships/image" Target="../media/image651.emf"/><Relationship Id="rId51" Type="http://schemas.openxmlformats.org/officeDocument/2006/relationships/customXml" Target="../ink/ink789.xml"/><Relationship Id="rId72" Type="http://schemas.openxmlformats.org/officeDocument/2006/relationships/image" Target="../media/image683.emf"/><Relationship Id="rId93" Type="http://schemas.openxmlformats.org/officeDocument/2006/relationships/customXml" Target="../ink/ink810.xml"/><Relationship Id="rId98" Type="http://schemas.openxmlformats.org/officeDocument/2006/relationships/image" Target="../media/image696.emf"/><Relationship Id="rId121" Type="http://schemas.openxmlformats.org/officeDocument/2006/relationships/customXml" Target="../ink/ink824.xml"/><Relationship Id="rId3" Type="http://schemas.openxmlformats.org/officeDocument/2006/relationships/customXml" Target="../ink/ink765.xml"/><Relationship Id="rId25" Type="http://schemas.openxmlformats.org/officeDocument/2006/relationships/customXml" Target="../ink/ink776.xml"/><Relationship Id="rId46" Type="http://schemas.openxmlformats.org/officeDocument/2006/relationships/image" Target="../media/image670.emf"/><Relationship Id="rId67" Type="http://schemas.openxmlformats.org/officeDocument/2006/relationships/customXml" Target="../ink/ink797.xml"/><Relationship Id="rId116" Type="http://schemas.openxmlformats.org/officeDocument/2006/relationships/image" Target="../media/image705.emf"/><Relationship Id="rId20" Type="http://schemas.openxmlformats.org/officeDocument/2006/relationships/image" Target="../media/image657.emf"/><Relationship Id="rId41" Type="http://schemas.openxmlformats.org/officeDocument/2006/relationships/customXml" Target="../ink/ink784.xml"/><Relationship Id="rId62" Type="http://schemas.openxmlformats.org/officeDocument/2006/relationships/image" Target="../media/image678.emf"/><Relationship Id="rId83" Type="http://schemas.openxmlformats.org/officeDocument/2006/relationships/customXml" Target="../ink/ink805.xml"/><Relationship Id="rId88" Type="http://schemas.openxmlformats.org/officeDocument/2006/relationships/image" Target="../media/image691.emf"/><Relationship Id="rId111" Type="http://schemas.openxmlformats.org/officeDocument/2006/relationships/customXml" Target="../ink/ink819.xml"/><Relationship Id="rId132" Type="http://schemas.openxmlformats.org/officeDocument/2006/relationships/image" Target="../media/image713.emf"/><Relationship Id="rId15" Type="http://schemas.openxmlformats.org/officeDocument/2006/relationships/customXml" Target="../ink/ink771.xml"/><Relationship Id="rId36" Type="http://schemas.openxmlformats.org/officeDocument/2006/relationships/image" Target="../media/image665.emf"/><Relationship Id="rId57" Type="http://schemas.openxmlformats.org/officeDocument/2006/relationships/customXml" Target="../ink/ink792.xml"/><Relationship Id="rId106" Type="http://schemas.openxmlformats.org/officeDocument/2006/relationships/image" Target="../media/image700.emf"/><Relationship Id="rId127" Type="http://schemas.openxmlformats.org/officeDocument/2006/relationships/customXml" Target="../ink/ink827.xml"/><Relationship Id="rId10" Type="http://schemas.openxmlformats.org/officeDocument/2006/relationships/image" Target="../media/image652.emf"/><Relationship Id="rId31" Type="http://schemas.openxmlformats.org/officeDocument/2006/relationships/customXml" Target="../ink/ink779.xml"/><Relationship Id="rId52" Type="http://schemas.openxmlformats.org/officeDocument/2006/relationships/image" Target="../media/image673.emf"/><Relationship Id="rId73" Type="http://schemas.openxmlformats.org/officeDocument/2006/relationships/customXml" Target="../ink/ink800.xml"/><Relationship Id="rId78" Type="http://schemas.openxmlformats.org/officeDocument/2006/relationships/image" Target="../media/image686.emf"/><Relationship Id="rId94" Type="http://schemas.openxmlformats.org/officeDocument/2006/relationships/image" Target="../media/image694.emf"/><Relationship Id="rId99" Type="http://schemas.openxmlformats.org/officeDocument/2006/relationships/customXml" Target="../ink/ink813.xml"/><Relationship Id="rId101" Type="http://schemas.openxmlformats.org/officeDocument/2006/relationships/customXml" Target="../ink/ink814.xml"/><Relationship Id="rId122" Type="http://schemas.openxmlformats.org/officeDocument/2006/relationships/image" Target="../media/image708.emf"/><Relationship Id="rId4" Type="http://schemas.openxmlformats.org/officeDocument/2006/relationships/image" Target="../media/image649.emf"/><Relationship Id="rId9" Type="http://schemas.openxmlformats.org/officeDocument/2006/relationships/customXml" Target="../ink/ink768.xml"/><Relationship Id="rId26" Type="http://schemas.openxmlformats.org/officeDocument/2006/relationships/image" Target="../media/image660.emf"/><Relationship Id="rId47" Type="http://schemas.openxmlformats.org/officeDocument/2006/relationships/customXml" Target="../ink/ink787.xml"/><Relationship Id="rId68" Type="http://schemas.openxmlformats.org/officeDocument/2006/relationships/image" Target="../media/image681.emf"/><Relationship Id="rId89" Type="http://schemas.openxmlformats.org/officeDocument/2006/relationships/customXml" Target="../ink/ink808.xml"/><Relationship Id="rId112" Type="http://schemas.openxmlformats.org/officeDocument/2006/relationships/image" Target="../media/image703.emf"/><Relationship Id="rId133" Type="http://schemas.openxmlformats.org/officeDocument/2006/relationships/customXml" Target="../ink/ink830.xml"/></Relationships>
</file>

<file path=ppt/slides/_rels/slide44.xml.rels><?xml version="1.0" encoding="UTF-8" standalone="yes"?>
<Relationships xmlns="http://schemas.openxmlformats.org/package/2006/relationships"><Relationship Id="rId2" Type="http://schemas.openxmlformats.org/officeDocument/2006/relationships/image" Target="../media/image716.png"/><Relationship Id="rId1" Type="http://schemas.openxmlformats.org/officeDocument/2006/relationships/slideLayout" Target="../slideLayouts/slideLayout2.xml"/></Relationships>
</file>

<file path=ppt/slides/_rels/slide4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6.xml.rels><?xml version="1.0" encoding="UTF-8" standalone="yes"?>
<Relationships xmlns="http://schemas.openxmlformats.org/package/2006/relationships"><Relationship Id="rId2" Type="http://schemas.openxmlformats.org/officeDocument/2006/relationships/image" Target="../media/image48.png"/><Relationship Id="rId1" Type="http://schemas.openxmlformats.org/officeDocument/2006/relationships/slideLayout" Target="../slideLayouts/slideLayout2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8.png"/><Relationship Id="rId2" Type="http://schemas.openxmlformats.org/officeDocument/2006/relationships/image" Target="../media/image717.png"/><Relationship Id="rId1" Type="http://schemas.openxmlformats.org/officeDocument/2006/relationships/slideLayout" Target="../slideLayouts/slideLayout2.xml"/></Relationships>
</file>

<file path=ppt/slides/_rels/slide4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2" Type="http://schemas.openxmlformats.org/officeDocument/2006/relationships/image" Target="../media/image13.jpg"/><Relationship Id="rId1" Type="http://schemas.openxmlformats.org/officeDocument/2006/relationships/slideLayout" Target="../slideLayouts/slideLayout2.xml"/><Relationship Id="rId5" Type="http://schemas.openxmlformats.org/officeDocument/2006/relationships/image" Target="../media/image16.png"/><Relationship Id="rId4" Type="http://schemas.openxmlformats.org/officeDocument/2006/relationships/image" Target="../media/image15.jpg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0.png"/><Relationship Id="rId2" Type="http://schemas.openxmlformats.org/officeDocument/2006/relationships/image" Target="../media/image719.png"/><Relationship Id="rId1" Type="http://schemas.openxmlformats.org/officeDocument/2006/relationships/slideLayout" Target="../slideLayouts/slideLayout2.xml"/></Relationships>
</file>

<file path=ppt/slides/_rels/slide51.xml.rels><?xml version="1.0" encoding="UTF-8" standalone="yes"?>
<Relationships xmlns="http://schemas.openxmlformats.org/package/2006/relationships"><Relationship Id="rId2" Type="http://schemas.openxmlformats.org/officeDocument/2006/relationships/image" Target="../media/image721.png"/><Relationship Id="rId1" Type="http://schemas.openxmlformats.org/officeDocument/2006/relationships/slideLayout" Target="../slideLayouts/slideLayout2.xml"/></Relationships>
</file>

<file path=ppt/slides/_rels/slide52.xml.rels><?xml version="1.0" encoding="UTF-8" standalone="yes"?>
<Relationships xmlns="http://schemas.openxmlformats.org/package/2006/relationships"><Relationship Id="rId3" Type="http://schemas.openxmlformats.org/officeDocument/2006/relationships/image" Target="../media/image718.png"/><Relationship Id="rId2" Type="http://schemas.openxmlformats.org/officeDocument/2006/relationships/image" Target="../media/image722.png"/><Relationship Id="rId1" Type="http://schemas.openxmlformats.org/officeDocument/2006/relationships/slideLayout" Target="../slideLayouts/slideLayout2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image" Target="../media/image724.png"/><Relationship Id="rId2" Type="http://schemas.openxmlformats.org/officeDocument/2006/relationships/image" Target="../media/image723.png"/><Relationship Id="rId1" Type="http://schemas.openxmlformats.org/officeDocument/2006/relationships/slideLayout" Target="../slideLayouts/slideLayout2.xml"/></Relationships>
</file>

<file path=ppt/slides/_rels/slide54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889.xml"/><Relationship Id="rId21" Type="http://schemas.openxmlformats.org/officeDocument/2006/relationships/customXml" Target="../ink/ink841.xml"/><Relationship Id="rId42" Type="http://schemas.openxmlformats.org/officeDocument/2006/relationships/image" Target="../media/image744.emf"/><Relationship Id="rId63" Type="http://schemas.openxmlformats.org/officeDocument/2006/relationships/customXml" Target="../ink/ink862.xml"/><Relationship Id="rId84" Type="http://schemas.openxmlformats.org/officeDocument/2006/relationships/image" Target="../media/image765.emf"/><Relationship Id="rId138" Type="http://schemas.openxmlformats.org/officeDocument/2006/relationships/image" Target="../media/image792.emf"/><Relationship Id="rId159" Type="http://schemas.openxmlformats.org/officeDocument/2006/relationships/customXml" Target="../ink/ink910.xml"/><Relationship Id="rId170" Type="http://schemas.openxmlformats.org/officeDocument/2006/relationships/image" Target="../media/image808.emf"/><Relationship Id="rId191" Type="http://schemas.openxmlformats.org/officeDocument/2006/relationships/customXml" Target="../ink/ink926.xml"/><Relationship Id="rId205" Type="http://schemas.openxmlformats.org/officeDocument/2006/relationships/customXml" Target="../ink/ink933.xml"/><Relationship Id="rId226" Type="http://schemas.openxmlformats.org/officeDocument/2006/relationships/image" Target="../media/image836.emf"/><Relationship Id="rId107" Type="http://schemas.openxmlformats.org/officeDocument/2006/relationships/customXml" Target="../ink/ink884.xml"/><Relationship Id="rId11" Type="http://schemas.openxmlformats.org/officeDocument/2006/relationships/customXml" Target="../ink/ink836.xml"/><Relationship Id="rId32" Type="http://schemas.openxmlformats.org/officeDocument/2006/relationships/image" Target="../media/image739.emf"/><Relationship Id="rId53" Type="http://schemas.openxmlformats.org/officeDocument/2006/relationships/customXml" Target="../ink/ink857.xml"/><Relationship Id="rId74" Type="http://schemas.openxmlformats.org/officeDocument/2006/relationships/image" Target="../media/image760.emf"/><Relationship Id="rId128" Type="http://schemas.openxmlformats.org/officeDocument/2006/relationships/image" Target="../media/image787.emf"/><Relationship Id="rId149" Type="http://schemas.openxmlformats.org/officeDocument/2006/relationships/customXml" Target="../ink/ink905.xml"/><Relationship Id="rId5" Type="http://schemas.openxmlformats.org/officeDocument/2006/relationships/customXml" Target="../ink/ink833.xml"/><Relationship Id="rId95" Type="http://schemas.openxmlformats.org/officeDocument/2006/relationships/customXml" Target="../ink/ink878.xml"/><Relationship Id="rId160" Type="http://schemas.openxmlformats.org/officeDocument/2006/relationships/image" Target="../media/image803.emf"/><Relationship Id="rId181" Type="http://schemas.openxmlformats.org/officeDocument/2006/relationships/customXml" Target="../ink/ink921.xml"/><Relationship Id="rId216" Type="http://schemas.openxmlformats.org/officeDocument/2006/relationships/image" Target="../media/image831.emf"/><Relationship Id="rId237" Type="http://schemas.openxmlformats.org/officeDocument/2006/relationships/customXml" Target="../ink/ink949.xml"/><Relationship Id="rId22" Type="http://schemas.openxmlformats.org/officeDocument/2006/relationships/image" Target="../media/image734.emf"/><Relationship Id="rId43" Type="http://schemas.openxmlformats.org/officeDocument/2006/relationships/customXml" Target="../ink/ink852.xml"/><Relationship Id="rId64" Type="http://schemas.openxmlformats.org/officeDocument/2006/relationships/image" Target="../media/image755.emf"/><Relationship Id="rId118" Type="http://schemas.openxmlformats.org/officeDocument/2006/relationships/image" Target="../media/image782.emf"/><Relationship Id="rId139" Type="http://schemas.openxmlformats.org/officeDocument/2006/relationships/customXml" Target="../ink/ink900.xml"/><Relationship Id="rId85" Type="http://schemas.openxmlformats.org/officeDocument/2006/relationships/customXml" Target="../ink/ink873.xml"/><Relationship Id="rId150" Type="http://schemas.openxmlformats.org/officeDocument/2006/relationships/image" Target="../media/image798.emf"/><Relationship Id="rId171" Type="http://schemas.openxmlformats.org/officeDocument/2006/relationships/customXml" Target="../ink/ink916.xml"/><Relationship Id="rId192" Type="http://schemas.openxmlformats.org/officeDocument/2006/relationships/image" Target="../media/image819.emf"/><Relationship Id="rId206" Type="http://schemas.openxmlformats.org/officeDocument/2006/relationships/image" Target="../media/image826.emf"/><Relationship Id="rId227" Type="http://schemas.openxmlformats.org/officeDocument/2006/relationships/customXml" Target="../ink/ink944.xml"/><Relationship Id="rId12" Type="http://schemas.openxmlformats.org/officeDocument/2006/relationships/image" Target="../media/image729.emf"/><Relationship Id="rId33" Type="http://schemas.openxmlformats.org/officeDocument/2006/relationships/customXml" Target="../ink/ink847.xml"/><Relationship Id="rId108" Type="http://schemas.openxmlformats.org/officeDocument/2006/relationships/image" Target="../media/image777.emf"/><Relationship Id="rId129" Type="http://schemas.openxmlformats.org/officeDocument/2006/relationships/customXml" Target="../ink/ink895.xml"/><Relationship Id="rId54" Type="http://schemas.openxmlformats.org/officeDocument/2006/relationships/image" Target="../media/image750.emf"/><Relationship Id="rId75" Type="http://schemas.openxmlformats.org/officeDocument/2006/relationships/customXml" Target="../ink/ink868.xml"/><Relationship Id="rId96" Type="http://schemas.openxmlformats.org/officeDocument/2006/relationships/image" Target="../media/image771.emf"/><Relationship Id="rId140" Type="http://schemas.openxmlformats.org/officeDocument/2006/relationships/image" Target="../media/image793.emf"/><Relationship Id="rId161" Type="http://schemas.openxmlformats.org/officeDocument/2006/relationships/customXml" Target="../ink/ink911.xml"/><Relationship Id="rId182" Type="http://schemas.openxmlformats.org/officeDocument/2006/relationships/image" Target="../media/image814.emf"/><Relationship Id="rId217" Type="http://schemas.openxmlformats.org/officeDocument/2006/relationships/customXml" Target="../ink/ink939.xml"/><Relationship Id="rId6" Type="http://schemas.openxmlformats.org/officeDocument/2006/relationships/image" Target="../media/image726.emf"/><Relationship Id="rId238" Type="http://schemas.openxmlformats.org/officeDocument/2006/relationships/image" Target="../media/image842.emf"/><Relationship Id="rId23" Type="http://schemas.openxmlformats.org/officeDocument/2006/relationships/customXml" Target="../ink/ink842.xml"/><Relationship Id="rId119" Type="http://schemas.openxmlformats.org/officeDocument/2006/relationships/customXml" Target="../ink/ink890.xml"/><Relationship Id="rId44" Type="http://schemas.openxmlformats.org/officeDocument/2006/relationships/image" Target="../media/image745.emf"/><Relationship Id="rId65" Type="http://schemas.openxmlformats.org/officeDocument/2006/relationships/customXml" Target="../ink/ink863.xml"/><Relationship Id="rId86" Type="http://schemas.openxmlformats.org/officeDocument/2006/relationships/image" Target="../media/image766.emf"/><Relationship Id="rId130" Type="http://schemas.openxmlformats.org/officeDocument/2006/relationships/image" Target="../media/image788.emf"/><Relationship Id="rId151" Type="http://schemas.openxmlformats.org/officeDocument/2006/relationships/customXml" Target="../ink/ink906.xml"/><Relationship Id="rId172" Type="http://schemas.openxmlformats.org/officeDocument/2006/relationships/image" Target="../media/image809.emf"/><Relationship Id="rId193" Type="http://schemas.openxmlformats.org/officeDocument/2006/relationships/customXml" Target="../ink/ink927.xml"/><Relationship Id="rId207" Type="http://schemas.openxmlformats.org/officeDocument/2006/relationships/customXml" Target="../ink/ink934.xml"/><Relationship Id="rId228" Type="http://schemas.openxmlformats.org/officeDocument/2006/relationships/image" Target="../media/image837.emf"/><Relationship Id="rId13" Type="http://schemas.openxmlformats.org/officeDocument/2006/relationships/customXml" Target="../ink/ink837.xml"/><Relationship Id="rId109" Type="http://schemas.openxmlformats.org/officeDocument/2006/relationships/customXml" Target="../ink/ink885.xml"/><Relationship Id="rId34" Type="http://schemas.openxmlformats.org/officeDocument/2006/relationships/image" Target="../media/image740.emf"/><Relationship Id="rId55" Type="http://schemas.openxmlformats.org/officeDocument/2006/relationships/customXml" Target="../ink/ink858.xml"/><Relationship Id="rId76" Type="http://schemas.openxmlformats.org/officeDocument/2006/relationships/image" Target="../media/image761.emf"/><Relationship Id="rId97" Type="http://schemas.openxmlformats.org/officeDocument/2006/relationships/customXml" Target="../ink/ink879.xml"/><Relationship Id="rId120" Type="http://schemas.openxmlformats.org/officeDocument/2006/relationships/image" Target="../media/image783.emf"/><Relationship Id="rId141" Type="http://schemas.openxmlformats.org/officeDocument/2006/relationships/customXml" Target="../ink/ink901.xml"/><Relationship Id="rId7" Type="http://schemas.openxmlformats.org/officeDocument/2006/relationships/customXml" Target="../ink/ink834.xml"/><Relationship Id="rId162" Type="http://schemas.openxmlformats.org/officeDocument/2006/relationships/image" Target="../media/image804.emf"/><Relationship Id="rId183" Type="http://schemas.openxmlformats.org/officeDocument/2006/relationships/customXml" Target="../ink/ink922.xml"/><Relationship Id="rId218" Type="http://schemas.openxmlformats.org/officeDocument/2006/relationships/image" Target="../media/image832.emf"/><Relationship Id="rId239" Type="http://schemas.openxmlformats.org/officeDocument/2006/relationships/customXml" Target="../ink/ink950.xml"/><Relationship Id="rId24" Type="http://schemas.openxmlformats.org/officeDocument/2006/relationships/image" Target="../media/image735.emf"/><Relationship Id="rId45" Type="http://schemas.openxmlformats.org/officeDocument/2006/relationships/customXml" Target="../ink/ink853.xml"/><Relationship Id="rId66" Type="http://schemas.openxmlformats.org/officeDocument/2006/relationships/image" Target="../media/image756.emf"/><Relationship Id="rId87" Type="http://schemas.openxmlformats.org/officeDocument/2006/relationships/customXml" Target="../ink/ink874.xml"/><Relationship Id="rId110" Type="http://schemas.openxmlformats.org/officeDocument/2006/relationships/image" Target="../media/image778.emf"/><Relationship Id="rId131" Type="http://schemas.openxmlformats.org/officeDocument/2006/relationships/customXml" Target="../ink/ink896.xml"/><Relationship Id="rId152" Type="http://schemas.openxmlformats.org/officeDocument/2006/relationships/image" Target="../media/image799.emf"/><Relationship Id="rId173" Type="http://schemas.openxmlformats.org/officeDocument/2006/relationships/customXml" Target="../ink/ink917.xml"/><Relationship Id="rId194" Type="http://schemas.openxmlformats.org/officeDocument/2006/relationships/image" Target="../media/image820.emf"/><Relationship Id="rId208" Type="http://schemas.openxmlformats.org/officeDocument/2006/relationships/image" Target="../media/image827.emf"/><Relationship Id="rId229" Type="http://schemas.openxmlformats.org/officeDocument/2006/relationships/customXml" Target="../ink/ink945.xml"/><Relationship Id="rId240" Type="http://schemas.openxmlformats.org/officeDocument/2006/relationships/image" Target="../media/image843.emf"/><Relationship Id="rId14" Type="http://schemas.openxmlformats.org/officeDocument/2006/relationships/image" Target="../media/image730.emf"/><Relationship Id="rId35" Type="http://schemas.openxmlformats.org/officeDocument/2006/relationships/customXml" Target="../ink/ink848.xml"/><Relationship Id="rId56" Type="http://schemas.openxmlformats.org/officeDocument/2006/relationships/image" Target="../media/image751.emf"/><Relationship Id="rId77" Type="http://schemas.openxmlformats.org/officeDocument/2006/relationships/customXml" Target="../ink/ink869.xml"/><Relationship Id="rId100" Type="http://schemas.openxmlformats.org/officeDocument/2006/relationships/image" Target="../media/image773.emf"/><Relationship Id="rId8" Type="http://schemas.openxmlformats.org/officeDocument/2006/relationships/image" Target="../media/image727.emf"/><Relationship Id="rId98" Type="http://schemas.openxmlformats.org/officeDocument/2006/relationships/image" Target="../media/image772.emf"/><Relationship Id="rId121" Type="http://schemas.openxmlformats.org/officeDocument/2006/relationships/customXml" Target="../ink/ink891.xml"/><Relationship Id="rId142" Type="http://schemas.openxmlformats.org/officeDocument/2006/relationships/image" Target="../media/image794.emf"/><Relationship Id="rId163" Type="http://schemas.openxmlformats.org/officeDocument/2006/relationships/customXml" Target="../ink/ink912.xml"/><Relationship Id="rId184" Type="http://schemas.openxmlformats.org/officeDocument/2006/relationships/image" Target="../media/image815.emf"/><Relationship Id="rId219" Type="http://schemas.openxmlformats.org/officeDocument/2006/relationships/customXml" Target="../ink/ink940.xml"/><Relationship Id="rId230" Type="http://schemas.openxmlformats.org/officeDocument/2006/relationships/image" Target="../media/image838.emf"/><Relationship Id="rId25" Type="http://schemas.openxmlformats.org/officeDocument/2006/relationships/customXml" Target="../ink/ink843.xml"/><Relationship Id="rId46" Type="http://schemas.openxmlformats.org/officeDocument/2006/relationships/image" Target="../media/image746.emf"/><Relationship Id="rId67" Type="http://schemas.openxmlformats.org/officeDocument/2006/relationships/customXml" Target="../ink/ink864.xml"/><Relationship Id="rId88" Type="http://schemas.openxmlformats.org/officeDocument/2006/relationships/image" Target="../media/image767.emf"/><Relationship Id="rId111" Type="http://schemas.openxmlformats.org/officeDocument/2006/relationships/customXml" Target="../ink/ink886.xml"/><Relationship Id="rId132" Type="http://schemas.openxmlformats.org/officeDocument/2006/relationships/image" Target="../media/image789.emf"/><Relationship Id="rId153" Type="http://schemas.openxmlformats.org/officeDocument/2006/relationships/customXml" Target="../ink/ink907.xml"/><Relationship Id="rId174" Type="http://schemas.openxmlformats.org/officeDocument/2006/relationships/image" Target="../media/image810.emf"/><Relationship Id="rId195" Type="http://schemas.openxmlformats.org/officeDocument/2006/relationships/customXml" Target="../ink/ink928.xml"/><Relationship Id="rId209" Type="http://schemas.openxmlformats.org/officeDocument/2006/relationships/customXml" Target="../ink/ink935.xml"/><Relationship Id="rId220" Type="http://schemas.openxmlformats.org/officeDocument/2006/relationships/image" Target="../media/image833.emf"/><Relationship Id="rId241" Type="http://schemas.openxmlformats.org/officeDocument/2006/relationships/customXml" Target="../ink/ink951.xml"/><Relationship Id="rId15" Type="http://schemas.openxmlformats.org/officeDocument/2006/relationships/customXml" Target="../ink/ink838.xml"/><Relationship Id="rId36" Type="http://schemas.openxmlformats.org/officeDocument/2006/relationships/image" Target="../media/image741.emf"/><Relationship Id="rId57" Type="http://schemas.openxmlformats.org/officeDocument/2006/relationships/customXml" Target="../ink/ink859.xml"/><Relationship Id="rId106" Type="http://schemas.openxmlformats.org/officeDocument/2006/relationships/image" Target="../media/image776.emf"/><Relationship Id="rId127" Type="http://schemas.openxmlformats.org/officeDocument/2006/relationships/customXml" Target="../ink/ink894.xml"/><Relationship Id="rId10" Type="http://schemas.openxmlformats.org/officeDocument/2006/relationships/image" Target="../media/image728.emf"/><Relationship Id="rId31" Type="http://schemas.openxmlformats.org/officeDocument/2006/relationships/customXml" Target="../ink/ink846.xml"/><Relationship Id="rId52" Type="http://schemas.openxmlformats.org/officeDocument/2006/relationships/image" Target="../media/image749.emf"/><Relationship Id="rId73" Type="http://schemas.openxmlformats.org/officeDocument/2006/relationships/customXml" Target="../ink/ink867.xml"/><Relationship Id="rId78" Type="http://schemas.openxmlformats.org/officeDocument/2006/relationships/image" Target="../media/image762.emf"/><Relationship Id="rId94" Type="http://schemas.openxmlformats.org/officeDocument/2006/relationships/image" Target="../media/image770.emf"/><Relationship Id="rId99" Type="http://schemas.openxmlformats.org/officeDocument/2006/relationships/customXml" Target="../ink/ink880.xml"/><Relationship Id="rId101" Type="http://schemas.openxmlformats.org/officeDocument/2006/relationships/customXml" Target="../ink/ink881.xml"/><Relationship Id="rId122" Type="http://schemas.openxmlformats.org/officeDocument/2006/relationships/image" Target="../media/image784.emf"/><Relationship Id="rId143" Type="http://schemas.openxmlformats.org/officeDocument/2006/relationships/customXml" Target="../ink/ink902.xml"/><Relationship Id="rId148" Type="http://schemas.openxmlformats.org/officeDocument/2006/relationships/image" Target="../media/image797.emf"/><Relationship Id="rId164" Type="http://schemas.openxmlformats.org/officeDocument/2006/relationships/image" Target="../media/image805.emf"/><Relationship Id="rId169" Type="http://schemas.openxmlformats.org/officeDocument/2006/relationships/customXml" Target="../ink/ink915.xml"/><Relationship Id="rId185" Type="http://schemas.openxmlformats.org/officeDocument/2006/relationships/customXml" Target="../ink/ink923.xml"/><Relationship Id="rId4" Type="http://schemas.openxmlformats.org/officeDocument/2006/relationships/image" Target="../media/image725.emf"/><Relationship Id="rId9" Type="http://schemas.openxmlformats.org/officeDocument/2006/relationships/customXml" Target="../ink/ink835.xml"/><Relationship Id="rId180" Type="http://schemas.openxmlformats.org/officeDocument/2006/relationships/image" Target="../media/image813.emf"/><Relationship Id="rId210" Type="http://schemas.openxmlformats.org/officeDocument/2006/relationships/image" Target="../media/image828.emf"/><Relationship Id="rId215" Type="http://schemas.openxmlformats.org/officeDocument/2006/relationships/customXml" Target="../ink/ink938.xml"/><Relationship Id="rId236" Type="http://schemas.openxmlformats.org/officeDocument/2006/relationships/image" Target="../media/image841.emf"/><Relationship Id="rId26" Type="http://schemas.openxmlformats.org/officeDocument/2006/relationships/image" Target="../media/image736.emf"/><Relationship Id="rId231" Type="http://schemas.openxmlformats.org/officeDocument/2006/relationships/customXml" Target="../ink/ink946.xml"/><Relationship Id="rId47" Type="http://schemas.openxmlformats.org/officeDocument/2006/relationships/customXml" Target="../ink/ink854.xml"/><Relationship Id="rId68" Type="http://schemas.openxmlformats.org/officeDocument/2006/relationships/image" Target="../media/image757.emf"/><Relationship Id="rId89" Type="http://schemas.openxmlformats.org/officeDocument/2006/relationships/customXml" Target="../ink/ink875.xml"/><Relationship Id="rId112" Type="http://schemas.openxmlformats.org/officeDocument/2006/relationships/image" Target="../media/image779.emf"/><Relationship Id="rId133" Type="http://schemas.openxmlformats.org/officeDocument/2006/relationships/customXml" Target="../ink/ink897.xml"/><Relationship Id="rId154" Type="http://schemas.openxmlformats.org/officeDocument/2006/relationships/image" Target="../media/image800.emf"/><Relationship Id="rId175" Type="http://schemas.openxmlformats.org/officeDocument/2006/relationships/customXml" Target="../ink/ink918.xml"/><Relationship Id="rId196" Type="http://schemas.openxmlformats.org/officeDocument/2006/relationships/image" Target="../media/image821.emf"/><Relationship Id="rId200" Type="http://schemas.openxmlformats.org/officeDocument/2006/relationships/image" Target="../media/image823.emf"/><Relationship Id="rId16" Type="http://schemas.openxmlformats.org/officeDocument/2006/relationships/image" Target="../media/image731.emf"/><Relationship Id="rId221" Type="http://schemas.openxmlformats.org/officeDocument/2006/relationships/customXml" Target="../ink/ink941.xml"/><Relationship Id="rId242" Type="http://schemas.openxmlformats.org/officeDocument/2006/relationships/image" Target="../media/image844.emf"/><Relationship Id="rId37" Type="http://schemas.openxmlformats.org/officeDocument/2006/relationships/customXml" Target="../ink/ink849.xml"/><Relationship Id="rId58" Type="http://schemas.openxmlformats.org/officeDocument/2006/relationships/image" Target="../media/image752.emf"/><Relationship Id="rId79" Type="http://schemas.openxmlformats.org/officeDocument/2006/relationships/customXml" Target="../ink/ink870.xml"/><Relationship Id="rId102" Type="http://schemas.openxmlformats.org/officeDocument/2006/relationships/image" Target="../media/image774.emf"/><Relationship Id="rId123" Type="http://schemas.openxmlformats.org/officeDocument/2006/relationships/customXml" Target="../ink/ink892.xml"/><Relationship Id="rId144" Type="http://schemas.openxmlformats.org/officeDocument/2006/relationships/image" Target="../media/image795.emf"/><Relationship Id="rId90" Type="http://schemas.openxmlformats.org/officeDocument/2006/relationships/image" Target="../media/image768.emf"/><Relationship Id="rId165" Type="http://schemas.openxmlformats.org/officeDocument/2006/relationships/customXml" Target="../ink/ink913.xml"/><Relationship Id="rId186" Type="http://schemas.openxmlformats.org/officeDocument/2006/relationships/image" Target="../media/image816.emf"/><Relationship Id="rId211" Type="http://schemas.openxmlformats.org/officeDocument/2006/relationships/customXml" Target="../ink/ink936.xml"/><Relationship Id="rId232" Type="http://schemas.openxmlformats.org/officeDocument/2006/relationships/image" Target="../media/image839.emf"/><Relationship Id="rId27" Type="http://schemas.openxmlformats.org/officeDocument/2006/relationships/customXml" Target="../ink/ink844.xml"/><Relationship Id="rId48" Type="http://schemas.openxmlformats.org/officeDocument/2006/relationships/image" Target="../media/image747.emf"/><Relationship Id="rId69" Type="http://schemas.openxmlformats.org/officeDocument/2006/relationships/customXml" Target="../ink/ink865.xml"/><Relationship Id="rId113" Type="http://schemas.openxmlformats.org/officeDocument/2006/relationships/customXml" Target="../ink/ink887.xml"/><Relationship Id="rId134" Type="http://schemas.openxmlformats.org/officeDocument/2006/relationships/image" Target="../media/image790.emf"/><Relationship Id="rId80" Type="http://schemas.openxmlformats.org/officeDocument/2006/relationships/image" Target="../media/image763.emf"/><Relationship Id="rId155" Type="http://schemas.openxmlformats.org/officeDocument/2006/relationships/customXml" Target="../ink/ink908.xml"/><Relationship Id="rId176" Type="http://schemas.openxmlformats.org/officeDocument/2006/relationships/image" Target="../media/image811.emf"/><Relationship Id="rId197" Type="http://schemas.openxmlformats.org/officeDocument/2006/relationships/customXml" Target="../ink/ink929.xml"/><Relationship Id="rId201" Type="http://schemas.openxmlformats.org/officeDocument/2006/relationships/customXml" Target="../ink/ink931.xml"/><Relationship Id="rId222" Type="http://schemas.openxmlformats.org/officeDocument/2006/relationships/image" Target="../media/image834.emf"/><Relationship Id="rId243" Type="http://schemas.openxmlformats.org/officeDocument/2006/relationships/customXml" Target="../ink/ink952.xml"/><Relationship Id="rId17" Type="http://schemas.openxmlformats.org/officeDocument/2006/relationships/customXml" Target="../ink/ink839.xml"/><Relationship Id="rId38" Type="http://schemas.openxmlformats.org/officeDocument/2006/relationships/image" Target="../media/image742.emf"/><Relationship Id="rId59" Type="http://schemas.openxmlformats.org/officeDocument/2006/relationships/customXml" Target="../ink/ink860.xml"/><Relationship Id="rId103" Type="http://schemas.openxmlformats.org/officeDocument/2006/relationships/customXml" Target="../ink/ink882.xml"/><Relationship Id="rId124" Type="http://schemas.openxmlformats.org/officeDocument/2006/relationships/image" Target="../media/image785.emf"/><Relationship Id="rId70" Type="http://schemas.openxmlformats.org/officeDocument/2006/relationships/image" Target="../media/image758.emf"/><Relationship Id="rId91" Type="http://schemas.openxmlformats.org/officeDocument/2006/relationships/customXml" Target="../ink/ink876.xml"/><Relationship Id="rId145" Type="http://schemas.openxmlformats.org/officeDocument/2006/relationships/customXml" Target="../ink/ink903.xml"/><Relationship Id="rId166" Type="http://schemas.openxmlformats.org/officeDocument/2006/relationships/image" Target="../media/image806.emf"/><Relationship Id="rId187" Type="http://schemas.openxmlformats.org/officeDocument/2006/relationships/customXml" Target="../ink/ink924.xml"/><Relationship Id="rId1" Type="http://schemas.openxmlformats.org/officeDocument/2006/relationships/slideLayout" Target="../slideLayouts/slideLayout3.xml"/><Relationship Id="rId212" Type="http://schemas.openxmlformats.org/officeDocument/2006/relationships/image" Target="../media/image829.emf"/><Relationship Id="rId233" Type="http://schemas.openxmlformats.org/officeDocument/2006/relationships/customXml" Target="../ink/ink947.xml"/><Relationship Id="rId28" Type="http://schemas.openxmlformats.org/officeDocument/2006/relationships/image" Target="../media/image737.emf"/><Relationship Id="rId49" Type="http://schemas.openxmlformats.org/officeDocument/2006/relationships/customXml" Target="../ink/ink855.xml"/><Relationship Id="rId114" Type="http://schemas.openxmlformats.org/officeDocument/2006/relationships/image" Target="../media/image780.emf"/><Relationship Id="rId60" Type="http://schemas.openxmlformats.org/officeDocument/2006/relationships/image" Target="../media/image753.emf"/><Relationship Id="rId81" Type="http://schemas.openxmlformats.org/officeDocument/2006/relationships/customXml" Target="../ink/ink871.xml"/><Relationship Id="rId135" Type="http://schemas.openxmlformats.org/officeDocument/2006/relationships/customXml" Target="../ink/ink898.xml"/><Relationship Id="rId156" Type="http://schemas.openxmlformats.org/officeDocument/2006/relationships/image" Target="../media/image801.emf"/><Relationship Id="rId177" Type="http://schemas.openxmlformats.org/officeDocument/2006/relationships/customXml" Target="../ink/ink919.xml"/><Relationship Id="rId198" Type="http://schemas.openxmlformats.org/officeDocument/2006/relationships/image" Target="../media/image822.emf"/><Relationship Id="rId202" Type="http://schemas.openxmlformats.org/officeDocument/2006/relationships/image" Target="../media/image824.emf"/><Relationship Id="rId223" Type="http://schemas.openxmlformats.org/officeDocument/2006/relationships/customXml" Target="../ink/ink942.xml"/><Relationship Id="rId244" Type="http://schemas.openxmlformats.org/officeDocument/2006/relationships/image" Target="../media/image845.emf"/><Relationship Id="rId18" Type="http://schemas.openxmlformats.org/officeDocument/2006/relationships/image" Target="../media/image732.emf"/><Relationship Id="rId39" Type="http://schemas.openxmlformats.org/officeDocument/2006/relationships/customXml" Target="../ink/ink850.xml"/><Relationship Id="rId50" Type="http://schemas.openxmlformats.org/officeDocument/2006/relationships/image" Target="../media/image748.emf"/><Relationship Id="rId104" Type="http://schemas.openxmlformats.org/officeDocument/2006/relationships/image" Target="../media/image775.emf"/><Relationship Id="rId125" Type="http://schemas.openxmlformats.org/officeDocument/2006/relationships/customXml" Target="../ink/ink893.xml"/><Relationship Id="rId146" Type="http://schemas.openxmlformats.org/officeDocument/2006/relationships/image" Target="../media/image796.emf"/><Relationship Id="rId167" Type="http://schemas.openxmlformats.org/officeDocument/2006/relationships/customXml" Target="../ink/ink914.xml"/><Relationship Id="rId188" Type="http://schemas.openxmlformats.org/officeDocument/2006/relationships/image" Target="../media/image817.emf"/><Relationship Id="rId71" Type="http://schemas.openxmlformats.org/officeDocument/2006/relationships/customXml" Target="../ink/ink866.xml"/><Relationship Id="rId92" Type="http://schemas.openxmlformats.org/officeDocument/2006/relationships/image" Target="../media/image769.emf"/><Relationship Id="rId213" Type="http://schemas.openxmlformats.org/officeDocument/2006/relationships/customXml" Target="../ink/ink937.xml"/><Relationship Id="rId234" Type="http://schemas.openxmlformats.org/officeDocument/2006/relationships/image" Target="../media/image840.emf"/><Relationship Id="rId2" Type="http://schemas.openxmlformats.org/officeDocument/2006/relationships/notesSlide" Target="../notesSlides/notesSlide15.xml"/><Relationship Id="rId29" Type="http://schemas.openxmlformats.org/officeDocument/2006/relationships/customXml" Target="../ink/ink845.xml"/><Relationship Id="rId40" Type="http://schemas.openxmlformats.org/officeDocument/2006/relationships/image" Target="../media/image743.emf"/><Relationship Id="rId115" Type="http://schemas.openxmlformats.org/officeDocument/2006/relationships/customXml" Target="../ink/ink888.xml"/><Relationship Id="rId136" Type="http://schemas.openxmlformats.org/officeDocument/2006/relationships/image" Target="../media/image791.emf"/><Relationship Id="rId157" Type="http://schemas.openxmlformats.org/officeDocument/2006/relationships/customXml" Target="../ink/ink909.xml"/><Relationship Id="rId178" Type="http://schemas.openxmlformats.org/officeDocument/2006/relationships/image" Target="../media/image812.emf"/><Relationship Id="rId61" Type="http://schemas.openxmlformats.org/officeDocument/2006/relationships/customXml" Target="../ink/ink861.xml"/><Relationship Id="rId82" Type="http://schemas.openxmlformats.org/officeDocument/2006/relationships/image" Target="../media/image764.emf"/><Relationship Id="rId199" Type="http://schemas.openxmlformats.org/officeDocument/2006/relationships/customXml" Target="../ink/ink930.xml"/><Relationship Id="rId203" Type="http://schemas.openxmlformats.org/officeDocument/2006/relationships/customXml" Target="../ink/ink932.xml"/><Relationship Id="rId19" Type="http://schemas.openxmlformats.org/officeDocument/2006/relationships/customXml" Target="../ink/ink840.xml"/><Relationship Id="rId224" Type="http://schemas.openxmlformats.org/officeDocument/2006/relationships/image" Target="../media/image835.emf"/><Relationship Id="rId30" Type="http://schemas.openxmlformats.org/officeDocument/2006/relationships/image" Target="../media/image738.emf"/><Relationship Id="rId105" Type="http://schemas.openxmlformats.org/officeDocument/2006/relationships/customXml" Target="../ink/ink883.xml"/><Relationship Id="rId126" Type="http://schemas.openxmlformats.org/officeDocument/2006/relationships/image" Target="../media/image786.emf"/><Relationship Id="rId147" Type="http://schemas.openxmlformats.org/officeDocument/2006/relationships/customXml" Target="../ink/ink904.xml"/><Relationship Id="rId168" Type="http://schemas.openxmlformats.org/officeDocument/2006/relationships/image" Target="../media/image807.emf"/><Relationship Id="rId51" Type="http://schemas.openxmlformats.org/officeDocument/2006/relationships/customXml" Target="../ink/ink856.xml"/><Relationship Id="rId72" Type="http://schemas.openxmlformats.org/officeDocument/2006/relationships/image" Target="../media/image759.emf"/><Relationship Id="rId93" Type="http://schemas.openxmlformats.org/officeDocument/2006/relationships/customXml" Target="../ink/ink877.xml"/><Relationship Id="rId189" Type="http://schemas.openxmlformats.org/officeDocument/2006/relationships/customXml" Target="../ink/ink925.xml"/><Relationship Id="rId3" Type="http://schemas.openxmlformats.org/officeDocument/2006/relationships/customXml" Target="../ink/ink832.xml"/><Relationship Id="rId214" Type="http://schemas.openxmlformats.org/officeDocument/2006/relationships/image" Target="../media/image830.emf"/><Relationship Id="rId235" Type="http://schemas.openxmlformats.org/officeDocument/2006/relationships/customXml" Target="../ink/ink948.xml"/><Relationship Id="rId116" Type="http://schemas.openxmlformats.org/officeDocument/2006/relationships/image" Target="../media/image781.emf"/><Relationship Id="rId137" Type="http://schemas.openxmlformats.org/officeDocument/2006/relationships/customXml" Target="../ink/ink899.xml"/><Relationship Id="rId158" Type="http://schemas.openxmlformats.org/officeDocument/2006/relationships/image" Target="../media/image802.emf"/><Relationship Id="rId20" Type="http://schemas.openxmlformats.org/officeDocument/2006/relationships/image" Target="../media/image733.emf"/><Relationship Id="rId41" Type="http://schemas.openxmlformats.org/officeDocument/2006/relationships/customXml" Target="../ink/ink851.xml"/><Relationship Id="rId62" Type="http://schemas.openxmlformats.org/officeDocument/2006/relationships/image" Target="../media/image754.emf"/><Relationship Id="rId83" Type="http://schemas.openxmlformats.org/officeDocument/2006/relationships/customXml" Target="../ink/ink872.xml"/><Relationship Id="rId179" Type="http://schemas.openxmlformats.org/officeDocument/2006/relationships/customXml" Target="../ink/ink920.xml"/><Relationship Id="rId190" Type="http://schemas.openxmlformats.org/officeDocument/2006/relationships/image" Target="../media/image818.emf"/><Relationship Id="rId204" Type="http://schemas.openxmlformats.org/officeDocument/2006/relationships/image" Target="../media/image825.emf"/><Relationship Id="rId225" Type="http://schemas.openxmlformats.org/officeDocument/2006/relationships/customXml" Target="../ink/ink943.xml"/></Relationships>
</file>

<file path=ppt/slides/_rels/slide55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903.emf"/><Relationship Id="rId21" Type="http://schemas.openxmlformats.org/officeDocument/2006/relationships/image" Target="../media/image855.emf"/><Relationship Id="rId63" Type="http://schemas.openxmlformats.org/officeDocument/2006/relationships/image" Target="../media/image876.emf"/><Relationship Id="rId159" Type="http://schemas.openxmlformats.org/officeDocument/2006/relationships/image" Target="../media/image924.emf"/><Relationship Id="rId170" Type="http://schemas.openxmlformats.org/officeDocument/2006/relationships/customXml" Target="../ink/ink1037.xml"/><Relationship Id="rId226" Type="http://schemas.openxmlformats.org/officeDocument/2006/relationships/customXml" Target="../ink/ink1065.xml"/><Relationship Id="rId268" Type="http://schemas.openxmlformats.org/officeDocument/2006/relationships/customXml" Target="../ink/ink1086.xml"/><Relationship Id="rId32" Type="http://schemas.openxmlformats.org/officeDocument/2006/relationships/customXml" Target="../ink/ink968.xml"/><Relationship Id="rId74" Type="http://schemas.openxmlformats.org/officeDocument/2006/relationships/customXml" Target="../ink/ink989.xml"/><Relationship Id="rId128" Type="http://schemas.openxmlformats.org/officeDocument/2006/relationships/customXml" Target="../ink/ink1016.xml"/><Relationship Id="rId5" Type="http://schemas.openxmlformats.org/officeDocument/2006/relationships/image" Target="../media/image847.emf"/><Relationship Id="rId181" Type="http://schemas.openxmlformats.org/officeDocument/2006/relationships/image" Target="../media/image935.emf"/><Relationship Id="rId237" Type="http://schemas.openxmlformats.org/officeDocument/2006/relationships/image" Target="../media/image963.emf"/><Relationship Id="rId279" Type="http://schemas.openxmlformats.org/officeDocument/2006/relationships/image" Target="../media/image984.emf"/><Relationship Id="rId43" Type="http://schemas.openxmlformats.org/officeDocument/2006/relationships/image" Target="../media/image866.emf"/><Relationship Id="rId139" Type="http://schemas.openxmlformats.org/officeDocument/2006/relationships/image" Target="../media/image914.emf"/><Relationship Id="rId290" Type="http://schemas.openxmlformats.org/officeDocument/2006/relationships/customXml" Target="../ink/ink1097.xml"/><Relationship Id="rId85" Type="http://schemas.openxmlformats.org/officeDocument/2006/relationships/image" Target="../media/image887.emf"/><Relationship Id="rId150" Type="http://schemas.openxmlformats.org/officeDocument/2006/relationships/customXml" Target="../ink/ink1027.xml"/><Relationship Id="rId192" Type="http://schemas.openxmlformats.org/officeDocument/2006/relationships/customXml" Target="../ink/ink1048.xml"/><Relationship Id="rId206" Type="http://schemas.openxmlformats.org/officeDocument/2006/relationships/customXml" Target="../ink/ink1055.xml"/><Relationship Id="rId248" Type="http://schemas.openxmlformats.org/officeDocument/2006/relationships/customXml" Target="../ink/ink1076.xml"/><Relationship Id="rId12" Type="http://schemas.openxmlformats.org/officeDocument/2006/relationships/customXml" Target="../ink/ink958.xml"/><Relationship Id="rId108" Type="http://schemas.openxmlformats.org/officeDocument/2006/relationships/customXml" Target="../ink/ink1006.xml"/><Relationship Id="rId54" Type="http://schemas.openxmlformats.org/officeDocument/2006/relationships/customXml" Target="../ink/ink979.xml"/><Relationship Id="rId75" Type="http://schemas.openxmlformats.org/officeDocument/2006/relationships/image" Target="../media/image882.emf"/><Relationship Id="rId96" Type="http://schemas.openxmlformats.org/officeDocument/2006/relationships/customXml" Target="../ink/ink1000.xml"/><Relationship Id="rId140" Type="http://schemas.openxmlformats.org/officeDocument/2006/relationships/customXml" Target="../ink/ink1022.xml"/><Relationship Id="rId161" Type="http://schemas.openxmlformats.org/officeDocument/2006/relationships/image" Target="../media/image925.emf"/><Relationship Id="rId182" Type="http://schemas.openxmlformats.org/officeDocument/2006/relationships/customXml" Target="../ink/ink1043.xml"/><Relationship Id="rId217" Type="http://schemas.openxmlformats.org/officeDocument/2006/relationships/image" Target="../media/image953.emf"/><Relationship Id="rId6" Type="http://schemas.openxmlformats.org/officeDocument/2006/relationships/customXml" Target="../ink/ink955.xml"/><Relationship Id="rId238" Type="http://schemas.openxmlformats.org/officeDocument/2006/relationships/customXml" Target="../ink/ink1071.xml"/><Relationship Id="rId259" Type="http://schemas.openxmlformats.org/officeDocument/2006/relationships/image" Target="../media/image974.emf"/><Relationship Id="rId23" Type="http://schemas.openxmlformats.org/officeDocument/2006/relationships/image" Target="../media/image856.emf"/><Relationship Id="rId119" Type="http://schemas.openxmlformats.org/officeDocument/2006/relationships/image" Target="../media/image904.emf"/><Relationship Id="rId270" Type="http://schemas.openxmlformats.org/officeDocument/2006/relationships/customXml" Target="../ink/ink1087.xml"/><Relationship Id="rId291" Type="http://schemas.openxmlformats.org/officeDocument/2006/relationships/image" Target="../media/image990.emf"/><Relationship Id="rId44" Type="http://schemas.openxmlformats.org/officeDocument/2006/relationships/customXml" Target="../ink/ink974.xml"/><Relationship Id="rId65" Type="http://schemas.openxmlformats.org/officeDocument/2006/relationships/image" Target="../media/image877.emf"/><Relationship Id="rId86" Type="http://schemas.openxmlformats.org/officeDocument/2006/relationships/customXml" Target="../ink/ink995.xml"/><Relationship Id="rId130" Type="http://schemas.openxmlformats.org/officeDocument/2006/relationships/customXml" Target="../ink/ink1017.xml"/><Relationship Id="rId151" Type="http://schemas.openxmlformats.org/officeDocument/2006/relationships/image" Target="../media/image920.emf"/><Relationship Id="rId172" Type="http://schemas.openxmlformats.org/officeDocument/2006/relationships/customXml" Target="../ink/ink1038.xml"/><Relationship Id="rId193" Type="http://schemas.openxmlformats.org/officeDocument/2006/relationships/image" Target="../media/image941.emf"/><Relationship Id="rId207" Type="http://schemas.openxmlformats.org/officeDocument/2006/relationships/image" Target="../media/image948.emf"/><Relationship Id="rId228" Type="http://schemas.openxmlformats.org/officeDocument/2006/relationships/customXml" Target="../ink/ink1066.xml"/><Relationship Id="rId249" Type="http://schemas.openxmlformats.org/officeDocument/2006/relationships/image" Target="../media/image969.emf"/><Relationship Id="rId13" Type="http://schemas.openxmlformats.org/officeDocument/2006/relationships/image" Target="../media/image851.emf"/><Relationship Id="rId109" Type="http://schemas.openxmlformats.org/officeDocument/2006/relationships/image" Target="../media/image899.emf"/><Relationship Id="rId260" Type="http://schemas.openxmlformats.org/officeDocument/2006/relationships/customXml" Target="../ink/ink1082.xml"/><Relationship Id="rId281" Type="http://schemas.openxmlformats.org/officeDocument/2006/relationships/image" Target="../media/image985.emf"/><Relationship Id="rId34" Type="http://schemas.openxmlformats.org/officeDocument/2006/relationships/customXml" Target="../ink/ink969.xml"/><Relationship Id="rId55" Type="http://schemas.openxmlformats.org/officeDocument/2006/relationships/image" Target="../media/image872.emf"/><Relationship Id="rId76" Type="http://schemas.openxmlformats.org/officeDocument/2006/relationships/customXml" Target="../ink/ink990.xml"/><Relationship Id="rId97" Type="http://schemas.openxmlformats.org/officeDocument/2006/relationships/image" Target="../media/image893.emf"/><Relationship Id="rId120" Type="http://schemas.openxmlformats.org/officeDocument/2006/relationships/customXml" Target="../ink/ink1012.xml"/><Relationship Id="rId141" Type="http://schemas.openxmlformats.org/officeDocument/2006/relationships/image" Target="../media/image915.emf"/><Relationship Id="rId7" Type="http://schemas.openxmlformats.org/officeDocument/2006/relationships/image" Target="../media/image848.emf"/><Relationship Id="rId162" Type="http://schemas.openxmlformats.org/officeDocument/2006/relationships/customXml" Target="../ink/ink1033.xml"/><Relationship Id="rId183" Type="http://schemas.openxmlformats.org/officeDocument/2006/relationships/image" Target="../media/image936.emf"/><Relationship Id="rId218" Type="http://schemas.openxmlformats.org/officeDocument/2006/relationships/customXml" Target="../ink/ink1061.xml"/><Relationship Id="rId239" Type="http://schemas.openxmlformats.org/officeDocument/2006/relationships/image" Target="../media/image964.emf"/><Relationship Id="rId250" Type="http://schemas.openxmlformats.org/officeDocument/2006/relationships/customXml" Target="../ink/ink1077.xml"/><Relationship Id="rId271" Type="http://schemas.openxmlformats.org/officeDocument/2006/relationships/image" Target="../media/image980.emf"/><Relationship Id="rId292" Type="http://schemas.openxmlformats.org/officeDocument/2006/relationships/customXml" Target="../ink/ink1098.xml"/><Relationship Id="rId24" Type="http://schemas.openxmlformats.org/officeDocument/2006/relationships/customXml" Target="../ink/ink964.xml"/><Relationship Id="rId45" Type="http://schemas.openxmlformats.org/officeDocument/2006/relationships/image" Target="../media/image867.emf"/><Relationship Id="rId66" Type="http://schemas.openxmlformats.org/officeDocument/2006/relationships/customXml" Target="../ink/ink985.xml"/><Relationship Id="rId87" Type="http://schemas.openxmlformats.org/officeDocument/2006/relationships/image" Target="../media/image888.emf"/><Relationship Id="rId110" Type="http://schemas.openxmlformats.org/officeDocument/2006/relationships/customXml" Target="../ink/ink1007.xml"/><Relationship Id="rId131" Type="http://schemas.openxmlformats.org/officeDocument/2006/relationships/image" Target="../media/image910.emf"/><Relationship Id="rId152" Type="http://schemas.openxmlformats.org/officeDocument/2006/relationships/customXml" Target="../ink/ink1028.xml"/><Relationship Id="rId173" Type="http://schemas.openxmlformats.org/officeDocument/2006/relationships/image" Target="../media/image931.emf"/><Relationship Id="rId194" Type="http://schemas.openxmlformats.org/officeDocument/2006/relationships/customXml" Target="../ink/ink1049.xml"/><Relationship Id="rId208" Type="http://schemas.openxmlformats.org/officeDocument/2006/relationships/customXml" Target="../ink/ink1056.xml"/><Relationship Id="rId229" Type="http://schemas.openxmlformats.org/officeDocument/2006/relationships/image" Target="../media/image959.emf"/><Relationship Id="rId240" Type="http://schemas.openxmlformats.org/officeDocument/2006/relationships/customXml" Target="../ink/ink1072.xml"/><Relationship Id="rId261" Type="http://schemas.openxmlformats.org/officeDocument/2006/relationships/image" Target="../media/image975.emf"/><Relationship Id="rId14" Type="http://schemas.openxmlformats.org/officeDocument/2006/relationships/customXml" Target="../ink/ink959.xml"/><Relationship Id="rId35" Type="http://schemas.openxmlformats.org/officeDocument/2006/relationships/image" Target="../media/image862.emf"/><Relationship Id="rId56" Type="http://schemas.openxmlformats.org/officeDocument/2006/relationships/customXml" Target="../ink/ink980.xml"/><Relationship Id="rId77" Type="http://schemas.openxmlformats.org/officeDocument/2006/relationships/image" Target="../media/image883.emf"/><Relationship Id="rId100" Type="http://schemas.openxmlformats.org/officeDocument/2006/relationships/customXml" Target="../ink/ink1002.xml"/><Relationship Id="rId282" Type="http://schemas.openxmlformats.org/officeDocument/2006/relationships/customXml" Target="../ink/ink1093.xml"/><Relationship Id="rId8" Type="http://schemas.openxmlformats.org/officeDocument/2006/relationships/customXml" Target="../ink/ink956.xml"/><Relationship Id="rId98" Type="http://schemas.openxmlformats.org/officeDocument/2006/relationships/customXml" Target="../ink/ink1001.xml"/><Relationship Id="rId121" Type="http://schemas.openxmlformats.org/officeDocument/2006/relationships/image" Target="../media/image905.emf"/><Relationship Id="rId142" Type="http://schemas.openxmlformats.org/officeDocument/2006/relationships/customXml" Target="../ink/ink1023.xml"/><Relationship Id="rId163" Type="http://schemas.openxmlformats.org/officeDocument/2006/relationships/image" Target="../media/image926.emf"/><Relationship Id="rId184" Type="http://schemas.openxmlformats.org/officeDocument/2006/relationships/customXml" Target="../ink/ink1044.xml"/><Relationship Id="rId219" Type="http://schemas.openxmlformats.org/officeDocument/2006/relationships/image" Target="../media/image954.emf"/><Relationship Id="rId230" Type="http://schemas.openxmlformats.org/officeDocument/2006/relationships/customXml" Target="../ink/ink1067.xml"/><Relationship Id="rId251" Type="http://schemas.openxmlformats.org/officeDocument/2006/relationships/image" Target="../media/image970.emf"/><Relationship Id="rId25" Type="http://schemas.openxmlformats.org/officeDocument/2006/relationships/image" Target="../media/image857.emf"/><Relationship Id="rId46" Type="http://schemas.openxmlformats.org/officeDocument/2006/relationships/customXml" Target="../ink/ink975.xml"/><Relationship Id="rId67" Type="http://schemas.openxmlformats.org/officeDocument/2006/relationships/image" Target="../media/image878.emf"/><Relationship Id="rId272" Type="http://schemas.openxmlformats.org/officeDocument/2006/relationships/customXml" Target="../ink/ink1088.xml"/><Relationship Id="rId293" Type="http://schemas.openxmlformats.org/officeDocument/2006/relationships/image" Target="../media/image991.emf"/><Relationship Id="rId88" Type="http://schemas.openxmlformats.org/officeDocument/2006/relationships/customXml" Target="../ink/ink996.xml"/><Relationship Id="rId111" Type="http://schemas.openxmlformats.org/officeDocument/2006/relationships/image" Target="../media/image900.emf"/><Relationship Id="rId132" Type="http://schemas.openxmlformats.org/officeDocument/2006/relationships/customXml" Target="../ink/ink1018.xml"/><Relationship Id="rId153" Type="http://schemas.openxmlformats.org/officeDocument/2006/relationships/image" Target="../media/image921.emf"/><Relationship Id="rId174" Type="http://schemas.openxmlformats.org/officeDocument/2006/relationships/customXml" Target="../ink/ink1039.xml"/><Relationship Id="rId195" Type="http://schemas.openxmlformats.org/officeDocument/2006/relationships/image" Target="../media/image942.emf"/><Relationship Id="rId209" Type="http://schemas.openxmlformats.org/officeDocument/2006/relationships/image" Target="../media/image949.emf"/><Relationship Id="rId220" Type="http://schemas.openxmlformats.org/officeDocument/2006/relationships/customXml" Target="../ink/ink1062.xml"/><Relationship Id="rId241" Type="http://schemas.openxmlformats.org/officeDocument/2006/relationships/image" Target="../media/image965.emf"/><Relationship Id="rId15" Type="http://schemas.openxmlformats.org/officeDocument/2006/relationships/image" Target="../media/image852.emf"/><Relationship Id="rId36" Type="http://schemas.openxmlformats.org/officeDocument/2006/relationships/customXml" Target="../ink/ink970.xml"/><Relationship Id="rId57" Type="http://schemas.openxmlformats.org/officeDocument/2006/relationships/image" Target="../media/image873.emf"/><Relationship Id="rId262" Type="http://schemas.openxmlformats.org/officeDocument/2006/relationships/customXml" Target="../ink/ink1083.xml"/><Relationship Id="rId283" Type="http://schemas.openxmlformats.org/officeDocument/2006/relationships/image" Target="../media/image986.emf"/><Relationship Id="rId78" Type="http://schemas.openxmlformats.org/officeDocument/2006/relationships/customXml" Target="../ink/ink991.xml"/><Relationship Id="rId99" Type="http://schemas.openxmlformats.org/officeDocument/2006/relationships/image" Target="../media/image894.emf"/><Relationship Id="rId101" Type="http://schemas.openxmlformats.org/officeDocument/2006/relationships/image" Target="../media/image895.emf"/><Relationship Id="rId122" Type="http://schemas.openxmlformats.org/officeDocument/2006/relationships/customXml" Target="../ink/ink1013.xml"/><Relationship Id="rId143" Type="http://schemas.openxmlformats.org/officeDocument/2006/relationships/image" Target="../media/image916.emf"/><Relationship Id="rId164" Type="http://schemas.openxmlformats.org/officeDocument/2006/relationships/customXml" Target="../ink/ink1034.xml"/><Relationship Id="rId185" Type="http://schemas.openxmlformats.org/officeDocument/2006/relationships/image" Target="../media/image937.emf"/><Relationship Id="rId9" Type="http://schemas.openxmlformats.org/officeDocument/2006/relationships/image" Target="../media/image849.emf"/><Relationship Id="rId210" Type="http://schemas.openxmlformats.org/officeDocument/2006/relationships/customXml" Target="../ink/ink1057.xml"/><Relationship Id="rId26" Type="http://schemas.openxmlformats.org/officeDocument/2006/relationships/customXml" Target="../ink/ink965.xml"/><Relationship Id="rId231" Type="http://schemas.openxmlformats.org/officeDocument/2006/relationships/image" Target="../media/image960.emf"/><Relationship Id="rId252" Type="http://schemas.openxmlformats.org/officeDocument/2006/relationships/customXml" Target="../ink/ink1078.xml"/><Relationship Id="rId273" Type="http://schemas.openxmlformats.org/officeDocument/2006/relationships/image" Target="../media/image981.emf"/><Relationship Id="rId294" Type="http://schemas.openxmlformats.org/officeDocument/2006/relationships/customXml" Target="../ink/ink1099.xml"/><Relationship Id="rId47" Type="http://schemas.openxmlformats.org/officeDocument/2006/relationships/image" Target="../media/image868.emf"/><Relationship Id="rId68" Type="http://schemas.openxmlformats.org/officeDocument/2006/relationships/customXml" Target="../ink/ink986.xml"/><Relationship Id="rId89" Type="http://schemas.openxmlformats.org/officeDocument/2006/relationships/image" Target="../media/image889.emf"/><Relationship Id="rId112" Type="http://schemas.openxmlformats.org/officeDocument/2006/relationships/customXml" Target="../ink/ink1008.xml"/><Relationship Id="rId133" Type="http://schemas.openxmlformats.org/officeDocument/2006/relationships/image" Target="../media/image911.emf"/><Relationship Id="rId154" Type="http://schemas.openxmlformats.org/officeDocument/2006/relationships/customXml" Target="../ink/ink1029.xml"/><Relationship Id="rId175" Type="http://schemas.openxmlformats.org/officeDocument/2006/relationships/image" Target="../media/image932.emf"/><Relationship Id="rId196" Type="http://schemas.openxmlformats.org/officeDocument/2006/relationships/customXml" Target="../ink/ink1050.xml"/><Relationship Id="rId200" Type="http://schemas.openxmlformats.org/officeDocument/2006/relationships/customXml" Target="../ink/ink1052.xml"/><Relationship Id="rId16" Type="http://schemas.openxmlformats.org/officeDocument/2006/relationships/customXml" Target="../ink/ink960.xml"/><Relationship Id="rId221" Type="http://schemas.openxmlformats.org/officeDocument/2006/relationships/image" Target="../media/image955.emf"/><Relationship Id="rId242" Type="http://schemas.openxmlformats.org/officeDocument/2006/relationships/customXml" Target="../ink/ink1073.xml"/><Relationship Id="rId263" Type="http://schemas.openxmlformats.org/officeDocument/2006/relationships/image" Target="../media/image976.emf"/><Relationship Id="rId284" Type="http://schemas.openxmlformats.org/officeDocument/2006/relationships/customXml" Target="../ink/ink1094.xml"/><Relationship Id="rId37" Type="http://schemas.openxmlformats.org/officeDocument/2006/relationships/image" Target="../media/image863.emf"/><Relationship Id="rId58" Type="http://schemas.openxmlformats.org/officeDocument/2006/relationships/customXml" Target="../ink/ink981.xml"/><Relationship Id="rId79" Type="http://schemas.openxmlformats.org/officeDocument/2006/relationships/image" Target="../media/image884.emf"/><Relationship Id="rId102" Type="http://schemas.openxmlformats.org/officeDocument/2006/relationships/customXml" Target="../ink/ink1003.xml"/><Relationship Id="rId123" Type="http://schemas.openxmlformats.org/officeDocument/2006/relationships/image" Target="../media/image906.emf"/><Relationship Id="rId144" Type="http://schemas.openxmlformats.org/officeDocument/2006/relationships/customXml" Target="../ink/ink1024.xml"/><Relationship Id="rId90" Type="http://schemas.openxmlformats.org/officeDocument/2006/relationships/customXml" Target="../ink/ink997.xml"/><Relationship Id="rId165" Type="http://schemas.openxmlformats.org/officeDocument/2006/relationships/image" Target="../media/image927.emf"/><Relationship Id="rId186" Type="http://schemas.openxmlformats.org/officeDocument/2006/relationships/customXml" Target="../ink/ink1045.xml"/><Relationship Id="rId211" Type="http://schemas.openxmlformats.org/officeDocument/2006/relationships/image" Target="../media/image950.emf"/><Relationship Id="rId232" Type="http://schemas.openxmlformats.org/officeDocument/2006/relationships/customXml" Target="../ink/ink1068.xml"/><Relationship Id="rId253" Type="http://schemas.openxmlformats.org/officeDocument/2006/relationships/image" Target="../media/image971.emf"/><Relationship Id="rId274" Type="http://schemas.openxmlformats.org/officeDocument/2006/relationships/customXml" Target="../ink/ink1089.xml"/><Relationship Id="rId295" Type="http://schemas.openxmlformats.org/officeDocument/2006/relationships/image" Target="../media/image992.emf"/><Relationship Id="rId27" Type="http://schemas.openxmlformats.org/officeDocument/2006/relationships/image" Target="../media/image858.emf"/><Relationship Id="rId48" Type="http://schemas.openxmlformats.org/officeDocument/2006/relationships/customXml" Target="../ink/ink976.xml"/><Relationship Id="rId69" Type="http://schemas.openxmlformats.org/officeDocument/2006/relationships/image" Target="../media/image879.emf"/><Relationship Id="rId113" Type="http://schemas.openxmlformats.org/officeDocument/2006/relationships/image" Target="../media/image901.emf"/><Relationship Id="rId134" Type="http://schemas.openxmlformats.org/officeDocument/2006/relationships/customXml" Target="../ink/ink1019.xml"/><Relationship Id="rId80" Type="http://schemas.openxmlformats.org/officeDocument/2006/relationships/customXml" Target="../ink/ink992.xml"/><Relationship Id="rId155" Type="http://schemas.openxmlformats.org/officeDocument/2006/relationships/image" Target="../media/image922.emf"/><Relationship Id="rId176" Type="http://schemas.openxmlformats.org/officeDocument/2006/relationships/customXml" Target="../ink/ink1040.xml"/><Relationship Id="rId197" Type="http://schemas.openxmlformats.org/officeDocument/2006/relationships/image" Target="../media/image943.emf"/><Relationship Id="rId201" Type="http://schemas.openxmlformats.org/officeDocument/2006/relationships/image" Target="../media/image945.emf"/><Relationship Id="rId222" Type="http://schemas.openxmlformats.org/officeDocument/2006/relationships/customXml" Target="../ink/ink1063.xml"/><Relationship Id="rId243" Type="http://schemas.openxmlformats.org/officeDocument/2006/relationships/image" Target="../media/image966.emf"/><Relationship Id="rId264" Type="http://schemas.openxmlformats.org/officeDocument/2006/relationships/customXml" Target="../ink/ink1084.xml"/><Relationship Id="rId285" Type="http://schemas.openxmlformats.org/officeDocument/2006/relationships/image" Target="../media/image987.emf"/><Relationship Id="rId17" Type="http://schemas.openxmlformats.org/officeDocument/2006/relationships/image" Target="../media/image853.emf"/><Relationship Id="rId38" Type="http://schemas.openxmlformats.org/officeDocument/2006/relationships/customXml" Target="../ink/ink971.xml"/><Relationship Id="rId59" Type="http://schemas.openxmlformats.org/officeDocument/2006/relationships/image" Target="../media/image874.emf"/><Relationship Id="rId103" Type="http://schemas.openxmlformats.org/officeDocument/2006/relationships/image" Target="../media/image896.emf"/><Relationship Id="rId124" Type="http://schemas.openxmlformats.org/officeDocument/2006/relationships/customXml" Target="../ink/ink1014.xml"/><Relationship Id="rId70" Type="http://schemas.openxmlformats.org/officeDocument/2006/relationships/customXml" Target="../ink/ink987.xml"/><Relationship Id="rId91" Type="http://schemas.openxmlformats.org/officeDocument/2006/relationships/image" Target="../media/image890.emf"/><Relationship Id="rId145" Type="http://schemas.openxmlformats.org/officeDocument/2006/relationships/image" Target="../media/image917.emf"/><Relationship Id="rId166" Type="http://schemas.openxmlformats.org/officeDocument/2006/relationships/customXml" Target="../ink/ink1035.xml"/><Relationship Id="rId187" Type="http://schemas.openxmlformats.org/officeDocument/2006/relationships/image" Target="../media/image938.emf"/><Relationship Id="rId1" Type="http://schemas.openxmlformats.org/officeDocument/2006/relationships/slideLayout" Target="../slideLayouts/slideLayout3.xml"/><Relationship Id="rId212" Type="http://schemas.openxmlformats.org/officeDocument/2006/relationships/customXml" Target="../ink/ink1058.xml"/><Relationship Id="rId233" Type="http://schemas.openxmlformats.org/officeDocument/2006/relationships/image" Target="../media/image961.emf"/><Relationship Id="rId254" Type="http://schemas.openxmlformats.org/officeDocument/2006/relationships/customXml" Target="../ink/ink1079.xml"/><Relationship Id="rId28" Type="http://schemas.openxmlformats.org/officeDocument/2006/relationships/customXml" Target="../ink/ink966.xml"/><Relationship Id="rId49" Type="http://schemas.openxmlformats.org/officeDocument/2006/relationships/image" Target="../media/image869.emf"/><Relationship Id="rId114" Type="http://schemas.openxmlformats.org/officeDocument/2006/relationships/customXml" Target="../ink/ink1009.xml"/><Relationship Id="rId275" Type="http://schemas.openxmlformats.org/officeDocument/2006/relationships/image" Target="../media/image982.emf"/><Relationship Id="rId296" Type="http://schemas.openxmlformats.org/officeDocument/2006/relationships/customXml" Target="../ink/ink1100.xml"/><Relationship Id="rId60" Type="http://schemas.openxmlformats.org/officeDocument/2006/relationships/customXml" Target="../ink/ink982.xml"/><Relationship Id="rId81" Type="http://schemas.openxmlformats.org/officeDocument/2006/relationships/image" Target="../media/image885.emf"/><Relationship Id="rId135" Type="http://schemas.openxmlformats.org/officeDocument/2006/relationships/image" Target="../media/image912.emf"/><Relationship Id="rId156" Type="http://schemas.openxmlformats.org/officeDocument/2006/relationships/customXml" Target="../ink/ink1030.xml"/><Relationship Id="rId177" Type="http://schemas.openxmlformats.org/officeDocument/2006/relationships/image" Target="../media/image933.emf"/><Relationship Id="rId198" Type="http://schemas.openxmlformats.org/officeDocument/2006/relationships/customXml" Target="../ink/ink1051.xml"/><Relationship Id="rId202" Type="http://schemas.openxmlformats.org/officeDocument/2006/relationships/customXml" Target="../ink/ink1053.xml"/><Relationship Id="rId223" Type="http://schemas.openxmlformats.org/officeDocument/2006/relationships/image" Target="../media/image956.emf"/><Relationship Id="rId244" Type="http://schemas.openxmlformats.org/officeDocument/2006/relationships/customXml" Target="../ink/ink1074.xml"/><Relationship Id="rId18" Type="http://schemas.openxmlformats.org/officeDocument/2006/relationships/customXml" Target="../ink/ink961.xml"/><Relationship Id="rId39" Type="http://schemas.openxmlformats.org/officeDocument/2006/relationships/image" Target="../media/image864.emf"/><Relationship Id="rId265" Type="http://schemas.openxmlformats.org/officeDocument/2006/relationships/image" Target="../media/image977.emf"/><Relationship Id="rId286" Type="http://schemas.openxmlformats.org/officeDocument/2006/relationships/customXml" Target="../ink/ink1095.xml"/><Relationship Id="rId50" Type="http://schemas.openxmlformats.org/officeDocument/2006/relationships/customXml" Target="../ink/ink977.xml"/><Relationship Id="rId104" Type="http://schemas.openxmlformats.org/officeDocument/2006/relationships/customXml" Target="../ink/ink1004.xml"/><Relationship Id="rId125" Type="http://schemas.openxmlformats.org/officeDocument/2006/relationships/image" Target="../media/image907.emf"/><Relationship Id="rId146" Type="http://schemas.openxmlformats.org/officeDocument/2006/relationships/customXml" Target="../ink/ink1025.xml"/><Relationship Id="rId167" Type="http://schemas.openxmlformats.org/officeDocument/2006/relationships/image" Target="../media/image928.emf"/><Relationship Id="rId188" Type="http://schemas.openxmlformats.org/officeDocument/2006/relationships/customXml" Target="../ink/ink1046.xml"/><Relationship Id="rId71" Type="http://schemas.openxmlformats.org/officeDocument/2006/relationships/image" Target="../media/image880.emf"/><Relationship Id="rId92" Type="http://schemas.openxmlformats.org/officeDocument/2006/relationships/customXml" Target="../ink/ink998.xml"/><Relationship Id="rId213" Type="http://schemas.openxmlformats.org/officeDocument/2006/relationships/image" Target="../media/image951.emf"/><Relationship Id="rId234" Type="http://schemas.openxmlformats.org/officeDocument/2006/relationships/customXml" Target="../ink/ink1069.xml"/><Relationship Id="rId2" Type="http://schemas.openxmlformats.org/officeDocument/2006/relationships/customXml" Target="../ink/ink953.xml"/><Relationship Id="rId29" Type="http://schemas.openxmlformats.org/officeDocument/2006/relationships/image" Target="../media/image859.emf"/><Relationship Id="rId255" Type="http://schemas.openxmlformats.org/officeDocument/2006/relationships/image" Target="../media/image972.emf"/><Relationship Id="rId276" Type="http://schemas.openxmlformats.org/officeDocument/2006/relationships/customXml" Target="../ink/ink1090.xml"/><Relationship Id="rId297" Type="http://schemas.openxmlformats.org/officeDocument/2006/relationships/image" Target="../media/image993.emf"/><Relationship Id="rId40" Type="http://schemas.openxmlformats.org/officeDocument/2006/relationships/customXml" Target="../ink/ink972.xml"/><Relationship Id="rId115" Type="http://schemas.openxmlformats.org/officeDocument/2006/relationships/image" Target="../media/image902.emf"/><Relationship Id="rId136" Type="http://schemas.openxmlformats.org/officeDocument/2006/relationships/customXml" Target="../ink/ink1020.xml"/><Relationship Id="rId157" Type="http://schemas.openxmlformats.org/officeDocument/2006/relationships/image" Target="../media/image923.emf"/><Relationship Id="rId178" Type="http://schemas.openxmlformats.org/officeDocument/2006/relationships/customXml" Target="../ink/ink1041.xml"/><Relationship Id="rId61" Type="http://schemas.openxmlformats.org/officeDocument/2006/relationships/image" Target="../media/image875.emf"/><Relationship Id="rId82" Type="http://schemas.openxmlformats.org/officeDocument/2006/relationships/customXml" Target="../ink/ink993.xml"/><Relationship Id="rId199" Type="http://schemas.openxmlformats.org/officeDocument/2006/relationships/image" Target="../media/image944.emf"/><Relationship Id="rId203" Type="http://schemas.openxmlformats.org/officeDocument/2006/relationships/image" Target="../media/image946.emf"/><Relationship Id="rId19" Type="http://schemas.openxmlformats.org/officeDocument/2006/relationships/image" Target="../media/image854.emf"/><Relationship Id="rId224" Type="http://schemas.openxmlformats.org/officeDocument/2006/relationships/customXml" Target="../ink/ink1064.xml"/><Relationship Id="rId245" Type="http://schemas.openxmlformats.org/officeDocument/2006/relationships/image" Target="../media/image967.emf"/><Relationship Id="rId266" Type="http://schemas.openxmlformats.org/officeDocument/2006/relationships/customXml" Target="../ink/ink1085.xml"/><Relationship Id="rId287" Type="http://schemas.openxmlformats.org/officeDocument/2006/relationships/image" Target="../media/image988.emf"/><Relationship Id="rId30" Type="http://schemas.openxmlformats.org/officeDocument/2006/relationships/customXml" Target="../ink/ink967.xml"/><Relationship Id="rId105" Type="http://schemas.openxmlformats.org/officeDocument/2006/relationships/image" Target="../media/image897.emf"/><Relationship Id="rId126" Type="http://schemas.openxmlformats.org/officeDocument/2006/relationships/customXml" Target="../ink/ink1015.xml"/><Relationship Id="rId147" Type="http://schemas.openxmlformats.org/officeDocument/2006/relationships/image" Target="../media/image918.emf"/><Relationship Id="rId168" Type="http://schemas.openxmlformats.org/officeDocument/2006/relationships/customXml" Target="../ink/ink1036.xml"/><Relationship Id="rId51" Type="http://schemas.openxmlformats.org/officeDocument/2006/relationships/image" Target="../media/image870.emf"/><Relationship Id="rId72" Type="http://schemas.openxmlformats.org/officeDocument/2006/relationships/customXml" Target="../ink/ink988.xml"/><Relationship Id="rId93" Type="http://schemas.openxmlformats.org/officeDocument/2006/relationships/image" Target="../media/image891.emf"/><Relationship Id="rId189" Type="http://schemas.openxmlformats.org/officeDocument/2006/relationships/image" Target="../media/image939.emf"/><Relationship Id="rId3" Type="http://schemas.openxmlformats.org/officeDocument/2006/relationships/image" Target="../media/image846.emf"/><Relationship Id="rId214" Type="http://schemas.openxmlformats.org/officeDocument/2006/relationships/customXml" Target="../ink/ink1059.xml"/><Relationship Id="rId235" Type="http://schemas.openxmlformats.org/officeDocument/2006/relationships/image" Target="../media/image962.emf"/><Relationship Id="rId256" Type="http://schemas.openxmlformats.org/officeDocument/2006/relationships/customXml" Target="../ink/ink1080.xml"/><Relationship Id="rId277" Type="http://schemas.openxmlformats.org/officeDocument/2006/relationships/image" Target="../media/image983.emf"/><Relationship Id="rId116" Type="http://schemas.openxmlformats.org/officeDocument/2006/relationships/customXml" Target="../ink/ink1010.xml"/><Relationship Id="rId137" Type="http://schemas.openxmlformats.org/officeDocument/2006/relationships/image" Target="../media/image913.emf"/><Relationship Id="rId158" Type="http://schemas.openxmlformats.org/officeDocument/2006/relationships/customXml" Target="../ink/ink1031.xml"/><Relationship Id="rId20" Type="http://schemas.openxmlformats.org/officeDocument/2006/relationships/customXml" Target="../ink/ink962.xml"/><Relationship Id="rId41" Type="http://schemas.openxmlformats.org/officeDocument/2006/relationships/image" Target="../media/image865.emf"/><Relationship Id="rId62" Type="http://schemas.openxmlformats.org/officeDocument/2006/relationships/customXml" Target="../ink/ink983.xml"/><Relationship Id="rId83" Type="http://schemas.openxmlformats.org/officeDocument/2006/relationships/image" Target="../media/image886.emf"/><Relationship Id="rId179" Type="http://schemas.openxmlformats.org/officeDocument/2006/relationships/image" Target="../media/image934.emf"/><Relationship Id="rId190" Type="http://schemas.openxmlformats.org/officeDocument/2006/relationships/customXml" Target="../ink/ink1047.xml"/><Relationship Id="rId204" Type="http://schemas.openxmlformats.org/officeDocument/2006/relationships/customXml" Target="../ink/ink1054.xml"/><Relationship Id="rId225" Type="http://schemas.openxmlformats.org/officeDocument/2006/relationships/image" Target="../media/image957.emf"/><Relationship Id="rId246" Type="http://schemas.openxmlformats.org/officeDocument/2006/relationships/customXml" Target="../ink/ink1075.xml"/><Relationship Id="rId267" Type="http://schemas.openxmlformats.org/officeDocument/2006/relationships/image" Target="../media/image978.emf"/><Relationship Id="rId288" Type="http://schemas.openxmlformats.org/officeDocument/2006/relationships/customXml" Target="../ink/ink1096.xml"/><Relationship Id="rId106" Type="http://schemas.openxmlformats.org/officeDocument/2006/relationships/customXml" Target="../ink/ink1005.xml"/><Relationship Id="rId127" Type="http://schemas.openxmlformats.org/officeDocument/2006/relationships/image" Target="../media/image908.emf"/><Relationship Id="rId10" Type="http://schemas.openxmlformats.org/officeDocument/2006/relationships/customXml" Target="../ink/ink957.xml"/><Relationship Id="rId31" Type="http://schemas.openxmlformats.org/officeDocument/2006/relationships/image" Target="../media/image860.emf"/><Relationship Id="rId52" Type="http://schemas.openxmlformats.org/officeDocument/2006/relationships/customXml" Target="../ink/ink978.xml"/><Relationship Id="rId73" Type="http://schemas.openxmlformats.org/officeDocument/2006/relationships/image" Target="../media/image881.emf"/><Relationship Id="rId94" Type="http://schemas.openxmlformats.org/officeDocument/2006/relationships/customXml" Target="../ink/ink999.xml"/><Relationship Id="rId148" Type="http://schemas.openxmlformats.org/officeDocument/2006/relationships/customXml" Target="../ink/ink1026.xml"/><Relationship Id="rId169" Type="http://schemas.openxmlformats.org/officeDocument/2006/relationships/image" Target="../media/image929.emf"/><Relationship Id="rId4" Type="http://schemas.openxmlformats.org/officeDocument/2006/relationships/customXml" Target="../ink/ink954.xml"/><Relationship Id="rId180" Type="http://schemas.openxmlformats.org/officeDocument/2006/relationships/customXml" Target="../ink/ink1042.xml"/><Relationship Id="rId215" Type="http://schemas.openxmlformats.org/officeDocument/2006/relationships/image" Target="../media/image952.emf"/><Relationship Id="rId236" Type="http://schemas.openxmlformats.org/officeDocument/2006/relationships/customXml" Target="../ink/ink1070.xml"/><Relationship Id="rId257" Type="http://schemas.openxmlformats.org/officeDocument/2006/relationships/image" Target="../media/image973.emf"/><Relationship Id="rId278" Type="http://schemas.openxmlformats.org/officeDocument/2006/relationships/customXml" Target="../ink/ink1091.xml"/><Relationship Id="rId42" Type="http://schemas.openxmlformats.org/officeDocument/2006/relationships/customXml" Target="../ink/ink973.xml"/><Relationship Id="rId84" Type="http://schemas.openxmlformats.org/officeDocument/2006/relationships/customXml" Target="../ink/ink994.xml"/><Relationship Id="rId138" Type="http://schemas.openxmlformats.org/officeDocument/2006/relationships/customXml" Target="../ink/ink1021.xml"/><Relationship Id="rId191" Type="http://schemas.openxmlformats.org/officeDocument/2006/relationships/image" Target="../media/image940.emf"/><Relationship Id="rId205" Type="http://schemas.openxmlformats.org/officeDocument/2006/relationships/image" Target="../media/image947.emf"/><Relationship Id="rId247" Type="http://schemas.openxmlformats.org/officeDocument/2006/relationships/image" Target="../media/image968.emf"/><Relationship Id="rId107" Type="http://schemas.openxmlformats.org/officeDocument/2006/relationships/image" Target="../media/image898.emf"/><Relationship Id="rId289" Type="http://schemas.openxmlformats.org/officeDocument/2006/relationships/image" Target="../media/image989.emf"/><Relationship Id="rId11" Type="http://schemas.openxmlformats.org/officeDocument/2006/relationships/image" Target="../media/image850.emf"/><Relationship Id="rId53" Type="http://schemas.openxmlformats.org/officeDocument/2006/relationships/image" Target="../media/image871.emf"/><Relationship Id="rId149" Type="http://schemas.openxmlformats.org/officeDocument/2006/relationships/image" Target="../media/image919.emf"/><Relationship Id="rId95" Type="http://schemas.openxmlformats.org/officeDocument/2006/relationships/image" Target="../media/image892.emf"/><Relationship Id="rId160" Type="http://schemas.openxmlformats.org/officeDocument/2006/relationships/customXml" Target="../ink/ink1032.xml"/><Relationship Id="rId216" Type="http://schemas.openxmlformats.org/officeDocument/2006/relationships/customXml" Target="../ink/ink1060.xml"/><Relationship Id="rId258" Type="http://schemas.openxmlformats.org/officeDocument/2006/relationships/customXml" Target="../ink/ink1081.xml"/><Relationship Id="rId22" Type="http://schemas.openxmlformats.org/officeDocument/2006/relationships/customXml" Target="../ink/ink963.xml"/><Relationship Id="rId64" Type="http://schemas.openxmlformats.org/officeDocument/2006/relationships/customXml" Target="../ink/ink984.xml"/><Relationship Id="rId118" Type="http://schemas.openxmlformats.org/officeDocument/2006/relationships/customXml" Target="../ink/ink1011.xml"/><Relationship Id="rId171" Type="http://schemas.openxmlformats.org/officeDocument/2006/relationships/image" Target="../media/image930.emf"/><Relationship Id="rId227" Type="http://schemas.openxmlformats.org/officeDocument/2006/relationships/image" Target="../media/image958.emf"/><Relationship Id="rId269" Type="http://schemas.openxmlformats.org/officeDocument/2006/relationships/image" Target="../media/image979.emf"/><Relationship Id="rId33" Type="http://schemas.openxmlformats.org/officeDocument/2006/relationships/image" Target="../media/image861.emf"/><Relationship Id="rId129" Type="http://schemas.openxmlformats.org/officeDocument/2006/relationships/image" Target="../media/image909.emf"/><Relationship Id="rId280" Type="http://schemas.openxmlformats.org/officeDocument/2006/relationships/customXml" Target="../ink/ink1092.xml"/></Relationships>
</file>

<file path=ppt/slides/_rels/slide5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051.emf"/><Relationship Id="rId21" Type="http://schemas.openxmlformats.org/officeDocument/2006/relationships/image" Target="../media/image1003.emf"/><Relationship Id="rId63" Type="http://schemas.openxmlformats.org/officeDocument/2006/relationships/image" Target="../media/image1024.emf"/><Relationship Id="rId159" Type="http://schemas.openxmlformats.org/officeDocument/2006/relationships/image" Target="../media/image1072.emf"/><Relationship Id="rId170" Type="http://schemas.openxmlformats.org/officeDocument/2006/relationships/customXml" Target="../ink/ink1185.xml"/><Relationship Id="rId226" Type="http://schemas.openxmlformats.org/officeDocument/2006/relationships/customXml" Target="../ink/ink1213.xml"/><Relationship Id="rId268" Type="http://schemas.openxmlformats.org/officeDocument/2006/relationships/customXml" Target="../ink/ink1234.xml"/><Relationship Id="rId32" Type="http://schemas.openxmlformats.org/officeDocument/2006/relationships/customXml" Target="../ink/ink1116.xml"/><Relationship Id="rId74" Type="http://schemas.openxmlformats.org/officeDocument/2006/relationships/customXml" Target="../ink/ink1137.xml"/><Relationship Id="rId128" Type="http://schemas.openxmlformats.org/officeDocument/2006/relationships/customXml" Target="../ink/ink1164.xml"/><Relationship Id="rId5" Type="http://schemas.openxmlformats.org/officeDocument/2006/relationships/image" Target="../media/image995.emf"/><Relationship Id="rId181" Type="http://schemas.openxmlformats.org/officeDocument/2006/relationships/image" Target="../media/image1083.emf"/><Relationship Id="rId237" Type="http://schemas.openxmlformats.org/officeDocument/2006/relationships/image" Target="../media/image1111.emf"/><Relationship Id="rId279" Type="http://schemas.openxmlformats.org/officeDocument/2006/relationships/image" Target="../media/image1132.emf"/><Relationship Id="rId43" Type="http://schemas.openxmlformats.org/officeDocument/2006/relationships/image" Target="../media/image1014.emf"/><Relationship Id="rId139" Type="http://schemas.openxmlformats.org/officeDocument/2006/relationships/image" Target="../media/image1062.emf"/><Relationship Id="rId290" Type="http://schemas.openxmlformats.org/officeDocument/2006/relationships/customXml" Target="../ink/ink1245.xml"/><Relationship Id="rId85" Type="http://schemas.openxmlformats.org/officeDocument/2006/relationships/image" Target="../media/image1035.emf"/><Relationship Id="rId150" Type="http://schemas.openxmlformats.org/officeDocument/2006/relationships/customXml" Target="../ink/ink1175.xml"/><Relationship Id="rId192" Type="http://schemas.openxmlformats.org/officeDocument/2006/relationships/customXml" Target="../ink/ink1196.xml"/><Relationship Id="rId206" Type="http://schemas.openxmlformats.org/officeDocument/2006/relationships/customXml" Target="../ink/ink1203.xml"/><Relationship Id="rId248" Type="http://schemas.openxmlformats.org/officeDocument/2006/relationships/customXml" Target="../ink/ink1224.xml"/><Relationship Id="rId269" Type="http://schemas.openxmlformats.org/officeDocument/2006/relationships/image" Target="../media/image1127.emf"/><Relationship Id="rId12" Type="http://schemas.openxmlformats.org/officeDocument/2006/relationships/customXml" Target="../ink/ink1106.xml"/><Relationship Id="rId33" Type="http://schemas.openxmlformats.org/officeDocument/2006/relationships/image" Target="../media/image1009.emf"/><Relationship Id="rId108" Type="http://schemas.openxmlformats.org/officeDocument/2006/relationships/customXml" Target="../ink/ink1154.xml"/><Relationship Id="rId129" Type="http://schemas.openxmlformats.org/officeDocument/2006/relationships/image" Target="../media/image1057.emf"/><Relationship Id="rId280" Type="http://schemas.openxmlformats.org/officeDocument/2006/relationships/customXml" Target="../ink/ink1240.xml"/><Relationship Id="rId54" Type="http://schemas.openxmlformats.org/officeDocument/2006/relationships/customXml" Target="../ink/ink1127.xml"/><Relationship Id="rId75" Type="http://schemas.openxmlformats.org/officeDocument/2006/relationships/image" Target="../media/image1030.emf"/><Relationship Id="rId96" Type="http://schemas.openxmlformats.org/officeDocument/2006/relationships/customXml" Target="../ink/ink1148.xml"/><Relationship Id="rId140" Type="http://schemas.openxmlformats.org/officeDocument/2006/relationships/customXml" Target="../ink/ink1170.xml"/><Relationship Id="rId161" Type="http://schemas.openxmlformats.org/officeDocument/2006/relationships/image" Target="../media/image1073.emf"/><Relationship Id="rId182" Type="http://schemas.openxmlformats.org/officeDocument/2006/relationships/customXml" Target="../ink/ink1191.xml"/><Relationship Id="rId217" Type="http://schemas.openxmlformats.org/officeDocument/2006/relationships/image" Target="../media/image1101.emf"/><Relationship Id="rId6" Type="http://schemas.openxmlformats.org/officeDocument/2006/relationships/customXml" Target="../ink/ink1103.xml"/><Relationship Id="rId238" Type="http://schemas.openxmlformats.org/officeDocument/2006/relationships/customXml" Target="../ink/ink1219.xml"/><Relationship Id="rId259" Type="http://schemas.openxmlformats.org/officeDocument/2006/relationships/image" Target="../media/image1122.emf"/><Relationship Id="rId23" Type="http://schemas.openxmlformats.org/officeDocument/2006/relationships/image" Target="../media/image1004.emf"/><Relationship Id="rId119" Type="http://schemas.openxmlformats.org/officeDocument/2006/relationships/image" Target="../media/image1052.emf"/><Relationship Id="rId270" Type="http://schemas.openxmlformats.org/officeDocument/2006/relationships/customXml" Target="../ink/ink1235.xml"/><Relationship Id="rId291" Type="http://schemas.openxmlformats.org/officeDocument/2006/relationships/image" Target="../media/image1138.emf"/><Relationship Id="rId44" Type="http://schemas.openxmlformats.org/officeDocument/2006/relationships/customXml" Target="../ink/ink1122.xml"/><Relationship Id="rId65" Type="http://schemas.openxmlformats.org/officeDocument/2006/relationships/image" Target="../media/image1025.emf"/><Relationship Id="rId86" Type="http://schemas.openxmlformats.org/officeDocument/2006/relationships/customXml" Target="../ink/ink1143.xml"/><Relationship Id="rId130" Type="http://schemas.openxmlformats.org/officeDocument/2006/relationships/customXml" Target="../ink/ink1165.xml"/><Relationship Id="rId151" Type="http://schemas.openxmlformats.org/officeDocument/2006/relationships/image" Target="../media/image1068.emf"/><Relationship Id="rId172" Type="http://schemas.openxmlformats.org/officeDocument/2006/relationships/customXml" Target="../ink/ink1186.xml"/><Relationship Id="rId193" Type="http://schemas.openxmlformats.org/officeDocument/2006/relationships/image" Target="../media/image1089.emf"/><Relationship Id="rId207" Type="http://schemas.openxmlformats.org/officeDocument/2006/relationships/image" Target="../media/image1096.emf"/><Relationship Id="rId228" Type="http://schemas.openxmlformats.org/officeDocument/2006/relationships/customXml" Target="../ink/ink1214.xml"/><Relationship Id="rId249" Type="http://schemas.openxmlformats.org/officeDocument/2006/relationships/image" Target="../media/image1117.emf"/><Relationship Id="rId13" Type="http://schemas.openxmlformats.org/officeDocument/2006/relationships/image" Target="../media/image999.emf"/><Relationship Id="rId109" Type="http://schemas.openxmlformats.org/officeDocument/2006/relationships/image" Target="../media/image1047.emf"/><Relationship Id="rId260" Type="http://schemas.openxmlformats.org/officeDocument/2006/relationships/customXml" Target="../ink/ink1230.xml"/><Relationship Id="rId281" Type="http://schemas.openxmlformats.org/officeDocument/2006/relationships/image" Target="../media/image1133.emf"/><Relationship Id="rId34" Type="http://schemas.openxmlformats.org/officeDocument/2006/relationships/customXml" Target="../ink/ink1117.xml"/><Relationship Id="rId55" Type="http://schemas.openxmlformats.org/officeDocument/2006/relationships/image" Target="../media/image1020.emf"/><Relationship Id="rId76" Type="http://schemas.openxmlformats.org/officeDocument/2006/relationships/customXml" Target="../ink/ink1138.xml"/><Relationship Id="rId97" Type="http://schemas.openxmlformats.org/officeDocument/2006/relationships/image" Target="../media/image1041.emf"/><Relationship Id="rId120" Type="http://schemas.openxmlformats.org/officeDocument/2006/relationships/customXml" Target="../ink/ink1160.xml"/><Relationship Id="rId141" Type="http://schemas.openxmlformats.org/officeDocument/2006/relationships/image" Target="../media/image1063.emf"/><Relationship Id="rId7" Type="http://schemas.openxmlformats.org/officeDocument/2006/relationships/image" Target="../media/image996.emf"/><Relationship Id="rId162" Type="http://schemas.openxmlformats.org/officeDocument/2006/relationships/customXml" Target="../ink/ink1181.xml"/><Relationship Id="rId183" Type="http://schemas.openxmlformats.org/officeDocument/2006/relationships/image" Target="../media/image1084.emf"/><Relationship Id="rId218" Type="http://schemas.openxmlformats.org/officeDocument/2006/relationships/customXml" Target="../ink/ink1209.xml"/><Relationship Id="rId239" Type="http://schemas.openxmlformats.org/officeDocument/2006/relationships/image" Target="../media/image1112.emf"/><Relationship Id="rId250" Type="http://schemas.openxmlformats.org/officeDocument/2006/relationships/customXml" Target="../ink/ink1225.xml"/><Relationship Id="rId271" Type="http://schemas.openxmlformats.org/officeDocument/2006/relationships/image" Target="../media/image1128.emf"/><Relationship Id="rId24" Type="http://schemas.openxmlformats.org/officeDocument/2006/relationships/customXml" Target="../ink/ink1112.xml"/><Relationship Id="rId45" Type="http://schemas.openxmlformats.org/officeDocument/2006/relationships/image" Target="../media/image1015.emf"/><Relationship Id="rId66" Type="http://schemas.openxmlformats.org/officeDocument/2006/relationships/customXml" Target="../ink/ink1133.xml"/><Relationship Id="rId87" Type="http://schemas.openxmlformats.org/officeDocument/2006/relationships/image" Target="../media/image1036.emf"/><Relationship Id="rId110" Type="http://schemas.openxmlformats.org/officeDocument/2006/relationships/customXml" Target="../ink/ink1155.xml"/><Relationship Id="rId131" Type="http://schemas.openxmlformats.org/officeDocument/2006/relationships/image" Target="../media/image1058.emf"/><Relationship Id="rId152" Type="http://schemas.openxmlformats.org/officeDocument/2006/relationships/customXml" Target="../ink/ink1176.xml"/><Relationship Id="rId173" Type="http://schemas.openxmlformats.org/officeDocument/2006/relationships/image" Target="../media/image1079.emf"/><Relationship Id="rId194" Type="http://schemas.openxmlformats.org/officeDocument/2006/relationships/customXml" Target="../ink/ink1197.xml"/><Relationship Id="rId208" Type="http://schemas.openxmlformats.org/officeDocument/2006/relationships/customXml" Target="../ink/ink1204.xml"/><Relationship Id="rId229" Type="http://schemas.openxmlformats.org/officeDocument/2006/relationships/image" Target="../media/image1107.emf"/><Relationship Id="rId240" Type="http://schemas.openxmlformats.org/officeDocument/2006/relationships/customXml" Target="../ink/ink1220.xml"/><Relationship Id="rId261" Type="http://schemas.openxmlformats.org/officeDocument/2006/relationships/image" Target="../media/image1123.emf"/><Relationship Id="rId14" Type="http://schemas.openxmlformats.org/officeDocument/2006/relationships/customXml" Target="../ink/ink1107.xml"/><Relationship Id="rId35" Type="http://schemas.openxmlformats.org/officeDocument/2006/relationships/image" Target="../media/image1010.emf"/><Relationship Id="rId56" Type="http://schemas.openxmlformats.org/officeDocument/2006/relationships/customXml" Target="../ink/ink1128.xml"/><Relationship Id="rId77" Type="http://schemas.openxmlformats.org/officeDocument/2006/relationships/image" Target="../media/image1031.emf"/><Relationship Id="rId100" Type="http://schemas.openxmlformats.org/officeDocument/2006/relationships/customXml" Target="../ink/ink1150.xml"/><Relationship Id="rId282" Type="http://schemas.openxmlformats.org/officeDocument/2006/relationships/customXml" Target="../ink/ink1241.xml"/><Relationship Id="rId8" Type="http://schemas.openxmlformats.org/officeDocument/2006/relationships/customXml" Target="../ink/ink1104.xml"/><Relationship Id="rId98" Type="http://schemas.openxmlformats.org/officeDocument/2006/relationships/customXml" Target="../ink/ink1149.xml"/><Relationship Id="rId121" Type="http://schemas.openxmlformats.org/officeDocument/2006/relationships/image" Target="../media/image1053.emf"/><Relationship Id="rId142" Type="http://schemas.openxmlformats.org/officeDocument/2006/relationships/customXml" Target="../ink/ink1171.xml"/><Relationship Id="rId163" Type="http://schemas.openxmlformats.org/officeDocument/2006/relationships/image" Target="../media/image1074.emf"/><Relationship Id="rId184" Type="http://schemas.openxmlformats.org/officeDocument/2006/relationships/customXml" Target="../ink/ink1192.xml"/><Relationship Id="rId219" Type="http://schemas.openxmlformats.org/officeDocument/2006/relationships/image" Target="../media/image1102.emf"/><Relationship Id="rId230" Type="http://schemas.openxmlformats.org/officeDocument/2006/relationships/customXml" Target="../ink/ink1215.xml"/><Relationship Id="rId251" Type="http://schemas.openxmlformats.org/officeDocument/2006/relationships/image" Target="../media/image1118.emf"/><Relationship Id="rId25" Type="http://schemas.openxmlformats.org/officeDocument/2006/relationships/image" Target="../media/image1005.emf"/><Relationship Id="rId46" Type="http://schemas.openxmlformats.org/officeDocument/2006/relationships/customXml" Target="../ink/ink1123.xml"/><Relationship Id="rId67" Type="http://schemas.openxmlformats.org/officeDocument/2006/relationships/image" Target="../media/image1026.emf"/><Relationship Id="rId272" Type="http://schemas.openxmlformats.org/officeDocument/2006/relationships/customXml" Target="../ink/ink1236.xml"/><Relationship Id="rId88" Type="http://schemas.openxmlformats.org/officeDocument/2006/relationships/customXml" Target="../ink/ink1144.xml"/><Relationship Id="rId111" Type="http://schemas.openxmlformats.org/officeDocument/2006/relationships/image" Target="../media/image1048.emf"/><Relationship Id="rId132" Type="http://schemas.openxmlformats.org/officeDocument/2006/relationships/customXml" Target="../ink/ink1166.xml"/><Relationship Id="rId153" Type="http://schemas.openxmlformats.org/officeDocument/2006/relationships/image" Target="../media/image1069.emf"/><Relationship Id="rId174" Type="http://schemas.openxmlformats.org/officeDocument/2006/relationships/customXml" Target="../ink/ink1187.xml"/><Relationship Id="rId195" Type="http://schemas.openxmlformats.org/officeDocument/2006/relationships/image" Target="../media/image1090.emf"/><Relationship Id="rId209" Type="http://schemas.openxmlformats.org/officeDocument/2006/relationships/image" Target="../media/image1097.emf"/><Relationship Id="rId220" Type="http://schemas.openxmlformats.org/officeDocument/2006/relationships/customXml" Target="../ink/ink1210.xml"/><Relationship Id="rId241" Type="http://schemas.openxmlformats.org/officeDocument/2006/relationships/image" Target="../media/image1113.emf"/><Relationship Id="rId15" Type="http://schemas.openxmlformats.org/officeDocument/2006/relationships/image" Target="../media/image1000.emf"/><Relationship Id="rId36" Type="http://schemas.openxmlformats.org/officeDocument/2006/relationships/customXml" Target="../ink/ink1118.xml"/><Relationship Id="rId57" Type="http://schemas.openxmlformats.org/officeDocument/2006/relationships/image" Target="../media/image1021.emf"/><Relationship Id="rId262" Type="http://schemas.openxmlformats.org/officeDocument/2006/relationships/customXml" Target="../ink/ink1231.xml"/><Relationship Id="rId283" Type="http://schemas.openxmlformats.org/officeDocument/2006/relationships/image" Target="../media/image1134.emf"/><Relationship Id="rId78" Type="http://schemas.openxmlformats.org/officeDocument/2006/relationships/customXml" Target="../ink/ink1139.xml"/><Relationship Id="rId99" Type="http://schemas.openxmlformats.org/officeDocument/2006/relationships/image" Target="../media/image1042.emf"/><Relationship Id="rId101" Type="http://schemas.openxmlformats.org/officeDocument/2006/relationships/image" Target="../media/image1043.emf"/><Relationship Id="rId122" Type="http://schemas.openxmlformats.org/officeDocument/2006/relationships/customXml" Target="../ink/ink1161.xml"/><Relationship Id="rId143" Type="http://schemas.openxmlformats.org/officeDocument/2006/relationships/image" Target="../media/image1064.emf"/><Relationship Id="rId164" Type="http://schemas.openxmlformats.org/officeDocument/2006/relationships/customXml" Target="../ink/ink1182.xml"/><Relationship Id="rId185" Type="http://schemas.openxmlformats.org/officeDocument/2006/relationships/image" Target="../media/image1085.emf"/><Relationship Id="rId9" Type="http://schemas.openxmlformats.org/officeDocument/2006/relationships/image" Target="../media/image997.emf"/><Relationship Id="rId210" Type="http://schemas.openxmlformats.org/officeDocument/2006/relationships/customXml" Target="../ink/ink1205.xml"/><Relationship Id="rId26" Type="http://schemas.openxmlformats.org/officeDocument/2006/relationships/customXml" Target="../ink/ink1113.xml"/><Relationship Id="rId231" Type="http://schemas.openxmlformats.org/officeDocument/2006/relationships/image" Target="../media/image1108.emf"/><Relationship Id="rId252" Type="http://schemas.openxmlformats.org/officeDocument/2006/relationships/customXml" Target="../ink/ink1226.xml"/><Relationship Id="rId273" Type="http://schemas.openxmlformats.org/officeDocument/2006/relationships/image" Target="../media/image1129.emf"/><Relationship Id="rId47" Type="http://schemas.openxmlformats.org/officeDocument/2006/relationships/image" Target="../media/image1016.emf"/><Relationship Id="rId68" Type="http://schemas.openxmlformats.org/officeDocument/2006/relationships/customXml" Target="../ink/ink1134.xml"/><Relationship Id="rId89" Type="http://schemas.openxmlformats.org/officeDocument/2006/relationships/image" Target="../media/image1037.emf"/><Relationship Id="rId112" Type="http://schemas.openxmlformats.org/officeDocument/2006/relationships/customXml" Target="../ink/ink1156.xml"/><Relationship Id="rId133" Type="http://schemas.openxmlformats.org/officeDocument/2006/relationships/image" Target="../media/image1059.emf"/><Relationship Id="rId154" Type="http://schemas.openxmlformats.org/officeDocument/2006/relationships/customXml" Target="../ink/ink1177.xml"/><Relationship Id="rId175" Type="http://schemas.openxmlformats.org/officeDocument/2006/relationships/image" Target="../media/image1080.emf"/><Relationship Id="rId196" Type="http://schemas.openxmlformats.org/officeDocument/2006/relationships/customXml" Target="../ink/ink1198.xml"/><Relationship Id="rId200" Type="http://schemas.openxmlformats.org/officeDocument/2006/relationships/customXml" Target="../ink/ink1200.xml"/><Relationship Id="rId16" Type="http://schemas.openxmlformats.org/officeDocument/2006/relationships/customXml" Target="../ink/ink1108.xml"/><Relationship Id="rId221" Type="http://schemas.openxmlformats.org/officeDocument/2006/relationships/image" Target="../media/image1103.emf"/><Relationship Id="rId242" Type="http://schemas.openxmlformats.org/officeDocument/2006/relationships/customXml" Target="../ink/ink1221.xml"/><Relationship Id="rId263" Type="http://schemas.openxmlformats.org/officeDocument/2006/relationships/image" Target="../media/image1124.emf"/><Relationship Id="rId284" Type="http://schemas.openxmlformats.org/officeDocument/2006/relationships/customXml" Target="../ink/ink1242.xml"/><Relationship Id="rId37" Type="http://schemas.openxmlformats.org/officeDocument/2006/relationships/image" Target="../media/image1011.emf"/><Relationship Id="rId58" Type="http://schemas.openxmlformats.org/officeDocument/2006/relationships/customXml" Target="../ink/ink1129.xml"/><Relationship Id="rId79" Type="http://schemas.openxmlformats.org/officeDocument/2006/relationships/image" Target="../media/image1032.emf"/><Relationship Id="rId102" Type="http://schemas.openxmlformats.org/officeDocument/2006/relationships/customXml" Target="../ink/ink1151.xml"/><Relationship Id="rId123" Type="http://schemas.openxmlformats.org/officeDocument/2006/relationships/image" Target="../media/image1054.emf"/><Relationship Id="rId144" Type="http://schemas.openxmlformats.org/officeDocument/2006/relationships/customXml" Target="../ink/ink1172.xml"/><Relationship Id="rId90" Type="http://schemas.openxmlformats.org/officeDocument/2006/relationships/customXml" Target="../ink/ink1145.xml"/><Relationship Id="rId165" Type="http://schemas.openxmlformats.org/officeDocument/2006/relationships/image" Target="../media/image1075.emf"/><Relationship Id="rId186" Type="http://schemas.openxmlformats.org/officeDocument/2006/relationships/customXml" Target="../ink/ink1193.xml"/><Relationship Id="rId211" Type="http://schemas.openxmlformats.org/officeDocument/2006/relationships/image" Target="../media/image1098.emf"/><Relationship Id="rId232" Type="http://schemas.openxmlformats.org/officeDocument/2006/relationships/customXml" Target="../ink/ink1216.xml"/><Relationship Id="rId253" Type="http://schemas.openxmlformats.org/officeDocument/2006/relationships/image" Target="../media/image1119.emf"/><Relationship Id="rId274" Type="http://schemas.openxmlformats.org/officeDocument/2006/relationships/customXml" Target="../ink/ink1237.xml"/><Relationship Id="rId27" Type="http://schemas.openxmlformats.org/officeDocument/2006/relationships/image" Target="../media/image1006.emf"/><Relationship Id="rId48" Type="http://schemas.openxmlformats.org/officeDocument/2006/relationships/customXml" Target="../ink/ink1124.xml"/><Relationship Id="rId69" Type="http://schemas.openxmlformats.org/officeDocument/2006/relationships/image" Target="../media/image1027.emf"/><Relationship Id="rId113" Type="http://schemas.openxmlformats.org/officeDocument/2006/relationships/image" Target="../media/image1049.emf"/><Relationship Id="rId134" Type="http://schemas.openxmlformats.org/officeDocument/2006/relationships/customXml" Target="../ink/ink1167.xml"/><Relationship Id="rId80" Type="http://schemas.openxmlformats.org/officeDocument/2006/relationships/customXml" Target="../ink/ink1140.xml"/><Relationship Id="rId155" Type="http://schemas.openxmlformats.org/officeDocument/2006/relationships/image" Target="../media/image1070.emf"/><Relationship Id="rId176" Type="http://schemas.openxmlformats.org/officeDocument/2006/relationships/customXml" Target="../ink/ink1188.xml"/><Relationship Id="rId197" Type="http://schemas.openxmlformats.org/officeDocument/2006/relationships/image" Target="../media/image1091.emf"/><Relationship Id="rId201" Type="http://schemas.openxmlformats.org/officeDocument/2006/relationships/image" Target="../media/image1093.emf"/><Relationship Id="rId222" Type="http://schemas.openxmlformats.org/officeDocument/2006/relationships/customXml" Target="../ink/ink1211.xml"/><Relationship Id="rId243" Type="http://schemas.openxmlformats.org/officeDocument/2006/relationships/image" Target="../media/image1114.emf"/><Relationship Id="rId264" Type="http://schemas.openxmlformats.org/officeDocument/2006/relationships/customXml" Target="../ink/ink1232.xml"/><Relationship Id="rId285" Type="http://schemas.openxmlformats.org/officeDocument/2006/relationships/image" Target="../media/image1135.emf"/><Relationship Id="rId17" Type="http://schemas.openxmlformats.org/officeDocument/2006/relationships/image" Target="../media/image1001.emf"/><Relationship Id="rId38" Type="http://schemas.openxmlformats.org/officeDocument/2006/relationships/customXml" Target="../ink/ink1119.xml"/><Relationship Id="rId59" Type="http://schemas.openxmlformats.org/officeDocument/2006/relationships/image" Target="../media/image1022.emf"/><Relationship Id="rId103" Type="http://schemas.openxmlformats.org/officeDocument/2006/relationships/image" Target="../media/image1044.emf"/><Relationship Id="rId124" Type="http://schemas.openxmlformats.org/officeDocument/2006/relationships/customXml" Target="../ink/ink1162.xml"/><Relationship Id="rId70" Type="http://schemas.openxmlformats.org/officeDocument/2006/relationships/customXml" Target="../ink/ink1135.xml"/><Relationship Id="rId91" Type="http://schemas.openxmlformats.org/officeDocument/2006/relationships/image" Target="../media/image1038.emf"/><Relationship Id="rId145" Type="http://schemas.openxmlformats.org/officeDocument/2006/relationships/image" Target="../media/image1065.emf"/><Relationship Id="rId166" Type="http://schemas.openxmlformats.org/officeDocument/2006/relationships/customXml" Target="../ink/ink1183.xml"/><Relationship Id="rId187" Type="http://schemas.openxmlformats.org/officeDocument/2006/relationships/image" Target="../media/image1086.emf"/><Relationship Id="rId1" Type="http://schemas.openxmlformats.org/officeDocument/2006/relationships/slideLayout" Target="../slideLayouts/slideLayout3.xml"/><Relationship Id="rId212" Type="http://schemas.openxmlformats.org/officeDocument/2006/relationships/customXml" Target="../ink/ink1206.xml"/><Relationship Id="rId233" Type="http://schemas.openxmlformats.org/officeDocument/2006/relationships/image" Target="../media/image1109.emf"/><Relationship Id="rId254" Type="http://schemas.openxmlformats.org/officeDocument/2006/relationships/customXml" Target="../ink/ink1227.xml"/><Relationship Id="rId28" Type="http://schemas.openxmlformats.org/officeDocument/2006/relationships/customXml" Target="../ink/ink1114.xml"/><Relationship Id="rId49" Type="http://schemas.openxmlformats.org/officeDocument/2006/relationships/image" Target="../media/image1017.emf"/><Relationship Id="rId114" Type="http://schemas.openxmlformats.org/officeDocument/2006/relationships/customXml" Target="../ink/ink1157.xml"/><Relationship Id="rId275" Type="http://schemas.openxmlformats.org/officeDocument/2006/relationships/image" Target="../media/image1130.emf"/><Relationship Id="rId60" Type="http://schemas.openxmlformats.org/officeDocument/2006/relationships/customXml" Target="../ink/ink1130.xml"/><Relationship Id="rId81" Type="http://schemas.openxmlformats.org/officeDocument/2006/relationships/image" Target="../media/image1033.emf"/><Relationship Id="rId135" Type="http://schemas.openxmlformats.org/officeDocument/2006/relationships/image" Target="../media/image1060.emf"/><Relationship Id="rId156" Type="http://schemas.openxmlformats.org/officeDocument/2006/relationships/customXml" Target="../ink/ink1178.xml"/><Relationship Id="rId177" Type="http://schemas.openxmlformats.org/officeDocument/2006/relationships/image" Target="../media/image1081.emf"/><Relationship Id="rId198" Type="http://schemas.openxmlformats.org/officeDocument/2006/relationships/customXml" Target="../ink/ink1199.xml"/><Relationship Id="rId202" Type="http://schemas.openxmlformats.org/officeDocument/2006/relationships/customXml" Target="../ink/ink1201.xml"/><Relationship Id="rId223" Type="http://schemas.openxmlformats.org/officeDocument/2006/relationships/image" Target="../media/image1104.emf"/><Relationship Id="rId244" Type="http://schemas.openxmlformats.org/officeDocument/2006/relationships/customXml" Target="../ink/ink1222.xml"/><Relationship Id="rId18" Type="http://schemas.openxmlformats.org/officeDocument/2006/relationships/customXml" Target="../ink/ink1109.xml"/><Relationship Id="rId39" Type="http://schemas.openxmlformats.org/officeDocument/2006/relationships/image" Target="../media/image1012.emf"/><Relationship Id="rId265" Type="http://schemas.openxmlformats.org/officeDocument/2006/relationships/image" Target="../media/image1125.emf"/><Relationship Id="rId286" Type="http://schemas.openxmlformats.org/officeDocument/2006/relationships/customXml" Target="../ink/ink1243.xml"/><Relationship Id="rId50" Type="http://schemas.openxmlformats.org/officeDocument/2006/relationships/customXml" Target="../ink/ink1125.xml"/><Relationship Id="rId104" Type="http://schemas.openxmlformats.org/officeDocument/2006/relationships/customXml" Target="../ink/ink1152.xml"/><Relationship Id="rId125" Type="http://schemas.openxmlformats.org/officeDocument/2006/relationships/image" Target="../media/image1055.emf"/><Relationship Id="rId146" Type="http://schemas.openxmlformats.org/officeDocument/2006/relationships/customXml" Target="../ink/ink1173.xml"/><Relationship Id="rId167" Type="http://schemas.openxmlformats.org/officeDocument/2006/relationships/image" Target="../media/image1076.emf"/><Relationship Id="rId188" Type="http://schemas.openxmlformats.org/officeDocument/2006/relationships/customXml" Target="../ink/ink1194.xml"/><Relationship Id="rId71" Type="http://schemas.openxmlformats.org/officeDocument/2006/relationships/image" Target="../media/image1028.emf"/><Relationship Id="rId92" Type="http://schemas.openxmlformats.org/officeDocument/2006/relationships/customXml" Target="../ink/ink1146.xml"/><Relationship Id="rId213" Type="http://schemas.openxmlformats.org/officeDocument/2006/relationships/image" Target="../media/image1099.emf"/><Relationship Id="rId234" Type="http://schemas.openxmlformats.org/officeDocument/2006/relationships/customXml" Target="../ink/ink1217.xml"/><Relationship Id="rId2" Type="http://schemas.openxmlformats.org/officeDocument/2006/relationships/customXml" Target="../ink/ink1101.xml"/><Relationship Id="rId29" Type="http://schemas.openxmlformats.org/officeDocument/2006/relationships/image" Target="../media/image1007.emf"/><Relationship Id="rId255" Type="http://schemas.openxmlformats.org/officeDocument/2006/relationships/image" Target="../media/image1120.emf"/><Relationship Id="rId276" Type="http://schemas.openxmlformats.org/officeDocument/2006/relationships/customXml" Target="../ink/ink1238.xml"/><Relationship Id="rId40" Type="http://schemas.openxmlformats.org/officeDocument/2006/relationships/customXml" Target="../ink/ink1120.xml"/><Relationship Id="rId115" Type="http://schemas.openxmlformats.org/officeDocument/2006/relationships/image" Target="../media/image1050.emf"/><Relationship Id="rId136" Type="http://schemas.openxmlformats.org/officeDocument/2006/relationships/customXml" Target="../ink/ink1168.xml"/><Relationship Id="rId157" Type="http://schemas.openxmlformats.org/officeDocument/2006/relationships/image" Target="../media/image1071.emf"/><Relationship Id="rId178" Type="http://schemas.openxmlformats.org/officeDocument/2006/relationships/customXml" Target="../ink/ink1189.xml"/><Relationship Id="rId61" Type="http://schemas.openxmlformats.org/officeDocument/2006/relationships/image" Target="../media/image1023.emf"/><Relationship Id="rId82" Type="http://schemas.openxmlformats.org/officeDocument/2006/relationships/customXml" Target="../ink/ink1141.xml"/><Relationship Id="rId199" Type="http://schemas.openxmlformats.org/officeDocument/2006/relationships/image" Target="../media/image1092.emf"/><Relationship Id="rId203" Type="http://schemas.openxmlformats.org/officeDocument/2006/relationships/image" Target="../media/image1094.emf"/><Relationship Id="rId19" Type="http://schemas.openxmlformats.org/officeDocument/2006/relationships/image" Target="../media/image1002.emf"/><Relationship Id="rId224" Type="http://schemas.openxmlformats.org/officeDocument/2006/relationships/customXml" Target="../ink/ink1212.xml"/><Relationship Id="rId245" Type="http://schemas.openxmlformats.org/officeDocument/2006/relationships/image" Target="../media/image1115.emf"/><Relationship Id="rId266" Type="http://schemas.openxmlformats.org/officeDocument/2006/relationships/customXml" Target="../ink/ink1233.xml"/><Relationship Id="rId287" Type="http://schemas.openxmlformats.org/officeDocument/2006/relationships/image" Target="../media/image1136.emf"/><Relationship Id="rId30" Type="http://schemas.openxmlformats.org/officeDocument/2006/relationships/customXml" Target="../ink/ink1115.xml"/><Relationship Id="rId105" Type="http://schemas.openxmlformats.org/officeDocument/2006/relationships/image" Target="../media/image1045.emf"/><Relationship Id="rId126" Type="http://schemas.openxmlformats.org/officeDocument/2006/relationships/customXml" Target="../ink/ink1163.xml"/><Relationship Id="rId147" Type="http://schemas.openxmlformats.org/officeDocument/2006/relationships/image" Target="../media/image1066.emf"/><Relationship Id="rId168" Type="http://schemas.openxmlformats.org/officeDocument/2006/relationships/customXml" Target="../ink/ink1184.xml"/><Relationship Id="rId51" Type="http://schemas.openxmlformats.org/officeDocument/2006/relationships/image" Target="../media/image1018.emf"/><Relationship Id="rId72" Type="http://schemas.openxmlformats.org/officeDocument/2006/relationships/customXml" Target="../ink/ink1136.xml"/><Relationship Id="rId93" Type="http://schemas.openxmlformats.org/officeDocument/2006/relationships/image" Target="../media/image1039.emf"/><Relationship Id="rId189" Type="http://schemas.openxmlformats.org/officeDocument/2006/relationships/image" Target="../media/image1087.emf"/><Relationship Id="rId3" Type="http://schemas.openxmlformats.org/officeDocument/2006/relationships/image" Target="../media/image994.emf"/><Relationship Id="rId214" Type="http://schemas.openxmlformats.org/officeDocument/2006/relationships/customXml" Target="../ink/ink1207.xml"/><Relationship Id="rId235" Type="http://schemas.openxmlformats.org/officeDocument/2006/relationships/image" Target="../media/image1110.emf"/><Relationship Id="rId256" Type="http://schemas.openxmlformats.org/officeDocument/2006/relationships/customXml" Target="../ink/ink1228.xml"/><Relationship Id="rId277" Type="http://schemas.openxmlformats.org/officeDocument/2006/relationships/image" Target="../media/image1131.emf"/><Relationship Id="rId116" Type="http://schemas.openxmlformats.org/officeDocument/2006/relationships/customXml" Target="../ink/ink1158.xml"/><Relationship Id="rId137" Type="http://schemas.openxmlformats.org/officeDocument/2006/relationships/image" Target="../media/image1061.emf"/><Relationship Id="rId158" Type="http://schemas.openxmlformats.org/officeDocument/2006/relationships/customXml" Target="../ink/ink1179.xml"/><Relationship Id="rId20" Type="http://schemas.openxmlformats.org/officeDocument/2006/relationships/customXml" Target="../ink/ink1110.xml"/><Relationship Id="rId41" Type="http://schemas.openxmlformats.org/officeDocument/2006/relationships/image" Target="../media/image1013.emf"/><Relationship Id="rId62" Type="http://schemas.openxmlformats.org/officeDocument/2006/relationships/customXml" Target="../ink/ink1131.xml"/><Relationship Id="rId83" Type="http://schemas.openxmlformats.org/officeDocument/2006/relationships/image" Target="../media/image1034.emf"/><Relationship Id="rId179" Type="http://schemas.openxmlformats.org/officeDocument/2006/relationships/image" Target="../media/image1082.emf"/><Relationship Id="rId190" Type="http://schemas.openxmlformats.org/officeDocument/2006/relationships/customXml" Target="../ink/ink1195.xml"/><Relationship Id="rId204" Type="http://schemas.openxmlformats.org/officeDocument/2006/relationships/customXml" Target="../ink/ink1202.xml"/><Relationship Id="rId225" Type="http://schemas.openxmlformats.org/officeDocument/2006/relationships/image" Target="../media/image1105.emf"/><Relationship Id="rId246" Type="http://schemas.openxmlformats.org/officeDocument/2006/relationships/customXml" Target="../ink/ink1223.xml"/><Relationship Id="rId267" Type="http://schemas.openxmlformats.org/officeDocument/2006/relationships/image" Target="../media/image1126.emf"/><Relationship Id="rId288" Type="http://schemas.openxmlformats.org/officeDocument/2006/relationships/customXml" Target="../ink/ink1244.xml"/><Relationship Id="rId106" Type="http://schemas.openxmlformats.org/officeDocument/2006/relationships/customXml" Target="../ink/ink1153.xml"/><Relationship Id="rId127" Type="http://schemas.openxmlformats.org/officeDocument/2006/relationships/image" Target="../media/image1056.emf"/><Relationship Id="rId10" Type="http://schemas.openxmlformats.org/officeDocument/2006/relationships/customXml" Target="../ink/ink1105.xml"/><Relationship Id="rId31" Type="http://schemas.openxmlformats.org/officeDocument/2006/relationships/image" Target="../media/image1008.emf"/><Relationship Id="rId52" Type="http://schemas.openxmlformats.org/officeDocument/2006/relationships/customXml" Target="../ink/ink1126.xml"/><Relationship Id="rId73" Type="http://schemas.openxmlformats.org/officeDocument/2006/relationships/image" Target="../media/image1029.emf"/><Relationship Id="rId94" Type="http://schemas.openxmlformats.org/officeDocument/2006/relationships/customXml" Target="../ink/ink1147.xml"/><Relationship Id="rId148" Type="http://schemas.openxmlformats.org/officeDocument/2006/relationships/customXml" Target="../ink/ink1174.xml"/><Relationship Id="rId169" Type="http://schemas.openxmlformats.org/officeDocument/2006/relationships/image" Target="../media/image1077.emf"/><Relationship Id="rId4" Type="http://schemas.openxmlformats.org/officeDocument/2006/relationships/customXml" Target="../ink/ink1102.xml"/><Relationship Id="rId180" Type="http://schemas.openxmlformats.org/officeDocument/2006/relationships/customXml" Target="../ink/ink1190.xml"/><Relationship Id="rId215" Type="http://schemas.openxmlformats.org/officeDocument/2006/relationships/image" Target="../media/image1100.emf"/><Relationship Id="rId236" Type="http://schemas.openxmlformats.org/officeDocument/2006/relationships/customXml" Target="../ink/ink1218.xml"/><Relationship Id="rId257" Type="http://schemas.openxmlformats.org/officeDocument/2006/relationships/image" Target="../media/image1121.emf"/><Relationship Id="rId278" Type="http://schemas.openxmlformats.org/officeDocument/2006/relationships/customXml" Target="../ink/ink1239.xml"/><Relationship Id="rId42" Type="http://schemas.openxmlformats.org/officeDocument/2006/relationships/customXml" Target="../ink/ink1121.xml"/><Relationship Id="rId84" Type="http://schemas.openxmlformats.org/officeDocument/2006/relationships/customXml" Target="../ink/ink1142.xml"/><Relationship Id="rId138" Type="http://schemas.openxmlformats.org/officeDocument/2006/relationships/customXml" Target="../ink/ink1169.xml"/><Relationship Id="rId191" Type="http://schemas.openxmlformats.org/officeDocument/2006/relationships/image" Target="../media/image1088.emf"/><Relationship Id="rId205" Type="http://schemas.openxmlformats.org/officeDocument/2006/relationships/image" Target="../media/image1095.emf"/><Relationship Id="rId247" Type="http://schemas.openxmlformats.org/officeDocument/2006/relationships/image" Target="../media/image1116.emf"/><Relationship Id="rId107" Type="http://schemas.openxmlformats.org/officeDocument/2006/relationships/image" Target="../media/image1046.emf"/><Relationship Id="rId289" Type="http://schemas.openxmlformats.org/officeDocument/2006/relationships/image" Target="../media/image1137.emf"/><Relationship Id="rId11" Type="http://schemas.openxmlformats.org/officeDocument/2006/relationships/image" Target="../media/image998.emf"/><Relationship Id="rId53" Type="http://schemas.openxmlformats.org/officeDocument/2006/relationships/image" Target="../media/image1019.emf"/><Relationship Id="rId149" Type="http://schemas.openxmlformats.org/officeDocument/2006/relationships/image" Target="../media/image1067.emf"/><Relationship Id="rId95" Type="http://schemas.openxmlformats.org/officeDocument/2006/relationships/image" Target="../media/image1040.emf"/><Relationship Id="rId160" Type="http://schemas.openxmlformats.org/officeDocument/2006/relationships/customXml" Target="../ink/ink1180.xml"/><Relationship Id="rId216" Type="http://schemas.openxmlformats.org/officeDocument/2006/relationships/customXml" Target="../ink/ink1208.xml"/><Relationship Id="rId258" Type="http://schemas.openxmlformats.org/officeDocument/2006/relationships/customXml" Target="../ink/ink1229.xml"/><Relationship Id="rId22" Type="http://schemas.openxmlformats.org/officeDocument/2006/relationships/customXml" Target="../ink/ink1111.xml"/><Relationship Id="rId64" Type="http://schemas.openxmlformats.org/officeDocument/2006/relationships/customXml" Target="../ink/ink1132.xml"/><Relationship Id="rId118" Type="http://schemas.openxmlformats.org/officeDocument/2006/relationships/customXml" Target="../ink/ink1159.xml"/><Relationship Id="rId171" Type="http://schemas.openxmlformats.org/officeDocument/2006/relationships/image" Target="../media/image1078.emf"/><Relationship Id="rId227" Type="http://schemas.openxmlformats.org/officeDocument/2006/relationships/image" Target="../media/image1106.emf"/></Relationships>
</file>

<file path=ppt/slides/_rels/slide5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196.emf"/><Relationship Id="rId299" Type="http://schemas.openxmlformats.org/officeDocument/2006/relationships/image" Target="../media/image1287.emf"/><Relationship Id="rId21" Type="http://schemas.openxmlformats.org/officeDocument/2006/relationships/image" Target="../media/image1148.emf"/><Relationship Id="rId63" Type="http://schemas.openxmlformats.org/officeDocument/2006/relationships/image" Target="../media/image1169.emf"/><Relationship Id="rId159" Type="http://schemas.openxmlformats.org/officeDocument/2006/relationships/image" Target="../media/image1217.emf"/><Relationship Id="rId324" Type="http://schemas.openxmlformats.org/officeDocument/2006/relationships/customXml" Target="../ink/ink1407.xml"/><Relationship Id="rId170" Type="http://schemas.openxmlformats.org/officeDocument/2006/relationships/customXml" Target="../ink/ink1330.xml"/><Relationship Id="rId226" Type="http://schemas.openxmlformats.org/officeDocument/2006/relationships/customXml" Target="../ink/ink1358.xml"/><Relationship Id="rId268" Type="http://schemas.openxmlformats.org/officeDocument/2006/relationships/customXml" Target="../ink/ink1379.xml"/><Relationship Id="rId32" Type="http://schemas.openxmlformats.org/officeDocument/2006/relationships/customXml" Target="../ink/ink1261.xml"/><Relationship Id="rId74" Type="http://schemas.openxmlformats.org/officeDocument/2006/relationships/customXml" Target="../ink/ink1282.xml"/><Relationship Id="rId128" Type="http://schemas.openxmlformats.org/officeDocument/2006/relationships/customXml" Target="../ink/ink1309.xml"/><Relationship Id="rId335" Type="http://schemas.openxmlformats.org/officeDocument/2006/relationships/image" Target="../media/image1305.emf"/><Relationship Id="rId5" Type="http://schemas.openxmlformats.org/officeDocument/2006/relationships/image" Target="../media/image1140.emf"/><Relationship Id="rId181" Type="http://schemas.openxmlformats.org/officeDocument/2006/relationships/image" Target="../media/image1228.emf"/><Relationship Id="rId237" Type="http://schemas.openxmlformats.org/officeDocument/2006/relationships/image" Target="../media/image1256.emf"/><Relationship Id="rId279" Type="http://schemas.openxmlformats.org/officeDocument/2006/relationships/image" Target="../media/image1277.emf"/><Relationship Id="rId43" Type="http://schemas.openxmlformats.org/officeDocument/2006/relationships/image" Target="../media/image1159.emf"/><Relationship Id="rId139" Type="http://schemas.openxmlformats.org/officeDocument/2006/relationships/image" Target="../media/image1207.emf"/><Relationship Id="rId290" Type="http://schemas.openxmlformats.org/officeDocument/2006/relationships/customXml" Target="../ink/ink1390.xml"/><Relationship Id="rId304" Type="http://schemas.openxmlformats.org/officeDocument/2006/relationships/customXml" Target="../ink/ink1397.xml"/><Relationship Id="rId85" Type="http://schemas.openxmlformats.org/officeDocument/2006/relationships/image" Target="../media/image1180.emf"/><Relationship Id="rId150" Type="http://schemas.openxmlformats.org/officeDocument/2006/relationships/customXml" Target="../ink/ink1320.xml"/><Relationship Id="rId192" Type="http://schemas.openxmlformats.org/officeDocument/2006/relationships/customXml" Target="../ink/ink1341.xml"/><Relationship Id="rId206" Type="http://schemas.openxmlformats.org/officeDocument/2006/relationships/customXml" Target="../ink/ink1348.xml"/><Relationship Id="rId248" Type="http://schemas.openxmlformats.org/officeDocument/2006/relationships/customXml" Target="../ink/ink1369.xml"/><Relationship Id="rId12" Type="http://schemas.openxmlformats.org/officeDocument/2006/relationships/customXml" Target="../ink/ink1251.xml"/><Relationship Id="rId108" Type="http://schemas.openxmlformats.org/officeDocument/2006/relationships/customXml" Target="../ink/ink1299.xml"/><Relationship Id="rId315" Type="http://schemas.openxmlformats.org/officeDocument/2006/relationships/image" Target="../media/image1295.emf"/><Relationship Id="rId54" Type="http://schemas.openxmlformats.org/officeDocument/2006/relationships/customXml" Target="../ink/ink1272.xml"/><Relationship Id="rId96" Type="http://schemas.openxmlformats.org/officeDocument/2006/relationships/customXml" Target="../ink/ink1293.xml"/><Relationship Id="rId161" Type="http://schemas.openxmlformats.org/officeDocument/2006/relationships/image" Target="../media/image1218.emf"/><Relationship Id="rId217" Type="http://schemas.openxmlformats.org/officeDocument/2006/relationships/image" Target="../media/image1246.emf"/><Relationship Id="rId259" Type="http://schemas.openxmlformats.org/officeDocument/2006/relationships/image" Target="../media/image1267.emf"/><Relationship Id="rId23" Type="http://schemas.openxmlformats.org/officeDocument/2006/relationships/image" Target="../media/image1149.emf"/><Relationship Id="rId119" Type="http://schemas.openxmlformats.org/officeDocument/2006/relationships/image" Target="../media/image1197.emf"/><Relationship Id="rId270" Type="http://schemas.openxmlformats.org/officeDocument/2006/relationships/customXml" Target="../ink/ink1380.xml"/><Relationship Id="rId326" Type="http://schemas.openxmlformats.org/officeDocument/2006/relationships/customXml" Target="../ink/ink1408.xml"/><Relationship Id="rId65" Type="http://schemas.openxmlformats.org/officeDocument/2006/relationships/image" Target="../media/image1170.emf"/><Relationship Id="rId130" Type="http://schemas.openxmlformats.org/officeDocument/2006/relationships/customXml" Target="../ink/ink1310.xml"/><Relationship Id="rId172" Type="http://schemas.openxmlformats.org/officeDocument/2006/relationships/customXml" Target="../ink/ink1331.xml"/><Relationship Id="rId228" Type="http://schemas.openxmlformats.org/officeDocument/2006/relationships/customXml" Target="../ink/ink1359.xml"/><Relationship Id="rId281" Type="http://schemas.openxmlformats.org/officeDocument/2006/relationships/image" Target="../media/image1278.emf"/><Relationship Id="rId337" Type="http://schemas.openxmlformats.org/officeDocument/2006/relationships/image" Target="../media/image1306.emf"/><Relationship Id="rId34" Type="http://schemas.openxmlformats.org/officeDocument/2006/relationships/customXml" Target="../ink/ink1262.xml"/><Relationship Id="rId76" Type="http://schemas.openxmlformats.org/officeDocument/2006/relationships/customXml" Target="../ink/ink1283.xml"/><Relationship Id="rId141" Type="http://schemas.openxmlformats.org/officeDocument/2006/relationships/image" Target="../media/image1208.emf"/><Relationship Id="rId7" Type="http://schemas.openxmlformats.org/officeDocument/2006/relationships/image" Target="../media/image1141.emf"/><Relationship Id="rId183" Type="http://schemas.openxmlformats.org/officeDocument/2006/relationships/image" Target="../media/image1229.emf"/><Relationship Id="rId239" Type="http://schemas.openxmlformats.org/officeDocument/2006/relationships/image" Target="../media/image1257.emf"/><Relationship Id="rId250" Type="http://schemas.openxmlformats.org/officeDocument/2006/relationships/customXml" Target="../ink/ink1370.xml"/><Relationship Id="rId292" Type="http://schemas.openxmlformats.org/officeDocument/2006/relationships/customXml" Target="../ink/ink1391.xml"/><Relationship Id="rId306" Type="http://schemas.openxmlformats.org/officeDocument/2006/relationships/customXml" Target="../ink/ink1398.xml"/><Relationship Id="rId45" Type="http://schemas.openxmlformats.org/officeDocument/2006/relationships/image" Target="../media/image1160.emf"/><Relationship Id="rId87" Type="http://schemas.openxmlformats.org/officeDocument/2006/relationships/image" Target="../media/image1181.emf"/><Relationship Id="rId110" Type="http://schemas.openxmlformats.org/officeDocument/2006/relationships/customXml" Target="../ink/ink1300.xml"/><Relationship Id="rId152" Type="http://schemas.openxmlformats.org/officeDocument/2006/relationships/customXml" Target="../ink/ink1321.xml"/><Relationship Id="rId173" Type="http://schemas.openxmlformats.org/officeDocument/2006/relationships/image" Target="../media/image1224.emf"/><Relationship Id="rId194" Type="http://schemas.openxmlformats.org/officeDocument/2006/relationships/customXml" Target="../ink/ink1342.xml"/><Relationship Id="rId208" Type="http://schemas.openxmlformats.org/officeDocument/2006/relationships/customXml" Target="../ink/ink1349.xml"/><Relationship Id="rId229" Type="http://schemas.openxmlformats.org/officeDocument/2006/relationships/image" Target="../media/image1252.emf"/><Relationship Id="rId240" Type="http://schemas.openxmlformats.org/officeDocument/2006/relationships/customXml" Target="../ink/ink1365.xml"/><Relationship Id="rId261" Type="http://schemas.openxmlformats.org/officeDocument/2006/relationships/image" Target="../media/image1268.emf"/><Relationship Id="rId14" Type="http://schemas.openxmlformats.org/officeDocument/2006/relationships/customXml" Target="../ink/ink1252.xml"/><Relationship Id="rId35" Type="http://schemas.openxmlformats.org/officeDocument/2006/relationships/image" Target="../media/image1155.emf"/><Relationship Id="rId56" Type="http://schemas.openxmlformats.org/officeDocument/2006/relationships/customXml" Target="../ink/ink1273.xml"/><Relationship Id="rId77" Type="http://schemas.openxmlformats.org/officeDocument/2006/relationships/image" Target="../media/image1176.emf"/><Relationship Id="rId100" Type="http://schemas.openxmlformats.org/officeDocument/2006/relationships/customXml" Target="../ink/ink1295.xml"/><Relationship Id="rId282" Type="http://schemas.openxmlformats.org/officeDocument/2006/relationships/customXml" Target="../ink/ink1386.xml"/><Relationship Id="rId317" Type="http://schemas.openxmlformats.org/officeDocument/2006/relationships/image" Target="../media/image1296.emf"/><Relationship Id="rId338" Type="http://schemas.openxmlformats.org/officeDocument/2006/relationships/customXml" Target="../ink/ink1414.xml"/><Relationship Id="rId8" Type="http://schemas.openxmlformats.org/officeDocument/2006/relationships/customXml" Target="../ink/ink1249.xml"/><Relationship Id="rId98" Type="http://schemas.openxmlformats.org/officeDocument/2006/relationships/customXml" Target="../ink/ink1294.xml"/><Relationship Id="rId121" Type="http://schemas.openxmlformats.org/officeDocument/2006/relationships/image" Target="../media/image1198.emf"/><Relationship Id="rId142" Type="http://schemas.openxmlformats.org/officeDocument/2006/relationships/customXml" Target="../ink/ink1316.xml"/><Relationship Id="rId163" Type="http://schemas.openxmlformats.org/officeDocument/2006/relationships/image" Target="../media/image1219.emf"/><Relationship Id="rId184" Type="http://schemas.openxmlformats.org/officeDocument/2006/relationships/customXml" Target="../ink/ink1337.xml"/><Relationship Id="rId219" Type="http://schemas.openxmlformats.org/officeDocument/2006/relationships/image" Target="../media/image1247.emf"/><Relationship Id="rId230" Type="http://schemas.openxmlformats.org/officeDocument/2006/relationships/customXml" Target="../ink/ink1360.xml"/><Relationship Id="rId251" Type="http://schemas.openxmlformats.org/officeDocument/2006/relationships/image" Target="../media/image1263.emf"/><Relationship Id="rId25" Type="http://schemas.openxmlformats.org/officeDocument/2006/relationships/image" Target="../media/image1150.emf"/><Relationship Id="rId46" Type="http://schemas.openxmlformats.org/officeDocument/2006/relationships/customXml" Target="../ink/ink1268.xml"/><Relationship Id="rId67" Type="http://schemas.openxmlformats.org/officeDocument/2006/relationships/image" Target="../media/image1171.emf"/><Relationship Id="rId272" Type="http://schemas.openxmlformats.org/officeDocument/2006/relationships/customXml" Target="../ink/ink1381.xml"/><Relationship Id="rId293" Type="http://schemas.openxmlformats.org/officeDocument/2006/relationships/image" Target="../media/image1284.emf"/><Relationship Id="rId307" Type="http://schemas.openxmlformats.org/officeDocument/2006/relationships/image" Target="../media/image1291.emf"/><Relationship Id="rId328" Type="http://schemas.openxmlformats.org/officeDocument/2006/relationships/customXml" Target="../ink/ink1409.xml"/><Relationship Id="rId88" Type="http://schemas.openxmlformats.org/officeDocument/2006/relationships/customXml" Target="../ink/ink1289.xml"/><Relationship Id="rId111" Type="http://schemas.openxmlformats.org/officeDocument/2006/relationships/image" Target="../media/image1193.emf"/><Relationship Id="rId132" Type="http://schemas.openxmlformats.org/officeDocument/2006/relationships/customXml" Target="../ink/ink1311.xml"/><Relationship Id="rId153" Type="http://schemas.openxmlformats.org/officeDocument/2006/relationships/image" Target="../media/image1214.emf"/><Relationship Id="rId174" Type="http://schemas.openxmlformats.org/officeDocument/2006/relationships/customXml" Target="../ink/ink1332.xml"/><Relationship Id="rId195" Type="http://schemas.openxmlformats.org/officeDocument/2006/relationships/image" Target="../media/image1235.emf"/><Relationship Id="rId209" Type="http://schemas.openxmlformats.org/officeDocument/2006/relationships/image" Target="../media/image1242.emf"/><Relationship Id="rId220" Type="http://schemas.openxmlformats.org/officeDocument/2006/relationships/customXml" Target="../ink/ink1355.xml"/><Relationship Id="rId241" Type="http://schemas.openxmlformats.org/officeDocument/2006/relationships/image" Target="../media/image1258.emf"/><Relationship Id="rId15" Type="http://schemas.openxmlformats.org/officeDocument/2006/relationships/image" Target="../media/image1145.emf"/><Relationship Id="rId36" Type="http://schemas.openxmlformats.org/officeDocument/2006/relationships/customXml" Target="../ink/ink1263.xml"/><Relationship Id="rId57" Type="http://schemas.openxmlformats.org/officeDocument/2006/relationships/image" Target="../media/image1166.emf"/><Relationship Id="rId262" Type="http://schemas.openxmlformats.org/officeDocument/2006/relationships/customXml" Target="../ink/ink1376.xml"/><Relationship Id="rId283" Type="http://schemas.openxmlformats.org/officeDocument/2006/relationships/image" Target="../media/image1279.emf"/><Relationship Id="rId318" Type="http://schemas.openxmlformats.org/officeDocument/2006/relationships/customXml" Target="../ink/ink1404.xml"/><Relationship Id="rId339" Type="http://schemas.openxmlformats.org/officeDocument/2006/relationships/image" Target="../media/image1307.emf"/><Relationship Id="rId78" Type="http://schemas.openxmlformats.org/officeDocument/2006/relationships/customXml" Target="../ink/ink1284.xml"/><Relationship Id="rId99" Type="http://schemas.openxmlformats.org/officeDocument/2006/relationships/image" Target="../media/image1187.emf"/><Relationship Id="rId101" Type="http://schemas.openxmlformats.org/officeDocument/2006/relationships/image" Target="../media/image1188.emf"/><Relationship Id="rId122" Type="http://schemas.openxmlformats.org/officeDocument/2006/relationships/customXml" Target="../ink/ink1306.xml"/><Relationship Id="rId143" Type="http://schemas.openxmlformats.org/officeDocument/2006/relationships/image" Target="../media/image1209.emf"/><Relationship Id="rId164" Type="http://schemas.openxmlformats.org/officeDocument/2006/relationships/customXml" Target="../ink/ink1327.xml"/><Relationship Id="rId185" Type="http://schemas.openxmlformats.org/officeDocument/2006/relationships/image" Target="../media/image1230.emf"/><Relationship Id="rId9" Type="http://schemas.openxmlformats.org/officeDocument/2006/relationships/image" Target="../media/image1142.emf"/><Relationship Id="rId210" Type="http://schemas.openxmlformats.org/officeDocument/2006/relationships/customXml" Target="../ink/ink1350.xml"/><Relationship Id="rId26" Type="http://schemas.openxmlformats.org/officeDocument/2006/relationships/customXml" Target="../ink/ink1258.xml"/><Relationship Id="rId231" Type="http://schemas.openxmlformats.org/officeDocument/2006/relationships/image" Target="../media/image1253.emf"/><Relationship Id="rId252" Type="http://schemas.openxmlformats.org/officeDocument/2006/relationships/customXml" Target="../ink/ink1371.xml"/><Relationship Id="rId273" Type="http://schemas.openxmlformats.org/officeDocument/2006/relationships/image" Target="../media/image1274.emf"/><Relationship Id="rId294" Type="http://schemas.openxmlformats.org/officeDocument/2006/relationships/customXml" Target="../ink/ink1392.xml"/><Relationship Id="rId308" Type="http://schemas.openxmlformats.org/officeDocument/2006/relationships/customXml" Target="../ink/ink1399.xml"/><Relationship Id="rId329" Type="http://schemas.openxmlformats.org/officeDocument/2006/relationships/image" Target="../media/image1302.emf"/><Relationship Id="rId47" Type="http://schemas.openxmlformats.org/officeDocument/2006/relationships/image" Target="../media/image1161.emf"/><Relationship Id="rId68" Type="http://schemas.openxmlformats.org/officeDocument/2006/relationships/customXml" Target="../ink/ink1279.xml"/><Relationship Id="rId89" Type="http://schemas.openxmlformats.org/officeDocument/2006/relationships/image" Target="../media/image1182.emf"/><Relationship Id="rId112" Type="http://schemas.openxmlformats.org/officeDocument/2006/relationships/customXml" Target="../ink/ink1301.xml"/><Relationship Id="rId133" Type="http://schemas.openxmlformats.org/officeDocument/2006/relationships/image" Target="../media/image1204.emf"/><Relationship Id="rId154" Type="http://schemas.openxmlformats.org/officeDocument/2006/relationships/customXml" Target="../ink/ink1322.xml"/><Relationship Id="rId175" Type="http://schemas.openxmlformats.org/officeDocument/2006/relationships/image" Target="../media/image1225.emf"/><Relationship Id="rId196" Type="http://schemas.openxmlformats.org/officeDocument/2006/relationships/customXml" Target="../ink/ink1343.xml"/><Relationship Id="rId200" Type="http://schemas.openxmlformats.org/officeDocument/2006/relationships/customXml" Target="../ink/ink1345.xml"/><Relationship Id="rId16" Type="http://schemas.openxmlformats.org/officeDocument/2006/relationships/customXml" Target="../ink/ink1253.xml"/><Relationship Id="rId221" Type="http://schemas.openxmlformats.org/officeDocument/2006/relationships/image" Target="../media/image1248.emf"/><Relationship Id="rId242" Type="http://schemas.openxmlformats.org/officeDocument/2006/relationships/customXml" Target="../ink/ink1366.xml"/><Relationship Id="rId263" Type="http://schemas.openxmlformats.org/officeDocument/2006/relationships/image" Target="../media/image1269.emf"/><Relationship Id="rId284" Type="http://schemas.openxmlformats.org/officeDocument/2006/relationships/customXml" Target="../ink/ink1387.xml"/><Relationship Id="rId319" Type="http://schemas.openxmlformats.org/officeDocument/2006/relationships/image" Target="../media/image1297.emf"/><Relationship Id="rId37" Type="http://schemas.openxmlformats.org/officeDocument/2006/relationships/image" Target="../media/image1156.emf"/><Relationship Id="rId58" Type="http://schemas.openxmlformats.org/officeDocument/2006/relationships/customXml" Target="../ink/ink1274.xml"/><Relationship Id="rId79" Type="http://schemas.openxmlformats.org/officeDocument/2006/relationships/image" Target="../media/image1177.emf"/><Relationship Id="rId102" Type="http://schemas.openxmlformats.org/officeDocument/2006/relationships/customXml" Target="../ink/ink1296.xml"/><Relationship Id="rId123" Type="http://schemas.openxmlformats.org/officeDocument/2006/relationships/image" Target="../media/image1199.emf"/><Relationship Id="rId144" Type="http://schemas.openxmlformats.org/officeDocument/2006/relationships/customXml" Target="../ink/ink1317.xml"/><Relationship Id="rId330" Type="http://schemas.openxmlformats.org/officeDocument/2006/relationships/customXml" Target="../ink/ink1410.xml"/><Relationship Id="rId90" Type="http://schemas.openxmlformats.org/officeDocument/2006/relationships/customXml" Target="../ink/ink1290.xml"/><Relationship Id="rId165" Type="http://schemas.openxmlformats.org/officeDocument/2006/relationships/image" Target="../media/image1220.emf"/><Relationship Id="rId186" Type="http://schemas.openxmlformats.org/officeDocument/2006/relationships/customXml" Target="../ink/ink1338.xml"/><Relationship Id="rId211" Type="http://schemas.openxmlformats.org/officeDocument/2006/relationships/image" Target="../media/image1243.emf"/><Relationship Id="rId232" Type="http://schemas.openxmlformats.org/officeDocument/2006/relationships/customXml" Target="../ink/ink1361.xml"/><Relationship Id="rId253" Type="http://schemas.openxmlformats.org/officeDocument/2006/relationships/image" Target="../media/image1264.emf"/><Relationship Id="rId274" Type="http://schemas.openxmlformats.org/officeDocument/2006/relationships/customXml" Target="../ink/ink1382.xml"/><Relationship Id="rId295" Type="http://schemas.openxmlformats.org/officeDocument/2006/relationships/image" Target="../media/image1285.emf"/><Relationship Id="rId309" Type="http://schemas.openxmlformats.org/officeDocument/2006/relationships/image" Target="../media/image1292.emf"/><Relationship Id="rId27" Type="http://schemas.openxmlformats.org/officeDocument/2006/relationships/image" Target="../media/image1151.emf"/><Relationship Id="rId48" Type="http://schemas.openxmlformats.org/officeDocument/2006/relationships/customXml" Target="../ink/ink1269.xml"/><Relationship Id="rId69" Type="http://schemas.openxmlformats.org/officeDocument/2006/relationships/image" Target="../media/image1172.emf"/><Relationship Id="rId113" Type="http://schemas.openxmlformats.org/officeDocument/2006/relationships/image" Target="../media/image1194.emf"/><Relationship Id="rId134" Type="http://schemas.openxmlformats.org/officeDocument/2006/relationships/customXml" Target="../ink/ink1312.xml"/><Relationship Id="rId320" Type="http://schemas.openxmlformats.org/officeDocument/2006/relationships/customXml" Target="../ink/ink1405.xml"/><Relationship Id="rId80" Type="http://schemas.openxmlformats.org/officeDocument/2006/relationships/customXml" Target="../ink/ink1285.xml"/><Relationship Id="rId155" Type="http://schemas.openxmlformats.org/officeDocument/2006/relationships/image" Target="../media/image1215.emf"/><Relationship Id="rId176" Type="http://schemas.openxmlformats.org/officeDocument/2006/relationships/customXml" Target="../ink/ink1333.xml"/><Relationship Id="rId197" Type="http://schemas.openxmlformats.org/officeDocument/2006/relationships/image" Target="../media/image1236.emf"/><Relationship Id="rId201" Type="http://schemas.openxmlformats.org/officeDocument/2006/relationships/image" Target="../media/image1238.emf"/><Relationship Id="rId222" Type="http://schemas.openxmlformats.org/officeDocument/2006/relationships/customXml" Target="../ink/ink1356.xml"/><Relationship Id="rId243" Type="http://schemas.openxmlformats.org/officeDocument/2006/relationships/image" Target="../media/image1259.emf"/><Relationship Id="rId264" Type="http://schemas.openxmlformats.org/officeDocument/2006/relationships/customXml" Target="../ink/ink1377.xml"/><Relationship Id="rId285" Type="http://schemas.openxmlformats.org/officeDocument/2006/relationships/image" Target="../media/image1280.emf"/><Relationship Id="rId17" Type="http://schemas.openxmlformats.org/officeDocument/2006/relationships/image" Target="../media/image1146.emf"/><Relationship Id="rId38" Type="http://schemas.openxmlformats.org/officeDocument/2006/relationships/customXml" Target="../ink/ink1264.xml"/><Relationship Id="rId59" Type="http://schemas.openxmlformats.org/officeDocument/2006/relationships/image" Target="../media/image1167.emf"/><Relationship Id="rId103" Type="http://schemas.openxmlformats.org/officeDocument/2006/relationships/image" Target="../media/image1189.emf"/><Relationship Id="rId124" Type="http://schemas.openxmlformats.org/officeDocument/2006/relationships/customXml" Target="../ink/ink1307.xml"/><Relationship Id="rId310" Type="http://schemas.openxmlformats.org/officeDocument/2006/relationships/customXml" Target="../ink/ink1400.xml"/><Relationship Id="rId70" Type="http://schemas.openxmlformats.org/officeDocument/2006/relationships/customXml" Target="../ink/ink1280.xml"/><Relationship Id="rId91" Type="http://schemas.openxmlformats.org/officeDocument/2006/relationships/image" Target="../media/image1183.emf"/><Relationship Id="rId145" Type="http://schemas.openxmlformats.org/officeDocument/2006/relationships/image" Target="../media/image1210.emf"/><Relationship Id="rId166" Type="http://schemas.openxmlformats.org/officeDocument/2006/relationships/customXml" Target="../ink/ink1328.xml"/><Relationship Id="rId187" Type="http://schemas.openxmlformats.org/officeDocument/2006/relationships/image" Target="../media/image1231.emf"/><Relationship Id="rId331" Type="http://schemas.openxmlformats.org/officeDocument/2006/relationships/image" Target="../media/image1303.emf"/><Relationship Id="rId1" Type="http://schemas.openxmlformats.org/officeDocument/2006/relationships/slideLayout" Target="../slideLayouts/slideLayout3.xml"/><Relationship Id="rId212" Type="http://schemas.openxmlformats.org/officeDocument/2006/relationships/customXml" Target="../ink/ink1351.xml"/><Relationship Id="rId233" Type="http://schemas.openxmlformats.org/officeDocument/2006/relationships/image" Target="../media/image1254.emf"/><Relationship Id="rId254" Type="http://schemas.openxmlformats.org/officeDocument/2006/relationships/customXml" Target="../ink/ink1372.xml"/><Relationship Id="rId28" Type="http://schemas.openxmlformats.org/officeDocument/2006/relationships/customXml" Target="../ink/ink1259.xml"/><Relationship Id="rId49" Type="http://schemas.openxmlformats.org/officeDocument/2006/relationships/image" Target="../media/image1162.emf"/><Relationship Id="rId114" Type="http://schemas.openxmlformats.org/officeDocument/2006/relationships/customXml" Target="../ink/ink1302.xml"/><Relationship Id="rId275" Type="http://schemas.openxmlformats.org/officeDocument/2006/relationships/image" Target="../media/image1275.emf"/><Relationship Id="rId296" Type="http://schemas.openxmlformats.org/officeDocument/2006/relationships/customXml" Target="../ink/ink1393.xml"/><Relationship Id="rId300" Type="http://schemas.openxmlformats.org/officeDocument/2006/relationships/customXml" Target="../ink/ink1395.xml"/><Relationship Id="rId60" Type="http://schemas.openxmlformats.org/officeDocument/2006/relationships/customXml" Target="../ink/ink1275.xml"/><Relationship Id="rId81" Type="http://schemas.openxmlformats.org/officeDocument/2006/relationships/image" Target="../media/image1178.emf"/><Relationship Id="rId135" Type="http://schemas.openxmlformats.org/officeDocument/2006/relationships/image" Target="../media/image1205.emf"/><Relationship Id="rId156" Type="http://schemas.openxmlformats.org/officeDocument/2006/relationships/customXml" Target="../ink/ink1323.xml"/><Relationship Id="rId177" Type="http://schemas.openxmlformats.org/officeDocument/2006/relationships/image" Target="../media/image1226.emf"/><Relationship Id="rId198" Type="http://schemas.openxmlformats.org/officeDocument/2006/relationships/customXml" Target="../ink/ink1344.xml"/><Relationship Id="rId321" Type="http://schemas.openxmlformats.org/officeDocument/2006/relationships/image" Target="../media/image1298.emf"/><Relationship Id="rId202" Type="http://schemas.openxmlformats.org/officeDocument/2006/relationships/customXml" Target="../ink/ink1346.xml"/><Relationship Id="rId223" Type="http://schemas.openxmlformats.org/officeDocument/2006/relationships/image" Target="../media/image1249.emf"/><Relationship Id="rId244" Type="http://schemas.openxmlformats.org/officeDocument/2006/relationships/customXml" Target="../ink/ink1367.xml"/><Relationship Id="rId18" Type="http://schemas.openxmlformats.org/officeDocument/2006/relationships/customXml" Target="../ink/ink1254.xml"/><Relationship Id="rId39" Type="http://schemas.openxmlformats.org/officeDocument/2006/relationships/image" Target="../media/image1157.emf"/><Relationship Id="rId265" Type="http://schemas.openxmlformats.org/officeDocument/2006/relationships/image" Target="../media/image1270.emf"/><Relationship Id="rId286" Type="http://schemas.openxmlformats.org/officeDocument/2006/relationships/customXml" Target="../ink/ink1388.xml"/><Relationship Id="rId50" Type="http://schemas.openxmlformats.org/officeDocument/2006/relationships/customXml" Target="../ink/ink1270.xml"/><Relationship Id="rId104" Type="http://schemas.openxmlformats.org/officeDocument/2006/relationships/customXml" Target="../ink/ink1297.xml"/><Relationship Id="rId125" Type="http://schemas.openxmlformats.org/officeDocument/2006/relationships/image" Target="../media/image1200.emf"/><Relationship Id="rId146" Type="http://schemas.openxmlformats.org/officeDocument/2006/relationships/customXml" Target="../ink/ink1318.xml"/><Relationship Id="rId167" Type="http://schemas.openxmlformats.org/officeDocument/2006/relationships/image" Target="../media/image1221.emf"/><Relationship Id="rId188" Type="http://schemas.openxmlformats.org/officeDocument/2006/relationships/customXml" Target="../ink/ink1339.xml"/><Relationship Id="rId311" Type="http://schemas.openxmlformats.org/officeDocument/2006/relationships/image" Target="../media/image1293.emf"/><Relationship Id="rId332" Type="http://schemas.openxmlformats.org/officeDocument/2006/relationships/customXml" Target="../ink/ink1411.xml"/><Relationship Id="rId71" Type="http://schemas.openxmlformats.org/officeDocument/2006/relationships/image" Target="../media/image1173.emf"/><Relationship Id="rId92" Type="http://schemas.openxmlformats.org/officeDocument/2006/relationships/customXml" Target="../ink/ink1291.xml"/><Relationship Id="rId213" Type="http://schemas.openxmlformats.org/officeDocument/2006/relationships/image" Target="../media/image1244.emf"/><Relationship Id="rId234" Type="http://schemas.openxmlformats.org/officeDocument/2006/relationships/customXml" Target="../ink/ink1362.xml"/><Relationship Id="rId2" Type="http://schemas.openxmlformats.org/officeDocument/2006/relationships/customXml" Target="../ink/ink1246.xml"/><Relationship Id="rId29" Type="http://schemas.openxmlformats.org/officeDocument/2006/relationships/image" Target="../media/image1152.emf"/><Relationship Id="rId255" Type="http://schemas.openxmlformats.org/officeDocument/2006/relationships/image" Target="../media/image1265.emf"/><Relationship Id="rId276" Type="http://schemas.openxmlformats.org/officeDocument/2006/relationships/customXml" Target="../ink/ink1383.xml"/><Relationship Id="rId297" Type="http://schemas.openxmlformats.org/officeDocument/2006/relationships/image" Target="../media/image1286.emf"/><Relationship Id="rId40" Type="http://schemas.openxmlformats.org/officeDocument/2006/relationships/customXml" Target="../ink/ink1265.xml"/><Relationship Id="rId115" Type="http://schemas.openxmlformats.org/officeDocument/2006/relationships/image" Target="../media/image1195.emf"/><Relationship Id="rId136" Type="http://schemas.openxmlformats.org/officeDocument/2006/relationships/customXml" Target="../ink/ink1313.xml"/><Relationship Id="rId157" Type="http://schemas.openxmlformats.org/officeDocument/2006/relationships/image" Target="../media/image1216.emf"/><Relationship Id="rId178" Type="http://schemas.openxmlformats.org/officeDocument/2006/relationships/customXml" Target="../ink/ink1334.xml"/><Relationship Id="rId301" Type="http://schemas.openxmlformats.org/officeDocument/2006/relationships/image" Target="../media/image1288.emf"/><Relationship Id="rId322" Type="http://schemas.openxmlformats.org/officeDocument/2006/relationships/customXml" Target="../ink/ink1406.xml"/><Relationship Id="rId61" Type="http://schemas.openxmlformats.org/officeDocument/2006/relationships/image" Target="../media/image1168.emf"/><Relationship Id="rId82" Type="http://schemas.openxmlformats.org/officeDocument/2006/relationships/customXml" Target="../ink/ink1286.xml"/><Relationship Id="rId199" Type="http://schemas.openxmlformats.org/officeDocument/2006/relationships/image" Target="../media/image1237.emf"/><Relationship Id="rId203" Type="http://schemas.openxmlformats.org/officeDocument/2006/relationships/image" Target="../media/image1239.emf"/><Relationship Id="rId19" Type="http://schemas.openxmlformats.org/officeDocument/2006/relationships/image" Target="../media/image1147.emf"/><Relationship Id="rId224" Type="http://schemas.openxmlformats.org/officeDocument/2006/relationships/customXml" Target="../ink/ink1357.xml"/><Relationship Id="rId245" Type="http://schemas.openxmlformats.org/officeDocument/2006/relationships/image" Target="../media/image1260.emf"/><Relationship Id="rId266" Type="http://schemas.openxmlformats.org/officeDocument/2006/relationships/customXml" Target="../ink/ink1378.xml"/><Relationship Id="rId287" Type="http://schemas.openxmlformats.org/officeDocument/2006/relationships/image" Target="../media/image1281.emf"/><Relationship Id="rId30" Type="http://schemas.openxmlformats.org/officeDocument/2006/relationships/customXml" Target="../ink/ink1260.xml"/><Relationship Id="rId105" Type="http://schemas.openxmlformats.org/officeDocument/2006/relationships/image" Target="../media/image1190.emf"/><Relationship Id="rId126" Type="http://schemas.openxmlformats.org/officeDocument/2006/relationships/customXml" Target="../ink/ink1308.xml"/><Relationship Id="rId147" Type="http://schemas.openxmlformats.org/officeDocument/2006/relationships/image" Target="../media/image1211.emf"/><Relationship Id="rId168" Type="http://schemas.openxmlformats.org/officeDocument/2006/relationships/customXml" Target="../ink/ink1329.xml"/><Relationship Id="rId312" Type="http://schemas.openxmlformats.org/officeDocument/2006/relationships/customXml" Target="../ink/ink1401.xml"/><Relationship Id="rId333" Type="http://schemas.openxmlformats.org/officeDocument/2006/relationships/image" Target="../media/image1304.emf"/><Relationship Id="rId51" Type="http://schemas.openxmlformats.org/officeDocument/2006/relationships/image" Target="../media/image1163.emf"/><Relationship Id="rId72" Type="http://schemas.openxmlformats.org/officeDocument/2006/relationships/customXml" Target="../ink/ink1281.xml"/><Relationship Id="rId93" Type="http://schemas.openxmlformats.org/officeDocument/2006/relationships/image" Target="../media/image1184.emf"/><Relationship Id="rId189" Type="http://schemas.openxmlformats.org/officeDocument/2006/relationships/image" Target="../media/image1232.emf"/><Relationship Id="rId3" Type="http://schemas.openxmlformats.org/officeDocument/2006/relationships/image" Target="../media/image1139.emf"/><Relationship Id="rId214" Type="http://schemas.openxmlformats.org/officeDocument/2006/relationships/customXml" Target="../ink/ink1352.xml"/><Relationship Id="rId235" Type="http://schemas.openxmlformats.org/officeDocument/2006/relationships/image" Target="../media/image1255.emf"/><Relationship Id="rId256" Type="http://schemas.openxmlformats.org/officeDocument/2006/relationships/customXml" Target="../ink/ink1373.xml"/><Relationship Id="rId277" Type="http://schemas.openxmlformats.org/officeDocument/2006/relationships/image" Target="../media/image1276.emf"/><Relationship Id="rId298" Type="http://schemas.openxmlformats.org/officeDocument/2006/relationships/customXml" Target="../ink/ink1394.xml"/><Relationship Id="rId116" Type="http://schemas.openxmlformats.org/officeDocument/2006/relationships/customXml" Target="../ink/ink1303.xml"/><Relationship Id="rId137" Type="http://schemas.openxmlformats.org/officeDocument/2006/relationships/image" Target="../media/image1206.emf"/><Relationship Id="rId158" Type="http://schemas.openxmlformats.org/officeDocument/2006/relationships/customXml" Target="../ink/ink1324.xml"/><Relationship Id="rId302" Type="http://schemas.openxmlformats.org/officeDocument/2006/relationships/customXml" Target="../ink/ink1396.xml"/><Relationship Id="rId323" Type="http://schemas.openxmlformats.org/officeDocument/2006/relationships/image" Target="../media/image1299.emf"/><Relationship Id="rId20" Type="http://schemas.openxmlformats.org/officeDocument/2006/relationships/customXml" Target="../ink/ink1255.xml"/><Relationship Id="rId41" Type="http://schemas.openxmlformats.org/officeDocument/2006/relationships/image" Target="../media/image1158.emf"/><Relationship Id="rId62" Type="http://schemas.openxmlformats.org/officeDocument/2006/relationships/customXml" Target="../ink/ink1276.xml"/><Relationship Id="rId83" Type="http://schemas.openxmlformats.org/officeDocument/2006/relationships/image" Target="../media/image1179.emf"/><Relationship Id="rId179" Type="http://schemas.openxmlformats.org/officeDocument/2006/relationships/image" Target="../media/image1227.emf"/><Relationship Id="rId190" Type="http://schemas.openxmlformats.org/officeDocument/2006/relationships/customXml" Target="../ink/ink1340.xml"/><Relationship Id="rId204" Type="http://schemas.openxmlformats.org/officeDocument/2006/relationships/customXml" Target="../ink/ink1347.xml"/><Relationship Id="rId225" Type="http://schemas.openxmlformats.org/officeDocument/2006/relationships/image" Target="../media/image1250.emf"/><Relationship Id="rId246" Type="http://schemas.openxmlformats.org/officeDocument/2006/relationships/customXml" Target="../ink/ink1368.xml"/><Relationship Id="rId267" Type="http://schemas.openxmlformats.org/officeDocument/2006/relationships/image" Target="../media/image1271.emf"/><Relationship Id="rId288" Type="http://schemas.openxmlformats.org/officeDocument/2006/relationships/customXml" Target="../ink/ink1389.xml"/><Relationship Id="rId106" Type="http://schemas.openxmlformats.org/officeDocument/2006/relationships/customXml" Target="../ink/ink1298.xml"/><Relationship Id="rId127" Type="http://schemas.openxmlformats.org/officeDocument/2006/relationships/image" Target="../media/image1201.emf"/><Relationship Id="rId313" Type="http://schemas.openxmlformats.org/officeDocument/2006/relationships/image" Target="../media/image1294.emf"/><Relationship Id="rId10" Type="http://schemas.openxmlformats.org/officeDocument/2006/relationships/customXml" Target="../ink/ink1250.xml"/><Relationship Id="rId31" Type="http://schemas.openxmlformats.org/officeDocument/2006/relationships/image" Target="../media/image1153.emf"/><Relationship Id="rId52" Type="http://schemas.openxmlformats.org/officeDocument/2006/relationships/customXml" Target="../ink/ink1271.xml"/><Relationship Id="rId73" Type="http://schemas.openxmlformats.org/officeDocument/2006/relationships/image" Target="../media/image1174.emf"/><Relationship Id="rId94" Type="http://schemas.openxmlformats.org/officeDocument/2006/relationships/customXml" Target="../ink/ink1292.xml"/><Relationship Id="rId148" Type="http://schemas.openxmlformats.org/officeDocument/2006/relationships/customXml" Target="../ink/ink1319.xml"/><Relationship Id="rId169" Type="http://schemas.openxmlformats.org/officeDocument/2006/relationships/image" Target="../media/image1222.emf"/><Relationship Id="rId334" Type="http://schemas.openxmlformats.org/officeDocument/2006/relationships/customXml" Target="../ink/ink1412.xml"/><Relationship Id="rId4" Type="http://schemas.openxmlformats.org/officeDocument/2006/relationships/customXml" Target="../ink/ink1247.xml"/><Relationship Id="rId180" Type="http://schemas.openxmlformats.org/officeDocument/2006/relationships/customXml" Target="../ink/ink1335.xml"/><Relationship Id="rId215" Type="http://schemas.openxmlformats.org/officeDocument/2006/relationships/image" Target="../media/image1245.emf"/><Relationship Id="rId236" Type="http://schemas.openxmlformats.org/officeDocument/2006/relationships/customXml" Target="../ink/ink1363.xml"/><Relationship Id="rId257" Type="http://schemas.openxmlformats.org/officeDocument/2006/relationships/image" Target="../media/image1266.emf"/><Relationship Id="rId278" Type="http://schemas.openxmlformats.org/officeDocument/2006/relationships/customXml" Target="../ink/ink1384.xml"/><Relationship Id="rId303" Type="http://schemas.openxmlformats.org/officeDocument/2006/relationships/image" Target="../media/image1289.emf"/><Relationship Id="rId42" Type="http://schemas.openxmlformats.org/officeDocument/2006/relationships/customXml" Target="../ink/ink1266.xml"/><Relationship Id="rId84" Type="http://schemas.openxmlformats.org/officeDocument/2006/relationships/customXml" Target="../ink/ink1287.xml"/><Relationship Id="rId138" Type="http://schemas.openxmlformats.org/officeDocument/2006/relationships/customXml" Target="../ink/ink1314.xml"/><Relationship Id="rId191" Type="http://schemas.openxmlformats.org/officeDocument/2006/relationships/image" Target="../media/image1233.emf"/><Relationship Id="rId205" Type="http://schemas.openxmlformats.org/officeDocument/2006/relationships/image" Target="../media/image1240.emf"/><Relationship Id="rId247" Type="http://schemas.openxmlformats.org/officeDocument/2006/relationships/image" Target="../media/image1261.emf"/><Relationship Id="rId107" Type="http://schemas.openxmlformats.org/officeDocument/2006/relationships/image" Target="../media/image1191.emf"/><Relationship Id="rId289" Type="http://schemas.openxmlformats.org/officeDocument/2006/relationships/image" Target="../media/image1282.emf"/><Relationship Id="rId11" Type="http://schemas.openxmlformats.org/officeDocument/2006/relationships/image" Target="../media/image1143.emf"/><Relationship Id="rId53" Type="http://schemas.openxmlformats.org/officeDocument/2006/relationships/image" Target="../media/image1164.emf"/><Relationship Id="rId149" Type="http://schemas.openxmlformats.org/officeDocument/2006/relationships/image" Target="../media/image1212.emf"/><Relationship Id="rId314" Type="http://schemas.openxmlformats.org/officeDocument/2006/relationships/customXml" Target="../ink/ink1402.xml"/><Relationship Id="rId95" Type="http://schemas.openxmlformats.org/officeDocument/2006/relationships/image" Target="../media/image1185.emf"/><Relationship Id="rId160" Type="http://schemas.openxmlformats.org/officeDocument/2006/relationships/customXml" Target="../ink/ink1325.xml"/><Relationship Id="rId216" Type="http://schemas.openxmlformats.org/officeDocument/2006/relationships/customXml" Target="../ink/ink1353.xml"/><Relationship Id="rId258" Type="http://schemas.openxmlformats.org/officeDocument/2006/relationships/customXml" Target="../ink/ink1374.xml"/><Relationship Id="rId22" Type="http://schemas.openxmlformats.org/officeDocument/2006/relationships/customXml" Target="../ink/ink1256.xml"/><Relationship Id="rId64" Type="http://schemas.openxmlformats.org/officeDocument/2006/relationships/customXml" Target="../ink/ink1277.xml"/><Relationship Id="rId118" Type="http://schemas.openxmlformats.org/officeDocument/2006/relationships/customXml" Target="../ink/ink1304.xml"/><Relationship Id="rId325" Type="http://schemas.openxmlformats.org/officeDocument/2006/relationships/image" Target="../media/image1300.emf"/><Relationship Id="rId171" Type="http://schemas.openxmlformats.org/officeDocument/2006/relationships/image" Target="../media/image1223.emf"/><Relationship Id="rId227" Type="http://schemas.openxmlformats.org/officeDocument/2006/relationships/image" Target="../media/image1251.emf"/><Relationship Id="rId269" Type="http://schemas.openxmlformats.org/officeDocument/2006/relationships/image" Target="../media/image1272.emf"/><Relationship Id="rId33" Type="http://schemas.openxmlformats.org/officeDocument/2006/relationships/image" Target="../media/image1154.emf"/><Relationship Id="rId129" Type="http://schemas.openxmlformats.org/officeDocument/2006/relationships/image" Target="../media/image1202.emf"/><Relationship Id="rId280" Type="http://schemas.openxmlformats.org/officeDocument/2006/relationships/customXml" Target="../ink/ink1385.xml"/><Relationship Id="rId336" Type="http://schemas.openxmlformats.org/officeDocument/2006/relationships/customXml" Target="../ink/ink1413.xml"/><Relationship Id="rId75" Type="http://schemas.openxmlformats.org/officeDocument/2006/relationships/image" Target="../media/image1175.emf"/><Relationship Id="rId140" Type="http://schemas.openxmlformats.org/officeDocument/2006/relationships/customXml" Target="../ink/ink1315.xml"/><Relationship Id="rId182" Type="http://schemas.openxmlformats.org/officeDocument/2006/relationships/customXml" Target="../ink/ink1336.xml"/><Relationship Id="rId6" Type="http://schemas.openxmlformats.org/officeDocument/2006/relationships/customXml" Target="../ink/ink1248.xml"/><Relationship Id="rId238" Type="http://schemas.openxmlformats.org/officeDocument/2006/relationships/customXml" Target="../ink/ink1364.xml"/><Relationship Id="rId291" Type="http://schemas.openxmlformats.org/officeDocument/2006/relationships/image" Target="../media/image1283.emf"/><Relationship Id="rId305" Type="http://schemas.openxmlformats.org/officeDocument/2006/relationships/image" Target="../media/image1290.emf"/><Relationship Id="rId44" Type="http://schemas.openxmlformats.org/officeDocument/2006/relationships/customXml" Target="../ink/ink1267.xml"/><Relationship Id="rId86" Type="http://schemas.openxmlformats.org/officeDocument/2006/relationships/customXml" Target="../ink/ink1288.xml"/><Relationship Id="rId151" Type="http://schemas.openxmlformats.org/officeDocument/2006/relationships/image" Target="../media/image1213.emf"/><Relationship Id="rId193" Type="http://schemas.openxmlformats.org/officeDocument/2006/relationships/image" Target="../media/image1234.emf"/><Relationship Id="rId207" Type="http://schemas.openxmlformats.org/officeDocument/2006/relationships/image" Target="../media/image1241.emf"/><Relationship Id="rId249" Type="http://schemas.openxmlformats.org/officeDocument/2006/relationships/image" Target="../media/image1262.emf"/><Relationship Id="rId13" Type="http://schemas.openxmlformats.org/officeDocument/2006/relationships/image" Target="../media/image1144.emf"/><Relationship Id="rId109" Type="http://schemas.openxmlformats.org/officeDocument/2006/relationships/image" Target="../media/image1192.emf"/><Relationship Id="rId260" Type="http://schemas.openxmlformats.org/officeDocument/2006/relationships/customXml" Target="../ink/ink1375.xml"/><Relationship Id="rId316" Type="http://schemas.openxmlformats.org/officeDocument/2006/relationships/customXml" Target="../ink/ink1403.xml"/><Relationship Id="rId55" Type="http://schemas.openxmlformats.org/officeDocument/2006/relationships/image" Target="../media/image1165.emf"/><Relationship Id="rId97" Type="http://schemas.openxmlformats.org/officeDocument/2006/relationships/image" Target="../media/image1186.emf"/><Relationship Id="rId120" Type="http://schemas.openxmlformats.org/officeDocument/2006/relationships/customXml" Target="../ink/ink1305.xml"/><Relationship Id="rId162" Type="http://schemas.openxmlformats.org/officeDocument/2006/relationships/customXml" Target="../ink/ink1326.xml"/><Relationship Id="rId218" Type="http://schemas.openxmlformats.org/officeDocument/2006/relationships/customXml" Target="../ink/ink1354.xml"/><Relationship Id="rId271" Type="http://schemas.openxmlformats.org/officeDocument/2006/relationships/image" Target="../media/image1273.emf"/><Relationship Id="rId24" Type="http://schemas.openxmlformats.org/officeDocument/2006/relationships/customXml" Target="../ink/ink1257.xml"/><Relationship Id="rId66" Type="http://schemas.openxmlformats.org/officeDocument/2006/relationships/customXml" Target="../ink/ink1278.xml"/><Relationship Id="rId131" Type="http://schemas.openxmlformats.org/officeDocument/2006/relationships/image" Target="../media/image1203.emf"/><Relationship Id="rId327" Type="http://schemas.openxmlformats.org/officeDocument/2006/relationships/image" Target="../media/image1301.emf"/></Relationships>
</file>

<file path=ppt/slides/_rels/slide58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365.emf"/><Relationship Id="rId21" Type="http://schemas.openxmlformats.org/officeDocument/2006/relationships/image" Target="../media/image1317.emf"/><Relationship Id="rId42" Type="http://schemas.openxmlformats.org/officeDocument/2006/relationships/customXml" Target="../ink/ink1435.xml"/><Relationship Id="rId63" Type="http://schemas.openxmlformats.org/officeDocument/2006/relationships/image" Target="../media/image1338.emf"/><Relationship Id="rId84" Type="http://schemas.openxmlformats.org/officeDocument/2006/relationships/customXml" Target="../ink/ink1456.xml"/><Relationship Id="rId138" Type="http://schemas.openxmlformats.org/officeDocument/2006/relationships/customXml" Target="../ink/ink1483.xml"/><Relationship Id="rId159" Type="http://schemas.openxmlformats.org/officeDocument/2006/relationships/image" Target="../media/image1386.emf"/><Relationship Id="rId170" Type="http://schemas.openxmlformats.org/officeDocument/2006/relationships/customXml" Target="../ink/ink1499.xml"/><Relationship Id="rId107" Type="http://schemas.openxmlformats.org/officeDocument/2006/relationships/image" Target="../media/image1360.emf"/><Relationship Id="rId11" Type="http://schemas.openxmlformats.org/officeDocument/2006/relationships/image" Target="../media/image1312.emf"/><Relationship Id="rId32" Type="http://schemas.openxmlformats.org/officeDocument/2006/relationships/customXml" Target="../ink/ink1430.xml"/><Relationship Id="rId53" Type="http://schemas.openxmlformats.org/officeDocument/2006/relationships/image" Target="../media/image1333.emf"/><Relationship Id="rId74" Type="http://schemas.openxmlformats.org/officeDocument/2006/relationships/customXml" Target="../ink/ink1451.xml"/><Relationship Id="rId128" Type="http://schemas.openxmlformats.org/officeDocument/2006/relationships/customXml" Target="../ink/ink1478.xml"/><Relationship Id="rId149" Type="http://schemas.openxmlformats.org/officeDocument/2006/relationships/image" Target="../media/image1381.emf"/><Relationship Id="rId5" Type="http://schemas.openxmlformats.org/officeDocument/2006/relationships/image" Target="../media/image1309.emf"/><Relationship Id="rId95" Type="http://schemas.openxmlformats.org/officeDocument/2006/relationships/image" Target="../media/image1354.emf"/><Relationship Id="rId160" Type="http://schemas.openxmlformats.org/officeDocument/2006/relationships/customXml" Target="../ink/ink1494.xml"/><Relationship Id="rId181" Type="http://schemas.openxmlformats.org/officeDocument/2006/relationships/image" Target="../media/image1397.emf"/><Relationship Id="rId22" Type="http://schemas.openxmlformats.org/officeDocument/2006/relationships/customXml" Target="../ink/ink1425.xml"/><Relationship Id="rId43" Type="http://schemas.openxmlformats.org/officeDocument/2006/relationships/image" Target="../media/image1328.emf"/><Relationship Id="rId64" Type="http://schemas.openxmlformats.org/officeDocument/2006/relationships/customXml" Target="../ink/ink1446.xml"/><Relationship Id="rId118" Type="http://schemas.openxmlformats.org/officeDocument/2006/relationships/customXml" Target="../ink/ink1473.xml"/><Relationship Id="rId139" Type="http://schemas.openxmlformats.org/officeDocument/2006/relationships/image" Target="../media/image1376.emf"/><Relationship Id="rId85" Type="http://schemas.openxmlformats.org/officeDocument/2006/relationships/image" Target="../media/image1349.emf"/><Relationship Id="rId150" Type="http://schemas.openxmlformats.org/officeDocument/2006/relationships/customXml" Target="../ink/ink1489.xml"/><Relationship Id="rId171" Type="http://schemas.openxmlformats.org/officeDocument/2006/relationships/image" Target="../media/image1392.emf"/><Relationship Id="rId12" Type="http://schemas.openxmlformats.org/officeDocument/2006/relationships/customXml" Target="../ink/ink1420.xml"/><Relationship Id="rId33" Type="http://schemas.openxmlformats.org/officeDocument/2006/relationships/image" Target="../media/image1323.emf"/><Relationship Id="rId108" Type="http://schemas.openxmlformats.org/officeDocument/2006/relationships/customXml" Target="../ink/ink1468.xml"/><Relationship Id="rId129" Type="http://schemas.openxmlformats.org/officeDocument/2006/relationships/image" Target="../media/image1371.emf"/><Relationship Id="rId54" Type="http://schemas.openxmlformats.org/officeDocument/2006/relationships/customXml" Target="../ink/ink1441.xml"/><Relationship Id="rId75" Type="http://schemas.openxmlformats.org/officeDocument/2006/relationships/image" Target="../media/image1344.emf"/><Relationship Id="rId96" Type="http://schemas.openxmlformats.org/officeDocument/2006/relationships/customXml" Target="../ink/ink1462.xml"/><Relationship Id="rId140" Type="http://schemas.openxmlformats.org/officeDocument/2006/relationships/customXml" Target="../ink/ink1484.xml"/><Relationship Id="rId161" Type="http://schemas.openxmlformats.org/officeDocument/2006/relationships/image" Target="../media/image1387.emf"/><Relationship Id="rId182" Type="http://schemas.openxmlformats.org/officeDocument/2006/relationships/customXml" Target="../ink/ink1505.xml"/><Relationship Id="rId6" Type="http://schemas.openxmlformats.org/officeDocument/2006/relationships/customXml" Target="../ink/ink1417.xml"/><Relationship Id="rId23" Type="http://schemas.openxmlformats.org/officeDocument/2006/relationships/image" Target="../media/image1318.emf"/><Relationship Id="rId119" Type="http://schemas.openxmlformats.org/officeDocument/2006/relationships/image" Target="../media/image1366.emf"/><Relationship Id="rId44" Type="http://schemas.openxmlformats.org/officeDocument/2006/relationships/customXml" Target="../ink/ink1436.xml"/><Relationship Id="rId60" Type="http://schemas.openxmlformats.org/officeDocument/2006/relationships/customXml" Target="../ink/ink1444.xml"/><Relationship Id="rId65" Type="http://schemas.openxmlformats.org/officeDocument/2006/relationships/image" Target="../media/image1339.emf"/><Relationship Id="rId81" Type="http://schemas.openxmlformats.org/officeDocument/2006/relationships/image" Target="../media/image1347.emf"/><Relationship Id="rId86" Type="http://schemas.openxmlformats.org/officeDocument/2006/relationships/customXml" Target="../ink/ink1457.xml"/><Relationship Id="rId130" Type="http://schemas.openxmlformats.org/officeDocument/2006/relationships/customXml" Target="../ink/ink1479.xml"/><Relationship Id="rId135" Type="http://schemas.openxmlformats.org/officeDocument/2006/relationships/image" Target="../media/image1374.emf"/><Relationship Id="rId151" Type="http://schemas.openxmlformats.org/officeDocument/2006/relationships/image" Target="../media/image1382.emf"/><Relationship Id="rId156" Type="http://schemas.openxmlformats.org/officeDocument/2006/relationships/customXml" Target="../ink/ink1492.xml"/><Relationship Id="rId177" Type="http://schemas.openxmlformats.org/officeDocument/2006/relationships/image" Target="../media/image1395.emf"/><Relationship Id="rId172" Type="http://schemas.openxmlformats.org/officeDocument/2006/relationships/customXml" Target="../ink/ink1500.xml"/><Relationship Id="rId13" Type="http://schemas.openxmlformats.org/officeDocument/2006/relationships/image" Target="../media/image1313.emf"/><Relationship Id="rId18" Type="http://schemas.openxmlformats.org/officeDocument/2006/relationships/customXml" Target="../ink/ink1423.xml"/><Relationship Id="rId39" Type="http://schemas.openxmlformats.org/officeDocument/2006/relationships/image" Target="../media/image1326.emf"/><Relationship Id="rId109" Type="http://schemas.openxmlformats.org/officeDocument/2006/relationships/image" Target="../media/image1361.emf"/><Relationship Id="rId34" Type="http://schemas.openxmlformats.org/officeDocument/2006/relationships/customXml" Target="../ink/ink1431.xml"/><Relationship Id="rId50" Type="http://schemas.openxmlformats.org/officeDocument/2006/relationships/customXml" Target="../ink/ink1439.xml"/><Relationship Id="rId55" Type="http://schemas.openxmlformats.org/officeDocument/2006/relationships/image" Target="../media/image1334.emf"/><Relationship Id="rId76" Type="http://schemas.openxmlformats.org/officeDocument/2006/relationships/customXml" Target="../ink/ink1452.xml"/><Relationship Id="rId97" Type="http://schemas.openxmlformats.org/officeDocument/2006/relationships/image" Target="../media/image1355.emf"/><Relationship Id="rId104" Type="http://schemas.openxmlformats.org/officeDocument/2006/relationships/customXml" Target="../ink/ink1466.xml"/><Relationship Id="rId120" Type="http://schemas.openxmlformats.org/officeDocument/2006/relationships/customXml" Target="../ink/ink1474.xml"/><Relationship Id="rId125" Type="http://schemas.openxmlformats.org/officeDocument/2006/relationships/image" Target="../media/image1369.emf"/><Relationship Id="rId141" Type="http://schemas.openxmlformats.org/officeDocument/2006/relationships/image" Target="../media/image1377.emf"/><Relationship Id="rId146" Type="http://schemas.openxmlformats.org/officeDocument/2006/relationships/customXml" Target="../ink/ink1487.xml"/><Relationship Id="rId167" Type="http://schemas.openxmlformats.org/officeDocument/2006/relationships/image" Target="../media/image1390.emf"/><Relationship Id="rId7" Type="http://schemas.openxmlformats.org/officeDocument/2006/relationships/image" Target="../media/image1310.emf"/><Relationship Id="rId71" Type="http://schemas.openxmlformats.org/officeDocument/2006/relationships/image" Target="../media/image1342.emf"/><Relationship Id="rId92" Type="http://schemas.openxmlformats.org/officeDocument/2006/relationships/customXml" Target="../ink/ink1460.xml"/><Relationship Id="rId162" Type="http://schemas.openxmlformats.org/officeDocument/2006/relationships/customXml" Target="../ink/ink1495.xml"/><Relationship Id="rId183" Type="http://schemas.openxmlformats.org/officeDocument/2006/relationships/image" Target="../media/image1398.emf"/><Relationship Id="rId2" Type="http://schemas.openxmlformats.org/officeDocument/2006/relationships/customXml" Target="../ink/ink1415.xml"/><Relationship Id="rId29" Type="http://schemas.openxmlformats.org/officeDocument/2006/relationships/image" Target="../media/image1321.emf"/><Relationship Id="rId24" Type="http://schemas.openxmlformats.org/officeDocument/2006/relationships/customXml" Target="../ink/ink1426.xml"/><Relationship Id="rId40" Type="http://schemas.openxmlformats.org/officeDocument/2006/relationships/customXml" Target="../ink/ink1434.xml"/><Relationship Id="rId45" Type="http://schemas.openxmlformats.org/officeDocument/2006/relationships/image" Target="../media/image1329.emf"/><Relationship Id="rId66" Type="http://schemas.openxmlformats.org/officeDocument/2006/relationships/customXml" Target="../ink/ink1447.xml"/><Relationship Id="rId87" Type="http://schemas.openxmlformats.org/officeDocument/2006/relationships/image" Target="../media/image1350.emf"/><Relationship Id="rId110" Type="http://schemas.openxmlformats.org/officeDocument/2006/relationships/customXml" Target="../ink/ink1469.xml"/><Relationship Id="rId115" Type="http://schemas.openxmlformats.org/officeDocument/2006/relationships/image" Target="../media/image1364.emf"/><Relationship Id="rId131" Type="http://schemas.openxmlformats.org/officeDocument/2006/relationships/image" Target="../media/image1372.emf"/><Relationship Id="rId136" Type="http://schemas.openxmlformats.org/officeDocument/2006/relationships/customXml" Target="../ink/ink1482.xml"/><Relationship Id="rId157" Type="http://schemas.openxmlformats.org/officeDocument/2006/relationships/image" Target="../media/image1385.emf"/><Relationship Id="rId178" Type="http://schemas.openxmlformats.org/officeDocument/2006/relationships/customXml" Target="../ink/ink1503.xml"/><Relationship Id="rId61" Type="http://schemas.openxmlformats.org/officeDocument/2006/relationships/image" Target="../media/image1337.emf"/><Relationship Id="rId82" Type="http://schemas.openxmlformats.org/officeDocument/2006/relationships/customXml" Target="../ink/ink1455.xml"/><Relationship Id="rId152" Type="http://schemas.openxmlformats.org/officeDocument/2006/relationships/customXml" Target="../ink/ink1490.xml"/><Relationship Id="rId173" Type="http://schemas.openxmlformats.org/officeDocument/2006/relationships/image" Target="../media/image1393.emf"/><Relationship Id="rId19" Type="http://schemas.openxmlformats.org/officeDocument/2006/relationships/image" Target="../media/image1316.emf"/><Relationship Id="rId14" Type="http://schemas.openxmlformats.org/officeDocument/2006/relationships/customXml" Target="../ink/ink1421.xml"/><Relationship Id="rId30" Type="http://schemas.openxmlformats.org/officeDocument/2006/relationships/customXml" Target="../ink/ink1429.xml"/><Relationship Id="rId35" Type="http://schemas.openxmlformats.org/officeDocument/2006/relationships/image" Target="../media/image1324.emf"/><Relationship Id="rId56" Type="http://schemas.openxmlformats.org/officeDocument/2006/relationships/customXml" Target="../ink/ink1442.xml"/><Relationship Id="rId77" Type="http://schemas.openxmlformats.org/officeDocument/2006/relationships/image" Target="../media/image1345.emf"/><Relationship Id="rId100" Type="http://schemas.openxmlformats.org/officeDocument/2006/relationships/customXml" Target="../ink/ink1464.xml"/><Relationship Id="rId105" Type="http://schemas.openxmlformats.org/officeDocument/2006/relationships/image" Target="../media/image1359.emf"/><Relationship Id="rId126" Type="http://schemas.openxmlformats.org/officeDocument/2006/relationships/customXml" Target="../ink/ink1477.xml"/><Relationship Id="rId147" Type="http://schemas.openxmlformats.org/officeDocument/2006/relationships/image" Target="../media/image1380.emf"/><Relationship Id="rId168" Type="http://schemas.openxmlformats.org/officeDocument/2006/relationships/customXml" Target="../ink/ink1498.xml"/><Relationship Id="rId8" Type="http://schemas.openxmlformats.org/officeDocument/2006/relationships/customXml" Target="../ink/ink1418.xml"/><Relationship Id="rId51" Type="http://schemas.openxmlformats.org/officeDocument/2006/relationships/image" Target="../media/image1332.emf"/><Relationship Id="rId72" Type="http://schemas.openxmlformats.org/officeDocument/2006/relationships/customXml" Target="../ink/ink1450.xml"/><Relationship Id="rId93" Type="http://schemas.openxmlformats.org/officeDocument/2006/relationships/image" Target="../media/image1353.emf"/><Relationship Id="rId98" Type="http://schemas.openxmlformats.org/officeDocument/2006/relationships/customXml" Target="../ink/ink1463.xml"/><Relationship Id="rId121" Type="http://schemas.openxmlformats.org/officeDocument/2006/relationships/image" Target="../media/image1367.emf"/><Relationship Id="rId142" Type="http://schemas.openxmlformats.org/officeDocument/2006/relationships/customXml" Target="../ink/ink1485.xml"/><Relationship Id="rId163" Type="http://schemas.openxmlformats.org/officeDocument/2006/relationships/image" Target="../media/image1388.emf"/><Relationship Id="rId3" Type="http://schemas.openxmlformats.org/officeDocument/2006/relationships/image" Target="../media/image1308.emf"/><Relationship Id="rId25" Type="http://schemas.openxmlformats.org/officeDocument/2006/relationships/image" Target="../media/image1319.emf"/><Relationship Id="rId46" Type="http://schemas.openxmlformats.org/officeDocument/2006/relationships/customXml" Target="../ink/ink1437.xml"/><Relationship Id="rId67" Type="http://schemas.openxmlformats.org/officeDocument/2006/relationships/image" Target="../media/image1340.emf"/><Relationship Id="rId116" Type="http://schemas.openxmlformats.org/officeDocument/2006/relationships/customXml" Target="../ink/ink1472.xml"/><Relationship Id="rId137" Type="http://schemas.openxmlformats.org/officeDocument/2006/relationships/image" Target="../media/image1375.emf"/><Relationship Id="rId158" Type="http://schemas.openxmlformats.org/officeDocument/2006/relationships/customXml" Target="../ink/ink1493.xml"/><Relationship Id="rId20" Type="http://schemas.openxmlformats.org/officeDocument/2006/relationships/customXml" Target="../ink/ink1424.xml"/><Relationship Id="rId41" Type="http://schemas.openxmlformats.org/officeDocument/2006/relationships/image" Target="../media/image1327.emf"/><Relationship Id="rId62" Type="http://schemas.openxmlformats.org/officeDocument/2006/relationships/customXml" Target="../ink/ink1445.xml"/><Relationship Id="rId83" Type="http://schemas.openxmlformats.org/officeDocument/2006/relationships/image" Target="../media/image1348.emf"/><Relationship Id="rId88" Type="http://schemas.openxmlformats.org/officeDocument/2006/relationships/customXml" Target="../ink/ink1458.xml"/><Relationship Id="rId111" Type="http://schemas.openxmlformats.org/officeDocument/2006/relationships/image" Target="../media/image1362.emf"/><Relationship Id="rId132" Type="http://schemas.openxmlformats.org/officeDocument/2006/relationships/customXml" Target="../ink/ink1480.xml"/><Relationship Id="rId153" Type="http://schemas.openxmlformats.org/officeDocument/2006/relationships/image" Target="../media/image1383.emf"/><Relationship Id="rId174" Type="http://schemas.openxmlformats.org/officeDocument/2006/relationships/customXml" Target="../ink/ink1501.xml"/><Relationship Id="rId179" Type="http://schemas.openxmlformats.org/officeDocument/2006/relationships/image" Target="../media/image1396.emf"/><Relationship Id="rId15" Type="http://schemas.openxmlformats.org/officeDocument/2006/relationships/image" Target="../media/image1314.emf"/><Relationship Id="rId36" Type="http://schemas.openxmlformats.org/officeDocument/2006/relationships/customXml" Target="../ink/ink1432.xml"/><Relationship Id="rId57" Type="http://schemas.openxmlformats.org/officeDocument/2006/relationships/image" Target="../media/image1335.emf"/><Relationship Id="rId106" Type="http://schemas.openxmlformats.org/officeDocument/2006/relationships/customXml" Target="../ink/ink1467.xml"/><Relationship Id="rId127" Type="http://schemas.openxmlformats.org/officeDocument/2006/relationships/image" Target="../media/image1370.emf"/><Relationship Id="rId10" Type="http://schemas.openxmlformats.org/officeDocument/2006/relationships/customXml" Target="../ink/ink1419.xml"/><Relationship Id="rId31" Type="http://schemas.openxmlformats.org/officeDocument/2006/relationships/image" Target="../media/image1322.emf"/><Relationship Id="rId52" Type="http://schemas.openxmlformats.org/officeDocument/2006/relationships/customXml" Target="../ink/ink1440.xml"/><Relationship Id="rId73" Type="http://schemas.openxmlformats.org/officeDocument/2006/relationships/image" Target="../media/image1343.emf"/><Relationship Id="rId78" Type="http://schemas.openxmlformats.org/officeDocument/2006/relationships/customXml" Target="../ink/ink1453.xml"/><Relationship Id="rId94" Type="http://schemas.openxmlformats.org/officeDocument/2006/relationships/customXml" Target="../ink/ink1461.xml"/><Relationship Id="rId99" Type="http://schemas.openxmlformats.org/officeDocument/2006/relationships/image" Target="../media/image1356.emf"/><Relationship Id="rId101" Type="http://schemas.openxmlformats.org/officeDocument/2006/relationships/image" Target="../media/image1357.emf"/><Relationship Id="rId122" Type="http://schemas.openxmlformats.org/officeDocument/2006/relationships/customXml" Target="../ink/ink1475.xml"/><Relationship Id="rId143" Type="http://schemas.openxmlformats.org/officeDocument/2006/relationships/image" Target="../media/image1378.emf"/><Relationship Id="rId148" Type="http://schemas.openxmlformats.org/officeDocument/2006/relationships/customXml" Target="../ink/ink1488.xml"/><Relationship Id="rId164" Type="http://schemas.openxmlformats.org/officeDocument/2006/relationships/customXml" Target="../ink/ink1496.xml"/><Relationship Id="rId169" Type="http://schemas.openxmlformats.org/officeDocument/2006/relationships/image" Target="../media/image1391.emf"/><Relationship Id="rId4" Type="http://schemas.openxmlformats.org/officeDocument/2006/relationships/customXml" Target="../ink/ink1416.xml"/><Relationship Id="rId9" Type="http://schemas.openxmlformats.org/officeDocument/2006/relationships/image" Target="../media/image1311.emf"/><Relationship Id="rId180" Type="http://schemas.openxmlformats.org/officeDocument/2006/relationships/customXml" Target="../ink/ink1504.xml"/><Relationship Id="rId26" Type="http://schemas.openxmlformats.org/officeDocument/2006/relationships/customXml" Target="../ink/ink1427.xml"/><Relationship Id="rId47" Type="http://schemas.openxmlformats.org/officeDocument/2006/relationships/image" Target="../media/image1330.emf"/><Relationship Id="rId68" Type="http://schemas.openxmlformats.org/officeDocument/2006/relationships/customXml" Target="../ink/ink1448.xml"/><Relationship Id="rId89" Type="http://schemas.openxmlformats.org/officeDocument/2006/relationships/image" Target="../media/image1351.emf"/><Relationship Id="rId112" Type="http://schemas.openxmlformats.org/officeDocument/2006/relationships/customXml" Target="../ink/ink1470.xml"/><Relationship Id="rId133" Type="http://schemas.openxmlformats.org/officeDocument/2006/relationships/image" Target="../media/image1373.emf"/><Relationship Id="rId154" Type="http://schemas.openxmlformats.org/officeDocument/2006/relationships/customXml" Target="../ink/ink1491.xml"/><Relationship Id="rId175" Type="http://schemas.openxmlformats.org/officeDocument/2006/relationships/image" Target="../media/image1394.emf"/><Relationship Id="rId16" Type="http://schemas.openxmlformats.org/officeDocument/2006/relationships/customXml" Target="../ink/ink1422.xml"/><Relationship Id="rId37" Type="http://schemas.openxmlformats.org/officeDocument/2006/relationships/image" Target="../media/image1325.emf"/><Relationship Id="rId58" Type="http://schemas.openxmlformats.org/officeDocument/2006/relationships/customXml" Target="../ink/ink1443.xml"/><Relationship Id="rId79" Type="http://schemas.openxmlformats.org/officeDocument/2006/relationships/image" Target="../media/image1346.emf"/><Relationship Id="rId102" Type="http://schemas.openxmlformats.org/officeDocument/2006/relationships/customXml" Target="../ink/ink1465.xml"/><Relationship Id="rId123" Type="http://schemas.openxmlformats.org/officeDocument/2006/relationships/image" Target="../media/image1368.emf"/><Relationship Id="rId144" Type="http://schemas.openxmlformats.org/officeDocument/2006/relationships/customXml" Target="../ink/ink1486.xml"/><Relationship Id="rId90" Type="http://schemas.openxmlformats.org/officeDocument/2006/relationships/customXml" Target="../ink/ink1459.xml"/><Relationship Id="rId165" Type="http://schemas.openxmlformats.org/officeDocument/2006/relationships/image" Target="../media/image1389.emf"/><Relationship Id="rId27" Type="http://schemas.openxmlformats.org/officeDocument/2006/relationships/image" Target="../media/image1320.emf"/><Relationship Id="rId48" Type="http://schemas.openxmlformats.org/officeDocument/2006/relationships/customXml" Target="../ink/ink1438.xml"/><Relationship Id="rId69" Type="http://schemas.openxmlformats.org/officeDocument/2006/relationships/image" Target="../media/image1341.emf"/><Relationship Id="rId113" Type="http://schemas.openxmlformats.org/officeDocument/2006/relationships/image" Target="../media/image1363.emf"/><Relationship Id="rId134" Type="http://schemas.openxmlformats.org/officeDocument/2006/relationships/customXml" Target="../ink/ink1481.xml"/><Relationship Id="rId80" Type="http://schemas.openxmlformats.org/officeDocument/2006/relationships/customXml" Target="../ink/ink1454.xml"/><Relationship Id="rId155" Type="http://schemas.openxmlformats.org/officeDocument/2006/relationships/image" Target="../media/image1384.emf"/><Relationship Id="rId176" Type="http://schemas.openxmlformats.org/officeDocument/2006/relationships/customXml" Target="../ink/ink1502.xml"/><Relationship Id="rId17" Type="http://schemas.openxmlformats.org/officeDocument/2006/relationships/image" Target="../media/image1315.emf"/><Relationship Id="rId38" Type="http://schemas.openxmlformats.org/officeDocument/2006/relationships/customXml" Target="../ink/ink1433.xml"/><Relationship Id="rId59" Type="http://schemas.openxmlformats.org/officeDocument/2006/relationships/image" Target="../media/image1336.emf"/><Relationship Id="rId103" Type="http://schemas.openxmlformats.org/officeDocument/2006/relationships/image" Target="../media/image1358.emf"/><Relationship Id="rId124" Type="http://schemas.openxmlformats.org/officeDocument/2006/relationships/customXml" Target="../ink/ink1476.xml"/><Relationship Id="rId70" Type="http://schemas.openxmlformats.org/officeDocument/2006/relationships/customXml" Target="../ink/ink1449.xml"/><Relationship Id="rId91" Type="http://schemas.openxmlformats.org/officeDocument/2006/relationships/image" Target="../media/image1352.emf"/><Relationship Id="rId145" Type="http://schemas.openxmlformats.org/officeDocument/2006/relationships/image" Target="../media/image1379.emf"/><Relationship Id="rId166" Type="http://schemas.openxmlformats.org/officeDocument/2006/relationships/customXml" Target="../ink/ink1497.xml"/><Relationship Id="rId1" Type="http://schemas.openxmlformats.org/officeDocument/2006/relationships/slideLayout" Target="../slideLayouts/slideLayout3.xml"/><Relationship Id="rId28" Type="http://schemas.openxmlformats.org/officeDocument/2006/relationships/customXml" Target="../ink/ink1428.xml"/><Relationship Id="rId49" Type="http://schemas.openxmlformats.org/officeDocument/2006/relationships/image" Target="../media/image1331.emf"/><Relationship Id="rId114" Type="http://schemas.openxmlformats.org/officeDocument/2006/relationships/customXml" Target="../ink/ink1471.xml"/></Relationships>
</file>

<file path=ppt/slides/_rels/slide59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456.emf"/><Relationship Id="rId21" Type="http://schemas.openxmlformats.org/officeDocument/2006/relationships/image" Target="../media/image1408.emf"/><Relationship Id="rId63" Type="http://schemas.openxmlformats.org/officeDocument/2006/relationships/image" Target="../media/image1429.emf"/><Relationship Id="rId159" Type="http://schemas.openxmlformats.org/officeDocument/2006/relationships/image" Target="../media/image1477.emf"/><Relationship Id="rId170" Type="http://schemas.openxmlformats.org/officeDocument/2006/relationships/customXml" Target="../ink/ink1590.xml"/><Relationship Id="rId226" Type="http://schemas.openxmlformats.org/officeDocument/2006/relationships/customXml" Target="../ink/ink1618.xml"/><Relationship Id="rId268" Type="http://schemas.openxmlformats.org/officeDocument/2006/relationships/customXml" Target="../ink/ink1639.xml"/><Relationship Id="rId32" Type="http://schemas.openxmlformats.org/officeDocument/2006/relationships/customXml" Target="../ink/ink1521.xml"/><Relationship Id="rId74" Type="http://schemas.openxmlformats.org/officeDocument/2006/relationships/customXml" Target="../ink/ink1542.xml"/><Relationship Id="rId128" Type="http://schemas.openxmlformats.org/officeDocument/2006/relationships/customXml" Target="../ink/ink1569.xml"/><Relationship Id="rId5" Type="http://schemas.openxmlformats.org/officeDocument/2006/relationships/image" Target="../media/image1400.emf"/><Relationship Id="rId181" Type="http://schemas.openxmlformats.org/officeDocument/2006/relationships/image" Target="../media/image1488.emf"/><Relationship Id="rId237" Type="http://schemas.openxmlformats.org/officeDocument/2006/relationships/image" Target="../media/image1516.emf"/><Relationship Id="rId279" Type="http://schemas.openxmlformats.org/officeDocument/2006/relationships/image" Target="../media/image1537.emf"/><Relationship Id="rId43" Type="http://schemas.openxmlformats.org/officeDocument/2006/relationships/image" Target="../media/image1419.emf"/><Relationship Id="rId139" Type="http://schemas.openxmlformats.org/officeDocument/2006/relationships/image" Target="../media/image1467.emf"/><Relationship Id="rId290" Type="http://schemas.openxmlformats.org/officeDocument/2006/relationships/customXml" Target="../ink/ink1650.xml"/><Relationship Id="rId85" Type="http://schemas.openxmlformats.org/officeDocument/2006/relationships/image" Target="../media/image1440.emf"/><Relationship Id="rId150" Type="http://schemas.openxmlformats.org/officeDocument/2006/relationships/customXml" Target="../ink/ink1580.xml"/><Relationship Id="rId192" Type="http://schemas.openxmlformats.org/officeDocument/2006/relationships/customXml" Target="../ink/ink1601.xml"/><Relationship Id="rId206" Type="http://schemas.openxmlformats.org/officeDocument/2006/relationships/customXml" Target="../ink/ink1608.xml"/><Relationship Id="rId248" Type="http://schemas.openxmlformats.org/officeDocument/2006/relationships/customXml" Target="../ink/ink1629.xml"/><Relationship Id="rId12" Type="http://schemas.openxmlformats.org/officeDocument/2006/relationships/customXml" Target="../ink/ink1511.xml"/><Relationship Id="rId33" Type="http://schemas.openxmlformats.org/officeDocument/2006/relationships/image" Target="../media/image1414.emf"/><Relationship Id="rId108" Type="http://schemas.openxmlformats.org/officeDocument/2006/relationships/customXml" Target="../ink/ink1559.xml"/><Relationship Id="rId129" Type="http://schemas.openxmlformats.org/officeDocument/2006/relationships/image" Target="../media/image1462.emf"/><Relationship Id="rId280" Type="http://schemas.openxmlformats.org/officeDocument/2006/relationships/customXml" Target="../ink/ink1645.xml"/><Relationship Id="rId54" Type="http://schemas.openxmlformats.org/officeDocument/2006/relationships/customXml" Target="../ink/ink1532.xml"/><Relationship Id="rId75" Type="http://schemas.openxmlformats.org/officeDocument/2006/relationships/image" Target="../media/image1435.emf"/><Relationship Id="rId96" Type="http://schemas.openxmlformats.org/officeDocument/2006/relationships/customXml" Target="../ink/ink1553.xml"/><Relationship Id="rId140" Type="http://schemas.openxmlformats.org/officeDocument/2006/relationships/customXml" Target="../ink/ink1575.xml"/><Relationship Id="rId161" Type="http://schemas.openxmlformats.org/officeDocument/2006/relationships/image" Target="../media/image1478.emf"/><Relationship Id="rId182" Type="http://schemas.openxmlformats.org/officeDocument/2006/relationships/customXml" Target="../ink/ink1596.xml"/><Relationship Id="rId217" Type="http://schemas.openxmlformats.org/officeDocument/2006/relationships/image" Target="../media/image1506.emf"/><Relationship Id="rId6" Type="http://schemas.openxmlformats.org/officeDocument/2006/relationships/customXml" Target="../ink/ink1508.xml"/><Relationship Id="rId238" Type="http://schemas.openxmlformats.org/officeDocument/2006/relationships/customXml" Target="../ink/ink1624.xml"/><Relationship Id="rId259" Type="http://schemas.openxmlformats.org/officeDocument/2006/relationships/image" Target="../media/image1527.emf"/><Relationship Id="rId23" Type="http://schemas.openxmlformats.org/officeDocument/2006/relationships/image" Target="../media/image1409.emf"/><Relationship Id="rId119" Type="http://schemas.openxmlformats.org/officeDocument/2006/relationships/image" Target="../media/image1457.emf"/><Relationship Id="rId270" Type="http://schemas.openxmlformats.org/officeDocument/2006/relationships/customXml" Target="../ink/ink1640.xml"/><Relationship Id="rId291" Type="http://schemas.openxmlformats.org/officeDocument/2006/relationships/image" Target="../media/image1543.emf"/><Relationship Id="rId44" Type="http://schemas.openxmlformats.org/officeDocument/2006/relationships/customXml" Target="../ink/ink1527.xml"/><Relationship Id="rId65" Type="http://schemas.openxmlformats.org/officeDocument/2006/relationships/image" Target="../media/image1430.emf"/><Relationship Id="rId86" Type="http://schemas.openxmlformats.org/officeDocument/2006/relationships/customXml" Target="../ink/ink1548.xml"/><Relationship Id="rId130" Type="http://schemas.openxmlformats.org/officeDocument/2006/relationships/customXml" Target="../ink/ink1570.xml"/><Relationship Id="rId151" Type="http://schemas.openxmlformats.org/officeDocument/2006/relationships/image" Target="../media/image1473.emf"/><Relationship Id="rId172" Type="http://schemas.openxmlformats.org/officeDocument/2006/relationships/customXml" Target="../ink/ink1591.xml"/><Relationship Id="rId193" Type="http://schemas.openxmlformats.org/officeDocument/2006/relationships/image" Target="../media/image1494.emf"/><Relationship Id="rId207" Type="http://schemas.openxmlformats.org/officeDocument/2006/relationships/image" Target="../media/image1501.emf"/><Relationship Id="rId228" Type="http://schemas.openxmlformats.org/officeDocument/2006/relationships/customXml" Target="../ink/ink1619.xml"/><Relationship Id="rId249" Type="http://schemas.openxmlformats.org/officeDocument/2006/relationships/image" Target="../media/image1522.emf"/><Relationship Id="rId13" Type="http://schemas.openxmlformats.org/officeDocument/2006/relationships/image" Target="../media/image1404.emf"/><Relationship Id="rId109" Type="http://schemas.openxmlformats.org/officeDocument/2006/relationships/image" Target="../media/image1452.emf"/><Relationship Id="rId260" Type="http://schemas.openxmlformats.org/officeDocument/2006/relationships/customXml" Target="../ink/ink1635.xml"/><Relationship Id="rId281" Type="http://schemas.openxmlformats.org/officeDocument/2006/relationships/image" Target="../media/image1538.emf"/><Relationship Id="rId34" Type="http://schemas.openxmlformats.org/officeDocument/2006/relationships/customXml" Target="../ink/ink1522.xml"/><Relationship Id="rId55" Type="http://schemas.openxmlformats.org/officeDocument/2006/relationships/image" Target="../media/image1425.emf"/><Relationship Id="rId76" Type="http://schemas.openxmlformats.org/officeDocument/2006/relationships/customXml" Target="../ink/ink1543.xml"/><Relationship Id="rId97" Type="http://schemas.openxmlformats.org/officeDocument/2006/relationships/image" Target="../media/image1446.emf"/><Relationship Id="rId120" Type="http://schemas.openxmlformats.org/officeDocument/2006/relationships/customXml" Target="../ink/ink1565.xml"/><Relationship Id="rId141" Type="http://schemas.openxmlformats.org/officeDocument/2006/relationships/image" Target="../media/image1468.emf"/><Relationship Id="rId7" Type="http://schemas.openxmlformats.org/officeDocument/2006/relationships/image" Target="../media/image1401.emf"/><Relationship Id="rId162" Type="http://schemas.openxmlformats.org/officeDocument/2006/relationships/customXml" Target="../ink/ink1586.xml"/><Relationship Id="rId183" Type="http://schemas.openxmlformats.org/officeDocument/2006/relationships/image" Target="../media/image1489.emf"/><Relationship Id="rId218" Type="http://schemas.openxmlformats.org/officeDocument/2006/relationships/customXml" Target="../ink/ink1614.xml"/><Relationship Id="rId239" Type="http://schemas.openxmlformats.org/officeDocument/2006/relationships/image" Target="../media/image1517.emf"/><Relationship Id="rId250" Type="http://schemas.openxmlformats.org/officeDocument/2006/relationships/customXml" Target="../ink/ink1630.xml"/><Relationship Id="rId271" Type="http://schemas.openxmlformats.org/officeDocument/2006/relationships/image" Target="../media/image1533.emf"/><Relationship Id="rId292" Type="http://schemas.openxmlformats.org/officeDocument/2006/relationships/customXml" Target="../ink/ink1651.xml"/><Relationship Id="rId24" Type="http://schemas.openxmlformats.org/officeDocument/2006/relationships/customXml" Target="../ink/ink1517.xml"/><Relationship Id="rId45" Type="http://schemas.openxmlformats.org/officeDocument/2006/relationships/image" Target="../media/image1420.emf"/><Relationship Id="rId66" Type="http://schemas.openxmlformats.org/officeDocument/2006/relationships/customXml" Target="../ink/ink1538.xml"/><Relationship Id="rId87" Type="http://schemas.openxmlformats.org/officeDocument/2006/relationships/image" Target="../media/image1441.emf"/><Relationship Id="rId110" Type="http://schemas.openxmlformats.org/officeDocument/2006/relationships/customXml" Target="../ink/ink1560.xml"/><Relationship Id="rId131" Type="http://schemas.openxmlformats.org/officeDocument/2006/relationships/image" Target="../media/image1463.emf"/><Relationship Id="rId152" Type="http://schemas.openxmlformats.org/officeDocument/2006/relationships/customXml" Target="../ink/ink1581.xml"/><Relationship Id="rId173" Type="http://schemas.openxmlformats.org/officeDocument/2006/relationships/image" Target="../media/image1484.emf"/><Relationship Id="rId194" Type="http://schemas.openxmlformats.org/officeDocument/2006/relationships/customXml" Target="../ink/ink1602.xml"/><Relationship Id="rId208" Type="http://schemas.openxmlformats.org/officeDocument/2006/relationships/customXml" Target="../ink/ink1609.xml"/><Relationship Id="rId229" Type="http://schemas.openxmlformats.org/officeDocument/2006/relationships/image" Target="../media/image1512.emf"/><Relationship Id="rId240" Type="http://schemas.openxmlformats.org/officeDocument/2006/relationships/customXml" Target="../ink/ink1625.xml"/><Relationship Id="rId261" Type="http://schemas.openxmlformats.org/officeDocument/2006/relationships/image" Target="../media/image1528.emf"/><Relationship Id="rId14" Type="http://schemas.openxmlformats.org/officeDocument/2006/relationships/customXml" Target="../ink/ink1512.xml"/><Relationship Id="rId35" Type="http://schemas.openxmlformats.org/officeDocument/2006/relationships/image" Target="../media/image1415.emf"/><Relationship Id="rId56" Type="http://schemas.openxmlformats.org/officeDocument/2006/relationships/customXml" Target="../ink/ink1533.xml"/><Relationship Id="rId77" Type="http://schemas.openxmlformats.org/officeDocument/2006/relationships/image" Target="../media/image1436.emf"/><Relationship Id="rId100" Type="http://schemas.openxmlformats.org/officeDocument/2006/relationships/customXml" Target="../ink/ink1555.xml"/><Relationship Id="rId282" Type="http://schemas.openxmlformats.org/officeDocument/2006/relationships/customXml" Target="../ink/ink1646.xml"/><Relationship Id="rId8" Type="http://schemas.openxmlformats.org/officeDocument/2006/relationships/customXml" Target="../ink/ink1509.xml"/><Relationship Id="rId98" Type="http://schemas.openxmlformats.org/officeDocument/2006/relationships/customXml" Target="../ink/ink1554.xml"/><Relationship Id="rId121" Type="http://schemas.openxmlformats.org/officeDocument/2006/relationships/image" Target="../media/image1458.emf"/><Relationship Id="rId142" Type="http://schemas.openxmlformats.org/officeDocument/2006/relationships/customXml" Target="../ink/ink1576.xml"/><Relationship Id="rId163" Type="http://schemas.openxmlformats.org/officeDocument/2006/relationships/image" Target="../media/image1479.emf"/><Relationship Id="rId184" Type="http://schemas.openxmlformats.org/officeDocument/2006/relationships/customXml" Target="../ink/ink1597.xml"/><Relationship Id="rId219" Type="http://schemas.openxmlformats.org/officeDocument/2006/relationships/image" Target="../media/image1507.emf"/><Relationship Id="rId230" Type="http://schemas.openxmlformats.org/officeDocument/2006/relationships/customXml" Target="../ink/ink1620.xml"/><Relationship Id="rId251" Type="http://schemas.openxmlformats.org/officeDocument/2006/relationships/image" Target="../media/image1523.emf"/><Relationship Id="rId25" Type="http://schemas.openxmlformats.org/officeDocument/2006/relationships/image" Target="../media/image1410.emf"/><Relationship Id="rId46" Type="http://schemas.openxmlformats.org/officeDocument/2006/relationships/customXml" Target="../ink/ink1528.xml"/><Relationship Id="rId67" Type="http://schemas.openxmlformats.org/officeDocument/2006/relationships/image" Target="../media/image1431.emf"/><Relationship Id="rId272" Type="http://schemas.openxmlformats.org/officeDocument/2006/relationships/customXml" Target="../ink/ink1641.xml"/><Relationship Id="rId293" Type="http://schemas.openxmlformats.org/officeDocument/2006/relationships/image" Target="../media/image1544.emf"/><Relationship Id="rId88" Type="http://schemas.openxmlformats.org/officeDocument/2006/relationships/customXml" Target="../ink/ink1549.xml"/><Relationship Id="rId111" Type="http://schemas.openxmlformats.org/officeDocument/2006/relationships/image" Target="../media/image1453.emf"/><Relationship Id="rId132" Type="http://schemas.openxmlformats.org/officeDocument/2006/relationships/customXml" Target="../ink/ink1571.xml"/><Relationship Id="rId153" Type="http://schemas.openxmlformats.org/officeDocument/2006/relationships/image" Target="../media/image1474.emf"/><Relationship Id="rId174" Type="http://schemas.openxmlformats.org/officeDocument/2006/relationships/customXml" Target="../ink/ink1592.xml"/><Relationship Id="rId195" Type="http://schemas.openxmlformats.org/officeDocument/2006/relationships/image" Target="../media/image1495.emf"/><Relationship Id="rId209" Type="http://schemas.openxmlformats.org/officeDocument/2006/relationships/image" Target="../media/image1502.emf"/><Relationship Id="rId220" Type="http://schemas.openxmlformats.org/officeDocument/2006/relationships/customXml" Target="../ink/ink1615.xml"/><Relationship Id="rId241" Type="http://schemas.openxmlformats.org/officeDocument/2006/relationships/image" Target="../media/image1518.emf"/><Relationship Id="rId15" Type="http://schemas.openxmlformats.org/officeDocument/2006/relationships/image" Target="../media/image1405.emf"/><Relationship Id="rId36" Type="http://schemas.openxmlformats.org/officeDocument/2006/relationships/customXml" Target="../ink/ink1523.xml"/><Relationship Id="rId57" Type="http://schemas.openxmlformats.org/officeDocument/2006/relationships/image" Target="../media/image1426.emf"/><Relationship Id="rId262" Type="http://schemas.openxmlformats.org/officeDocument/2006/relationships/customXml" Target="../ink/ink1636.xml"/><Relationship Id="rId283" Type="http://schemas.openxmlformats.org/officeDocument/2006/relationships/image" Target="../media/image1539.emf"/><Relationship Id="rId78" Type="http://schemas.openxmlformats.org/officeDocument/2006/relationships/customXml" Target="../ink/ink1544.xml"/><Relationship Id="rId99" Type="http://schemas.openxmlformats.org/officeDocument/2006/relationships/image" Target="../media/image1447.emf"/><Relationship Id="rId101" Type="http://schemas.openxmlformats.org/officeDocument/2006/relationships/image" Target="../media/image1448.emf"/><Relationship Id="rId122" Type="http://schemas.openxmlformats.org/officeDocument/2006/relationships/customXml" Target="../ink/ink1566.xml"/><Relationship Id="rId143" Type="http://schemas.openxmlformats.org/officeDocument/2006/relationships/image" Target="../media/image1469.emf"/><Relationship Id="rId164" Type="http://schemas.openxmlformats.org/officeDocument/2006/relationships/customXml" Target="../ink/ink1587.xml"/><Relationship Id="rId185" Type="http://schemas.openxmlformats.org/officeDocument/2006/relationships/image" Target="../media/image1490.emf"/><Relationship Id="rId9" Type="http://schemas.openxmlformats.org/officeDocument/2006/relationships/image" Target="../media/image1402.emf"/><Relationship Id="rId210" Type="http://schemas.openxmlformats.org/officeDocument/2006/relationships/customXml" Target="../ink/ink1610.xml"/><Relationship Id="rId26" Type="http://schemas.openxmlformats.org/officeDocument/2006/relationships/customXml" Target="../ink/ink1518.xml"/><Relationship Id="rId231" Type="http://schemas.openxmlformats.org/officeDocument/2006/relationships/image" Target="../media/image1513.emf"/><Relationship Id="rId252" Type="http://schemas.openxmlformats.org/officeDocument/2006/relationships/customXml" Target="../ink/ink1631.xml"/><Relationship Id="rId273" Type="http://schemas.openxmlformats.org/officeDocument/2006/relationships/image" Target="../media/image1534.emf"/><Relationship Id="rId47" Type="http://schemas.openxmlformats.org/officeDocument/2006/relationships/image" Target="../media/image1421.emf"/><Relationship Id="rId68" Type="http://schemas.openxmlformats.org/officeDocument/2006/relationships/customXml" Target="../ink/ink1539.xml"/><Relationship Id="rId89" Type="http://schemas.openxmlformats.org/officeDocument/2006/relationships/image" Target="../media/image1442.emf"/><Relationship Id="rId112" Type="http://schemas.openxmlformats.org/officeDocument/2006/relationships/customXml" Target="../ink/ink1561.xml"/><Relationship Id="rId133" Type="http://schemas.openxmlformats.org/officeDocument/2006/relationships/image" Target="../media/image1464.emf"/><Relationship Id="rId154" Type="http://schemas.openxmlformats.org/officeDocument/2006/relationships/customXml" Target="../ink/ink1582.xml"/><Relationship Id="rId175" Type="http://schemas.openxmlformats.org/officeDocument/2006/relationships/image" Target="../media/image1485.emf"/><Relationship Id="rId196" Type="http://schemas.openxmlformats.org/officeDocument/2006/relationships/customXml" Target="../ink/ink1603.xml"/><Relationship Id="rId200" Type="http://schemas.openxmlformats.org/officeDocument/2006/relationships/customXml" Target="../ink/ink1605.xml"/><Relationship Id="rId16" Type="http://schemas.openxmlformats.org/officeDocument/2006/relationships/customXml" Target="../ink/ink1513.xml"/><Relationship Id="rId221" Type="http://schemas.openxmlformats.org/officeDocument/2006/relationships/image" Target="../media/image1508.emf"/><Relationship Id="rId242" Type="http://schemas.openxmlformats.org/officeDocument/2006/relationships/customXml" Target="../ink/ink1626.xml"/><Relationship Id="rId263" Type="http://schemas.openxmlformats.org/officeDocument/2006/relationships/image" Target="../media/image1529.emf"/><Relationship Id="rId284" Type="http://schemas.openxmlformats.org/officeDocument/2006/relationships/customXml" Target="../ink/ink1647.xml"/><Relationship Id="rId37" Type="http://schemas.openxmlformats.org/officeDocument/2006/relationships/image" Target="../media/image1416.emf"/><Relationship Id="rId58" Type="http://schemas.openxmlformats.org/officeDocument/2006/relationships/customXml" Target="../ink/ink1534.xml"/><Relationship Id="rId79" Type="http://schemas.openxmlformats.org/officeDocument/2006/relationships/image" Target="../media/image1437.emf"/><Relationship Id="rId102" Type="http://schemas.openxmlformats.org/officeDocument/2006/relationships/customXml" Target="../ink/ink1556.xml"/><Relationship Id="rId123" Type="http://schemas.openxmlformats.org/officeDocument/2006/relationships/image" Target="../media/image1459.emf"/><Relationship Id="rId144" Type="http://schemas.openxmlformats.org/officeDocument/2006/relationships/customXml" Target="../ink/ink1577.xml"/><Relationship Id="rId90" Type="http://schemas.openxmlformats.org/officeDocument/2006/relationships/customXml" Target="../ink/ink1550.xml"/><Relationship Id="rId165" Type="http://schemas.openxmlformats.org/officeDocument/2006/relationships/image" Target="../media/image1480.emf"/><Relationship Id="rId186" Type="http://schemas.openxmlformats.org/officeDocument/2006/relationships/customXml" Target="../ink/ink1598.xml"/><Relationship Id="rId211" Type="http://schemas.openxmlformats.org/officeDocument/2006/relationships/image" Target="../media/image1503.emf"/><Relationship Id="rId232" Type="http://schemas.openxmlformats.org/officeDocument/2006/relationships/customXml" Target="../ink/ink1621.xml"/><Relationship Id="rId253" Type="http://schemas.openxmlformats.org/officeDocument/2006/relationships/image" Target="../media/image1524.emf"/><Relationship Id="rId274" Type="http://schemas.openxmlformats.org/officeDocument/2006/relationships/customXml" Target="../ink/ink1642.xml"/><Relationship Id="rId27" Type="http://schemas.openxmlformats.org/officeDocument/2006/relationships/image" Target="../media/image1411.emf"/><Relationship Id="rId48" Type="http://schemas.openxmlformats.org/officeDocument/2006/relationships/customXml" Target="../ink/ink1529.xml"/><Relationship Id="rId69" Type="http://schemas.openxmlformats.org/officeDocument/2006/relationships/image" Target="../media/image1432.emf"/><Relationship Id="rId113" Type="http://schemas.openxmlformats.org/officeDocument/2006/relationships/image" Target="../media/image1454.emf"/><Relationship Id="rId134" Type="http://schemas.openxmlformats.org/officeDocument/2006/relationships/customXml" Target="../ink/ink1572.xml"/><Relationship Id="rId80" Type="http://schemas.openxmlformats.org/officeDocument/2006/relationships/customXml" Target="../ink/ink1545.xml"/><Relationship Id="rId155" Type="http://schemas.openxmlformats.org/officeDocument/2006/relationships/image" Target="../media/image1475.emf"/><Relationship Id="rId176" Type="http://schemas.openxmlformats.org/officeDocument/2006/relationships/customXml" Target="../ink/ink1593.xml"/><Relationship Id="rId197" Type="http://schemas.openxmlformats.org/officeDocument/2006/relationships/image" Target="../media/image1496.emf"/><Relationship Id="rId201" Type="http://schemas.openxmlformats.org/officeDocument/2006/relationships/image" Target="../media/image1498.emf"/><Relationship Id="rId222" Type="http://schemas.openxmlformats.org/officeDocument/2006/relationships/customXml" Target="../ink/ink1616.xml"/><Relationship Id="rId243" Type="http://schemas.openxmlformats.org/officeDocument/2006/relationships/image" Target="../media/image1519.emf"/><Relationship Id="rId264" Type="http://schemas.openxmlformats.org/officeDocument/2006/relationships/customXml" Target="../ink/ink1637.xml"/><Relationship Id="rId285" Type="http://schemas.openxmlformats.org/officeDocument/2006/relationships/image" Target="../media/image1540.emf"/><Relationship Id="rId17" Type="http://schemas.openxmlformats.org/officeDocument/2006/relationships/image" Target="../media/image1406.emf"/><Relationship Id="rId38" Type="http://schemas.openxmlformats.org/officeDocument/2006/relationships/customXml" Target="../ink/ink1524.xml"/><Relationship Id="rId59" Type="http://schemas.openxmlformats.org/officeDocument/2006/relationships/image" Target="../media/image1427.emf"/><Relationship Id="rId103" Type="http://schemas.openxmlformats.org/officeDocument/2006/relationships/image" Target="../media/image1449.emf"/><Relationship Id="rId124" Type="http://schemas.openxmlformats.org/officeDocument/2006/relationships/customXml" Target="../ink/ink1567.xml"/><Relationship Id="rId70" Type="http://schemas.openxmlformats.org/officeDocument/2006/relationships/customXml" Target="../ink/ink1540.xml"/><Relationship Id="rId91" Type="http://schemas.openxmlformats.org/officeDocument/2006/relationships/image" Target="../media/image1443.emf"/><Relationship Id="rId145" Type="http://schemas.openxmlformats.org/officeDocument/2006/relationships/image" Target="../media/image1470.emf"/><Relationship Id="rId166" Type="http://schemas.openxmlformats.org/officeDocument/2006/relationships/customXml" Target="../ink/ink1588.xml"/><Relationship Id="rId187" Type="http://schemas.openxmlformats.org/officeDocument/2006/relationships/image" Target="../media/image1491.emf"/><Relationship Id="rId1" Type="http://schemas.openxmlformats.org/officeDocument/2006/relationships/slideLayout" Target="../slideLayouts/slideLayout3.xml"/><Relationship Id="rId212" Type="http://schemas.openxmlformats.org/officeDocument/2006/relationships/customXml" Target="../ink/ink1611.xml"/><Relationship Id="rId233" Type="http://schemas.openxmlformats.org/officeDocument/2006/relationships/image" Target="../media/image1514.emf"/><Relationship Id="rId254" Type="http://schemas.openxmlformats.org/officeDocument/2006/relationships/customXml" Target="../ink/ink1632.xml"/><Relationship Id="rId28" Type="http://schemas.openxmlformats.org/officeDocument/2006/relationships/customXml" Target="../ink/ink1519.xml"/><Relationship Id="rId49" Type="http://schemas.openxmlformats.org/officeDocument/2006/relationships/image" Target="../media/image1422.emf"/><Relationship Id="rId114" Type="http://schemas.openxmlformats.org/officeDocument/2006/relationships/customXml" Target="../ink/ink1562.xml"/><Relationship Id="rId275" Type="http://schemas.openxmlformats.org/officeDocument/2006/relationships/image" Target="../media/image1535.emf"/><Relationship Id="rId60" Type="http://schemas.openxmlformats.org/officeDocument/2006/relationships/customXml" Target="../ink/ink1535.xml"/><Relationship Id="rId81" Type="http://schemas.openxmlformats.org/officeDocument/2006/relationships/image" Target="../media/image1438.emf"/><Relationship Id="rId135" Type="http://schemas.openxmlformats.org/officeDocument/2006/relationships/image" Target="../media/image1465.emf"/><Relationship Id="rId156" Type="http://schemas.openxmlformats.org/officeDocument/2006/relationships/customXml" Target="../ink/ink1583.xml"/><Relationship Id="rId177" Type="http://schemas.openxmlformats.org/officeDocument/2006/relationships/image" Target="../media/image1486.emf"/><Relationship Id="rId198" Type="http://schemas.openxmlformats.org/officeDocument/2006/relationships/customXml" Target="../ink/ink1604.xml"/><Relationship Id="rId202" Type="http://schemas.openxmlformats.org/officeDocument/2006/relationships/customXml" Target="../ink/ink1606.xml"/><Relationship Id="rId223" Type="http://schemas.openxmlformats.org/officeDocument/2006/relationships/image" Target="../media/image1509.emf"/><Relationship Id="rId244" Type="http://schemas.openxmlformats.org/officeDocument/2006/relationships/customXml" Target="../ink/ink1627.xml"/><Relationship Id="rId18" Type="http://schemas.openxmlformats.org/officeDocument/2006/relationships/customXml" Target="../ink/ink1514.xml"/><Relationship Id="rId39" Type="http://schemas.openxmlformats.org/officeDocument/2006/relationships/image" Target="../media/image1417.emf"/><Relationship Id="rId265" Type="http://schemas.openxmlformats.org/officeDocument/2006/relationships/image" Target="../media/image1530.emf"/><Relationship Id="rId286" Type="http://schemas.openxmlformats.org/officeDocument/2006/relationships/customXml" Target="../ink/ink1648.xml"/><Relationship Id="rId50" Type="http://schemas.openxmlformats.org/officeDocument/2006/relationships/customXml" Target="../ink/ink1530.xml"/><Relationship Id="rId104" Type="http://schemas.openxmlformats.org/officeDocument/2006/relationships/customXml" Target="../ink/ink1557.xml"/><Relationship Id="rId125" Type="http://schemas.openxmlformats.org/officeDocument/2006/relationships/image" Target="../media/image1460.emf"/><Relationship Id="rId146" Type="http://schemas.openxmlformats.org/officeDocument/2006/relationships/customXml" Target="../ink/ink1578.xml"/><Relationship Id="rId167" Type="http://schemas.openxmlformats.org/officeDocument/2006/relationships/image" Target="../media/image1481.emf"/><Relationship Id="rId188" Type="http://schemas.openxmlformats.org/officeDocument/2006/relationships/customXml" Target="../ink/ink1599.xml"/><Relationship Id="rId71" Type="http://schemas.openxmlformats.org/officeDocument/2006/relationships/image" Target="../media/image1433.emf"/><Relationship Id="rId92" Type="http://schemas.openxmlformats.org/officeDocument/2006/relationships/customXml" Target="../ink/ink1551.xml"/><Relationship Id="rId213" Type="http://schemas.openxmlformats.org/officeDocument/2006/relationships/image" Target="../media/image1504.emf"/><Relationship Id="rId234" Type="http://schemas.openxmlformats.org/officeDocument/2006/relationships/customXml" Target="../ink/ink1622.xml"/><Relationship Id="rId2" Type="http://schemas.openxmlformats.org/officeDocument/2006/relationships/customXml" Target="../ink/ink1506.xml"/><Relationship Id="rId29" Type="http://schemas.openxmlformats.org/officeDocument/2006/relationships/image" Target="../media/image1412.emf"/><Relationship Id="rId255" Type="http://schemas.openxmlformats.org/officeDocument/2006/relationships/image" Target="../media/image1525.emf"/><Relationship Id="rId276" Type="http://schemas.openxmlformats.org/officeDocument/2006/relationships/customXml" Target="../ink/ink1643.xml"/><Relationship Id="rId40" Type="http://schemas.openxmlformats.org/officeDocument/2006/relationships/customXml" Target="../ink/ink1525.xml"/><Relationship Id="rId115" Type="http://schemas.openxmlformats.org/officeDocument/2006/relationships/image" Target="../media/image1455.emf"/><Relationship Id="rId136" Type="http://schemas.openxmlformats.org/officeDocument/2006/relationships/customXml" Target="../ink/ink1573.xml"/><Relationship Id="rId157" Type="http://schemas.openxmlformats.org/officeDocument/2006/relationships/image" Target="../media/image1476.emf"/><Relationship Id="rId178" Type="http://schemas.openxmlformats.org/officeDocument/2006/relationships/customXml" Target="../ink/ink1594.xml"/><Relationship Id="rId61" Type="http://schemas.openxmlformats.org/officeDocument/2006/relationships/image" Target="../media/image1428.emf"/><Relationship Id="rId82" Type="http://schemas.openxmlformats.org/officeDocument/2006/relationships/customXml" Target="../ink/ink1546.xml"/><Relationship Id="rId199" Type="http://schemas.openxmlformats.org/officeDocument/2006/relationships/image" Target="../media/image1497.emf"/><Relationship Id="rId203" Type="http://schemas.openxmlformats.org/officeDocument/2006/relationships/image" Target="../media/image1499.emf"/><Relationship Id="rId19" Type="http://schemas.openxmlformats.org/officeDocument/2006/relationships/image" Target="../media/image1407.emf"/><Relationship Id="rId224" Type="http://schemas.openxmlformats.org/officeDocument/2006/relationships/customXml" Target="../ink/ink1617.xml"/><Relationship Id="rId245" Type="http://schemas.openxmlformats.org/officeDocument/2006/relationships/image" Target="../media/image1520.emf"/><Relationship Id="rId266" Type="http://schemas.openxmlformats.org/officeDocument/2006/relationships/customXml" Target="../ink/ink1638.xml"/><Relationship Id="rId287" Type="http://schemas.openxmlformats.org/officeDocument/2006/relationships/image" Target="../media/image1541.emf"/><Relationship Id="rId30" Type="http://schemas.openxmlformats.org/officeDocument/2006/relationships/customXml" Target="../ink/ink1520.xml"/><Relationship Id="rId105" Type="http://schemas.openxmlformats.org/officeDocument/2006/relationships/image" Target="../media/image1450.emf"/><Relationship Id="rId126" Type="http://schemas.openxmlformats.org/officeDocument/2006/relationships/customXml" Target="../ink/ink1568.xml"/><Relationship Id="rId147" Type="http://schemas.openxmlformats.org/officeDocument/2006/relationships/image" Target="../media/image1471.emf"/><Relationship Id="rId168" Type="http://schemas.openxmlformats.org/officeDocument/2006/relationships/customXml" Target="../ink/ink1589.xml"/><Relationship Id="rId51" Type="http://schemas.openxmlformats.org/officeDocument/2006/relationships/image" Target="../media/image1423.emf"/><Relationship Id="rId72" Type="http://schemas.openxmlformats.org/officeDocument/2006/relationships/customXml" Target="../ink/ink1541.xml"/><Relationship Id="rId93" Type="http://schemas.openxmlformats.org/officeDocument/2006/relationships/image" Target="../media/image1444.emf"/><Relationship Id="rId189" Type="http://schemas.openxmlformats.org/officeDocument/2006/relationships/image" Target="../media/image1492.emf"/><Relationship Id="rId3" Type="http://schemas.openxmlformats.org/officeDocument/2006/relationships/image" Target="../media/image1399.emf"/><Relationship Id="rId214" Type="http://schemas.openxmlformats.org/officeDocument/2006/relationships/customXml" Target="../ink/ink1612.xml"/><Relationship Id="rId235" Type="http://schemas.openxmlformats.org/officeDocument/2006/relationships/image" Target="../media/image1515.emf"/><Relationship Id="rId256" Type="http://schemas.openxmlformats.org/officeDocument/2006/relationships/customXml" Target="../ink/ink1633.xml"/><Relationship Id="rId277" Type="http://schemas.openxmlformats.org/officeDocument/2006/relationships/image" Target="../media/image1536.emf"/><Relationship Id="rId116" Type="http://schemas.openxmlformats.org/officeDocument/2006/relationships/customXml" Target="../ink/ink1563.xml"/><Relationship Id="rId137" Type="http://schemas.openxmlformats.org/officeDocument/2006/relationships/image" Target="../media/image1466.emf"/><Relationship Id="rId158" Type="http://schemas.openxmlformats.org/officeDocument/2006/relationships/customXml" Target="../ink/ink1584.xml"/><Relationship Id="rId20" Type="http://schemas.openxmlformats.org/officeDocument/2006/relationships/customXml" Target="../ink/ink1515.xml"/><Relationship Id="rId41" Type="http://schemas.openxmlformats.org/officeDocument/2006/relationships/image" Target="../media/image1418.emf"/><Relationship Id="rId62" Type="http://schemas.openxmlformats.org/officeDocument/2006/relationships/customXml" Target="../ink/ink1536.xml"/><Relationship Id="rId83" Type="http://schemas.openxmlformats.org/officeDocument/2006/relationships/image" Target="../media/image1439.emf"/><Relationship Id="rId179" Type="http://schemas.openxmlformats.org/officeDocument/2006/relationships/image" Target="../media/image1487.emf"/><Relationship Id="rId190" Type="http://schemas.openxmlformats.org/officeDocument/2006/relationships/customXml" Target="../ink/ink1600.xml"/><Relationship Id="rId204" Type="http://schemas.openxmlformats.org/officeDocument/2006/relationships/customXml" Target="../ink/ink1607.xml"/><Relationship Id="rId225" Type="http://schemas.openxmlformats.org/officeDocument/2006/relationships/image" Target="../media/image1510.emf"/><Relationship Id="rId246" Type="http://schemas.openxmlformats.org/officeDocument/2006/relationships/customXml" Target="../ink/ink1628.xml"/><Relationship Id="rId267" Type="http://schemas.openxmlformats.org/officeDocument/2006/relationships/image" Target="../media/image1531.emf"/><Relationship Id="rId288" Type="http://schemas.openxmlformats.org/officeDocument/2006/relationships/customXml" Target="../ink/ink1649.xml"/><Relationship Id="rId106" Type="http://schemas.openxmlformats.org/officeDocument/2006/relationships/customXml" Target="../ink/ink1558.xml"/><Relationship Id="rId127" Type="http://schemas.openxmlformats.org/officeDocument/2006/relationships/image" Target="../media/image1461.emf"/><Relationship Id="rId10" Type="http://schemas.openxmlformats.org/officeDocument/2006/relationships/customXml" Target="../ink/ink1510.xml"/><Relationship Id="rId31" Type="http://schemas.openxmlformats.org/officeDocument/2006/relationships/image" Target="../media/image1413.emf"/><Relationship Id="rId52" Type="http://schemas.openxmlformats.org/officeDocument/2006/relationships/customXml" Target="../ink/ink1531.xml"/><Relationship Id="rId73" Type="http://schemas.openxmlformats.org/officeDocument/2006/relationships/image" Target="../media/image1434.emf"/><Relationship Id="rId94" Type="http://schemas.openxmlformats.org/officeDocument/2006/relationships/customXml" Target="../ink/ink1552.xml"/><Relationship Id="rId148" Type="http://schemas.openxmlformats.org/officeDocument/2006/relationships/customXml" Target="../ink/ink1579.xml"/><Relationship Id="rId169" Type="http://schemas.openxmlformats.org/officeDocument/2006/relationships/image" Target="../media/image1482.emf"/><Relationship Id="rId4" Type="http://schemas.openxmlformats.org/officeDocument/2006/relationships/customXml" Target="../ink/ink1507.xml"/><Relationship Id="rId180" Type="http://schemas.openxmlformats.org/officeDocument/2006/relationships/customXml" Target="../ink/ink1595.xml"/><Relationship Id="rId215" Type="http://schemas.openxmlformats.org/officeDocument/2006/relationships/image" Target="../media/image1505.emf"/><Relationship Id="rId236" Type="http://schemas.openxmlformats.org/officeDocument/2006/relationships/customXml" Target="../ink/ink1623.xml"/><Relationship Id="rId257" Type="http://schemas.openxmlformats.org/officeDocument/2006/relationships/image" Target="../media/image1526.emf"/><Relationship Id="rId278" Type="http://schemas.openxmlformats.org/officeDocument/2006/relationships/customXml" Target="../ink/ink1644.xml"/><Relationship Id="rId42" Type="http://schemas.openxmlformats.org/officeDocument/2006/relationships/customXml" Target="../ink/ink1526.xml"/><Relationship Id="rId84" Type="http://schemas.openxmlformats.org/officeDocument/2006/relationships/customXml" Target="../ink/ink1547.xml"/><Relationship Id="rId138" Type="http://schemas.openxmlformats.org/officeDocument/2006/relationships/customXml" Target="../ink/ink1574.xml"/><Relationship Id="rId191" Type="http://schemas.openxmlformats.org/officeDocument/2006/relationships/image" Target="../media/image1493.emf"/><Relationship Id="rId205" Type="http://schemas.openxmlformats.org/officeDocument/2006/relationships/image" Target="../media/image1500.emf"/><Relationship Id="rId247" Type="http://schemas.openxmlformats.org/officeDocument/2006/relationships/image" Target="../media/image1521.emf"/><Relationship Id="rId107" Type="http://schemas.openxmlformats.org/officeDocument/2006/relationships/image" Target="../media/image1451.emf"/><Relationship Id="rId289" Type="http://schemas.openxmlformats.org/officeDocument/2006/relationships/image" Target="../media/image1542.emf"/><Relationship Id="rId11" Type="http://schemas.openxmlformats.org/officeDocument/2006/relationships/image" Target="../media/image1403.emf"/><Relationship Id="rId53" Type="http://schemas.openxmlformats.org/officeDocument/2006/relationships/image" Target="../media/image1424.emf"/><Relationship Id="rId149" Type="http://schemas.openxmlformats.org/officeDocument/2006/relationships/image" Target="../media/image1472.emf"/><Relationship Id="rId95" Type="http://schemas.openxmlformats.org/officeDocument/2006/relationships/image" Target="../media/image1445.emf"/><Relationship Id="rId160" Type="http://schemas.openxmlformats.org/officeDocument/2006/relationships/customXml" Target="../ink/ink1585.xml"/><Relationship Id="rId216" Type="http://schemas.openxmlformats.org/officeDocument/2006/relationships/customXml" Target="../ink/ink1613.xml"/><Relationship Id="rId258" Type="http://schemas.openxmlformats.org/officeDocument/2006/relationships/customXml" Target="../ink/ink1634.xml"/><Relationship Id="rId22" Type="http://schemas.openxmlformats.org/officeDocument/2006/relationships/customXml" Target="../ink/ink1516.xml"/><Relationship Id="rId64" Type="http://schemas.openxmlformats.org/officeDocument/2006/relationships/customXml" Target="../ink/ink1537.xml"/><Relationship Id="rId118" Type="http://schemas.openxmlformats.org/officeDocument/2006/relationships/customXml" Target="../ink/ink1564.xml"/><Relationship Id="rId171" Type="http://schemas.openxmlformats.org/officeDocument/2006/relationships/image" Target="../media/image1483.emf"/><Relationship Id="rId227" Type="http://schemas.openxmlformats.org/officeDocument/2006/relationships/image" Target="../media/image1511.emf"/><Relationship Id="rId269" Type="http://schemas.openxmlformats.org/officeDocument/2006/relationships/image" Target="../media/image1532.emf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8.jpg"/><Relationship Id="rId2" Type="http://schemas.openxmlformats.org/officeDocument/2006/relationships/image" Target="../media/image17.png"/><Relationship Id="rId1" Type="http://schemas.openxmlformats.org/officeDocument/2006/relationships/slideLayout" Target="../slideLayouts/slideLayout2.xml"/><Relationship Id="rId4" Type="http://schemas.openxmlformats.org/officeDocument/2006/relationships/image" Target="../media/image19.png"/></Relationships>
</file>

<file path=ppt/slides/_rels/slide60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1709.xml"/><Relationship Id="rId21" Type="http://schemas.openxmlformats.org/officeDocument/2006/relationships/customXml" Target="../ink/ink1661.xml"/><Relationship Id="rId42" Type="http://schemas.openxmlformats.org/officeDocument/2006/relationships/image" Target="../media/image744.emf"/><Relationship Id="rId63" Type="http://schemas.openxmlformats.org/officeDocument/2006/relationships/customXml" Target="../ink/ink1682.xml"/><Relationship Id="rId84" Type="http://schemas.openxmlformats.org/officeDocument/2006/relationships/image" Target="../media/image765.emf"/><Relationship Id="rId138" Type="http://schemas.openxmlformats.org/officeDocument/2006/relationships/image" Target="../media/image792.emf"/><Relationship Id="rId159" Type="http://schemas.openxmlformats.org/officeDocument/2006/relationships/customXml" Target="../ink/ink1730.xml"/><Relationship Id="rId170" Type="http://schemas.openxmlformats.org/officeDocument/2006/relationships/image" Target="../media/image808.emf"/><Relationship Id="rId191" Type="http://schemas.openxmlformats.org/officeDocument/2006/relationships/customXml" Target="../ink/ink1746.xml"/><Relationship Id="rId205" Type="http://schemas.openxmlformats.org/officeDocument/2006/relationships/customXml" Target="../ink/ink1753.xml"/><Relationship Id="rId226" Type="http://schemas.openxmlformats.org/officeDocument/2006/relationships/image" Target="../media/image836.emf"/><Relationship Id="rId107" Type="http://schemas.openxmlformats.org/officeDocument/2006/relationships/customXml" Target="../ink/ink1704.xml"/><Relationship Id="rId11" Type="http://schemas.openxmlformats.org/officeDocument/2006/relationships/customXml" Target="../ink/ink1656.xml"/><Relationship Id="rId32" Type="http://schemas.openxmlformats.org/officeDocument/2006/relationships/image" Target="../media/image739.emf"/><Relationship Id="rId53" Type="http://schemas.openxmlformats.org/officeDocument/2006/relationships/customXml" Target="../ink/ink1677.xml"/><Relationship Id="rId74" Type="http://schemas.openxmlformats.org/officeDocument/2006/relationships/image" Target="../media/image760.emf"/><Relationship Id="rId128" Type="http://schemas.openxmlformats.org/officeDocument/2006/relationships/image" Target="../media/image787.emf"/><Relationship Id="rId149" Type="http://schemas.openxmlformats.org/officeDocument/2006/relationships/customXml" Target="../ink/ink1725.xml"/><Relationship Id="rId5" Type="http://schemas.openxmlformats.org/officeDocument/2006/relationships/customXml" Target="../ink/ink1653.xml"/><Relationship Id="rId95" Type="http://schemas.openxmlformats.org/officeDocument/2006/relationships/customXml" Target="../ink/ink1698.xml"/><Relationship Id="rId160" Type="http://schemas.openxmlformats.org/officeDocument/2006/relationships/image" Target="../media/image803.emf"/><Relationship Id="rId181" Type="http://schemas.openxmlformats.org/officeDocument/2006/relationships/customXml" Target="../ink/ink1741.xml"/><Relationship Id="rId216" Type="http://schemas.openxmlformats.org/officeDocument/2006/relationships/image" Target="../media/image831.emf"/><Relationship Id="rId237" Type="http://schemas.openxmlformats.org/officeDocument/2006/relationships/customXml" Target="../ink/ink1769.xml"/><Relationship Id="rId22" Type="http://schemas.openxmlformats.org/officeDocument/2006/relationships/image" Target="../media/image734.emf"/><Relationship Id="rId43" Type="http://schemas.openxmlformats.org/officeDocument/2006/relationships/customXml" Target="../ink/ink1672.xml"/><Relationship Id="rId64" Type="http://schemas.openxmlformats.org/officeDocument/2006/relationships/image" Target="../media/image755.emf"/><Relationship Id="rId118" Type="http://schemas.openxmlformats.org/officeDocument/2006/relationships/image" Target="../media/image782.emf"/><Relationship Id="rId139" Type="http://schemas.openxmlformats.org/officeDocument/2006/relationships/customXml" Target="../ink/ink1720.xml"/><Relationship Id="rId85" Type="http://schemas.openxmlformats.org/officeDocument/2006/relationships/customXml" Target="../ink/ink1693.xml"/><Relationship Id="rId150" Type="http://schemas.openxmlformats.org/officeDocument/2006/relationships/image" Target="../media/image798.emf"/><Relationship Id="rId171" Type="http://schemas.openxmlformats.org/officeDocument/2006/relationships/customXml" Target="../ink/ink1736.xml"/><Relationship Id="rId192" Type="http://schemas.openxmlformats.org/officeDocument/2006/relationships/image" Target="../media/image819.emf"/><Relationship Id="rId206" Type="http://schemas.openxmlformats.org/officeDocument/2006/relationships/image" Target="../media/image826.emf"/><Relationship Id="rId227" Type="http://schemas.openxmlformats.org/officeDocument/2006/relationships/customXml" Target="../ink/ink1764.xml"/><Relationship Id="rId12" Type="http://schemas.openxmlformats.org/officeDocument/2006/relationships/image" Target="../media/image729.emf"/><Relationship Id="rId33" Type="http://schemas.openxmlformats.org/officeDocument/2006/relationships/customXml" Target="../ink/ink1667.xml"/><Relationship Id="rId108" Type="http://schemas.openxmlformats.org/officeDocument/2006/relationships/image" Target="../media/image777.emf"/><Relationship Id="rId129" Type="http://schemas.openxmlformats.org/officeDocument/2006/relationships/customXml" Target="../ink/ink1715.xml"/><Relationship Id="rId54" Type="http://schemas.openxmlformats.org/officeDocument/2006/relationships/image" Target="../media/image750.emf"/><Relationship Id="rId75" Type="http://schemas.openxmlformats.org/officeDocument/2006/relationships/customXml" Target="../ink/ink1688.xml"/><Relationship Id="rId96" Type="http://schemas.openxmlformats.org/officeDocument/2006/relationships/image" Target="../media/image771.emf"/><Relationship Id="rId140" Type="http://schemas.openxmlformats.org/officeDocument/2006/relationships/image" Target="../media/image793.emf"/><Relationship Id="rId161" Type="http://schemas.openxmlformats.org/officeDocument/2006/relationships/customXml" Target="../ink/ink1731.xml"/><Relationship Id="rId182" Type="http://schemas.openxmlformats.org/officeDocument/2006/relationships/image" Target="../media/image814.emf"/><Relationship Id="rId217" Type="http://schemas.openxmlformats.org/officeDocument/2006/relationships/customXml" Target="../ink/ink1759.xml"/><Relationship Id="rId6" Type="http://schemas.openxmlformats.org/officeDocument/2006/relationships/image" Target="../media/image726.emf"/><Relationship Id="rId238" Type="http://schemas.openxmlformats.org/officeDocument/2006/relationships/image" Target="../media/image842.emf"/><Relationship Id="rId23" Type="http://schemas.openxmlformats.org/officeDocument/2006/relationships/customXml" Target="../ink/ink1662.xml"/><Relationship Id="rId119" Type="http://schemas.openxmlformats.org/officeDocument/2006/relationships/customXml" Target="../ink/ink1710.xml"/><Relationship Id="rId44" Type="http://schemas.openxmlformats.org/officeDocument/2006/relationships/image" Target="../media/image745.emf"/><Relationship Id="rId65" Type="http://schemas.openxmlformats.org/officeDocument/2006/relationships/customXml" Target="../ink/ink1683.xml"/><Relationship Id="rId86" Type="http://schemas.openxmlformats.org/officeDocument/2006/relationships/image" Target="../media/image766.emf"/><Relationship Id="rId130" Type="http://schemas.openxmlformats.org/officeDocument/2006/relationships/image" Target="../media/image788.emf"/><Relationship Id="rId151" Type="http://schemas.openxmlformats.org/officeDocument/2006/relationships/customXml" Target="../ink/ink1726.xml"/><Relationship Id="rId172" Type="http://schemas.openxmlformats.org/officeDocument/2006/relationships/image" Target="../media/image809.emf"/><Relationship Id="rId193" Type="http://schemas.openxmlformats.org/officeDocument/2006/relationships/customXml" Target="../ink/ink1747.xml"/><Relationship Id="rId207" Type="http://schemas.openxmlformats.org/officeDocument/2006/relationships/customXml" Target="../ink/ink1754.xml"/><Relationship Id="rId228" Type="http://schemas.openxmlformats.org/officeDocument/2006/relationships/image" Target="../media/image837.emf"/><Relationship Id="rId13" Type="http://schemas.openxmlformats.org/officeDocument/2006/relationships/customXml" Target="../ink/ink1657.xml"/><Relationship Id="rId109" Type="http://schemas.openxmlformats.org/officeDocument/2006/relationships/customXml" Target="../ink/ink1705.xml"/><Relationship Id="rId34" Type="http://schemas.openxmlformats.org/officeDocument/2006/relationships/image" Target="../media/image740.emf"/><Relationship Id="rId55" Type="http://schemas.openxmlformats.org/officeDocument/2006/relationships/customXml" Target="../ink/ink1678.xml"/><Relationship Id="rId76" Type="http://schemas.openxmlformats.org/officeDocument/2006/relationships/image" Target="../media/image761.emf"/><Relationship Id="rId97" Type="http://schemas.openxmlformats.org/officeDocument/2006/relationships/customXml" Target="../ink/ink1699.xml"/><Relationship Id="rId120" Type="http://schemas.openxmlformats.org/officeDocument/2006/relationships/image" Target="../media/image783.emf"/><Relationship Id="rId141" Type="http://schemas.openxmlformats.org/officeDocument/2006/relationships/customXml" Target="../ink/ink1721.xml"/><Relationship Id="rId7" Type="http://schemas.openxmlformats.org/officeDocument/2006/relationships/customXml" Target="../ink/ink1654.xml"/><Relationship Id="rId162" Type="http://schemas.openxmlformats.org/officeDocument/2006/relationships/image" Target="../media/image804.emf"/><Relationship Id="rId183" Type="http://schemas.openxmlformats.org/officeDocument/2006/relationships/customXml" Target="../ink/ink1742.xml"/><Relationship Id="rId218" Type="http://schemas.openxmlformats.org/officeDocument/2006/relationships/image" Target="../media/image832.emf"/><Relationship Id="rId239" Type="http://schemas.openxmlformats.org/officeDocument/2006/relationships/customXml" Target="../ink/ink1770.xml"/><Relationship Id="rId24" Type="http://schemas.openxmlformats.org/officeDocument/2006/relationships/image" Target="../media/image735.emf"/><Relationship Id="rId45" Type="http://schemas.openxmlformats.org/officeDocument/2006/relationships/customXml" Target="../ink/ink1673.xml"/><Relationship Id="rId66" Type="http://schemas.openxmlformats.org/officeDocument/2006/relationships/image" Target="../media/image756.emf"/><Relationship Id="rId87" Type="http://schemas.openxmlformats.org/officeDocument/2006/relationships/customXml" Target="../ink/ink1694.xml"/><Relationship Id="rId110" Type="http://schemas.openxmlformats.org/officeDocument/2006/relationships/image" Target="../media/image778.emf"/><Relationship Id="rId131" Type="http://schemas.openxmlformats.org/officeDocument/2006/relationships/customXml" Target="../ink/ink1716.xml"/><Relationship Id="rId152" Type="http://schemas.openxmlformats.org/officeDocument/2006/relationships/image" Target="../media/image799.emf"/><Relationship Id="rId173" Type="http://schemas.openxmlformats.org/officeDocument/2006/relationships/customXml" Target="../ink/ink1737.xml"/><Relationship Id="rId194" Type="http://schemas.openxmlformats.org/officeDocument/2006/relationships/image" Target="../media/image820.emf"/><Relationship Id="rId208" Type="http://schemas.openxmlformats.org/officeDocument/2006/relationships/image" Target="../media/image827.emf"/><Relationship Id="rId229" Type="http://schemas.openxmlformats.org/officeDocument/2006/relationships/customXml" Target="../ink/ink1765.xml"/><Relationship Id="rId240" Type="http://schemas.openxmlformats.org/officeDocument/2006/relationships/image" Target="../media/image843.emf"/><Relationship Id="rId14" Type="http://schemas.openxmlformats.org/officeDocument/2006/relationships/image" Target="../media/image730.emf"/><Relationship Id="rId35" Type="http://schemas.openxmlformats.org/officeDocument/2006/relationships/customXml" Target="../ink/ink1668.xml"/><Relationship Id="rId56" Type="http://schemas.openxmlformats.org/officeDocument/2006/relationships/image" Target="../media/image751.emf"/><Relationship Id="rId77" Type="http://schemas.openxmlformats.org/officeDocument/2006/relationships/customXml" Target="../ink/ink1689.xml"/><Relationship Id="rId100" Type="http://schemas.openxmlformats.org/officeDocument/2006/relationships/image" Target="../media/image773.emf"/><Relationship Id="rId8" Type="http://schemas.openxmlformats.org/officeDocument/2006/relationships/image" Target="../media/image727.emf"/><Relationship Id="rId98" Type="http://schemas.openxmlformats.org/officeDocument/2006/relationships/image" Target="../media/image772.emf"/><Relationship Id="rId121" Type="http://schemas.openxmlformats.org/officeDocument/2006/relationships/customXml" Target="../ink/ink1711.xml"/><Relationship Id="rId142" Type="http://schemas.openxmlformats.org/officeDocument/2006/relationships/image" Target="../media/image794.emf"/><Relationship Id="rId163" Type="http://schemas.openxmlformats.org/officeDocument/2006/relationships/customXml" Target="../ink/ink1732.xml"/><Relationship Id="rId184" Type="http://schemas.openxmlformats.org/officeDocument/2006/relationships/image" Target="../media/image815.emf"/><Relationship Id="rId219" Type="http://schemas.openxmlformats.org/officeDocument/2006/relationships/customXml" Target="../ink/ink1760.xml"/><Relationship Id="rId230" Type="http://schemas.openxmlformats.org/officeDocument/2006/relationships/image" Target="../media/image838.emf"/><Relationship Id="rId25" Type="http://schemas.openxmlformats.org/officeDocument/2006/relationships/customXml" Target="../ink/ink1663.xml"/><Relationship Id="rId46" Type="http://schemas.openxmlformats.org/officeDocument/2006/relationships/image" Target="../media/image746.emf"/><Relationship Id="rId67" Type="http://schemas.openxmlformats.org/officeDocument/2006/relationships/customXml" Target="../ink/ink1684.xml"/><Relationship Id="rId88" Type="http://schemas.openxmlformats.org/officeDocument/2006/relationships/image" Target="../media/image767.emf"/><Relationship Id="rId111" Type="http://schemas.openxmlformats.org/officeDocument/2006/relationships/customXml" Target="../ink/ink1706.xml"/><Relationship Id="rId132" Type="http://schemas.openxmlformats.org/officeDocument/2006/relationships/image" Target="../media/image789.emf"/><Relationship Id="rId153" Type="http://schemas.openxmlformats.org/officeDocument/2006/relationships/customXml" Target="../ink/ink1727.xml"/><Relationship Id="rId174" Type="http://schemas.openxmlformats.org/officeDocument/2006/relationships/image" Target="../media/image810.emf"/><Relationship Id="rId195" Type="http://schemas.openxmlformats.org/officeDocument/2006/relationships/customXml" Target="../ink/ink1748.xml"/><Relationship Id="rId209" Type="http://schemas.openxmlformats.org/officeDocument/2006/relationships/customXml" Target="../ink/ink1755.xml"/><Relationship Id="rId220" Type="http://schemas.openxmlformats.org/officeDocument/2006/relationships/image" Target="../media/image833.emf"/><Relationship Id="rId241" Type="http://schemas.openxmlformats.org/officeDocument/2006/relationships/customXml" Target="../ink/ink1771.xml"/><Relationship Id="rId15" Type="http://schemas.openxmlformats.org/officeDocument/2006/relationships/customXml" Target="../ink/ink1658.xml"/><Relationship Id="rId36" Type="http://schemas.openxmlformats.org/officeDocument/2006/relationships/image" Target="../media/image741.emf"/><Relationship Id="rId57" Type="http://schemas.openxmlformats.org/officeDocument/2006/relationships/customXml" Target="../ink/ink1679.xml"/><Relationship Id="rId106" Type="http://schemas.openxmlformats.org/officeDocument/2006/relationships/image" Target="../media/image776.emf"/><Relationship Id="rId127" Type="http://schemas.openxmlformats.org/officeDocument/2006/relationships/customXml" Target="../ink/ink1714.xml"/><Relationship Id="rId10" Type="http://schemas.openxmlformats.org/officeDocument/2006/relationships/image" Target="../media/image728.emf"/><Relationship Id="rId31" Type="http://schemas.openxmlformats.org/officeDocument/2006/relationships/customXml" Target="../ink/ink1666.xml"/><Relationship Id="rId52" Type="http://schemas.openxmlformats.org/officeDocument/2006/relationships/image" Target="../media/image749.emf"/><Relationship Id="rId73" Type="http://schemas.openxmlformats.org/officeDocument/2006/relationships/customXml" Target="../ink/ink1687.xml"/><Relationship Id="rId78" Type="http://schemas.openxmlformats.org/officeDocument/2006/relationships/image" Target="../media/image762.emf"/><Relationship Id="rId94" Type="http://schemas.openxmlformats.org/officeDocument/2006/relationships/image" Target="../media/image770.emf"/><Relationship Id="rId99" Type="http://schemas.openxmlformats.org/officeDocument/2006/relationships/customXml" Target="../ink/ink1700.xml"/><Relationship Id="rId101" Type="http://schemas.openxmlformats.org/officeDocument/2006/relationships/customXml" Target="../ink/ink1701.xml"/><Relationship Id="rId122" Type="http://schemas.openxmlformats.org/officeDocument/2006/relationships/image" Target="../media/image784.emf"/><Relationship Id="rId143" Type="http://schemas.openxmlformats.org/officeDocument/2006/relationships/customXml" Target="../ink/ink1722.xml"/><Relationship Id="rId148" Type="http://schemas.openxmlformats.org/officeDocument/2006/relationships/image" Target="../media/image797.emf"/><Relationship Id="rId164" Type="http://schemas.openxmlformats.org/officeDocument/2006/relationships/image" Target="../media/image805.emf"/><Relationship Id="rId169" Type="http://schemas.openxmlformats.org/officeDocument/2006/relationships/customXml" Target="../ink/ink1735.xml"/><Relationship Id="rId185" Type="http://schemas.openxmlformats.org/officeDocument/2006/relationships/customXml" Target="../ink/ink1743.xml"/><Relationship Id="rId4" Type="http://schemas.openxmlformats.org/officeDocument/2006/relationships/image" Target="../media/image725.emf"/><Relationship Id="rId9" Type="http://schemas.openxmlformats.org/officeDocument/2006/relationships/customXml" Target="../ink/ink1655.xml"/><Relationship Id="rId180" Type="http://schemas.openxmlformats.org/officeDocument/2006/relationships/image" Target="../media/image813.emf"/><Relationship Id="rId210" Type="http://schemas.openxmlformats.org/officeDocument/2006/relationships/image" Target="../media/image828.emf"/><Relationship Id="rId215" Type="http://schemas.openxmlformats.org/officeDocument/2006/relationships/customXml" Target="../ink/ink1758.xml"/><Relationship Id="rId236" Type="http://schemas.openxmlformats.org/officeDocument/2006/relationships/image" Target="../media/image841.emf"/><Relationship Id="rId26" Type="http://schemas.openxmlformats.org/officeDocument/2006/relationships/image" Target="../media/image736.emf"/><Relationship Id="rId231" Type="http://schemas.openxmlformats.org/officeDocument/2006/relationships/customXml" Target="../ink/ink1766.xml"/><Relationship Id="rId47" Type="http://schemas.openxmlformats.org/officeDocument/2006/relationships/customXml" Target="../ink/ink1674.xml"/><Relationship Id="rId68" Type="http://schemas.openxmlformats.org/officeDocument/2006/relationships/image" Target="../media/image757.emf"/><Relationship Id="rId89" Type="http://schemas.openxmlformats.org/officeDocument/2006/relationships/customXml" Target="../ink/ink1695.xml"/><Relationship Id="rId112" Type="http://schemas.openxmlformats.org/officeDocument/2006/relationships/image" Target="../media/image779.emf"/><Relationship Id="rId133" Type="http://schemas.openxmlformats.org/officeDocument/2006/relationships/customXml" Target="../ink/ink1717.xml"/><Relationship Id="rId154" Type="http://schemas.openxmlformats.org/officeDocument/2006/relationships/image" Target="../media/image800.emf"/><Relationship Id="rId175" Type="http://schemas.openxmlformats.org/officeDocument/2006/relationships/customXml" Target="../ink/ink1738.xml"/><Relationship Id="rId196" Type="http://schemas.openxmlformats.org/officeDocument/2006/relationships/image" Target="../media/image821.emf"/><Relationship Id="rId200" Type="http://schemas.openxmlformats.org/officeDocument/2006/relationships/image" Target="../media/image823.emf"/><Relationship Id="rId16" Type="http://schemas.openxmlformats.org/officeDocument/2006/relationships/image" Target="../media/image731.emf"/><Relationship Id="rId221" Type="http://schemas.openxmlformats.org/officeDocument/2006/relationships/customXml" Target="../ink/ink1761.xml"/><Relationship Id="rId242" Type="http://schemas.openxmlformats.org/officeDocument/2006/relationships/image" Target="../media/image844.emf"/><Relationship Id="rId37" Type="http://schemas.openxmlformats.org/officeDocument/2006/relationships/customXml" Target="../ink/ink1669.xml"/><Relationship Id="rId58" Type="http://schemas.openxmlformats.org/officeDocument/2006/relationships/image" Target="../media/image752.emf"/><Relationship Id="rId79" Type="http://schemas.openxmlformats.org/officeDocument/2006/relationships/customXml" Target="../ink/ink1690.xml"/><Relationship Id="rId102" Type="http://schemas.openxmlformats.org/officeDocument/2006/relationships/image" Target="../media/image774.emf"/><Relationship Id="rId123" Type="http://schemas.openxmlformats.org/officeDocument/2006/relationships/customXml" Target="../ink/ink1712.xml"/><Relationship Id="rId144" Type="http://schemas.openxmlformats.org/officeDocument/2006/relationships/image" Target="../media/image795.emf"/><Relationship Id="rId90" Type="http://schemas.openxmlformats.org/officeDocument/2006/relationships/image" Target="../media/image768.emf"/><Relationship Id="rId165" Type="http://schemas.openxmlformats.org/officeDocument/2006/relationships/customXml" Target="../ink/ink1733.xml"/><Relationship Id="rId186" Type="http://schemas.openxmlformats.org/officeDocument/2006/relationships/image" Target="../media/image816.emf"/><Relationship Id="rId211" Type="http://schemas.openxmlformats.org/officeDocument/2006/relationships/customXml" Target="../ink/ink1756.xml"/><Relationship Id="rId232" Type="http://schemas.openxmlformats.org/officeDocument/2006/relationships/image" Target="../media/image839.emf"/><Relationship Id="rId27" Type="http://schemas.openxmlformats.org/officeDocument/2006/relationships/customXml" Target="../ink/ink1664.xml"/><Relationship Id="rId48" Type="http://schemas.openxmlformats.org/officeDocument/2006/relationships/image" Target="../media/image747.emf"/><Relationship Id="rId69" Type="http://schemas.openxmlformats.org/officeDocument/2006/relationships/customXml" Target="../ink/ink1685.xml"/><Relationship Id="rId113" Type="http://schemas.openxmlformats.org/officeDocument/2006/relationships/customXml" Target="../ink/ink1707.xml"/><Relationship Id="rId134" Type="http://schemas.openxmlformats.org/officeDocument/2006/relationships/image" Target="../media/image790.emf"/><Relationship Id="rId80" Type="http://schemas.openxmlformats.org/officeDocument/2006/relationships/image" Target="../media/image763.emf"/><Relationship Id="rId155" Type="http://schemas.openxmlformats.org/officeDocument/2006/relationships/customXml" Target="../ink/ink1728.xml"/><Relationship Id="rId176" Type="http://schemas.openxmlformats.org/officeDocument/2006/relationships/image" Target="../media/image811.emf"/><Relationship Id="rId197" Type="http://schemas.openxmlformats.org/officeDocument/2006/relationships/customXml" Target="../ink/ink1749.xml"/><Relationship Id="rId201" Type="http://schemas.openxmlformats.org/officeDocument/2006/relationships/customXml" Target="../ink/ink1751.xml"/><Relationship Id="rId222" Type="http://schemas.openxmlformats.org/officeDocument/2006/relationships/image" Target="../media/image834.emf"/><Relationship Id="rId243" Type="http://schemas.openxmlformats.org/officeDocument/2006/relationships/customXml" Target="../ink/ink1772.xml"/><Relationship Id="rId17" Type="http://schemas.openxmlformats.org/officeDocument/2006/relationships/customXml" Target="../ink/ink1659.xml"/><Relationship Id="rId38" Type="http://schemas.openxmlformats.org/officeDocument/2006/relationships/image" Target="../media/image742.emf"/><Relationship Id="rId59" Type="http://schemas.openxmlformats.org/officeDocument/2006/relationships/customXml" Target="../ink/ink1680.xml"/><Relationship Id="rId103" Type="http://schemas.openxmlformats.org/officeDocument/2006/relationships/customXml" Target="../ink/ink1702.xml"/><Relationship Id="rId124" Type="http://schemas.openxmlformats.org/officeDocument/2006/relationships/image" Target="../media/image785.emf"/><Relationship Id="rId70" Type="http://schemas.openxmlformats.org/officeDocument/2006/relationships/image" Target="../media/image758.emf"/><Relationship Id="rId91" Type="http://schemas.openxmlformats.org/officeDocument/2006/relationships/customXml" Target="../ink/ink1696.xml"/><Relationship Id="rId145" Type="http://schemas.openxmlformats.org/officeDocument/2006/relationships/customXml" Target="../ink/ink1723.xml"/><Relationship Id="rId166" Type="http://schemas.openxmlformats.org/officeDocument/2006/relationships/image" Target="../media/image806.emf"/><Relationship Id="rId187" Type="http://schemas.openxmlformats.org/officeDocument/2006/relationships/customXml" Target="../ink/ink1744.xml"/><Relationship Id="rId1" Type="http://schemas.openxmlformats.org/officeDocument/2006/relationships/slideLayout" Target="../slideLayouts/slideLayout3.xml"/><Relationship Id="rId212" Type="http://schemas.openxmlformats.org/officeDocument/2006/relationships/image" Target="../media/image829.emf"/><Relationship Id="rId233" Type="http://schemas.openxmlformats.org/officeDocument/2006/relationships/customXml" Target="../ink/ink1767.xml"/><Relationship Id="rId28" Type="http://schemas.openxmlformats.org/officeDocument/2006/relationships/image" Target="../media/image737.emf"/><Relationship Id="rId49" Type="http://schemas.openxmlformats.org/officeDocument/2006/relationships/customXml" Target="../ink/ink1675.xml"/><Relationship Id="rId114" Type="http://schemas.openxmlformats.org/officeDocument/2006/relationships/image" Target="../media/image780.emf"/><Relationship Id="rId60" Type="http://schemas.openxmlformats.org/officeDocument/2006/relationships/image" Target="../media/image753.emf"/><Relationship Id="rId81" Type="http://schemas.openxmlformats.org/officeDocument/2006/relationships/customXml" Target="../ink/ink1691.xml"/><Relationship Id="rId135" Type="http://schemas.openxmlformats.org/officeDocument/2006/relationships/customXml" Target="../ink/ink1718.xml"/><Relationship Id="rId156" Type="http://schemas.openxmlformats.org/officeDocument/2006/relationships/image" Target="../media/image801.emf"/><Relationship Id="rId177" Type="http://schemas.openxmlformats.org/officeDocument/2006/relationships/customXml" Target="../ink/ink1739.xml"/><Relationship Id="rId198" Type="http://schemas.openxmlformats.org/officeDocument/2006/relationships/image" Target="../media/image822.emf"/><Relationship Id="rId202" Type="http://schemas.openxmlformats.org/officeDocument/2006/relationships/image" Target="../media/image824.emf"/><Relationship Id="rId223" Type="http://schemas.openxmlformats.org/officeDocument/2006/relationships/customXml" Target="../ink/ink1762.xml"/><Relationship Id="rId244" Type="http://schemas.openxmlformats.org/officeDocument/2006/relationships/image" Target="../media/image845.emf"/><Relationship Id="rId18" Type="http://schemas.openxmlformats.org/officeDocument/2006/relationships/image" Target="../media/image732.emf"/><Relationship Id="rId39" Type="http://schemas.openxmlformats.org/officeDocument/2006/relationships/customXml" Target="../ink/ink1670.xml"/><Relationship Id="rId50" Type="http://schemas.openxmlformats.org/officeDocument/2006/relationships/image" Target="../media/image748.emf"/><Relationship Id="rId104" Type="http://schemas.openxmlformats.org/officeDocument/2006/relationships/image" Target="../media/image775.emf"/><Relationship Id="rId125" Type="http://schemas.openxmlformats.org/officeDocument/2006/relationships/customXml" Target="../ink/ink1713.xml"/><Relationship Id="rId146" Type="http://schemas.openxmlformats.org/officeDocument/2006/relationships/image" Target="../media/image796.emf"/><Relationship Id="rId167" Type="http://schemas.openxmlformats.org/officeDocument/2006/relationships/customXml" Target="../ink/ink1734.xml"/><Relationship Id="rId188" Type="http://schemas.openxmlformats.org/officeDocument/2006/relationships/image" Target="../media/image817.emf"/><Relationship Id="rId71" Type="http://schemas.openxmlformats.org/officeDocument/2006/relationships/customXml" Target="../ink/ink1686.xml"/><Relationship Id="rId92" Type="http://schemas.openxmlformats.org/officeDocument/2006/relationships/image" Target="../media/image769.emf"/><Relationship Id="rId213" Type="http://schemas.openxmlformats.org/officeDocument/2006/relationships/customXml" Target="../ink/ink1757.xml"/><Relationship Id="rId234" Type="http://schemas.openxmlformats.org/officeDocument/2006/relationships/image" Target="../media/image840.emf"/><Relationship Id="rId2" Type="http://schemas.openxmlformats.org/officeDocument/2006/relationships/notesSlide" Target="../notesSlides/notesSlide16.xml"/><Relationship Id="rId29" Type="http://schemas.openxmlformats.org/officeDocument/2006/relationships/customXml" Target="../ink/ink1665.xml"/><Relationship Id="rId40" Type="http://schemas.openxmlformats.org/officeDocument/2006/relationships/image" Target="../media/image743.emf"/><Relationship Id="rId115" Type="http://schemas.openxmlformats.org/officeDocument/2006/relationships/customXml" Target="../ink/ink1708.xml"/><Relationship Id="rId136" Type="http://schemas.openxmlformats.org/officeDocument/2006/relationships/image" Target="../media/image791.emf"/><Relationship Id="rId157" Type="http://schemas.openxmlformats.org/officeDocument/2006/relationships/customXml" Target="../ink/ink1729.xml"/><Relationship Id="rId178" Type="http://schemas.openxmlformats.org/officeDocument/2006/relationships/image" Target="../media/image812.emf"/><Relationship Id="rId61" Type="http://schemas.openxmlformats.org/officeDocument/2006/relationships/customXml" Target="../ink/ink1681.xml"/><Relationship Id="rId82" Type="http://schemas.openxmlformats.org/officeDocument/2006/relationships/image" Target="../media/image764.emf"/><Relationship Id="rId199" Type="http://schemas.openxmlformats.org/officeDocument/2006/relationships/customXml" Target="../ink/ink1750.xml"/><Relationship Id="rId203" Type="http://schemas.openxmlformats.org/officeDocument/2006/relationships/customXml" Target="../ink/ink1752.xml"/><Relationship Id="rId19" Type="http://schemas.openxmlformats.org/officeDocument/2006/relationships/customXml" Target="../ink/ink1660.xml"/><Relationship Id="rId224" Type="http://schemas.openxmlformats.org/officeDocument/2006/relationships/image" Target="../media/image835.emf"/><Relationship Id="rId30" Type="http://schemas.openxmlformats.org/officeDocument/2006/relationships/image" Target="../media/image738.emf"/><Relationship Id="rId105" Type="http://schemas.openxmlformats.org/officeDocument/2006/relationships/customXml" Target="../ink/ink1703.xml"/><Relationship Id="rId126" Type="http://schemas.openxmlformats.org/officeDocument/2006/relationships/image" Target="../media/image786.emf"/><Relationship Id="rId147" Type="http://schemas.openxmlformats.org/officeDocument/2006/relationships/customXml" Target="../ink/ink1724.xml"/><Relationship Id="rId168" Type="http://schemas.openxmlformats.org/officeDocument/2006/relationships/image" Target="../media/image807.emf"/><Relationship Id="rId51" Type="http://schemas.openxmlformats.org/officeDocument/2006/relationships/customXml" Target="../ink/ink1676.xml"/><Relationship Id="rId72" Type="http://schemas.openxmlformats.org/officeDocument/2006/relationships/image" Target="../media/image759.emf"/><Relationship Id="rId93" Type="http://schemas.openxmlformats.org/officeDocument/2006/relationships/customXml" Target="../ink/ink1697.xml"/><Relationship Id="rId189" Type="http://schemas.openxmlformats.org/officeDocument/2006/relationships/customXml" Target="../ink/ink1745.xml"/><Relationship Id="rId3" Type="http://schemas.openxmlformats.org/officeDocument/2006/relationships/customXml" Target="../ink/ink1652.xml"/><Relationship Id="rId214" Type="http://schemas.openxmlformats.org/officeDocument/2006/relationships/image" Target="../media/image830.emf"/><Relationship Id="rId235" Type="http://schemas.openxmlformats.org/officeDocument/2006/relationships/customXml" Target="../ink/ink1768.xml"/><Relationship Id="rId116" Type="http://schemas.openxmlformats.org/officeDocument/2006/relationships/image" Target="../media/image781.emf"/><Relationship Id="rId137" Type="http://schemas.openxmlformats.org/officeDocument/2006/relationships/customXml" Target="../ink/ink1719.xml"/><Relationship Id="rId158" Type="http://schemas.openxmlformats.org/officeDocument/2006/relationships/image" Target="../media/image802.emf"/><Relationship Id="rId20" Type="http://schemas.openxmlformats.org/officeDocument/2006/relationships/image" Target="../media/image733.emf"/><Relationship Id="rId41" Type="http://schemas.openxmlformats.org/officeDocument/2006/relationships/customXml" Target="../ink/ink1671.xml"/><Relationship Id="rId62" Type="http://schemas.openxmlformats.org/officeDocument/2006/relationships/image" Target="../media/image754.emf"/><Relationship Id="rId83" Type="http://schemas.openxmlformats.org/officeDocument/2006/relationships/customXml" Target="../ink/ink1692.xml"/><Relationship Id="rId179" Type="http://schemas.openxmlformats.org/officeDocument/2006/relationships/customXml" Target="../ink/ink1740.xml"/><Relationship Id="rId190" Type="http://schemas.openxmlformats.org/officeDocument/2006/relationships/image" Target="../media/image818.emf"/><Relationship Id="rId204" Type="http://schemas.openxmlformats.org/officeDocument/2006/relationships/image" Target="../media/image825.emf"/><Relationship Id="rId225" Type="http://schemas.openxmlformats.org/officeDocument/2006/relationships/customXml" Target="../ink/ink1763.xml"/></Relationships>
</file>

<file path=ppt/slides/_rels/slide61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602.emf"/><Relationship Id="rId299" Type="http://schemas.openxmlformats.org/officeDocument/2006/relationships/image" Target="../media/image1693.emf"/><Relationship Id="rId21" Type="http://schemas.openxmlformats.org/officeDocument/2006/relationships/image" Target="../media/image1554.emf"/><Relationship Id="rId63" Type="http://schemas.openxmlformats.org/officeDocument/2006/relationships/image" Target="../media/image1575.emf"/><Relationship Id="rId159" Type="http://schemas.openxmlformats.org/officeDocument/2006/relationships/image" Target="../media/image1623.emf"/><Relationship Id="rId324" Type="http://schemas.openxmlformats.org/officeDocument/2006/relationships/customXml" Target="../ink/ink1934.xml"/><Relationship Id="rId366" Type="http://schemas.openxmlformats.org/officeDocument/2006/relationships/customXml" Target="../ink/ink1955.xml"/><Relationship Id="rId170" Type="http://schemas.openxmlformats.org/officeDocument/2006/relationships/customXml" Target="../ink/ink1857.xml"/><Relationship Id="rId226" Type="http://schemas.openxmlformats.org/officeDocument/2006/relationships/customXml" Target="../ink/ink1885.xml"/><Relationship Id="rId268" Type="http://schemas.openxmlformats.org/officeDocument/2006/relationships/customXml" Target="../ink/ink1906.xml"/><Relationship Id="rId32" Type="http://schemas.openxmlformats.org/officeDocument/2006/relationships/customXml" Target="../ink/ink1788.xml"/><Relationship Id="rId74" Type="http://schemas.openxmlformats.org/officeDocument/2006/relationships/customXml" Target="../ink/ink1809.xml"/><Relationship Id="rId128" Type="http://schemas.openxmlformats.org/officeDocument/2006/relationships/customXml" Target="../ink/ink1836.xml"/><Relationship Id="rId335" Type="http://schemas.openxmlformats.org/officeDocument/2006/relationships/image" Target="../media/image1711.emf"/><Relationship Id="rId377" Type="http://schemas.openxmlformats.org/officeDocument/2006/relationships/image" Target="../media/image1732.emf"/><Relationship Id="rId5" Type="http://schemas.openxmlformats.org/officeDocument/2006/relationships/image" Target="../media/image1546.emf"/><Relationship Id="rId181" Type="http://schemas.openxmlformats.org/officeDocument/2006/relationships/image" Target="../media/image1634.emf"/><Relationship Id="rId237" Type="http://schemas.openxmlformats.org/officeDocument/2006/relationships/image" Target="../media/image1662.emf"/><Relationship Id="rId402" Type="http://schemas.openxmlformats.org/officeDocument/2006/relationships/customXml" Target="../ink/ink1973.xml"/><Relationship Id="rId279" Type="http://schemas.openxmlformats.org/officeDocument/2006/relationships/image" Target="../media/image1683.emf"/><Relationship Id="rId43" Type="http://schemas.openxmlformats.org/officeDocument/2006/relationships/image" Target="../media/image1565.emf"/><Relationship Id="rId139" Type="http://schemas.openxmlformats.org/officeDocument/2006/relationships/image" Target="../media/image1613.emf"/><Relationship Id="rId290" Type="http://schemas.openxmlformats.org/officeDocument/2006/relationships/customXml" Target="../ink/ink1917.xml"/><Relationship Id="rId304" Type="http://schemas.openxmlformats.org/officeDocument/2006/relationships/customXml" Target="../ink/ink1924.xml"/><Relationship Id="rId346" Type="http://schemas.openxmlformats.org/officeDocument/2006/relationships/customXml" Target="../ink/ink1945.xml"/><Relationship Id="rId388" Type="http://schemas.openxmlformats.org/officeDocument/2006/relationships/customXml" Target="../ink/ink1966.xml"/><Relationship Id="rId85" Type="http://schemas.openxmlformats.org/officeDocument/2006/relationships/image" Target="../media/image1586.emf"/><Relationship Id="rId150" Type="http://schemas.openxmlformats.org/officeDocument/2006/relationships/customXml" Target="../ink/ink1847.xml"/><Relationship Id="rId192" Type="http://schemas.openxmlformats.org/officeDocument/2006/relationships/customXml" Target="../ink/ink1868.xml"/><Relationship Id="rId206" Type="http://schemas.openxmlformats.org/officeDocument/2006/relationships/customXml" Target="../ink/ink1875.xml"/><Relationship Id="rId248" Type="http://schemas.openxmlformats.org/officeDocument/2006/relationships/customXml" Target="../ink/ink1896.xml"/><Relationship Id="rId12" Type="http://schemas.openxmlformats.org/officeDocument/2006/relationships/customXml" Target="../ink/ink1778.xml"/><Relationship Id="rId108" Type="http://schemas.openxmlformats.org/officeDocument/2006/relationships/customXml" Target="../ink/ink1826.xml"/><Relationship Id="rId315" Type="http://schemas.openxmlformats.org/officeDocument/2006/relationships/image" Target="../media/image1701.emf"/><Relationship Id="rId357" Type="http://schemas.openxmlformats.org/officeDocument/2006/relationships/image" Target="../media/image1722.emf"/><Relationship Id="rId54" Type="http://schemas.openxmlformats.org/officeDocument/2006/relationships/customXml" Target="../ink/ink1799.xml"/><Relationship Id="rId96" Type="http://schemas.openxmlformats.org/officeDocument/2006/relationships/customXml" Target="../ink/ink1820.xml"/><Relationship Id="rId161" Type="http://schemas.openxmlformats.org/officeDocument/2006/relationships/image" Target="../media/image1624.emf"/><Relationship Id="rId217" Type="http://schemas.openxmlformats.org/officeDocument/2006/relationships/image" Target="../media/image1652.emf"/><Relationship Id="rId399" Type="http://schemas.openxmlformats.org/officeDocument/2006/relationships/image" Target="../media/image1743.emf"/><Relationship Id="rId259" Type="http://schemas.openxmlformats.org/officeDocument/2006/relationships/image" Target="../media/image1673.emf"/><Relationship Id="rId23" Type="http://schemas.openxmlformats.org/officeDocument/2006/relationships/image" Target="../media/image1555.emf"/><Relationship Id="rId119" Type="http://schemas.openxmlformats.org/officeDocument/2006/relationships/image" Target="../media/image1603.emf"/><Relationship Id="rId270" Type="http://schemas.openxmlformats.org/officeDocument/2006/relationships/customXml" Target="../ink/ink1907.xml"/><Relationship Id="rId326" Type="http://schemas.openxmlformats.org/officeDocument/2006/relationships/customXml" Target="../ink/ink1935.xml"/><Relationship Id="rId65" Type="http://schemas.openxmlformats.org/officeDocument/2006/relationships/image" Target="../media/image1576.emf"/><Relationship Id="rId130" Type="http://schemas.openxmlformats.org/officeDocument/2006/relationships/customXml" Target="../ink/ink1837.xml"/><Relationship Id="rId368" Type="http://schemas.openxmlformats.org/officeDocument/2006/relationships/customXml" Target="../ink/ink1956.xml"/><Relationship Id="rId172" Type="http://schemas.openxmlformats.org/officeDocument/2006/relationships/customXml" Target="../ink/ink1858.xml"/><Relationship Id="rId228" Type="http://schemas.openxmlformats.org/officeDocument/2006/relationships/customXml" Target="../ink/ink1886.xml"/><Relationship Id="rId281" Type="http://schemas.openxmlformats.org/officeDocument/2006/relationships/image" Target="../media/image1684.emf"/><Relationship Id="rId337" Type="http://schemas.openxmlformats.org/officeDocument/2006/relationships/image" Target="../media/image1712.emf"/><Relationship Id="rId34" Type="http://schemas.openxmlformats.org/officeDocument/2006/relationships/customXml" Target="../ink/ink1789.xml"/><Relationship Id="rId76" Type="http://schemas.openxmlformats.org/officeDocument/2006/relationships/customXml" Target="../ink/ink1810.xml"/><Relationship Id="rId141" Type="http://schemas.openxmlformats.org/officeDocument/2006/relationships/image" Target="../media/image1614.emf"/><Relationship Id="rId379" Type="http://schemas.openxmlformats.org/officeDocument/2006/relationships/image" Target="../media/image1733.emf"/><Relationship Id="rId7" Type="http://schemas.openxmlformats.org/officeDocument/2006/relationships/image" Target="../media/image1547.emf"/><Relationship Id="rId183" Type="http://schemas.openxmlformats.org/officeDocument/2006/relationships/image" Target="../media/image1635.emf"/><Relationship Id="rId239" Type="http://schemas.openxmlformats.org/officeDocument/2006/relationships/image" Target="../media/image1663.emf"/><Relationship Id="rId390" Type="http://schemas.openxmlformats.org/officeDocument/2006/relationships/customXml" Target="../ink/ink1967.xml"/><Relationship Id="rId404" Type="http://schemas.openxmlformats.org/officeDocument/2006/relationships/customXml" Target="../ink/ink1974.xml"/><Relationship Id="rId250" Type="http://schemas.openxmlformats.org/officeDocument/2006/relationships/customXml" Target="../ink/ink1897.xml"/><Relationship Id="rId292" Type="http://schemas.openxmlformats.org/officeDocument/2006/relationships/customXml" Target="../ink/ink1918.xml"/><Relationship Id="rId306" Type="http://schemas.openxmlformats.org/officeDocument/2006/relationships/customXml" Target="../ink/ink1925.xml"/><Relationship Id="rId45" Type="http://schemas.openxmlformats.org/officeDocument/2006/relationships/image" Target="../media/image1566.emf"/><Relationship Id="rId87" Type="http://schemas.openxmlformats.org/officeDocument/2006/relationships/image" Target="../media/image1587.emf"/><Relationship Id="rId110" Type="http://schemas.openxmlformats.org/officeDocument/2006/relationships/customXml" Target="../ink/ink1827.xml"/><Relationship Id="rId348" Type="http://schemas.openxmlformats.org/officeDocument/2006/relationships/customXml" Target="../ink/ink1946.xml"/><Relationship Id="rId152" Type="http://schemas.openxmlformats.org/officeDocument/2006/relationships/customXml" Target="../ink/ink1848.xml"/><Relationship Id="rId194" Type="http://schemas.openxmlformats.org/officeDocument/2006/relationships/customXml" Target="../ink/ink1869.xml"/><Relationship Id="rId208" Type="http://schemas.openxmlformats.org/officeDocument/2006/relationships/customXml" Target="../ink/ink1876.xml"/><Relationship Id="rId261" Type="http://schemas.openxmlformats.org/officeDocument/2006/relationships/image" Target="../media/image1674.emf"/><Relationship Id="rId14" Type="http://schemas.openxmlformats.org/officeDocument/2006/relationships/customXml" Target="../ink/ink1779.xml"/><Relationship Id="rId56" Type="http://schemas.openxmlformats.org/officeDocument/2006/relationships/customXml" Target="../ink/ink1800.xml"/><Relationship Id="rId317" Type="http://schemas.openxmlformats.org/officeDocument/2006/relationships/image" Target="../media/image1702.emf"/><Relationship Id="rId359" Type="http://schemas.openxmlformats.org/officeDocument/2006/relationships/image" Target="../media/image1723.emf"/><Relationship Id="rId98" Type="http://schemas.openxmlformats.org/officeDocument/2006/relationships/customXml" Target="../ink/ink1821.xml"/><Relationship Id="rId121" Type="http://schemas.openxmlformats.org/officeDocument/2006/relationships/image" Target="../media/image1604.emf"/><Relationship Id="rId163" Type="http://schemas.openxmlformats.org/officeDocument/2006/relationships/image" Target="../media/image1625.emf"/><Relationship Id="rId219" Type="http://schemas.openxmlformats.org/officeDocument/2006/relationships/image" Target="../media/image1653.emf"/><Relationship Id="rId370" Type="http://schemas.openxmlformats.org/officeDocument/2006/relationships/customXml" Target="../ink/ink1957.xml"/><Relationship Id="rId230" Type="http://schemas.openxmlformats.org/officeDocument/2006/relationships/customXml" Target="../ink/ink1887.xml"/><Relationship Id="rId25" Type="http://schemas.openxmlformats.org/officeDocument/2006/relationships/image" Target="../media/image1556.emf"/><Relationship Id="rId67" Type="http://schemas.openxmlformats.org/officeDocument/2006/relationships/image" Target="../media/image1577.emf"/><Relationship Id="rId272" Type="http://schemas.openxmlformats.org/officeDocument/2006/relationships/customXml" Target="../ink/ink1908.xml"/><Relationship Id="rId328" Type="http://schemas.openxmlformats.org/officeDocument/2006/relationships/customXml" Target="../ink/ink1936.xml"/><Relationship Id="rId132" Type="http://schemas.openxmlformats.org/officeDocument/2006/relationships/customXml" Target="../ink/ink1838.xml"/><Relationship Id="rId174" Type="http://schemas.openxmlformats.org/officeDocument/2006/relationships/customXml" Target="../ink/ink1859.xml"/><Relationship Id="rId381" Type="http://schemas.openxmlformats.org/officeDocument/2006/relationships/image" Target="../media/image1734.emf"/><Relationship Id="rId241" Type="http://schemas.openxmlformats.org/officeDocument/2006/relationships/image" Target="../media/image1664.emf"/><Relationship Id="rId36" Type="http://schemas.openxmlformats.org/officeDocument/2006/relationships/customXml" Target="../ink/ink1790.xml"/><Relationship Id="rId283" Type="http://schemas.openxmlformats.org/officeDocument/2006/relationships/image" Target="../media/image1685.emf"/><Relationship Id="rId339" Type="http://schemas.openxmlformats.org/officeDocument/2006/relationships/image" Target="../media/image1713.emf"/><Relationship Id="rId78" Type="http://schemas.openxmlformats.org/officeDocument/2006/relationships/customXml" Target="../ink/ink1811.xml"/><Relationship Id="rId101" Type="http://schemas.openxmlformats.org/officeDocument/2006/relationships/image" Target="../media/image1594.emf"/><Relationship Id="rId143" Type="http://schemas.openxmlformats.org/officeDocument/2006/relationships/image" Target="../media/image1615.emf"/><Relationship Id="rId185" Type="http://schemas.openxmlformats.org/officeDocument/2006/relationships/image" Target="../media/image1636.emf"/><Relationship Id="rId350" Type="http://schemas.openxmlformats.org/officeDocument/2006/relationships/customXml" Target="../ink/ink1947.xml"/><Relationship Id="rId406" Type="http://schemas.openxmlformats.org/officeDocument/2006/relationships/customXml" Target="../ink/ink1975.xml"/><Relationship Id="rId9" Type="http://schemas.openxmlformats.org/officeDocument/2006/relationships/image" Target="../media/image1548.emf"/><Relationship Id="rId210" Type="http://schemas.openxmlformats.org/officeDocument/2006/relationships/customXml" Target="../ink/ink1877.xml"/><Relationship Id="rId392" Type="http://schemas.openxmlformats.org/officeDocument/2006/relationships/customXml" Target="../ink/ink1968.xml"/><Relationship Id="rId252" Type="http://schemas.openxmlformats.org/officeDocument/2006/relationships/customXml" Target="../ink/ink1898.xml"/><Relationship Id="rId294" Type="http://schemas.openxmlformats.org/officeDocument/2006/relationships/customXml" Target="../ink/ink1919.xml"/><Relationship Id="rId308" Type="http://schemas.openxmlformats.org/officeDocument/2006/relationships/customXml" Target="../ink/ink1926.xml"/><Relationship Id="rId47" Type="http://schemas.openxmlformats.org/officeDocument/2006/relationships/image" Target="../media/image1567.emf"/><Relationship Id="rId89" Type="http://schemas.openxmlformats.org/officeDocument/2006/relationships/image" Target="../media/image1588.emf"/><Relationship Id="rId112" Type="http://schemas.openxmlformats.org/officeDocument/2006/relationships/customXml" Target="../ink/ink1828.xml"/><Relationship Id="rId154" Type="http://schemas.openxmlformats.org/officeDocument/2006/relationships/customXml" Target="../ink/ink1849.xml"/><Relationship Id="rId361" Type="http://schemas.openxmlformats.org/officeDocument/2006/relationships/image" Target="../media/image1724.emf"/><Relationship Id="rId196" Type="http://schemas.openxmlformats.org/officeDocument/2006/relationships/customXml" Target="../ink/ink1870.xml"/><Relationship Id="rId16" Type="http://schemas.openxmlformats.org/officeDocument/2006/relationships/customXml" Target="../ink/ink1780.xml"/><Relationship Id="rId221" Type="http://schemas.openxmlformats.org/officeDocument/2006/relationships/image" Target="../media/image1654.emf"/><Relationship Id="rId263" Type="http://schemas.openxmlformats.org/officeDocument/2006/relationships/image" Target="../media/image1675.emf"/><Relationship Id="rId319" Type="http://schemas.openxmlformats.org/officeDocument/2006/relationships/image" Target="../media/image1703.emf"/><Relationship Id="rId58" Type="http://schemas.openxmlformats.org/officeDocument/2006/relationships/customXml" Target="../ink/ink1801.xml"/><Relationship Id="rId123" Type="http://schemas.openxmlformats.org/officeDocument/2006/relationships/image" Target="../media/image1605.emf"/><Relationship Id="rId330" Type="http://schemas.openxmlformats.org/officeDocument/2006/relationships/customXml" Target="../ink/ink1937.xml"/><Relationship Id="rId165" Type="http://schemas.openxmlformats.org/officeDocument/2006/relationships/image" Target="../media/image1626.emf"/><Relationship Id="rId372" Type="http://schemas.openxmlformats.org/officeDocument/2006/relationships/customXml" Target="../ink/ink1958.xml"/><Relationship Id="rId232" Type="http://schemas.openxmlformats.org/officeDocument/2006/relationships/customXml" Target="../ink/ink1888.xml"/><Relationship Id="rId274" Type="http://schemas.openxmlformats.org/officeDocument/2006/relationships/customXml" Target="../ink/ink1909.xml"/><Relationship Id="rId27" Type="http://schemas.openxmlformats.org/officeDocument/2006/relationships/image" Target="../media/image1557.emf"/><Relationship Id="rId48" Type="http://schemas.openxmlformats.org/officeDocument/2006/relationships/customXml" Target="../ink/ink1796.xml"/><Relationship Id="rId69" Type="http://schemas.openxmlformats.org/officeDocument/2006/relationships/image" Target="../media/image1578.emf"/><Relationship Id="rId113" Type="http://schemas.openxmlformats.org/officeDocument/2006/relationships/image" Target="../media/image1600.emf"/><Relationship Id="rId134" Type="http://schemas.openxmlformats.org/officeDocument/2006/relationships/customXml" Target="../ink/ink1839.xml"/><Relationship Id="rId320" Type="http://schemas.openxmlformats.org/officeDocument/2006/relationships/customXml" Target="../ink/ink1932.xml"/><Relationship Id="rId80" Type="http://schemas.openxmlformats.org/officeDocument/2006/relationships/customXml" Target="../ink/ink1812.xml"/><Relationship Id="rId155" Type="http://schemas.openxmlformats.org/officeDocument/2006/relationships/image" Target="../media/image1621.emf"/><Relationship Id="rId176" Type="http://schemas.openxmlformats.org/officeDocument/2006/relationships/customXml" Target="../ink/ink1860.xml"/><Relationship Id="rId197" Type="http://schemas.openxmlformats.org/officeDocument/2006/relationships/image" Target="../media/image1642.emf"/><Relationship Id="rId341" Type="http://schemas.openxmlformats.org/officeDocument/2006/relationships/image" Target="../media/image1714.emf"/><Relationship Id="rId362" Type="http://schemas.openxmlformats.org/officeDocument/2006/relationships/customXml" Target="../ink/ink1953.xml"/><Relationship Id="rId383" Type="http://schemas.openxmlformats.org/officeDocument/2006/relationships/image" Target="../media/image1735.emf"/><Relationship Id="rId201" Type="http://schemas.openxmlformats.org/officeDocument/2006/relationships/image" Target="../media/image1644.emf"/><Relationship Id="rId222" Type="http://schemas.openxmlformats.org/officeDocument/2006/relationships/customXml" Target="../ink/ink1883.xml"/><Relationship Id="rId243" Type="http://schemas.openxmlformats.org/officeDocument/2006/relationships/image" Target="../media/image1665.emf"/><Relationship Id="rId264" Type="http://schemas.openxmlformats.org/officeDocument/2006/relationships/customXml" Target="../ink/ink1904.xml"/><Relationship Id="rId285" Type="http://schemas.openxmlformats.org/officeDocument/2006/relationships/image" Target="../media/image1686.emf"/><Relationship Id="rId17" Type="http://schemas.openxmlformats.org/officeDocument/2006/relationships/image" Target="../media/image1552.emf"/><Relationship Id="rId38" Type="http://schemas.openxmlformats.org/officeDocument/2006/relationships/customXml" Target="../ink/ink1791.xml"/><Relationship Id="rId59" Type="http://schemas.openxmlformats.org/officeDocument/2006/relationships/image" Target="../media/image1573.emf"/><Relationship Id="rId103" Type="http://schemas.openxmlformats.org/officeDocument/2006/relationships/image" Target="../media/image1595.emf"/><Relationship Id="rId124" Type="http://schemas.openxmlformats.org/officeDocument/2006/relationships/customXml" Target="../ink/ink1834.xml"/><Relationship Id="rId310" Type="http://schemas.openxmlformats.org/officeDocument/2006/relationships/customXml" Target="../ink/ink1927.xml"/><Relationship Id="rId70" Type="http://schemas.openxmlformats.org/officeDocument/2006/relationships/customXml" Target="../ink/ink1807.xml"/><Relationship Id="rId91" Type="http://schemas.openxmlformats.org/officeDocument/2006/relationships/image" Target="../media/image1589.emf"/><Relationship Id="rId145" Type="http://schemas.openxmlformats.org/officeDocument/2006/relationships/image" Target="../media/image1616.emf"/><Relationship Id="rId166" Type="http://schemas.openxmlformats.org/officeDocument/2006/relationships/customXml" Target="../ink/ink1855.xml"/><Relationship Id="rId187" Type="http://schemas.openxmlformats.org/officeDocument/2006/relationships/image" Target="../media/image1637.emf"/><Relationship Id="rId331" Type="http://schemas.openxmlformats.org/officeDocument/2006/relationships/image" Target="../media/image1709.emf"/><Relationship Id="rId352" Type="http://schemas.openxmlformats.org/officeDocument/2006/relationships/customXml" Target="../ink/ink1948.xml"/><Relationship Id="rId373" Type="http://schemas.openxmlformats.org/officeDocument/2006/relationships/image" Target="../media/image1730.emf"/><Relationship Id="rId394" Type="http://schemas.openxmlformats.org/officeDocument/2006/relationships/customXml" Target="../ink/ink1969.xml"/><Relationship Id="rId408" Type="http://schemas.openxmlformats.org/officeDocument/2006/relationships/customXml" Target="../ink/ink1976.xml"/><Relationship Id="rId1" Type="http://schemas.openxmlformats.org/officeDocument/2006/relationships/slideLayout" Target="../slideLayouts/slideLayout3.xml"/><Relationship Id="rId212" Type="http://schemas.openxmlformats.org/officeDocument/2006/relationships/customXml" Target="../ink/ink1878.xml"/><Relationship Id="rId233" Type="http://schemas.openxmlformats.org/officeDocument/2006/relationships/image" Target="../media/image1660.emf"/><Relationship Id="rId254" Type="http://schemas.openxmlformats.org/officeDocument/2006/relationships/customXml" Target="../ink/ink1899.xml"/><Relationship Id="rId28" Type="http://schemas.openxmlformats.org/officeDocument/2006/relationships/customXml" Target="../ink/ink1786.xml"/><Relationship Id="rId49" Type="http://schemas.openxmlformats.org/officeDocument/2006/relationships/image" Target="../media/image1568.emf"/><Relationship Id="rId114" Type="http://schemas.openxmlformats.org/officeDocument/2006/relationships/customXml" Target="../ink/ink1829.xml"/><Relationship Id="rId275" Type="http://schemas.openxmlformats.org/officeDocument/2006/relationships/image" Target="../media/image1681.emf"/><Relationship Id="rId296" Type="http://schemas.openxmlformats.org/officeDocument/2006/relationships/customXml" Target="../ink/ink1920.xml"/><Relationship Id="rId300" Type="http://schemas.openxmlformats.org/officeDocument/2006/relationships/customXml" Target="../ink/ink1922.xml"/><Relationship Id="rId60" Type="http://schemas.openxmlformats.org/officeDocument/2006/relationships/customXml" Target="../ink/ink1802.xml"/><Relationship Id="rId81" Type="http://schemas.openxmlformats.org/officeDocument/2006/relationships/image" Target="../media/image1584.emf"/><Relationship Id="rId135" Type="http://schemas.openxmlformats.org/officeDocument/2006/relationships/image" Target="../media/image1611.emf"/><Relationship Id="rId156" Type="http://schemas.openxmlformats.org/officeDocument/2006/relationships/customXml" Target="../ink/ink1850.xml"/><Relationship Id="rId177" Type="http://schemas.openxmlformats.org/officeDocument/2006/relationships/image" Target="../media/image1632.emf"/><Relationship Id="rId198" Type="http://schemas.openxmlformats.org/officeDocument/2006/relationships/customXml" Target="../ink/ink1871.xml"/><Relationship Id="rId321" Type="http://schemas.openxmlformats.org/officeDocument/2006/relationships/image" Target="../media/image1704.emf"/><Relationship Id="rId342" Type="http://schemas.openxmlformats.org/officeDocument/2006/relationships/customXml" Target="../ink/ink1943.xml"/><Relationship Id="rId363" Type="http://schemas.openxmlformats.org/officeDocument/2006/relationships/image" Target="../media/image1725.emf"/><Relationship Id="rId384" Type="http://schemas.openxmlformats.org/officeDocument/2006/relationships/customXml" Target="../ink/ink1964.xml"/><Relationship Id="rId202" Type="http://schemas.openxmlformats.org/officeDocument/2006/relationships/customXml" Target="../ink/ink1873.xml"/><Relationship Id="rId223" Type="http://schemas.openxmlformats.org/officeDocument/2006/relationships/image" Target="../media/image1655.emf"/><Relationship Id="rId244" Type="http://schemas.openxmlformats.org/officeDocument/2006/relationships/customXml" Target="../ink/ink1894.xml"/><Relationship Id="rId18" Type="http://schemas.openxmlformats.org/officeDocument/2006/relationships/customXml" Target="../ink/ink1781.xml"/><Relationship Id="rId39" Type="http://schemas.openxmlformats.org/officeDocument/2006/relationships/image" Target="../media/image1563.emf"/><Relationship Id="rId265" Type="http://schemas.openxmlformats.org/officeDocument/2006/relationships/image" Target="../media/image1676.emf"/><Relationship Id="rId286" Type="http://schemas.openxmlformats.org/officeDocument/2006/relationships/customXml" Target="../ink/ink1915.xml"/><Relationship Id="rId50" Type="http://schemas.openxmlformats.org/officeDocument/2006/relationships/customXml" Target="../ink/ink1797.xml"/><Relationship Id="rId104" Type="http://schemas.openxmlformats.org/officeDocument/2006/relationships/customXml" Target="../ink/ink1824.xml"/><Relationship Id="rId125" Type="http://schemas.openxmlformats.org/officeDocument/2006/relationships/image" Target="../media/image1606.emf"/><Relationship Id="rId146" Type="http://schemas.openxmlformats.org/officeDocument/2006/relationships/customXml" Target="../ink/ink1845.xml"/><Relationship Id="rId167" Type="http://schemas.openxmlformats.org/officeDocument/2006/relationships/image" Target="../media/image1627.emf"/><Relationship Id="rId188" Type="http://schemas.openxmlformats.org/officeDocument/2006/relationships/customXml" Target="../ink/ink1866.xml"/><Relationship Id="rId311" Type="http://schemas.openxmlformats.org/officeDocument/2006/relationships/image" Target="../media/image1699.emf"/><Relationship Id="rId332" Type="http://schemas.openxmlformats.org/officeDocument/2006/relationships/customXml" Target="../ink/ink1938.xml"/><Relationship Id="rId353" Type="http://schemas.openxmlformats.org/officeDocument/2006/relationships/image" Target="../media/image1720.emf"/><Relationship Id="rId374" Type="http://schemas.openxmlformats.org/officeDocument/2006/relationships/customXml" Target="../ink/ink1959.xml"/><Relationship Id="rId395" Type="http://schemas.openxmlformats.org/officeDocument/2006/relationships/image" Target="../media/image1741.emf"/><Relationship Id="rId409" Type="http://schemas.openxmlformats.org/officeDocument/2006/relationships/image" Target="../media/image1748.emf"/><Relationship Id="rId71" Type="http://schemas.openxmlformats.org/officeDocument/2006/relationships/image" Target="../media/image1579.emf"/><Relationship Id="rId92" Type="http://schemas.openxmlformats.org/officeDocument/2006/relationships/customXml" Target="../ink/ink1818.xml"/><Relationship Id="rId213" Type="http://schemas.openxmlformats.org/officeDocument/2006/relationships/image" Target="../media/image1650.emf"/><Relationship Id="rId234" Type="http://schemas.openxmlformats.org/officeDocument/2006/relationships/customXml" Target="../ink/ink1889.xml"/><Relationship Id="rId2" Type="http://schemas.openxmlformats.org/officeDocument/2006/relationships/customXml" Target="../ink/ink1773.xml"/><Relationship Id="rId29" Type="http://schemas.openxmlformats.org/officeDocument/2006/relationships/image" Target="../media/image1558.emf"/><Relationship Id="rId255" Type="http://schemas.openxmlformats.org/officeDocument/2006/relationships/image" Target="../media/image1671.emf"/><Relationship Id="rId276" Type="http://schemas.openxmlformats.org/officeDocument/2006/relationships/customXml" Target="../ink/ink1910.xml"/><Relationship Id="rId297" Type="http://schemas.openxmlformats.org/officeDocument/2006/relationships/image" Target="../media/image1692.emf"/><Relationship Id="rId40" Type="http://schemas.openxmlformats.org/officeDocument/2006/relationships/customXml" Target="../ink/ink1792.xml"/><Relationship Id="rId115" Type="http://schemas.openxmlformats.org/officeDocument/2006/relationships/image" Target="../media/image1601.emf"/><Relationship Id="rId136" Type="http://schemas.openxmlformats.org/officeDocument/2006/relationships/customXml" Target="../ink/ink1840.xml"/><Relationship Id="rId157" Type="http://schemas.openxmlformats.org/officeDocument/2006/relationships/image" Target="../media/image1622.emf"/><Relationship Id="rId178" Type="http://schemas.openxmlformats.org/officeDocument/2006/relationships/customXml" Target="../ink/ink1861.xml"/><Relationship Id="rId301" Type="http://schemas.openxmlformats.org/officeDocument/2006/relationships/image" Target="../media/image1694.emf"/><Relationship Id="rId322" Type="http://schemas.openxmlformats.org/officeDocument/2006/relationships/customXml" Target="../ink/ink1933.xml"/><Relationship Id="rId343" Type="http://schemas.openxmlformats.org/officeDocument/2006/relationships/image" Target="../media/image1715.emf"/><Relationship Id="rId364" Type="http://schemas.openxmlformats.org/officeDocument/2006/relationships/customXml" Target="../ink/ink1954.xml"/><Relationship Id="rId61" Type="http://schemas.openxmlformats.org/officeDocument/2006/relationships/image" Target="../media/image1574.emf"/><Relationship Id="rId82" Type="http://schemas.openxmlformats.org/officeDocument/2006/relationships/customXml" Target="../ink/ink1813.xml"/><Relationship Id="rId199" Type="http://schemas.openxmlformats.org/officeDocument/2006/relationships/image" Target="../media/image1643.emf"/><Relationship Id="rId203" Type="http://schemas.openxmlformats.org/officeDocument/2006/relationships/image" Target="../media/image1645.emf"/><Relationship Id="rId385" Type="http://schemas.openxmlformats.org/officeDocument/2006/relationships/image" Target="../media/image1736.emf"/><Relationship Id="rId19" Type="http://schemas.openxmlformats.org/officeDocument/2006/relationships/image" Target="../media/image1553.emf"/><Relationship Id="rId224" Type="http://schemas.openxmlformats.org/officeDocument/2006/relationships/customXml" Target="../ink/ink1884.xml"/><Relationship Id="rId245" Type="http://schemas.openxmlformats.org/officeDocument/2006/relationships/image" Target="../media/image1666.emf"/><Relationship Id="rId266" Type="http://schemas.openxmlformats.org/officeDocument/2006/relationships/customXml" Target="../ink/ink1905.xml"/><Relationship Id="rId287" Type="http://schemas.openxmlformats.org/officeDocument/2006/relationships/image" Target="../media/image1687.emf"/><Relationship Id="rId30" Type="http://schemas.openxmlformats.org/officeDocument/2006/relationships/customXml" Target="../ink/ink1787.xml"/><Relationship Id="rId105" Type="http://schemas.openxmlformats.org/officeDocument/2006/relationships/image" Target="../media/image1596.emf"/><Relationship Id="rId126" Type="http://schemas.openxmlformats.org/officeDocument/2006/relationships/customXml" Target="../ink/ink1835.xml"/><Relationship Id="rId147" Type="http://schemas.openxmlformats.org/officeDocument/2006/relationships/image" Target="../media/image1617.emf"/><Relationship Id="rId168" Type="http://schemas.openxmlformats.org/officeDocument/2006/relationships/customXml" Target="../ink/ink1856.xml"/><Relationship Id="rId312" Type="http://schemas.openxmlformats.org/officeDocument/2006/relationships/customXml" Target="../ink/ink1928.xml"/><Relationship Id="rId333" Type="http://schemas.openxmlformats.org/officeDocument/2006/relationships/image" Target="../media/image1710.emf"/><Relationship Id="rId354" Type="http://schemas.openxmlformats.org/officeDocument/2006/relationships/customXml" Target="../ink/ink1949.xml"/><Relationship Id="rId51" Type="http://schemas.openxmlformats.org/officeDocument/2006/relationships/image" Target="../media/image1569.emf"/><Relationship Id="rId72" Type="http://schemas.openxmlformats.org/officeDocument/2006/relationships/customXml" Target="../ink/ink1808.xml"/><Relationship Id="rId93" Type="http://schemas.openxmlformats.org/officeDocument/2006/relationships/image" Target="../media/image1590.emf"/><Relationship Id="rId189" Type="http://schemas.openxmlformats.org/officeDocument/2006/relationships/image" Target="../media/image1638.emf"/><Relationship Id="rId375" Type="http://schemas.openxmlformats.org/officeDocument/2006/relationships/image" Target="../media/image1731.emf"/><Relationship Id="rId396" Type="http://schemas.openxmlformats.org/officeDocument/2006/relationships/customXml" Target="../ink/ink1970.xml"/><Relationship Id="rId3" Type="http://schemas.openxmlformats.org/officeDocument/2006/relationships/image" Target="../media/image1545.emf"/><Relationship Id="rId214" Type="http://schemas.openxmlformats.org/officeDocument/2006/relationships/customXml" Target="../ink/ink1879.xml"/><Relationship Id="rId235" Type="http://schemas.openxmlformats.org/officeDocument/2006/relationships/image" Target="../media/image1661.emf"/><Relationship Id="rId256" Type="http://schemas.openxmlformats.org/officeDocument/2006/relationships/customXml" Target="../ink/ink1900.xml"/><Relationship Id="rId277" Type="http://schemas.openxmlformats.org/officeDocument/2006/relationships/image" Target="../media/image1682.emf"/><Relationship Id="rId298" Type="http://schemas.openxmlformats.org/officeDocument/2006/relationships/customXml" Target="../ink/ink1921.xml"/><Relationship Id="rId400" Type="http://schemas.openxmlformats.org/officeDocument/2006/relationships/customXml" Target="../ink/ink1972.xml"/><Relationship Id="rId116" Type="http://schemas.openxmlformats.org/officeDocument/2006/relationships/customXml" Target="../ink/ink1830.xml"/><Relationship Id="rId137" Type="http://schemas.openxmlformats.org/officeDocument/2006/relationships/image" Target="../media/image1612.emf"/><Relationship Id="rId158" Type="http://schemas.openxmlformats.org/officeDocument/2006/relationships/customXml" Target="../ink/ink1851.xml"/><Relationship Id="rId302" Type="http://schemas.openxmlformats.org/officeDocument/2006/relationships/customXml" Target="../ink/ink1923.xml"/><Relationship Id="rId323" Type="http://schemas.openxmlformats.org/officeDocument/2006/relationships/image" Target="../media/image1705.emf"/><Relationship Id="rId344" Type="http://schemas.openxmlformats.org/officeDocument/2006/relationships/customXml" Target="../ink/ink1944.xml"/><Relationship Id="rId20" Type="http://schemas.openxmlformats.org/officeDocument/2006/relationships/customXml" Target="../ink/ink1782.xml"/><Relationship Id="rId41" Type="http://schemas.openxmlformats.org/officeDocument/2006/relationships/image" Target="../media/image1564.emf"/><Relationship Id="rId62" Type="http://schemas.openxmlformats.org/officeDocument/2006/relationships/customXml" Target="../ink/ink1803.xml"/><Relationship Id="rId83" Type="http://schemas.openxmlformats.org/officeDocument/2006/relationships/image" Target="../media/image1585.emf"/><Relationship Id="rId179" Type="http://schemas.openxmlformats.org/officeDocument/2006/relationships/image" Target="../media/image1633.emf"/><Relationship Id="rId365" Type="http://schemas.openxmlformats.org/officeDocument/2006/relationships/image" Target="../media/image1726.emf"/><Relationship Id="rId386" Type="http://schemas.openxmlformats.org/officeDocument/2006/relationships/customXml" Target="../ink/ink1965.xml"/><Relationship Id="rId190" Type="http://schemas.openxmlformats.org/officeDocument/2006/relationships/customXml" Target="../ink/ink1867.xml"/><Relationship Id="rId204" Type="http://schemas.openxmlformats.org/officeDocument/2006/relationships/customXml" Target="../ink/ink1874.xml"/><Relationship Id="rId225" Type="http://schemas.openxmlformats.org/officeDocument/2006/relationships/image" Target="../media/image1656.emf"/><Relationship Id="rId246" Type="http://schemas.openxmlformats.org/officeDocument/2006/relationships/customXml" Target="../ink/ink1895.xml"/><Relationship Id="rId267" Type="http://schemas.openxmlformats.org/officeDocument/2006/relationships/image" Target="../media/image1677.emf"/><Relationship Id="rId288" Type="http://schemas.openxmlformats.org/officeDocument/2006/relationships/customXml" Target="../ink/ink1916.xml"/><Relationship Id="rId106" Type="http://schemas.openxmlformats.org/officeDocument/2006/relationships/customXml" Target="../ink/ink1825.xml"/><Relationship Id="rId127" Type="http://schemas.openxmlformats.org/officeDocument/2006/relationships/image" Target="../media/image1607.emf"/><Relationship Id="rId313" Type="http://schemas.openxmlformats.org/officeDocument/2006/relationships/image" Target="../media/image1700.emf"/><Relationship Id="rId10" Type="http://schemas.openxmlformats.org/officeDocument/2006/relationships/customXml" Target="../ink/ink1777.xml"/><Relationship Id="rId31" Type="http://schemas.openxmlformats.org/officeDocument/2006/relationships/image" Target="../media/image1559.emf"/><Relationship Id="rId52" Type="http://schemas.openxmlformats.org/officeDocument/2006/relationships/customXml" Target="../ink/ink1798.xml"/><Relationship Id="rId73" Type="http://schemas.openxmlformats.org/officeDocument/2006/relationships/image" Target="../media/image1580.emf"/><Relationship Id="rId94" Type="http://schemas.openxmlformats.org/officeDocument/2006/relationships/customXml" Target="../ink/ink1819.xml"/><Relationship Id="rId148" Type="http://schemas.openxmlformats.org/officeDocument/2006/relationships/customXml" Target="../ink/ink1846.xml"/><Relationship Id="rId169" Type="http://schemas.openxmlformats.org/officeDocument/2006/relationships/image" Target="../media/image1628.emf"/><Relationship Id="rId334" Type="http://schemas.openxmlformats.org/officeDocument/2006/relationships/customXml" Target="../ink/ink1939.xml"/><Relationship Id="rId355" Type="http://schemas.openxmlformats.org/officeDocument/2006/relationships/image" Target="../media/image1721.emf"/><Relationship Id="rId376" Type="http://schemas.openxmlformats.org/officeDocument/2006/relationships/customXml" Target="../ink/ink1960.xml"/><Relationship Id="rId397" Type="http://schemas.openxmlformats.org/officeDocument/2006/relationships/image" Target="../media/image1742.emf"/><Relationship Id="rId4" Type="http://schemas.openxmlformats.org/officeDocument/2006/relationships/customXml" Target="../ink/ink1774.xml"/><Relationship Id="rId180" Type="http://schemas.openxmlformats.org/officeDocument/2006/relationships/customXml" Target="../ink/ink1862.xml"/><Relationship Id="rId215" Type="http://schemas.openxmlformats.org/officeDocument/2006/relationships/image" Target="../media/image1651.emf"/><Relationship Id="rId236" Type="http://schemas.openxmlformats.org/officeDocument/2006/relationships/customXml" Target="../ink/ink1890.xml"/><Relationship Id="rId257" Type="http://schemas.openxmlformats.org/officeDocument/2006/relationships/image" Target="../media/image1672.emf"/><Relationship Id="rId278" Type="http://schemas.openxmlformats.org/officeDocument/2006/relationships/customXml" Target="../ink/ink1911.xml"/><Relationship Id="rId401" Type="http://schemas.openxmlformats.org/officeDocument/2006/relationships/image" Target="../media/image1744.emf"/><Relationship Id="rId303" Type="http://schemas.openxmlformats.org/officeDocument/2006/relationships/image" Target="../media/image1695.emf"/><Relationship Id="rId42" Type="http://schemas.openxmlformats.org/officeDocument/2006/relationships/customXml" Target="../ink/ink1793.xml"/><Relationship Id="rId84" Type="http://schemas.openxmlformats.org/officeDocument/2006/relationships/customXml" Target="../ink/ink1814.xml"/><Relationship Id="rId138" Type="http://schemas.openxmlformats.org/officeDocument/2006/relationships/customXml" Target="../ink/ink1841.xml"/><Relationship Id="rId345" Type="http://schemas.openxmlformats.org/officeDocument/2006/relationships/image" Target="../media/image1716.emf"/><Relationship Id="rId387" Type="http://schemas.openxmlformats.org/officeDocument/2006/relationships/image" Target="../media/image1737.emf"/><Relationship Id="rId191" Type="http://schemas.openxmlformats.org/officeDocument/2006/relationships/image" Target="../media/image1639.emf"/><Relationship Id="rId205" Type="http://schemas.openxmlformats.org/officeDocument/2006/relationships/image" Target="../media/image1646.emf"/><Relationship Id="rId247" Type="http://schemas.openxmlformats.org/officeDocument/2006/relationships/image" Target="../media/image1667.emf"/><Relationship Id="rId107" Type="http://schemas.openxmlformats.org/officeDocument/2006/relationships/image" Target="../media/image1597.emf"/><Relationship Id="rId289" Type="http://schemas.openxmlformats.org/officeDocument/2006/relationships/image" Target="../media/image1688.emf"/><Relationship Id="rId11" Type="http://schemas.openxmlformats.org/officeDocument/2006/relationships/image" Target="../media/image1549.emf"/><Relationship Id="rId53" Type="http://schemas.openxmlformats.org/officeDocument/2006/relationships/image" Target="../media/image1570.emf"/><Relationship Id="rId149" Type="http://schemas.openxmlformats.org/officeDocument/2006/relationships/image" Target="../media/image1618.emf"/><Relationship Id="rId314" Type="http://schemas.openxmlformats.org/officeDocument/2006/relationships/customXml" Target="../ink/ink1929.xml"/><Relationship Id="rId356" Type="http://schemas.openxmlformats.org/officeDocument/2006/relationships/customXml" Target="../ink/ink1950.xml"/><Relationship Id="rId398" Type="http://schemas.openxmlformats.org/officeDocument/2006/relationships/customXml" Target="../ink/ink1971.xml"/><Relationship Id="rId95" Type="http://schemas.openxmlformats.org/officeDocument/2006/relationships/image" Target="../media/image1591.emf"/><Relationship Id="rId160" Type="http://schemas.openxmlformats.org/officeDocument/2006/relationships/customXml" Target="../ink/ink1852.xml"/><Relationship Id="rId216" Type="http://schemas.openxmlformats.org/officeDocument/2006/relationships/customXml" Target="../ink/ink1880.xml"/><Relationship Id="rId258" Type="http://schemas.openxmlformats.org/officeDocument/2006/relationships/customXml" Target="../ink/ink1901.xml"/><Relationship Id="rId22" Type="http://schemas.openxmlformats.org/officeDocument/2006/relationships/customXml" Target="../ink/ink1783.xml"/><Relationship Id="rId64" Type="http://schemas.openxmlformats.org/officeDocument/2006/relationships/customXml" Target="../ink/ink1804.xml"/><Relationship Id="rId118" Type="http://schemas.openxmlformats.org/officeDocument/2006/relationships/customXml" Target="../ink/ink1831.xml"/><Relationship Id="rId325" Type="http://schemas.openxmlformats.org/officeDocument/2006/relationships/image" Target="../media/image1706.emf"/><Relationship Id="rId367" Type="http://schemas.openxmlformats.org/officeDocument/2006/relationships/image" Target="../media/image1727.emf"/><Relationship Id="rId171" Type="http://schemas.openxmlformats.org/officeDocument/2006/relationships/image" Target="../media/image1629.emf"/><Relationship Id="rId227" Type="http://schemas.openxmlformats.org/officeDocument/2006/relationships/image" Target="../media/image1657.emf"/><Relationship Id="rId269" Type="http://schemas.openxmlformats.org/officeDocument/2006/relationships/image" Target="../media/image1678.emf"/><Relationship Id="rId33" Type="http://schemas.openxmlformats.org/officeDocument/2006/relationships/image" Target="../media/image1560.emf"/><Relationship Id="rId129" Type="http://schemas.openxmlformats.org/officeDocument/2006/relationships/image" Target="../media/image1608.emf"/><Relationship Id="rId280" Type="http://schemas.openxmlformats.org/officeDocument/2006/relationships/customXml" Target="../ink/ink1912.xml"/><Relationship Id="rId336" Type="http://schemas.openxmlformats.org/officeDocument/2006/relationships/customXml" Target="../ink/ink1940.xml"/><Relationship Id="rId75" Type="http://schemas.openxmlformats.org/officeDocument/2006/relationships/image" Target="../media/image1581.emf"/><Relationship Id="rId140" Type="http://schemas.openxmlformats.org/officeDocument/2006/relationships/customXml" Target="../ink/ink1842.xml"/><Relationship Id="rId182" Type="http://schemas.openxmlformats.org/officeDocument/2006/relationships/customXml" Target="../ink/ink1863.xml"/><Relationship Id="rId378" Type="http://schemas.openxmlformats.org/officeDocument/2006/relationships/customXml" Target="../ink/ink1961.xml"/><Relationship Id="rId403" Type="http://schemas.openxmlformats.org/officeDocument/2006/relationships/image" Target="../media/image1745.emf"/><Relationship Id="rId6" Type="http://schemas.openxmlformats.org/officeDocument/2006/relationships/customXml" Target="../ink/ink1775.xml"/><Relationship Id="rId238" Type="http://schemas.openxmlformats.org/officeDocument/2006/relationships/customXml" Target="../ink/ink1891.xml"/><Relationship Id="rId291" Type="http://schemas.openxmlformats.org/officeDocument/2006/relationships/image" Target="../media/image1689.emf"/><Relationship Id="rId305" Type="http://schemas.openxmlformats.org/officeDocument/2006/relationships/image" Target="../media/image1696.emf"/><Relationship Id="rId347" Type="http://schemas.openxmlformats.org/officeDocument/2006/relationships/image" Target="../media/image1717.emf"/><Relationship Id="rId44" Type="http://schemas.openxmlformats.org/officeDocument/2006/relationships/customXml" Target="../ink/ink1794.xml"/><Relationship Id="rId86" Type="http://schemas.openxmlformats.org/officeDocument/2006/relationships/customXml" Target="../ink/ink1815.xml"/><Relationship Id="rId151" Type="http://schemas.openxmlformats.org/officeDocument/2006/relationships/image" Target="../media/image1619.emf"/><Relationship Id="rId389" Type="http://schemas.openxmlformats.org/officeDocument/2006/relationships/image" Target="../media/image1738.emf"/><Relationship Id="rId193" Type="http://schemas.openxmlformats.org/officeDocument/2006/relationships/image" Target="../media/image1640.emf"/><Relationship Id="rId207" Type="http://schemas.openxmlformats.org/officeDocument/2006/relationships/image" Target="../media/image1647.emf"/><Relationship Id="rId249" Type="http://schemas.openxmlformats.org/officeDocument/2006/relationships/image" Target="../media/image1668.emf"/><Relationship Id="rId13" Type="http://schemas.openxmlformats.org/officeDocument/2006/relationships/image" Target="../media/image1550.emf"/><Relationship Id="rId109" Type="http://schemas.openxmlformats.org/officeDocument/2006/relationships/image" Target="../media/image1598.emf"/><Relationship Id="rId260" Type="http://schemas.openxmlformats.org/officeDocument/2006/relationships/customXml" Target="../ink/ink1902.xml"/><Relationship Id="rId316" Type="http://schemas.openxmlformats.org/officeDocument/2006/relationships/customXml" Target="../ink/ink1930.xml"/><Relationship Id="rId55" Type="http://schemas.openxmlformats.org/officeDocument/2006/relationships/image" Target="../media/image1571.emf"/><Relationship Id="rId97" Type="http://schemas.openxmlformats.org/officeDocument/2006/relationships/image" Target="../media/image1592.emf"/><Relationship Id="rId120" Type="http://schemas.openxmlformats.org/officeDocument/2006/relationships/customXml" Target="../ink/ink1832.xml"/><Relationship Id="rId358" Type="http://schemas.openxmlformats.org/officeDocument/2006/relationships/customXml" Target="../ink/ink1951.xml"/><Relationship Id="rId162" Type="http://schemas.openxmlformats.org/officeDocument/2006/relationships/customXml" Target="../ink/ink1853.xml"/><Relationship Id="rId218" Type="http://schemas.openxmlformats.org/officeDocument/2006/relationships/customXml" Target="../ink/ink1881.xml"/><Relationship Id="rId271" Type="http://schemas.openxmlformats.org/officeDocument/2006/relationships/image" Target="../media/image1679.emf"/><Relationship Id="rId24" Type="http://schemas.openxmlformats.org/officeDocument/2006/relationships/customXml" Target="../ink/ink1784.xml"/><Relationship Id="rId66" Type="http://schemas.openxmlformats.org/officeDocument/2006/relationships/customXml" Target="../ink/ink1805.xml"/><Relationship Id="rId131" Type="http://schemas.openxmlformats.org/officeDocument/2006/relationships/image" Target="../media/image1609.emf"/><Relationship Id="rId327" Type="http://schemas.openxmlformats.org/officeDocument/2006/relationships/image" Target="../media/image1707.emf"/><Relationship Id="rId369" Type="http://schemas.openxmlformats.org/officeDocument/2006/relationships/image" Target="../media/image1728.emf"/><Relationship Id="rId173" Type="http://schemas.openxmlformats.org/officeDocument/2006/relationships/image" Target="../media/image1630.emf"/><Relationship Id="rId229" Type="http://schemas.openxmlformats.org/officeDocument/2006/relationships/image" Target="../media/image1658.emf"/><Relationship Id="rId380" Type="http://schemas.openxmlformats.org/officeDocument/2006/relationships/customXml" Target="../ink/ink1962.xml"/><Relationship Id="rId240" Type="http://schemas.openxmlformats.org/officeDocument/2006/relationships/customXml" Target="../ink/ink1892.xml"/><Relationship Id="rId35" Type="http://schemas.openxmlformats.org/officeDocument/2006/relationships/image" Target="../media/image1561.emf"/><Relationship Id="rId77" Type="http://schemas.openxmlformats.org/officeDocument/2006/relationships/image" Target="../media/image1582.emf"/><Relationship Id="rId100" Type="http://schemas.openxmlformats.org/officeDocument/2006/relationships/customXml" Target="../ink/ink1822.xml"/><Relationship Id="rId282" Type="http://schemas.openxmlformats.org/officeDocument/2006/relationships/customXml" Target="../ink/ink1913.xml"/><Relationship Id="rId338" Type="http://schemas.openxmlformats.org/officeDocument/2006/relationships/customXml" Target="../ink/ink1941.xml"/><Relationship Id="rId8" Type="http://schemas.openxmlformats.org/officeDocument/2006/relationships/customXml" Target="../ink/ink1776.xml"/><Relationship Id="rId142" Type="http://schemas.openxmlformats.org/officeDocument/2006/relationships/customXml" Target="../ink/ink1843.xml"/><Relationship Id="rId184" Type="http://schemas.openxmlformats.org/officeDocument/2006/relationships/customXml" Target="../ink/ink1864.xml"/><Relationship Id="rId391" Type="http://schemas.openxmlformats.org/officeDocument/2006/relationships/image" Target="../media/image1739.emf"/><Relationship Id="rId405" Type="http://schemas.openxmlformats.org/officeDocument/2006/relationships/image" Target="../media/image1746.emf"/><Relationship Id="rId251" Type="http://schemas.openxmlformats.org/officeDocument/2006/relationships/image" Target="../media/image1669.emf"/><Relationship Id="rId46" Type="http://schemas.openxmlformats.org/officeDocument/2006/relationships/customXml" Target="../ink/ink1795.xml"/><Relationship Id="rId293" Type="http://schemas.openxmlformats.org/officeDocument/2006/relationships/image" Target="../media/image1690.emf"/><Relationship Id="rId307" Type="http://schemas.openxmlformats.org/officeDocument/2006/relationships/image" Target="../media/image1697.emf"/><Relationship Id="rId349" Type="http://schemas.openxmlformats.org/officeDocument/2006/relationships/image" Target="../media/image1718.emf"/><Relationship Id="rId88" Type="http://schemas.openxmlformats.org/officeDocument/2006/relationships/customXml" Target="../ink/ink1816.xml"/><Relationship Id="rId111" Type="http://schemas.openxmlformats.org/officeDocument/2006/relationships/image" Target="../media/image1599.emf"/><Relationship Id="rId153" Type="http://schemas.openxmlformats.org/officeDocument/2006/relationships/image" Target="../media/image1620.emf"/><Relationship Id="rId195" Type="http://schemas.openxmlformats.org/officeDocument/2006/relationships/image" Target="../media/image1641.emf"/><Relationship Id="rId209" Type="http://schemas.openxmlformats.org/officeDocument/2006/relationships/image" Target="../media/image1648.emf"/><Relationship Id="rId360" Type="http://schemas.openxmlformats.org/officeDocument/2006/relationships/customXml" Target="../ink/ink1952.xml"/><Relationship Id="rId220" Type="http://schemas.openxmlformats.org/officeDocument/2006/relationships/customXml" Target="../ink/ink1882.xml"/><Relationship Id="rId15" Type="http://schemas.openxmlformats.org/officeDocument/2006/relationships/image" Target="../media/image1551.emf"/><Relationship Id="rId57" Type="http://schemas.openxmlformats.org/officeDocument/2006/relationships/image" Target="../media/image1572.emf"/><Relationship Id="rId262" Type="http://schemas.openxmlformats.org/officeDocument/2006/relationships/customXml" Target="../ink/ink1903.xml"/><Relationship Id="rId318" Type="http://schemas.openxmlformats.org/officeDocument/2006/relationships/customXml" Target="../ink/ink1931.xml"/><Relationship Id="rId99" Type="http://schemas.openxmlformats.org/officeDocument/2006/relationships/image" Target="../media/image1593.emf"/><Relationship Id="rId122" Type="http://schemas.openxmlformats.org/officeDocument/2006/relationships/customXml" Target="../ink/ink1833.xml"/><Relationship Id="rId164" Type="http://schemas.openxmlformats.org/officeDocument/2006/relationships/customXml" Target="../ink/ink1854.xml"/><Relationship Id="rId371" Type="http://schemas.openxmlformats.org/officeDocument/2006/relationships/image" Target="../media/image1729.emf"/><Relationship Id="rId26" Type="http://schemas.openxmlformats.org/officeDocument/2006/relationships/customXml" Target="../ink/ink1785.xml"/><Relationship Id="rId231" Type="http://schemas.openxmlformats.org/officeDocument/2006/relationships/image" Target="../media/image1659.emf"/><Relationship Id="rId273" Type="http://schemas.openxmlformats.org/officeDocument/2006/relationships/image" Target="../media/image1680.emf"/><Relationship Id="rId329" Type="http://schemas.openxmlformats.org/officeDocument/2006/relationships/image" Target="../media/image1708.emf"/><Relationship Id="rId68" Type="http://schemas.openxmlformats.org/officeDocument/2006/relationships/customXml" Target="../ink/ink1806.xml"/><Relationship Id="rId133" Type="http://schemas.openxmlformats.org/officeDocument/2006/relationships/image" Target="../media/image1610.emf"/><Relationship Id="rId175" Type="http://schemas.openxmlformats.org/officeDocument/2006/relationships/image" Target="../media/image1631.emf"/><Relationship Id="rId340" Type="http://schemas.openxmlformats.org/officeDocument/2006/relationships/customXml" Target="../ink/ink1942.xml"/><Relationship Id="rId200" Type="http://schemas.openxmlformats.org/officeDocument/2006/relationships/customXml" Target="../ink/ink1872.xml"/><Relationship Id="rId382" Type="http://schemas.openxmlformats.org/officeDocument/2006/relationships/customXml" Target="../ink/ink1963.xml"/><Relationship Id="rId242" Type="http://schemas.openxmlformats.org/officeDocument/2006/relationships/customXml" Target="../ink/ink1893.xml"/><Relationship Id="rId284" Type="http://schemas.openxmlformats.org/officeDocument/2006/relationships/customXml" Target="../ink/ink1914.xml"/><Relationship Id="rId37" Type="http://schemas.openxmlformats.org/officeDocument/2006/relationships/image" Target="../media/image1562.emf"/><Relationship Id="rId79" Type="http://schemas.openxmlformats.org/officeDocument/2006/relationships/image" Target="../media/image1583.emf"/><Relationship Id="rId102" Type="http://schemas.openxmlformats.org/officeDocument/2006/relationships/customXml" Target="../ink/ink1823.xml"/><Relationship Id="rId144" Type="http://schemas.openxmlformats.org/officeDocument/2006/relationships/customXml" Target="../ink/ink1844.xml"/><Relationship Id="rId90" Type="http://schemas.openxmlformats.org/officeDocument/2006/relationships/customXml" Target="../ink/ink1817.xml"/><Relationship Id="rId186" Type="http://schemas.openxmlformats.org/officeDocument/2006/relationships/customXml" Target="../ink/ink1865.xml"/><Relationship Id="rId351" Type="http://schemas.openxmlformats.org/officeDocument/2006/relationships/image" Target="../media/image1719.emf"/><Relationship Id="rId393" Type="http://schemas.openxmlformats.org/officeDocument/2006/relationships/image" Target="../media/image1740.emf"/><Relationship Id="rId407" Type="http://schemas.openxmlformats.org/officeDocument/2006/relationships/image" Target="../media/image1747.emf"/><Relationship Id="rId211" Type="http://schemas.openxmlformats.org/officeDocument/2006/relationships/image" Target="../media/image1649.emf"/><Relationship Id="rId253" Type="http://schemas.openxmlformats.org/officeDocument/2006/relationships/image" Target="../media/image1670.emf"/><Relationship Id="rId295" Type="http://schemas.openxmlformats.org/officeDocument/2006/relationships/image" Target="../media/image1691.emf"/><Relationship Id="rId309" Type="http://schemas.openxmlformats.org/officeDocument/2006/relationships/image" Target="../media/image1698.emf"/></Relationships>
</file>

<file path=ppt/slides/_rels/slide62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806.emf"/><Relationship Id="rId21" Type="http://schemas.openxmlformats.org/officeDocument/2006/relationships/image" Target="../media/image1758.emf"/><Relationship Id="rId63" Type="http://schemas.openxmlformats.org/officeDocument/2006/relationships/image" Target="../media/image1779.emf"/><Relationship Id="rId159" Type="http://schemas.openxmlformats.org/officeDocument/2006/relationships/image" Target="../media/image1827.emf"/><Relationship Id="rId170" Type="http://schemas.openxmlformats.org/officeDocument/2006/relationships/customXml" Target="../ink/ink2061.xml"/><Relationship Id="rId226" Type="http://schemas.openxmlformats.org/officeDocument/2006/relationships/customXml" Target="../ink/ink2089.xml"/><Relationship Id="rId268" Type="http://schemas.openxmlformats.org/officeDocument/2006/relationships/customXml" Target="../ink/ink2110.xml"/><Relationship Id="rId32" Type="http://schemas.openxmlformats.org/officeDocument/2006/relationships/customXml" Target="../ink/ink1992.xml"/><Relationship Id="rId74" Type="http://schemas.openxmlformats.org/officeDocument/2006/relationships/customXml" Target="../ink/ink2013.xml"/><Relationship Id="rId128" Type="http://schemas.openxmlformats.org/officeDocument/2006/relationships/customXml" Target="../ink/ink2040.xml"/><Relationship Id="rId5" Type="http://schemas.openxmlformats.org/officeDocument/2006/relationships/image" Target="../media/image1750.emf"/><Relationship Id="rId181" Type="http://schemas.openxmlformats.org/officeDocument/2006/relationships/image" Target="../media/image1838.emf"/><Relationship Id="rId237" Type="http://schemas.openxmlformats.org/officeDocument/2006/relationships/image" Target="../media/image1866.emf"/><Relationship Id="rId279" Type="http://schemas.openxmlformats.org/officeDocument/2006/relationships/image" Target="../media/image1887.emf"/><Relationship Id="rId43" Type="http://schemas.openxmlformats.org/officeDocument/2006/relationships/image" Target="../media/image1769.emf"/><Relationship Id="rId139" Type="http://schemas.openxmlformats.org/officeDocument/2006/relationships/image" Target="../media/image1817.emf"/><Relationship Id="rId290" Type="http://schemas.openxmlformats.org/officeDocument/2006/relationships/customXml" Target="../ink/ink2121.xml"/><Relationship Id="rId85" Type="http://schemas.openxmlformats.org/officeDocument/2006/relationships/image" Target="../media/image1790.emf"/><Relationship Id="rId150" Type="http://schemas.openxmlformats.org/officeDocument/2006/relationships/customXml" Target="../ink/ink2051.xml"/><Relationship Id="rId192" Type="http://schemas.openxmlformats.org/officeDocument/2006/relationships/customXml" Target="../ink/ink2072.xml"/><Relationship Id="rId206" Type="http://schemas.openxmlformats.org/officeDocument/2006/relationships/customXml" Target="../ink/ink2079.xml"/><Relationship Id="rId248" Type="http://schemas.openxmlformats.org/officeDocument/2006/relationships/customXml" Target="../ink/ink2100.xml"/><Relationship Id="rId12" Type="http://schemas.openxmlformats.org/officeDocument/2006/relationships/customXml" Target="../ink/ink1982.xml"/><Relationship Id="rId33" Type="http://schemas.openxmlformats.org/officeDocument/2006/relationships/image" Target="../media/image1764.emf"/><Relationship Id="rId108" Type="http://schemas.openxmlformats.org/officeDocument/2006/relationships/customXml" Target="../ink/ink2030.xml"/><Relationship Id="rId129" Type="http://schemas.openxmlformats.org/officeDocument/2006/relationships/image" Target="../media/image1812.emf"/><Relationship Id="rId280" Type="http://schemas.openxmlformats.org/officeDocument/2006/relationships/customXml" Target="../ink/ink2116.xml"/><Relationship Id="rId54" Type="http://schemas.openxmlformats.org/officeDocument/2006/relationships/customXml" Target="../ink/ink2003.xml"/><Relationship Id="rId75" Type="http://schemas.openxmlformats.org/officeDocument/2006/relationships/image" Target="../media/image1785.emf"/><Relationship Id="rId96" Type="http://schemas.openxmlformats.org/officeDocument/2006/relationships/customXml" Target="../ink/ink2024.xml"/><Relationship Id="rId140" Type="http://schemas.openxmlformats.org/officeDocument/2006/relationships/customXml" Target="../ink/ink2046.xml"/><Relationship Id="rId161" Type="http://schemas.openxmlformats.org/officeDocument/2006/relationships/image" Target="../media/image1828.emf"/><Relationship Id="rId182" Type="http://schemas.openxmlformats.org/officeDocument/2006/relationships/customXml" Target="../ink/ink2067.xml"/><Relationship Id="rId217" Type="http://schemas.openxmlformats.org/officeDocument/2006/relationships/image" Target="../media/image1856.emf"/><Relationship Id="rId6" Type="http://schemas.openxmlformats.org/officeDocument/2006/relationships/customXml" Target="../ink/ink1979.xml"/><Relationship Id="rId238" Type="http://schemas.openxmlformats.org/officeDocument/2006/relationships/customXml" Target="../ink/ink2095.xml"/><Relationship Id="rId259" Type="http://schemas.openxmlformats.org/officeDocument/2006/relationships/image" Target="../media/image1877.emf"/><Relationship Id="rId23" Type="http://schemas.openxmlformats.org/officeDocument/2006/relationships/image" Target="../media/image1759.emf"/><Relationship Id="rId119" Type="http://schemas.openxmlformats.org/officeDocument/2006/relationships/image" Target="../media/image1807.emf"/><Relationship Id="rId270" Type="http://schemas.openxmlformats.org/officeDocument/2006/relationships/customXml" Target="../ink/ink2111.xml"/><Relationship Id="rId291" Type="http://schemas.openxmlformats.org/officeDocument/2006/relationships/image" Target="../media/image1893.emf"/><Relationship Id="rId44" Type="http://schemas.openxmlformats.org/officeDocument/2006/relationships/customXml" Target="../ink/ink1998.xml"/><Relationship Id="rId65" Type="http://schemas.openxmlformats.org/officeDocument/2006/relationships/image" Target="../media/image1780.emf"/><Relationship Id="rId86" Type="http://schemas.openxmlformats.org/officeDocument/2006/relationships/customXml" Target="../ink/ink2019.xml"/><Relationship Id="rId130" Type="http://schemas.openxmlformats.org/officeDocument/2006/relationships/customXml" Target="../ink/ink2041.xml"/><Relationship Id="rId151" Type="http://schemas.openxmlformats.org/officeDocument/2006/relationships/image" Target="../media/image1823.emf"/><Relationship Id="rId172" Type="http://schemas.openxmlformats.org/officeDocument/2006/relationships/customXml" Target="../ink/ink2062.xml"/><Relationship Id="rId193" Type="http://schemas.openxmlformats.org/officeDocument/2006/relationships/image" Target="../media/image1844.emf"/><Relationship Id="rId207" Type="http://schemas.openxmlformats.org/officeDocument/2006/relationships/image" Target="../media/image1851.emf"/><Relationship Id="rId228" Type="http://schemas.openxmlformats.org/officeDocument/2006/relationships/customXml" Target="../ink/ink2090.xml"/><Relationship Id="rId249" Type="http://schemas.openxmlformats.org/officeDocument/2006/relationships/image" Target="../media/image1872.emf"/><Relationship Id="rId13" Type="http://schemas.openxmlformats.org/officeDocument/2006/relationships/image" Target="../media/image1754.emf"/><Relationship Id="rId109" Type="http://schemas.openxmlformats.org/officeDocument/2006/relationships/image" Target="../media/image1802.emf"/><Relationship Id="rId260" Type="http://schemas.openxmlformats.org/officeDocument/2006/relationships/customXml" Target="../ink/ink2106.xml"/><Relationship Id="rId281" Type="http://schemas.openxmlformats.org/officeDocument/2006/relationships/image" Target="../media/image1888.emf"/><Relationship Id="rId34" Type="http://schemas.openxmlformats.org/officeDocument/2006/relationships/customXml" Target="../ink/ink1993.xml"/><Relationship Id="rId55" Type="http://schemas.openxmlformats.org/officeDocument/2006/relationships/image" Target="../media/image1775.emf"/><Relationship Id="rId76" Type="http://schemas.openxmlformats.org/officeDocument/2006/relationships/customXml" Target="../ink/ink2014.xml"/><Relationship Id="rId97" Type="http://schemas.openxmlformats.org/officeDocument/2006/relationships/image" Target="../media/image1796.emf"/><Relationship Id="rId120" Type="http://schemas.openxmlformats.org/officeDocument/2006/relationships/customXml" Target="../ink/ink2036.xml"/><Relationship Id="rId141" Type="http://schemas.openxmlformats.org/officeDocument/2006/relationships/image" Target="../media/image1818.emf"/><Relationship Id="rId7" Type="http://schemas.openxmlformats.org/officeDocument/2006/relationships/image" Target="../media/image1751.emf"/><Relationship Id="rId162" Type="http://schemas.openxmlformats.org/officeDocument/2006/relationships/customXml" Target="../ink/ink2057.xml"/><Relationship Id="rId183" Type="http://schemas.openxmlformats.org/officeDocument/2006/relationships/image" Target="../media/image1839.emf"/><Relationship Id="rId218" Type="http://schemas.openxmlformats.org/officeDocument/2006/relationships/customXml" Target="../ink/ink2085.xml"/><Relationship Id="rId239" Type="http://schemas.openxmlformats.org/officeDocument/2006/relationships/image" Target="../media/image1867.emf"/><Relationship Id="rId250" Type="http://schemas.openxmlformats.org/officeDocument/2006/relationships/customXml" Target="../ink/ink2101.xml"/><Relationship Id="rId271" Type="http://schemas.openxmlformats.org/officeDocument/2006/relationships/image" Target="../media/image1883.emf"/><Relationship Id="rId292" Type="http://schemas.openxmlformats.org/officeDocument/2006/relationships/customXml" Target="../ink/ink2122.xml"/><Relationship Id="rId24" Type="http://schemas.openxmlformats.org/officeDocument/2006/relationships/customXml" Target="../ink/ink1988.xml"/><Relationship Id="rId45" Type="http://schemas.openxmlformats.org/officeDocument/2006/relationships/image" Target="../media/image1770.emf"/><Relationship Id="rId66" Type="http://schemas.openxmlformats.org/officeDocument/2006/relationships/customXml" Target="../ink/ink2009.xml"/><Relationship Id="rId87" Type="http://schemas.openxmlformats.org/officeDocument/2006/relationships/image" Target="../media/image1791.emf"/><Relationship Id="rId110" Type="http://schemas.openxmlformats.org/officeDocument/2006/relationships/customXml" Target="../ink/ink2031.xml"/><Relationship Id="rId131" Type="http://schemas.openxmlformats.org/officeDocument/2006/relationships/image" Target="../media/image1813.emf"/><Relationship Id="rId152" Type="http://schemas.openxmlformats.org/officeDocument/2006/relationships/customXml" Target="../ink/ink2052.xml"/><Relationship Id="rId173" Type="http://schemas.openxmlformats.org/officeDocument/2006/relationships/image" Target="../media/image1834.emf"/><Relationship Id="rId194" Type="http://schemas.openxmlformats.org/officeDocument/2006/relationships/customXml" Target="../ink/ink2073.xml"/><Relationship Id="rId208" Type="http://schemas.openxmlformats.org/officeDocument/2006/relationships/customXml" Target="../ink/ink2080.xml"/><Relationship Id="rId229" Type="http://schemas.openxmlformats.org/officeDocument/2006/relationships/image" Target="../media/image1862.emf"/><Relationship Id="rId240" Type="http://schemas.openxmlformats.org/officeDocument/2006/relationships/customXml" Target="../ink/ink2096.xml"/><Relationship Id="rId261" Type="http://schemas.openxmlformats.org/officeDocument/2006/relationships/image" Target="../media/image1878.emf"/><Relationship Id="rId14" Type="http://schemas.openxmlformats.org/officeDocument/2006/relationships/customXml" Target="../ink/ink1983.xml"/><Relationship Id="rId35" Type="http://schemas.openxmlformats.org/officeDocument/2006/relationships/image" Target="../media/image1765.emf"/><Relationship Id="rId56" Type="http://schemas.openxmlformats.org/officeDocument/2006/relationships/customXml" Target="../ink/ink2004.xml"/><Relationship Id="rId77" Type="http://schemas.openxmlformats.org/officeDocument/2006/relationships/image" Target="../media/image1786.emf"/><Relationship Id="rId100" Type="http://schemas.openxmlformats.org/officeDocument/2006/relationships/customXml" Target="../ink/ink2026.xml"/><Relationship Id="rId282" Type="http://schemas.openxmlformats.org/officeDocument/2006/relationships/customXml" Target="../ink/ink2117.xml"/><Relationship Id="rId8" Type="http://schemas.openxmlformats.org/officeDocument/2006/relationships/customXml" Target="../ink/ink1980.xml"/><Relationship Id="rId98" Type="http://schemas.openxmlformats.org/officeDocument/2006/relationships/customXml" Target="../ink/ink2025.xml"/><Relationship Id="rId121" Type="http://schemas.openxmlformats.org/officeDocument/2006/relationships/image" Target="../media/image1808.emf"/><Relationship Id="rId142" Type="http://schemas.openxmlformats.org/officeDocument/2006/relationships/customXml" Target="../ink/ink2047.xml"/><Relationship Id="rId163" Type="http://schemas.openxmlformats.org/officeDocument/2006/relationships/image" Target="../media/image1829.emf"/><Relationship Id="rId184" Type="http://schemas.openxmlformats.org/officeDocument/2006/relationships/customXml" Target="../ink/ink2068.xml"/><Relationship Id="rId219" Type="http://schemas.openxmlformats.org/officeDocument/2006/relationships/image" Target="../media/image1857.emf"/><Relationship Id="rId230" Type="http://schemas.openxmlformats.org/officeDocument/2006/relationships/customXml" Target="../ink/ink2091.xml"/><Relationship Id="rId251" Type="http://schemas.openxmlformats.org/officeDocument/2006/relationships/image" Target="../media/image1873.emf"/><Relationship Id="rId25" Type="http://schemas.openxmlformats.org/officeDocument/2006/relationships/image" Target="../media/image1760.emf"/><Relationship Id="rId46" Type="http://schemas.openxmlformats.org/officeDocument/2006/relationships/customXml" Target="../ink/ink1999.xml"/><Relationship Id="rId67" Type="http://schemas.openxmlformats.org/officeDocument/2006/relationships/image" Target="../media/image1781.emf"/><Relationship Id="rId272" Type="http://schemas.openxmlformats.org/officeDocument/2006/relationships/customXml" Target="../ink/ink2112.xml"/><Relationship Id="rId293" Type="http://schemas.openxmlformats.org/officeDocument/2006/relationships/image" Target="../media/image1894.emf"/><Relationship Id="rId88" Type="http://schemas.openxmlformats.org/officeDocument/2006/relationships/customXml" Target="../ink/ink2020.xml"/><Relationship Id="rId111" Type="http://schemas.openxmlformats.org/officeDocument/2006/relationships/image" Target="../media/image1803.emf"/><Relationship Id="rId132" Type="http://schemas.openxmlformats.org/officeDocument/2006/relationships/customXml" Target="../ink/ink2042.xml"/><Relationship Id="rId153" Type="http://schemas.openxmlformats.org/officeDocument/2006/relationships/image" Target="../media/image1824.emf"/><Relationship Id="rId174" Type="http://schemas.openxmlformats.org/officeDocument/2006/relationships/customXml" Target="../ink/ink2063.xml"/><Relationship Id="rId195" Type="http://schemas.openxmlformats.org/officeDocument/2006/relationships/image" Target="../media/image1845.emf"/><Relationship Id="rId209" Type="http://schemas.openxmlformats.org/officeDocument/2006/relationships/image" Target="../media/image1852.emf"/><Relationship Id="rId220" Type="http://schemas.openxmlformats.org/officeDocument/2006/relationships/customXml" Target="../ink/ink2086.xml"/><Relationship Id="rId241" Type="http://schemas.openxmlformats.org/officeDocument/2006/relationships/image" Target="../media/image1868.emf"/><Relationship Id="rId15" Type="http://schemas.openxmlformats.org/officeDocument/2006/relationships/image" Target="../media/image1755.emf"/><Relationship Id="rId36" Type="http://schemas.openxmlformats.org/officeDocument/2006/relationships/customXml" Target="../ink/ink1994.xml"/><Relationship Id="rId57" Type="http://schemas.openxmlformats.org/officeDocument/2006/relationships/image" Target="../media/image1776.emf"/><Relationship Id="rId262" Type="http://schemas.openxmlformats.org/officeDocument/2006/relationships/customXml" Target="../ink/ink2107.xml"/><Relationship Id="rId283" Type="http://schemas.openxmlformats.org/officeDocument/2006/relationships/image" Target="../media/image1889.emf"/><Relationship Id="rId78" Type="http://schemas.openxmlformats.org/officeDocument/2006/relationships/customXml" Target="../ink/ink2015.xml"/><Relationship Id="rId99" Type="http://schemas.openxmlformats.org/officeDocument/2006/relationships/image" Target="../media/image1797.emf"/><Relationship Id="rId101" Type="http://schemas.openxmlformats.org/officeDocument/2006/relationships/image" Target="../media/image1798.emf"/><Relationship Id="rId122" Type="http://schemas.openxmlformats.org/officeDocument/2006/relationships/customXml" Target="../ink/ink2037.xml"/><Relationship Id="rId143" Type="http://schemas.openxmlformats.org/officeDocument/2006/relationships/image" Target="../media/image1819.emf"/><Relationship Id="rId164" Type="http://schemas.openxmlformats.org/officeDocument/2006/relationships/customXml" Target="../ink/ink2058.xml"/><Relationship Id="rId185" Type="http://schemas.openxmlformats.org/officeDocument/2006/relationships/image" Target="../media/image1840.emf"/><Relationship Id="rId9" Type="http://schemas.openxmlformats.org/officeDocument/2006/relationships/image" Target="../media/image1752.emf"/><Relationship Id="rId210" Type="http://schemas.openxmlformats.org/officeDocument/2006/relationships/customXml" Target="../ink/ink2081.xml"/><Relationship Id="rId26" Type="http://schemas.openxmlformats.org/officeDocument/2006/relationships/customXml" Target="../ink/ink1989.xml"/><Relationship Id="rId231" Type="http://schemas.openxmlformats.org/officeDocument/2006/relationships/image" Target="../media/image1863.emf"/><Relationship Id="rId252" Type="http://schemas.openxmlformats.org/officeDocument/2006/relationships/customXml" Target="../ink/ink2102.xml"/><Relationship Id="rId273" Type="http://schemas.openxmlformats.org/officeDocument/2006/relationships/image" Target="../media/image1884.emf"/><Relationship Id="rId47" Type="http://schemas.openxmlformats.org/officeDocument/2006/relationships/image" Target="../media/image1771.emf"/><Relationship Id="rId68" Type="http://schemas.openxmlformats.org/officeDocument/2006/relationships/customXml" Target="../ink/ink2010.xml"/><Relationship Id="rId89" Type="http://schemas.openxmlformats.org/officeDocument/2006/relationships/image" Target="../media/image1792.emf"/><Relationship Id="rId112" Type="http://schemas.openxmlformats.org/officeDocument/2006/relationships/customXml" Target="../ink/ink2032.xml"/><Relationship Id="rId133" Type="http://schemas.openxmlformats.org/officeDocument/2006/relationships/image" Target="../media/image1814.emf"/><Relationship Id="rId154" Type="http://schemas.openxmlformats.org/officeDocument/2006/relationships/customXml" Target="../ink/ink2053.xml"/><Relationship Id="rId175" Type="http://schemas.openxmlformats.org/officeDocument/2006/relationships/image" Target="../media/image1835.emf"/><Relationship Id="rId196" Type="http://schemas.openxmlformats.org/officeDocument/2006/relationships/customXml" Target="../ink/ink2074.xml"/><Relationship Id="rId200" Type="http://schemas.openxmlformats.org/officeDocument/2006/relationships/customXml" Target="../ink/ink2076.xml"/><Relationship Id="rId16" Type="http://schemas.openxmlformats.org/officeDocument/2006/relationships/customXml" Target="../ink/ink1984.xml"/><Relationship Id="rId221" Type="http://schemas.openxmlformats.org/officeDocument/2006/relationships/image" Target="../media/image1858.emf"/><Relationship Id="rId242" Type="http://schemas.openxmlformats.org/officeDocument/2006/relationships/customXml" Target="../ink/ink2097.xml"/><Relationship Id="rId263" Type="http://schemas.openxmlformats.org/officeDocument/2006/relationships/image" Target="../media/image1879.emf"/><Relationship Id="rId284" Type="http://schemas.openxmlformats.org/officeDocument/2006/relationships/customXml" Target="../ink/ink2118.xml"/><Relationship Id="rId37" Type="http://schemas.openxmlformats.org/officeDocument/2006/relationships/image" Target="../media/image1766.emf"/><Relationship Id="rId58" Type="http://schemas.openxmlformats.org/officeDocument/2006/relationships/customXml" Target="../ink/ink2005.xml"/><Relationship Id="rId79" Type="http://schemas.openxmlformats.org/officeDocument/2006/relationships/image" Target="../media/image1787.emf"/><Relationship Id="rId102" Type="http://schemas.openxmlformats.org/officeDocument/2006/relationships/customXml" Target="../ink/ink2027.xml"/><Relationship Id="rId123" Type="http://schemas.openxmlformats.org/officeDocument/2006/relationships/image" Target="../media/image1809.emf"/><Relationship Id="rId144" Type="http://schemas.openxmlformats.org/officeDocument/2006/relationships/customXml" Target="../ink/ink2048.xml"/><Relationship Id="rId90" Type="http://schemas.openxmlformats.org/officeDocument/2006/relationships/customXml" Target="../ink/ink2021.xml"/><Relationship Id="rId165" Type="http://schemas.openxmlformats.org/officeDocument/2006/relationships/image" Target="../media/image1830.emf"/><Relationship Id="rId186" Type="http://schemas.openxmlformats.org/officeDocument/2006/relationships/customXml" Target="../ink/ink2069.xml"/><Relationship Id="rId211" Type="http://schemas.openxmlformats.org/officeDocument/2006/relationships/image" Target="../media/image1853.emf"/><Relationship Id="rId232" Type="http://schemas.openxmlformats.org/officeDocument/2006/relationships/customXml" Target="../ink/ink2092.xml"/><Relationship Id="rId253" Type="http://schemas.openxmlformats.org/officeDocument/2006/relationships/image" Target="../media/image1874.emf"/><Relationship Id="rId274" Type="http://schemas.openxmlformats.org/officeDocument/2006/relationships/customXml" Target="../ink/ink2113.xml"/><Relationship Id="rId27" Type="http://schemas.openxmlformats.org/officeDocument/2006/relationships/image" Target="../media/image1761.emf"/><Relationship Id="rId48" Type="http://schemas.openxmlformats.org/officeDocument/2006/relationships/customXml" Target="../ink/ink2000.xml"/><Relationship Id="rId69" Type="http://schemas.openxmlformats.org/officeDocument/2006/relationships/image" Target="../media/image1782.emf"/><Relationship Id="rId113" Type="http://schemas.openxmlformats.org/officeDocument/2006/relationships/image" Target="../media/image1804.emf"/><Relationship Id="rId134" Type="http://schemas.openxmlformats.org/officeDocument/2006/relationships/customXml" Target="../ink/ink2043.xml"/><Relationship Id="rId80" Type="http://schemas.openxmlformats.org/officeDocument/2006/relationships/customXml" Target="../ink/ink2016.xml"/><Relationship Id="rId155" Type="http://schemas.openxmlformats.org/officeDocument/2006/relationships/image" Target="../media/image1825.emf"/><Relationship Id="rId176" Type="http://schemas.openxmlformats.org/officeDocument/2006/relationships/customXml" Target="../ink/ink2064.xml"/><Relationship Id="rId197" Type="http://schemas.openxmlformats.org/officeDocument/2006/relationships/image" Target="../media/image1846.emf"/><Relationship Id="rId201" Type="http://schemas.openxmlformats.org/officeDocument/2006/relationships/image" Target="../media/image1848.emf"/><Relationship Id="rId222" Type="http://schemas.openxmlformats.org/officeDocument/2006/relationships/customXml" Target="../ink/ink2087.xml"/><Relationship Id="rId243" Type="http://schemas.openxmlformats.org/officeDocument/2006/relationships/image" Target="../media/image1869.emf"/><Relationship Id="rId264" Type="http://schemas.openxmlformats.org/officeDocument/2006/relationships/customXml" Target="../ink/ink2108.xml"/><Relationship Id="rId285" Type="http://schemas.openxmlformats.org/officeDocument/2006/relationships/image" Target="../media/image1890.emf"/><Relationship Id="rId17" Type="http://schemas.openxmlformats.org/officeDocument/2006/relationships/image" Target="../media/image1756.emf"/><Relationship Id="rId38" Type="http://schemas.openxmlformats.org/officeDocument/2006/relationships/customXml" Target="../ink/ink1995.xml"/><Relationship Id="rId59" Type="http://schemas.openxmlformats.org/officeDocument/2006/relationships/image" Target="../media/image1777.emf"/><Relationship Id="rId103" Type="http://schemas.openxmlformats.org/officeDocument/2006/relationships/image" Target="../media/image1799.emf"/><Relationship Id="rId124" Type="http://schemas.openxmlformats.org/officeDocument/2006/relationships/customXml" Target="../ink/ink2038.xml"/><Relationship Id="rId70" Type="http://schemas.openxmlformats.org/officeDocument/2006/relationships/customXml" Target="../ink/ink2011.xml"/><Relationship Id="rId91" Type="http://schemas.openxmlformats.org/officeDocument/2006/relationships/image" Target="../media/image1793.emf"/><Relationship Id="rId145" Type="http://schemas.openxmlformats.org/officeDocument/2006/relationships/image" Target="../media/image1820.emf"/><Relationship Id="rId166" Type="http://schemas.openxmlformats.org/officeDocument/2006/relationships/customXml" Target="../ink/ink2059.xml"/><Relationship Id="rId187" Type="http://schemas.openxmlformats.org/officeDocument/2006/relationships/image" Target="../media/image1841.emf"/><Relationship Id="rId1" Type="http://schemas.openxmlformats.org/officeDocument/2006/relationships/slideLayout" Target="../slideLayouts/slideLayout3.xml"/><Relationship Id="rId212" Type="http://schemas.openxmlformats.org/officeDocument/2006/relationships/customXml" Target="../ink/ink2082.xml"/><Relationship Id="rId233" Type="http://schemas.openxmlformats.org/officeDocument/2006/relationships/image" Target="../media/image1864.emf"/><Relationship Id="rId254" Type="http://schemas.openxmlformats.org/officeDocument/2006/relationships/customXml" Target="../ink/ink2103.xml"/><Relationship Id="rId28" Type="http://schemas.openxmlformats.org/officeDocument/2006/relationships/customXml" Target="../ink/ink1990.xml"/><Relationship Id="rId49" Type="http://schemas.openxmlformats.org/officeDocument/2006/relationships/image" Target="../media/image1772.emf"/><Relationship Id="rId114" Type="http://schemas.openxmlformats.org/officeDocument/2006/relationships/customXml" Target="../ink/ink2033.xml"/><Relationship Id="rId275" Type="http://schemas.openxmlformats.org/officeDocument/2006/relationships/image" Target="../media/image1885.emf"/><Relationship Id="rId60" Type="http://schemas.openxmlformats.org/officeDocument/2006/relationships/customXml" Target="../ink/ink2006.xml"/><Relationship Id="rId81" Type="http://schemas.openxmlformats.org/officeDocument/2006/relationships/image" Target="../media/image1788.emf"/><Relationship Id="rId135" Type="http://schemas.openxmlformats.org/officeDocument/2006/relationships/image" Target="../media/image1815.emf"/><Relationship Id="rId156" Type="http://schemas.openxmlformats.org/officeDocument/2006/relationships/customXml" Target="../ink/ink2054.xml"/><Relationship Id="rId177" Type="http://schemas.openxmlformats.org/officeDocument/2006/relationships/image" Target="../media/image1836.emf"/><Relationship Id="rId198" Type="http://schemas.openxmlformats.org/officeDocument/2006/relationships/customXml" Target="../ink/ink2075.xml"/><Relationship Id="rId202" Type="http://schemas.openxmlformats.org/officeDocument/2006/relationships/customXml" Target="../ink/ink2077.xml"/><Relationship Id="rId223" Type="http://schemas.openxmlformats.org/officeDocument/2006/relationships/image" Target="../media/image1859.emf"/><Relationship Id="rId244" Type="http://schemas.openxmlformats.org/officeDocument/2006/relationships/customXml" Target="../ink/ink2098.xml"/><Relationship Id="rId18" Type="http://schemas.openxmlformats.org/officeDocument/2006/relationships/customXml" Target="../ink/ink1985.xml"/><Relationship Id="rId39" Type="http://schemas.openxmlformats.org/officeDocument/2006/relationships/image" Target="../media/image1767.emf"/><Relationship Id="rId265" Type="http://schemas.openxmlformats.org/officeDocument/2006/relationships/image" Target="../media/image1880.emf"/><Relationship Id="rId286" Type="http://schemas.openxmlformats.org/officeDocument/2006/relationships/customXml" Target="../ink/ink2119.xml"/><Relationship Id="rId50" Type="http://schemas.openxmlformats.org/officeDocument/2006/relationships/customXml" Target="../ink/ink2001.xml"/><Relationship Id="rId104" Type="http://schemas.openxmlformats.org/officeDocument/2006/relationships/customXml" Target="../ink/ink2028.xml"/><Relationship Id="rId125" Type="http://schemas.openxmlformats.org/officeDocument/2006/relationships/image" Target="../media/image1810.emf"/><Relationship Id="rId146" Type="http://schemas.openxmlformats.org/officeDocument/2006/relationships/customXml" Target="../ink/ink2049.xml"/><Relationship Id="rId167" Type="http://schemas.openxmlformats.org/officeDocument/2006/relationships/image" Target="../media/image1831.emf"/><Relationship Id="rId188" Type="http://schemas.openxmlformats.org/officeDocument/2006/relationships/customXml" Target="../ink/ink2070.xml"/><Relationship Id="rId71" Type="http://schemas.openxmlformats.org/officeDocument/2006/relationships/image" Target="../media/image1783.emf"/><Relationship Id="rId92" Type="http://schemas.openxmlformats.org/officeDocument/2006/relationships/customXml" Target="../ink/ink2022.xml"/><Relationship Id="rId213" Type="http://schemas.openxmlformats.org/officeDocument/2006/relationships/image" Target="../media/image1854.emf"/><Relationship Id="rId234" Type="http://schemas.openxmlformats.org/officeDocument/2006/relationships/customXml" Target="../ink/ink2093.xml"/><Relationship Id="rId2" Type="http://schemas.openxmlformats.org/officeDocument/2006/relationships/customXml" Target="../ink/ink1977.xml"/><Relationship Id="rId29" Type="http://schemas.openxmlformats.org/officeDocument/2006/relationships/image" Target="../media/image1762.emf"/><Relationship Id="rId255" Type="http://schemas.openxmlformats.org/officeDocument/2006/relationships/image" Target="../media/image1875.emf"/><Relationship Id="rId276" Type="http://schemas.openxmlformats.org/officeDocument/2006/relationships/customXml" Target="../ink/ink2114.xml"/><Relationship Id="rId40" Type="http://schemas.openxmlformats.org/officeDocument/2006/relationships/customXml" Target="../ink/ink1996.xml"/><Relationship Id="rId115" Type="http://schemas.openxmlformats.org/officeDocument/2006/relationships/image" Target="../media/image1805.emf"/><Relationship Id="rId136" Type="http://schemas.openxmlformats.org/officeDocument/2006/relationships/customXml" Target="../ink/ink2044.xml"/><Relationship Id="rId157" Type="http://schemas.openxmlformats.org/officeDocument/2006/relationships/image" Target="../media/image1826.emf"/><Relationship Id="rId178" Type="http://schemas.openxmlformats.org/officeDocument/2006/relationships/customXml" Target="../ink/ink2065.xml"/><Relationship Id="rId61" Type="http://schemas.openxmlformats.org/officeDocument/2006/relationships/image" Target="../media/image1778.emf"/><Relationship Id="rId82" Type="http://schemas.openxmlformats.org/officeDocument/2006/relationships/customXml" Target="../ink/ink2017.xml"/><Relationship Id="rId199" Type="http://schemas.openxmlformats.org/officeDocument/2006/relationships/image" Target="../media/image1847.emf"/><Relationship Id="rId203" Type="http://schemas.openxmlformats.org/officeDocument/2006/relationships/image" Target="../media/image1849.emf"/><Relationship Id="rId19" Type="http://schemas.openxmlformats.org/officeDocument/2006/relationships/image" Target="../media/image1757.emf"/><Relationship Id="rId224" Type="http://schemas.openxmlformats.org/officeDocument/2006/relationships/customXml" Target="../ink/ink2088.xml"/><Relationship Id="rId245" Type="http://schemas.openxmlformats.org/officeDocument/2006/relationships/image" Target="../media/image1870.emf"/><Relationship Id="rId266" Type="http://schemas.openxmlformats.org/officeDocument/2006/relationships/customXml" Target="../ink/ink2109.xml"/><Relationship Id="rId287" Type="http://schemas.openxmlformats.org/officeDocument/2006/relationships/image" Target="../media/image1891.emf"/><Relationship Id="rId30" Type="http://schemas.openxmlformats.org/officeDocument/2006/relationships/customXml" Target="../ink/ink1991.xml"/><Relationship Id="rId105" Type="http://schemas.openxmlformats.org/officeDocument/2006/relationships/image" Target="../media/image1800.emf"/><Relationship Id="rId126" Type="http://schemas.openxmlformats.org/officeDocument/2006/relationships/customXml" Target="../ink/ink2039.xml"/><Relationship Id="rId147" Type="http://schemas.openxmlformats.org/officeDocument/2006/relationships/image" Target="../media/image1821.emf"/><Relationship Id="rId168" Type="http://schemas.openxmlformats.org/officeDocument/2006/relationships/customXml" Target="../ink/ink2060.xml"/><Relationship Id="rId51" Type="http://schemas.openxmlformats.org/officeDocument/2006/relationships/image" Target="../media/image1773.emf"/><Relationship Id="rId72" Type="http://schemas.openxmlformats.org/officeDocument/2006/relationships/customXml" Target="../ink/ink2012.xml"/><Relationship Id="rId93" Type="http://schemas.openxmlformats.org/officeDocument/2006/relationships/image" Target="../media/image1794.emf"/><Relationship Id="rId189" Type="http://schemas.openxmlformats.org/officeDocument/2006/relationships/image" Target="../media/image1842.emf"/><Relationship Id="rId3" Type="http://schemas.openxmlformats.org/officeDocument/2006/relationships/image" Target="../media/image1749.emf"/><Relationship Id="rId214" Type="http://schemas.openxmlformats.org/officeDocument/2006/relationships/customXml" Target="../ink/ink2083.xml"/><Relationship Id="rId235" Type="http://schemas.openxmlformats.org/officeDocument/2006/relationships/image" Target="../media/image1865.emf"/><Relationship Id="rId256" Type="http://schemas.openxmlformats.org/officeDocument/2006/relationships/customXml" Target="../ink/ink2104.xml"/><Relationship Id="rId277" Type="http://schemas.openxmlformats.org/officeDocument/2006/relationships/image" Target="../media/image1886.emf"/><Relationship Id="rId116" Type="http://schemas.openxmlformats.org/officeDocument/2006/relationships/customXml" Target="../ink/ink2034.xml"/><Relationship Id="rId137" Type="http://schemas.openxmlformats.org/officeDocument/2006/relationships/image" Target="../media/image1816.emf"/><Relationship Id="rId158" Type="http://schemas.openxmlformats.org/officeDocument/2006/relationships/customXml" Target="../ink/ink2055.xml"/><Relationship Id="rId20" Type="http://schemas.openxmlformats.org/officeDocument/2006/relationships/customXml" Target="../ink/ink1986.xml"/><Relationship Id="rId41" Type="http://schemas.openxmlformats.org/officeDocument/2006/relationships/image" Target="../media/image1768.emf"/><Relationship Id="rId62" Type="http://schemas.openxmlformats.org/officeDocument/2006/relationships/customXml" Target="../ink/ink2007.xml"/><Relationship Id="rId83" Type="http://schemas.openxmlformats.org/officeDocument/2006/relationships/image" Target="../media/image1789.emf"/><Relationship Id="rId179" Type="http://schemas.openxmlformats.org/officeDocument/2006/relationships/image" Target="../media/image1837.emf"/><Relationship Id="rId190" Type="http://schemas.openxmlformats.org/officeDocument/2006/relationships/customXml" Target="../ink/ink2071.xml"/><Relationship Id="rId204" Type="http://schemas.openxmlformats.org/officeDocument/2006/relationships/customXml" Target="../ink/ink2078.xml"/><Relationship Id="rId225" Type="http://schemas.openxmlformats.org/officeDocument/2006/relationships/image" Target="../media/image1860.emf"/><Relationship Id="rId246" Type="http://schemas.openxmlformats.org/officeDocument/2006/relationships/customXml" Target="../ink/ink2099.xml"/><Relationship Id="rId267" Type="http://schemas.openxmlformats.org/officeDocument/2006/relationships/image" Target="../media/image1881.emf"/><Relationship Id="rId288" Type="http://schemas.openxmlformats.org/officeDocument/2006/relationships/customXml" Target="../ink/ink2120.xml"/><Relationship Id="rId106" Type="http://schemas.openxmlformats.org/officeDocument/2006/relationships/customXml" Target="../ink/ink2029.xml"/><Relationship Id="rId127" Type="http://schemas.openxmlformats.org/officeDocument/2006/relationships/image" Target="../media/image1811.emf"/><Relationship Id="rId10" Type="http://schemas.openxmlformats.org/officeDocument/2006/relationships/customXml" Target="../ink/ink1981.xml"/><Relationship Id="rId31" Type="http://schemas.openxmlformats.org/officeDocument/2006/relationships/image" Target="../media/image1763.emf"/><Relationship Id="rId52" Type="http://schemas.openxmlformats.org/officeDocument/2006/relationships/customXml" Target="../ink/ink2002.xml"/><Relationship Id="rId73" Type="http://schemas.openxmlformats.org/officeDocument/2006/relationships/image" Target="../media/image1784.emf"/><Relationship Id="rId94" Type="http://schemas.openxmlformats.org/officeDocument/2006/relationships/customXml" Target="../ink/ink2023.xml"/><Relationship Id="rId148" Type="http://schemas.openxmlformats.org/officeDocument/2006/relationships/customXml" Target="../ink/ink2050.xml"/><Relationship Id="rId169" Type="http://schemas.openxmlformats.org/officeDocument/2006/relationships/image" Target="../media/image1832.emf"/><Relationship Id="rId4" Type="http://schemas.openxmlformats.org/officeDocument/2006/relationships/customXml" Target="../ink/ink1978.xml"/><Relationship Id="rId180" Type="http://schemas.openxmlformats.org/officeDocument/2006/relationships/customXml" Target="../ink/ink2066.xml"/><Relationship Id="rId215" Type="http://schemas.openxmlformats.org/officeDocument/2006/relationships/image" Target="../media/image1855.emf"/><Relationship Id="rId236" Type="http://schemas.openxmlformats.org/officeDocument/2006/relationships/customXml" Target="../ink/ink2094.xml"/><Relationship Id="rId257" Type="http://schemas.openxmlformats.org/officeDocument/2006/relationships/image" Target="../media/image1876.emf"/><Relationship Id="rId278" Type="http://schemas.openxmlformats.org/officeDocument/2006/relationships/customXml" Target="../ink/ink2115.xml"/><Relationship Id="rId42" Type="http://schemas.openxmlformats.org/officeDocument/2006/relationships/customXml" Target="../ink/ink1997.xml"/><Relationship Id="rId84" Type="http://schemas.openxmlformats.org/officeDocument/2006/relationships/customXml" Target="../ink/ink2018.xml"/><Relationship Id="rId138" Type="http://schemas.openxmlformats.org/officeDocument/2006/relationships/customXml" Target="../ink/ink2045.xml"/><Relationship Id="rId191" Type="http://schemas.openxmlformats.org/officeDocument/2006/relationships/image" Target="../media/image1843.emf"/><Relationship Id="rId205" Type="http://schemas.openxmlformats.org/officeDocument/2006/relationships/image" Target="../media/image1850.emf"/><Relationship Id="rId247" Type="http://schemas.openxmlformats.org/officeDocument/2006/relationships/image" Target="../media/image1871.emf"/><Relationship Id="rId107" Type="http://schemas.openxmlformats.org/officeDocument/2006/relationships/image" Target="../media/image1801.emf"/><Relationship Id="rId289" Type="http://schemas.openxmlformats.org/officeDocument/2006/relationships/image" Target="../media/image1892.emf"/><Relationship Id="rId11" Type="http://schemas.openxmlformats.org/officeDocument/2006/relationships/image" Target="../media/image1753.emf"/><Relationship Id="rId53" Type="http://schemas.openxmlformats.org/officeDocument/2006/relationships/image" Target="../media/image1774.emf"/><Relationship Id="rId149" Type="http://schemas.openxmlformats.org/officeDocument/2006/relationships/image" Target="../media/image1822.emf"/><Relationship Id="rId95" Type="http://schemas.openxmlformats.org/officeDocument/2006/relationships/image" Target="../media/image1795.emf"/><Relationship Id="rId160" Type="http://schemas.openxmlformats.org/officeDocument/2006/relationships/customXml" Target="../ink/ink2056.xml"/><Relationship Id="rId216" Type="http://schemas.openxmlformats.org/officeDocument/2006/relationships/customXml" Target="../ink/ink2084.xml"/><Relationship Id="rId258" Type="http://schemas.openxmlformats.org/officeDocument/2006/relationships/customXml" Target="../ink/ink2105.xml"/><Relationship Id="rId22" Type="http://schemas.openxmlformats.org/officeDocument/2006/relationships/customXml" Target="../ink/ink1987.xml"/><Relationship Id="rId64" Type="http://schemas.openxmlformats.org/officeDocument/2006/relationships/customXml" Target="../ink/ink2008.xml"/><Relationship Id="rId118" Type="http://schemas.openxmlformats.org/officeDocument/2006/relationships/customXml" Target="../ink/ink2035.xml"/><Relationship Id="rId171" Type="http://schemas.openxmlformats.org/officeDocument/2006/relationships/image" Target="../media/image1833.emf"/><Relationship Id="rId227" Type="http://schemas.openxmlformats.org/officeDocument/2006/relationships/image" Target="../media/image1861.emf"/><Relationship Id="rId269" Type="http://schemas.openxmlformats.org/officeDocument/2006/relationships/image" Target="../media/image1882.emf"/></Relationships>
</file>

<file path=ppt/slides/_rels/slide63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1952.emf"/><Relationship Id="rId21" Type="http://schemas.openxmlformats.org/officeDocument/2006/relationships/image" Target="../media/image1904.emf"/><Relationship Id="rId42" Type="http://schemas.openxmlformats.org/officeDocument/2006/relationships/customXml" Target="../ink/ink2143.xml"/><Relationship Id="rId63" Type="http://schemas.openxmlformats.org/officeDocument/2006/relationships/image" Target="../media/image1925.emf"/><Relationship Id="rId84" Type="http://schemas.openxmlformats.org/officeDocument/2006/relationships/customXml" Target="../ink/ink2164.xml"/><Relationship Id="rId138" Type="http://schemas.openxmlformats.org/officeDocument/2006/relationships/customXml" Target="../ink/ink2191.xml"/><Relationship Id="rId107" Type="http://schemas.openxmlformats.org/officeDocument/2006/relationships/image" Target="../media/image1947.emf"/><Relationship Id="rId11" Type="http://schemas.openxmlformats.org/officeDocument/2006/relationships/image" Target="../media/image1899.emf"/><Relationship Id="rId32" Type="http://schemas.openxmlformats.org/officeDocument/2006/relationships/customXml" Target="../ink/ink2138.xml"/><Relationship Id="rId53" Type="http://schemas.openxmlformats.org/officeDocument/2006/relationships/image" Target="../media/image1920.emf"/><Relationship Id="rId74" Type="http://schemas.openxmlformats.org/officeDocument/2006/relationships/customXml" Target="../ink/ink2159.xml"/><Relationship Id="rId128" Type="http://schemas.openxmlformats.org/officeDocument/2006/relationships/customXml" Target="../ink/ink2186.xml"/><Relationship Id="rId149" Type="http://schemas.openxmlformats.org/officeDocument/2006/relationships/image" Target="../media/image1968.emf"/><Relationship Id="rId5" Type="http://schemas.openxmlformats.org/officeDocument/2006/relationships/image" Target="../media/image1896.emf"/><Relationship Id="rId95" Type="http://schemas.openxmlformats.org/officeDocument/2006/relationships/image" Target="../media/image1941.emf"/><Relationship Id="rId22" Type="http://schemas.openxmlformats.org/officeDocument/2006/relationships/customXml" Target="../ink/ink2133.xml"/><Relationship Id="rId43" Type="http://schemas.openxmlformats.org/officeDocument/2006/relationships/image" Target="../media/image1915.emf"/><Relationship Id="rId64" Type="http://schemas.openxmlformats.org/officeDocument/2006/relationships/customXml" Target="../ink/ink2154.xml"/><Relationship Id="rId118" Type="http://schemas.openxmlformats.org/officeDocument/2006/relationships/customXml" Target="../ink/ink2181.xml"/><Relationship Id="rId139" Type="http://schemas.openxmlformats.org/officeDocument/2006/relationships/image" Target="../media/image1963.emf"/><Relationship Id="rId80" Type="http://schemas.openxmlformats.org/officeDocument/2006/relationships/customXml" Target="../ink/ink2162.xml"/><Relationship Id="rId85" Type="http://schemas.openxmlformats.org/officeDocument/2006/relationships/image" Target="../media/image1936.emf"/><Relationship Id="rId150" Type="http://schemas.openxmlformats.org/officeDocument/2006/relationships/customXml" Target="../ink/ink2197.xml"/><Relationship Id="rId155" Type="http://schemas.openxmlformats.org/officeDocument/2006/relationships/image" Target="../media/image1971.emf"/><Relationship Id="rId12" Type="http://schemas.openxmlformats.org/officeDocument/2006/relationships/customXml" Target="../ink/ink2128.xml"/><Relationship Id="rId17" Type="http://schemas.openxmlformats.org/officeDocument/2006/relationships/image" Target="../media/image1902.emf"/><Relationship Id="rId33" Type="http://schemas.openxmlformats.org/officeDocument/2006/relationships/image" Target="../media/image1910.emf"/><Relationship Id="rId38" Type="http://schemas.openxmlformats.org/officeDocument/2006/relationships/customXml" Target="../ink/ink2141.xml"/><Relationship Id="rId59" Type="http://schemas.openxmlformats.org/officeDocument/2006/relationships/image" Target="../media/image1923.emf"/><Relationship Id="rId103" Type="http://schemas.openxmlformats.org/officeDocument/2006/relationships/image" Target="../media/image1945.emf"/><Relationship Id="rId108" Type="http://schemas.openxmlformats.org/officeDocument/2006/relationships/customXml" Target="../ink/ink2176.xml"/><Relationship Id="rId124" Type="http://schemas.openxmlformats.org/officeDocument/2006/relationships/customXml" Target="../ink/ink2184.xml"/><Relationship Id="rId129" Type="http://schemas.openxmlformats.org/officeDocument/2006/relationships/image" Target="../media/image1958.emf"/><Relationship Id="rId54" Type="http://schemas.openxmlformats.org/officeDocument/2006/relationships/customXml" Target="../ink/ink2149.xml"/><Relationship Id="rId70" Type="http://schemas.openxmlformats.org/officeDocument/2006/relationships/customXml" Target="../ink/ink2157.xml"/><Relationship Id="rId75" Type="http://schemas.openxmlformats.org/officeDocument/2006/relationships/image" Target="../media/image1931.emf"/><Relationship Id="rId91" Type="http://schemas.openxmlformats.org/officeDocument/2006/relationships/image" Target="../media/image1939.emf"/><Relationship Id="rId96" Type="http://schemas.openxmlformats.org/officeDocument/2006/relationships/customXml" Target="../ink/ink2170.xml"/><Relationship Id="rId140" Type="http://schemas.openxmlformats.org/officeDocument/2006/relationships/customXml" Target="../ink/ink2192.xml"/><Relationship Id="rId145" Type="http://schemas.openxmlformats.org/officeDocument/2006/relationships/image" Target="../media/image1966.emf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2125.xml"/><Relationship Id="rId23" Type="http://schemas.openxmlformats.org/officeDocument/2006/relationships/image" Target="../media/image1905.emf"/><Relationship Id="rId28" Type="http://schemas.openxmlformats.org/officeDocument/2006/relationships/customXml" Target="../ink/ink2136.xml"/><Relationship Id="rId49" Type="http://schemas.openxmlformats.org/officeDocument/2006/relationships/image" Target="../media/image1918.emf"/><Relationship Id="rId114" Type="http://schemas.openxmlformats.org/officeDocument/2006/relationships/customXml" Target="../ink/ink2179.xml"/><Relationship Id="rId119" Type="http://schemas.openxmlformats.org/officeDocument/2006/relationships/image" Target="../media/image1953.emf"/><Relationship Id="rId44" Type="http://schemas.openxmlformats.org/officeDocument/2006/relationships/customXml" Target="../ink/ink2144.xml"/><Relationship Id="rId60" Type="http://schemas.openxmlformats.org/officeDocument/2006/relationships/customXml" Target="../ink/ink2152.xml"/><Relationship Id="rId65" Type="http://schemas.openxmlformats.org/officeDocument/2006/relationships/image" Target="../media/image1926.emf"/><Relationship Id="rId81" Type="http://schemas.openxmlformats.org/officeDocument/2006/relationships/image" Target="../media/image1934.emf"/><Relationship Id="rId86" Type="http://schemas.openxmlformats.org/officeDocument/2006/relationships/customXml" Target="../ink/ink2165.xml"/><Relationship Id="rId130" Type="http://schemas.openxmlformats.org/officeDocument/2006/relationships/customXml" Target="../ink/ink2187.xml"/><Relationship Id="rId135" Type="http://schemas.openxmlformats.org/officeDocument/2006/relationships/image" Target="../media/image1961.emf"/><Relationship Id="rId151" Type="http://schemas.openxmlformats.org/officeDocument/2006/relationships/image" Target="../media/image1969.emf"/><Relationship Id="rId156" Type="http://schemas.openxmlformats.org/officeDocument/2006/relationships/customXml" Target="../ink/ink2200.xml"/><Relationship Id="rId13" Type="http://schemas.openxmlformats.org/officeDocument/2006/relationships/image" Target="../media/image1900.emf"/><Relationship Id="rId18" Type="http://schemas.openxmlformats.org/officeDocument/2006/relationships/customXml" Target="../ink/ink2131.xml"/><Relationship Id="rId39" Type="http://schemas.openxmlformats.org/officeDocument/2006/relationships/image" Target="../media/image1913.emf"/><Relationship Id="rId109" Type="http://schemas.openxmlformats.org/officeDocument/2006/relationships/image" Target="../media/image1948.emf"/><Relationship Id="rId34" Type="http://schemas.openxmlformats.org/officeDocument/2006/relationships/customXml" Target="../ink/ink2139.xml"/><Relationship Id="rId50" Type="http://schemas.openxmlformats.org/officeDocument/2006/relationships/customXml" Target="../ink/ink2147.xml"/><Relationship Id="rId55" Type="http://schemas.openxmlformats.org/officeDocument/2006/relationships/image" Target="../media/image1921.emf"/><Relationship Id="rId76" Type="http://schemas.openxmlformats.org/officeDocument/2006/relationships/customXml" Target="../ink/ink2160.xml"/><Relationship Id="rId97" Type="http://schemas.openxmlformats.org/officeDocument/2006/relationships/image" Target="../media/image1942.emf"/><Relationship Id="rId104" Type="http://schemas.openxmlformats.org/officeDocument/2006/relationships/customXml" Target="../ink/ink2174.xml"/><Relationship Id="rId120" Type="http://schemas.openxmlformats.org/officeDocument/2006/relationships/customXml" Target="../ink/ink2182.xml"/><Relationship Id="rId125" Type="http://schemas.openxmlformats.org/officeDocument/2006/relationships/image" Target="../media/image1956.emf"/><Relationship Id="rId141" Type="http://schemas.openxmlformats.org/officeDocument/2006/relationships/image" Target="../media/image1964.emf"/><Relationship Id="rId146" Type="http://schemas.openxmlformats.org/officeDocument/2006/relationships/customXml" Target="../ink/ink2195.xml"/><Relationship Id="rId7" Type="http://schemas.openxmlformats.org/officeDocument/2006/relationships/image" Target="../media/image1897.emf"/><Relationship Id="rId71" Type="http://schemas.openxmlformats.org/officeDocument/2006/relationships/image" Target="../media/image1929.emf"/><Relationship Id="rId92" Type="http://schemas.openxmlformats.org/officeDocument/2006/relationships/customXml" Target="../ink/ink2168.xml"/><Relationship Id="rId2" Type="http://schemas.openxmlformats.org/officeDocument/2006/relationships/customXml" Target="../ink/ink2123.xml"/><Relationship Id="rId29" Type="http://schemas.openxmlformats.org/officeDocument/2006/relationships/image" Target="../media/image1908.emf"/><Relationship Id="rId24" Type="http://schemas.openxmlformats.org/officeDocument/2006/relationships/customXml" Target="../ink/ink2134.xml"/><Relationship Id="rId40" Type="http://schemas.openxmlformats.org/officeDocument/2006/relationships/customXml" Target="../ink/ink2142.xml"/><Relationship Id="rId45" Type="http://schemas.openxmlformats.org/officeDocument/2006/relationships/image" Target="../media/image1916.emf"/><Relationship Id="rId66" Type="http://schemas.openxmlformats.org/officeDocument/2006/relationships/customXml" Target="../ink/ink2155.xml"/><Relationship Id="rId87" Type="http://schemas.openxmlformats.org/officeDocument/2006/relationships/image" Target="../media/image1937.emf"/><Relationship Id="rId110" Type="http://schemas.openxmlformats.org/officeDocument/2006/relationships/customXml" Target="../ink/ink2177.xml"/><Relationship Id="rId115" Type="http://schemas.openxmlformats.org/officeDocument/2006/relationships/image" Target="../media/image1951.emf"/><Relationship Id="rId131" Type="http://schemas.openxmlformats.org/officeDocument/2006/relationships/image" Target="../media/image1959.emf"/><Relationship Id="rId136" Type="http://schemas.openxmlformats.org/officeDocument/2006/relationships/customXml" Target="../ink/ink2190.xml"/><Relationship Id="rId157" Type="http://schemas.openxmlformats.org/officeDocument/2006/relationships/image" Target="../media/image1972.emf"/><Relationship Id="rId61" Type="http://schemas.openxmlformats.org/officeDocument/2006/relationships/image" Target="../media/image1924.emf"/><Relationship Id="rId82" Type="http://schemas.openxmlformats.org/officeDocument/2006/relationships/customXml" Target="../ink/ink2163.xml"/><Relationship Id="rId152" Type="http://schemas.openxmlformats.org/officeDocument/2006/relationships/customXml" Target="../ink/ink2198.xml"/><Relationship Id="rId19" Type="http://schemas.openxmlformats.org/officeDocument/2006/relationships/image" Target="../media/image1903.emf"/><Relationship Id="rId14" Type="http://schemas.openxmlformats.org/officeDocument/2006/relationships/customXml" Target="../ink/ink2129.xml"/><Relationship Id="rId30" Type="http://schemas.openxmlformats.org/officeDocument/2006/relationships/customXml" Target="../ink/ink2137.xml"/><Relationship Id="rId35" Type="http://schemas.openxmlformats.org/officeDocument/2006/relationships/image" Target="../media/image1911.emf"/><Relationship Id="rId56" Type="http://schemas.openxmlformats.org/officeDocument/2006/relationships/customXml" Target="../ink/ink2150.xml"/><Relationship Id="rId77" Type="http://schemas.openxmlformats.org/officeDocument/2006/relationships/image" Target="../media/image1932.emf"/><Relationship Id="rId100" Type="http://schemas.openxmlformats.org/officeDocument/2006/relationships/customXml" Target="../ink/ink2172.xml"/><Relationship Id="rId105" Type="http://schemas.openxmlformats.org/officeDocument/2006/relationships/image" Target="../media/image1946.emf"/><Relationship Id="rId126" Type="http://schemas.openxmlformats.org/officeDocument/2006/relationships/customXml" Target="../ink/ink2185.xml"/><Relationship Id="rId147" Type="http://schemas.openxmlformats.org/officeDocument/2006/relationships/image" Target="../media/image1967.emf"/><Relationship Id="rId8" Type="http://schemas.openxmlformats.org/officeDocument/2006/relationships/customXml" Target="../ink/ink2126.xml"/><Relationship Id="rId51" Type="http://schemas.openxmlformats.org/officeDocument/2006/relationships/image" Target="../media/image1919.emf"/><Relationship Id="rId72" Type="http://schemas.openxmlformats.org/officeDocument/2006/relationships/customXml" Target="../ink/ink2158.xml"/><Relationship Id="rId93" Type="http://schemas.openxmlformats.org/officeDocument/2006/relationships/image" Target="../media/image1940.emf"/><Relationship Id="rId98" Type="http://schemas.openxmlformats.org/officeDocument/2006/relationships/customXml" Target="../ink/ink2171.xml"/><Relationship Id="rId121" Type="http://schemas.openxmlformats.org/officeDocument/2006/relationships/image" Target="../media/image1954.emf"/><Relationship Id="rId142" Type="http://schemas.openxmlformats.org/officeDocument/2006/relationships/customXml" Target="../ink/ink2193.xml"/><Relationship Id="rId3" Type="http://schemas.openxmlformats.org/officeDocument/2006/relationships/image" Target="../media/image1895.emf"/><Relationship Id="rId25" Type="http://schemas.openxmlformats.org/officeDocument/2006/relationships/image" Target="../media/image1906.emf"/><Relationship Id="rId46" Type="http://schemas.openxmlformats.org/officeDocument/2006/relationships/customXml" Target="../ink/ink2145.xml"/><Relationship Id="rId67" Type="http://schemas.openxmlformats.org/officeDocument/2006/relationships/image" Target="../media/image1927.emf"/><Relationship Id="rId116" Type="http://schemas.openxmlformats.org/officeDocument/2006/relationships/customXml" Target="../ink/ink2180.xml"/><Relationship Id="rId137" Type="http://schemas.openxmlformats.org/officeDocument/2006/relationships/image" Target="../media/image1962.emf"/><Relationship Id="rId20" Type="http://schemas.openxmlformats.org/officeDocument/2006/relationships/customXml" Target="../ink/ink2132.xml"/><Relationship Id="rId41" Type="http://schemas.openxmlformats.org/officeDocument/2006/relationships/image" Target="../media/image1914.emf"/><Relationship Id="rId62" Type="http://schemas.openxmlformats.org/officeDocument/2006/relationships/customXml" Target="../ink/ink2153.xml"/><Relationship Id="rId83" Type="http://schemas.openxmlformats.org/officeDocument/2006/relationships/image" Target="../media/image1935.emf"/><Relationship Id="rId88" Type="http://schemas.openxmlformats.org/officeDocument/2006/relationships/customXml" Target="../ink/ink2166.xml"/><Relationship Id="rId111" Type="http://schemas.openxmlformats.org/officeDocument/2006/relationships/image" Target="../media/image1949.emf"/><Relationship Id="rId132" Type="http://schemas.openxmlformats.org/officeDocument/2006/relationships/customXml" Target="../ink/ink2188.xml"/><Relationship Id="rId153" Type="http://schemas.openxmlformats.org/officeDocument/2006/relationships/image" Target="../media/image1970.emf"/><Relationship Id="rId15" Type="http://schemas.openxmlformats.org/officeDocument/2006/relationships/image" Target="../media/image1901.emf"/><Relationship Id="rId36" Type="http://schemas.openxmlformats.org/officeDocument/2006/relationships/customXml" Target="../ink/ink2140.xml"/><Relationship Id="rId57" Type="http://schemas.openxmlformats.org/officeDocument/2006/relationships/image" Target="../media/image1922.emf"/><Relationship Id="rId106" Type="http://schemas.openxmlformats.org/officeDocument/2006/relationships/customXml" Target="../ink/ink2175.xml"/><Relationship Id="rId127" Type="http://schemas.openxmlformats.org/officeDocument/2006/relationships/image" Target="../media/image1957.emf"/><Relationship Id="rId10" Type="http://schemas.openxmlformats.org/officeDocument/2006/relationships/customXml" Target="../ink/ink2127.xml"/><Relationship Id="rId31" Type="http://schemas.openxmlformats.org/officeDocument/2006/relationships/image" Target="../media/image1909.emf"/><Relationship Id="rId52" Type="http://schemas.openxmlformats.org/officeDocument/2006/relationships/customXml" Target="../ink/ink2148.xml"/><Relationship Id="rId73" Type="http://schemas.openxmlformats.org/officeDocument/2006/relationships/image" Target="../media/image1930.emf"/><Relationship Id="rId78" Type="http://schemas.openxmlformats.org/officeDocument/2006/relationships/customXml" Target="../ink/ink2161.xml"/><Relationship Id="rId94" Type="http://schemas.openxmlformats.org/officeDocument/2006/relationships/customXml" Target="../ink/ink2169.xml"/><Relationship Id="rId99" Type="http://schemas.openxmlformats.org/officeDocument/2006/relationships/image" Target="../media/image1943.emf"/><Relationship Id="rId101" Type="http://schemas.openxmlformats.org/officeDocument/2006/relationships/image" Target="../media/image1944.emf"/><Relationship Id="rId122" Type="http://schemas.openxmlformats.org/officeDocument/2006/relationships/customXml" Target="../ink/ink2183.xml"/><Relationship Id="rId143" Type="http://schemas.openxmlformats.org/officeDocument/2006/relationships/image" Target="../media/image1965.emf"/><Relationship Id="rId148" Type="http://schemas.openxmlformats.org/officeDocument/2006/relationships/customXml" Target="../ink/ink2196.xml"/><Relationship Id="rId4" Type="http://schemas.openxmlformats.org/officeDocument/2006/relationships/customXml" Target="../ink/ink2124.xml"/><Relationship Id="rId9" Type="http://schemas.openxmlformats.org/officeDocument/2006/relationships/image" Target="../media/image1898.emf"/><Relationship Id="rId26" Type="http://schemas.openxmlformats.org/officeDocument/2006/relationships/customXml" Target="../ink/ink2135.xml"/><Relationship Id="rId47" Type="http://schemas.openxmlformats.org/officeDocument/2006/relationships/image" Target="../media/image1917.emf"/><Relationship Id="rId68" Type="http://schemas.openxmlformats.org/officeDocument/2006/relationships/customXml" Target="../ink/ink2156.xml"/><Relationship Id="rId89" Type="http://schemas.openxmlformats.org/officeDocument/2006/relationships/image" Target="../media/image1938.emf"/><Relationship Id="rId112" Type="http://schemas.openxmlformats.org/officeDocument/2006/relationships/customXml" Target="../ink/ink2178.xml"/><Relationship Id="rId133" Type="http://schemas.openxmlformats.org/officeDocument/2006/relationships/image" Target="../media/image1960.emf"/><Relationship Id="rId154" Type="http://schemas.openxmlformats.org/officeDocument/2006/relationships/customXml" Target="../ink/ink2199.xml"/><Relationship Id="rId16" Type="http://schemas.openxmlformats.org/officeDocument/2006/relationships/customXml" Target="../ink/ink2130.xml"/><Relationship Id="rId37" Type="http://schemas.openxmlformats.org/officeDocument/2006/relationships/image" Target="../media/image1912.emf"/><Relationship Id="rId58" Type="http://schemas.openxmlformats.org/officeDocument/2006/relationships/customXml" Target="../ink/ink2151.xml"/><Relationship Id="rId79" Type="http://schemas.openxmlformats.org/officeDocument/2006/relationships/image" Target="../media/image1933.emf"/><Relationship Id="rId102" Type="http://schemas.openxmlformats.org/officeDocument/2006/relationships/customXml" Target="../ink/ink2173.xml"/><Relationship Id="rId123" Type="http://schemas.openxmlformats.org/officeDocument/2006/relationships/image" Target="../media/image1955.emf"/><Relationship Id="rId144" Type="http://schemas.openxmlformats.org/officeDocument/2006/relationships/customXml" Target="../ink/ink2194.xml"/><Relationship Id="rId90" Type="http://schemas.openxmlformats.org/officeDocument/2006/relationships/customXml" Target="../ink/ink2167.xml"/><Relationship Id="rId27" Type="http://schemas.openxmlformats.org/officeDocument/2006/relationships/image" Target="../media/image1907.emf"/><Relationship Id="rId48" Type="http://schemas.openxmlformats.org/officeDocument/2006/relationships/customXml" Target="../ink/ink2146.xml"/><Relationship Id="rId69" Type="http://schemas.openxmlformats.org/officeDocument/2006/relationships/image" Target="../media/image1928.emf"/><Relationship Id="rId113" Type="http://schemas.openxmlformats.org/officeDocument/2006/relationships/image" Target="../media/image1950.emf"/><Relationship Id="rId134" Type="http://schemas.openxmlformats.org/officeDocument/2006/relationships/customXml" Target="../ink/ink2189.xml"/></Relationships>
</file>

<file path=ppt/slides/_rels/slide64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030.emf"/><Relationship Id="rId21" Type="http://schemas.openxmlformats.org/officeDocument/2006/relationships/image" Target="../media/image1982.emf"/><Relationship Id="rId42" Type="http://schemas.openxmlformats.org/officeDocument/2006/relationships/customXml" Target="../ink/ink2221.xml"/><Relationship Id="rId63" Type="http://schemas.openxmlformats.org/officeDocument/2006/relationships/image" Target="../media/image2003.emf"/><Relationship Id="rId84" Type="http://schemas.openxmlformats.org/officeDocument/2006/relationships/customXml" Target="../ink/ink2242.xml"/><Relationship Id="rId138" Type="http://schemas.openxmlformats.org/officeDocument/2006/relationships/customXml" Target="../ink/ink2269.xml"/><Relationship Id="rId107" Type="http://schemas.openxmlformats.org/officeDocument/2006/relationships/image" Target="../media/image2025.emf"/><Relationship Id="rId11" Type="http://schemas.openxmlformats.org/officeDocument/2006/relationships/image" Target="../media/image1977.emf"/><Relationship Id="rId32" Type="http://schemas.openxmlformats.org/officeDocument/2006/relationships/customXml" Target="../ink/ink2216.xml"/><Relationship Id="rId53" Type="http://schemas.openxmlformats.org/officeDocument/2006/relationships/image" Target="../media/image1998.emf"/><Relationship Id="rId74" Type="http://schemas.openxmlformats.org/officeDocument/2006/relationships/customXml" Target="../ink/ink2237.xml"/><Relationship Id="rId128" Type="http://schemas.openxmlformats.org/officeDocument/2006/relationships/customXml" Target="../ink/ink2264.xml"/><Relationship Id="rId149" Type="http://schemas.openxmlformats.org/officeDocument/2006/relationships/image" Target="../media/image2046.emf"/><Relationship Id="rId5" Type="http://schemas.openxmlformats.org/officeDocument/2006/relationships/image" Target="../media/image1974.emf"/><Relationship Id="rId95" Type="http://schemas.openxmlformats.org/officeDocument/2006/relationships/image" Target="../media/image2019.emf"/><Relationship Id="rId22" Type="http://schemas.openxmlformats.org/officeDocument/2006/relationships/customXml" Target="../ink/ink2211.xml"/><Relationship Id="rId27" Type="http://schemas.openxmlformats.org/officeDocument/2006/relationships/image" Target="../media/image1985.emf"/><Relationship Id="rId43" Type="http://schemas.openxmlformats.org/officeDocument/2006/relationships/image" Target="../media/image1993.emf"/><Relationship Id="rId48" Type="http://schemas.openxmlformats.org/officeDocument/2006/relationships/customXml" Target="../ink/ink2224.xml"/><Relationship Id="rId64" Type="http://schemas.openxmlformats.org/officeDocument/2006/relationships/customXml" Target="../ink/ink2232.xml"/><Relationship Id="rId69" Type="http://schemas.openxmlformats.org/officeDocument/2006/relationships/image" Target="../media/image2006.emf"/><Relationship Id="rId113" Type="http://schemas.openxmlformats.org/officeDocument/2006/relationships/image" Target="../media/image2028.emf"/><Relationship Id="rId118" Type="http://schemas.openxmlformats.org/officeDocument/2006/relationships/customXml" Target="../ink/ink2259.xml"/><Relationship Id="rId134" Type="http://schemas.openxmlformats.org/officeDocument/2006/relationships/customXml" Target="../ink/ink2267.xml"/><Relationship Id="rId139" Type="http://schemas.openxmlformats.org/officeDocument/2006/relationships/image" Target="../media/image2041.emf"/><Relationship Id="rId80" Type="http://schemas.openxmlformats.org/officeDocument/2006/relationships/customXml" Target="../ink/ink2240.xml"/><Relationship Id="rId85" Type="http://schemas.openxmlformats.org/officeDocument/2006/relationships/image" Target="../media/image2014.emf"/><Relationship Id="rId150" Type="http://schemas.openxmlformats.org/officeDocument/2006/relationships/customXml" Target="../ink/ink2275.xml"/><Relationship Id="rId155" Type="http://schemas.openxmlformats.org/officeDocument/2006/relationships/image" Target="../media/image2049.emf"/><Relationship Id="rId12" Type="http://schemas.openxmlformats.org/officeDocument/2006/relationships/customXml" Target="../ink/ink2206.xml"/><Relationship Id="rId17" Type="http://schemas.openxmlformats.org/officeDocument/2006/relationships/image" Target="../media/image1980.emf"/><Relationship Id="rId33" Type="http://schemas.openxmlformats.org/officeDocument/2006/relationships/image" Target="../media/image1988.emf"/><Relationship Id="rId38" Type="http://schemas.openxmlformats.org/officeDocument/2006/relationships/customXml" Target="../ink/ink2219.xml"/><Relationship Id="rId59" Type="http://schemas.openxmlformats.org/officeDocument/2006/relationships/image" Target="../media/image2001.emf"/><Relationship Id="rId103" Type="http://schemas.openxmlformats.org/officeDocument/2006/relationships/image" Target="../media/image2023.emf"/><Relationship Id="rId108" Type="http://schemas.openxmlformats.org/officeDocument/2006/relationships/customXml" Target="../ink/ink2254.xml"/><Relationship Id="rId124" Type="http://schemas.openxmlformats.org/officeDocument/2006/relationships/customXml" Target="../ink/ink2262.xml"/><Relationship Id="rId129" Type="http://schemas.openxmlformats.org/officeDocument/2006/relationships/image" Target="../media/image2036.emf"/><Relationship Id="rId54" Type="http://schemas.openxmlformats.org/officeDocument/2006/relationships/customXml" Target="../ink/ink2227.xml"/><Relationship Id="rId70" Type="http://schemas.openxmlformats.org/officeDocument/2006/relationships/customXml" Target="../ink/ink2235.xml"/><Relationship Id="rId75" Type="http://schemas.openxmlformats.org/officeDocument/2006/relationships/image" Target="../media/image2009.emf"/><Relationship Id="rId91" Type="http://schemas.openxmlformats.org/officeDocument/2006/relationships/image" Target="../media/image2017.emf"/><Relationship Id="rId96" Type="http://schemas.openxmlformats.org/officeDocument/2006/relationships/customXml" Target="../ink/ink2248.xml"/><Relationship Id="rId140" Type="http://schemas.openxmlformats.org/officeDocument/2006/relationships/customXml" Target="../ink/ink2270.xml"/><Relationship Id="rId145" Type="http://schemas.openxmlformats.org/officeDocument/2006/relationships/image" Target="../media/image2044.emf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2203.xml"/><Relationship Id="rId23" Type="http://schemas.openxmlformats.org/officeDocument/2006/relationships/image" Target="../media/image1983.emf"/><Relationship Id="rId28" Type="http://schemas.openxmlformats.org/officeDocument/2006/relationships/customXml" Target="../ink/ink2214.xml"/><Relationship Id="rId49" Type="http://schemas.openxmlformats.org/officeDocument/2006/relationships/image" Target="../media/image1996.emf"/><Relationship Id="rId114" Type="http://schemas.openxmlformats.org/officeDocument/2006/relationships/customXml" Target="../ink/ink2257.xml"/><Relationship Id="rId119" Type="http://schemas.openxmlformats.org/officeDocument/2006/relationships/image" Target="../media/image2031.emf"/><Relationship Id="rId44" Type="http://schemas.openxmlformats.org/officeDocument/2006/relationships/customXml" Target="../ink/ink2222.xml"/><Relationship Id="rId60" Type="http://schemas.openxmlformats.org/officeDocument/2006/relationships/customXml" Target="../ink/ink2230.xml"/><Relationship Id="rId65" Type="http://schemas.openxmlformats.org/officeDocument/2006/relationships/image" Target="../media/image2004.emf"/><Relationship Id="rId81" Type="http://schemas.openxmlformats.org/officeDocument/2006/relationships/image" Target="../media/image2012.emf"/><Relationship Id="rId86" Type="http://schemas.openxmlformats.org/officeDocument/2006/relationships/customXml" Target="../ink/ink2243.xml"/><Relationship Id="rId130" Type="http://schemas.openxmlformats.org/officeDocument/2006/relationships/customXml" Target="../ink/ink2265.xml"/><Relationship Id="rId135" Type="http://schemas.openxmlformats.org/officeDocument/2006/relationships/image" Target="../media/image2039.emf"/><Relationship Id="rId151" Type="http://schemas.openxmlformats.org/officeDocument/2006/relationships/image" Target="../media/image2047.emf"/><Relationship Id="rId13" Type="http://schemas.openxmlformats.org/officeDocument/2006/relationships/image" Target="../media/image1978.emf"/><Relationship Id="rId18" Type="http://schemas.openxmlformats.org/officeDocument/2006/relationships/customXml" Target="../ink/ink2209.xml"/><Relationship Id="rId39" Type="http://schemas.openxmlformats.org/officeDocument/2006/relationships/image" Target="../media/image1991.emf"/><Relationship Id="rId109" Type="http://schemas.openxmlformats.org/officeDocument/2006/relationships/image" Target="../media/image2026.emf"/><Relationship Id="rId34" Type="http://schemas.openxmlformats.org/officeDocument/2006/relationships/customXml" Target="../ink/ink2217.xml"/><Relationship Id="rId50" Type="http://schemas.openxmlformats.org/officeDocument/2006/relationships/customXml" Target="../ink/ink2225.xml"/><Relationship Id="rId55" Type="http://schemas.openxmlformats.org/officeDocument/2006/relationships/image" Target="../media/image1999.emf"/><Relationship Id="rId76" Type="http://schemas.openxmlformats.org/officeDocument/2006/relationships/customXml" Target="../ink/ink2238.xml"/><Relationship Id="rId97" Type="http://schemas.openxmlformats.org/officeDocument/2006/relationships/image" Target="../media/image2020.emf"/><Relationship Id="rId104" Type="http://schemas.openxmlformats.org/officeDocument/2006/relationships/customXml" Target="../ink/ink2252.xml"/><Relationship Id="rId120" Type="http://schemas.openxmlformats.org/officeDocument/2006/relationships/customXml" Target="../ink/ink2260.xml"/><Relationship Id="rId125" Type="http://schemas.openxmlformats.org/officeDocument/2006/relationships/image" Target="../media/image2034.emf"/><Relationship Id="rId141" Type="http://schemas.openxmlformats.org/officeDocument/2006/relationships/image" Target="../media/image2042.emf"/><Relationship Id="rId146" Type="http://schemas.openxmlformats.org/officeDocument/2006/relationships/customXml" Target="../ink/ink2273.xml"/><Relationship Id="rId7" Type="http://schemas.openxmlformats.org/officeDocument/2006/relationships/image" Target="../media/image1975.emf"/><Relationship Id="rId71" Type="http://schemas.openxmlformats.org/officeDocument/2006/relationships/image" Target="../media/image2007.emf"/><Relationship Id="rId92" Type="http://schemas.openxmlformats.org/officeDocument/2006/relationships/customXml" Target="../ink/ink2246.xml"/><Relationship Id="rId2" Type="http://schemas.openxmlformats.org/officeDocument/2006/relationships/customXml" Target="../ink/ink2201.xml"/><Relationship Id="rId29" Type="http://schemas.openxmlformats.org/officeDocument/2006/relationships/image" Target="../media/image1986.emf"/><Relationship Id="rId24" Type="http://schemas.openxmlformats.org/officeDocument/2006/relationships/customXml" Target="../ink/ink2212.xml"/><Relationship Id="rId40" Type="http://schemas.openxmlformats.org/officeDocument/2006/relationships/customXml" Target="../ink/ink2220.xml"/><Relationship Id="rId45" Type="http://schemas.openxmlformats.org/officeDocument/2006/relationships/image" Target="../media/image1994.emf"/><Relationship Id="rId66" Type="http://schemas.openxmlformats.org/officeDocument/2006/relationships/customXml" Target="../ink/ink2233.xml"/><Relationship Id="rId87" Type="http://schemas.openxmlformats.org/officeDocument/2006/relationships/image" Target="../media/image2015.emf"/><Relationship Id="rId110" Type="http://schemas.openxmlformats.org/officeDocument/2006/relationships/customXml" Target="../ink/ink2255.xml"/><Relationship Id="rId115" Type="http://schemas.openxmlformats.org/officeDocument/2006/relationships/image" Target="../media/image2029.emf"/><Relationship Id="rId131" Type="http://schemas.openxmlformats.org/officeDocument/2006/relationships/image" Target="../media/image2037.emf"/><Relationship Id="rId136" Type="http://schemas.openxmlformats.org/officeDocument/2006/relationships/customXml" Target="../ink/ink2268.xml"/><Relationship Id="rId61" Type="http://schemas.openxmlformats.org/officeDocument/2006/relationships/image" Target="../media/image2002.emf"/><Relationship Id="rId82" Type="http://schemas.openxmlformats.org/officeDocument/2006/relationships/customXml" Target="../ink/ink2241.xml"/><Relationship Id="rId152" Type="http://schemas.openxmlformats.org/officeDocument/2006/relationships/customXml" Target="../ink/ink2276.xml"/><Relationship Id="rId19" Type="http://schemas.openxmlformats.org/officeDocument/2006/relationships/image" Target="../media/image1981.emf"/><Relationship Id="rId14" Type="http://schemas.openxmlformats.org/officeDocument/2006/relationships/customXml" Target="../ink/ink2207.xml"/><Relationship Id="rId30" Type="http://schemas.openxmlformats.org/officeDocument/2006/relationships/customXml" Target="../ink/ink2215.xml"/><Relationship Id="rId35" Type="http://schemas.openxmlformats.org/officeDocument/2006/relationships/image" Target="../media/image1989.emf"/><Relationship Id="rId56" Type="http://schemas.openxmlformats.org/officeDocument/2006/relationships/customXml" Target="../ink/ink2228.xml"/><Relationship Id="rId77" Type="http://schemas.openxmlformats.org/officeDocument/2006/relationships/image" Target="../media/image2010.emf"/><Relationship Id="rId100" Type="http://schemas.openxmlformats.org/officeDocument/2006/relationships/customXml" Target="../ink/ink2250.xml"/><Relationship Id="rId105" Type="http://schemas.openxmlformats.org/officeDocument/2006/relationships/image" Target="../media/image2024.emf"/><Relationship Id="rId126" Type="http://schemas.openxmlformats.org/officeDocument/2006/relationships/customXml" Target="../ink/ink2263.xml"/><Relationship Id="rId147" Type="http://schemas.openxmlformats.org/officeDocument/2006/relationships/image" Target="../media/image2045.emf"/><Relationship Id="rId8" Type="http://schemas.openxmlformats.org/officeDocument/2006/relationships/customXml" Target="../ink/ink2204.xml"/><Relationship Id="rId51" Type="http://schemas.openxmlformats.org/officeDocument/2006/relationships/image" Target="../media/image1997.emf"/><Relationship Id="rId72" Type="http://schemas.openxmlformats.org/officeDocument/2006/relationships/customXml" Target="../ink/ink2236.xml"/><Relationship Id="rId93" Type="http://schemas.openxmlformats.org/officeDocument/2006/relationships/image" Target="../media/image2018.emf"/><Relationship Id="rId98" Type="http://schemas.openxmlformats.org/officeDocument/2006/relationships/customXml" Target="../ink/ink2249.xml"/><Relationship Id="rId121" Type="http://schemas.openxmlformats.org/officeDocument/2006/relationships/image" Target="../media/image2032.emf"/><Relationship Id="rId142" Type="http://schemas.openxmlformats.org/officeDocument/2006/relationships/customXml" Target="../ink/ink2271.xml"/><Relationship Id="rId3" Type="http://schemas.openxmlformats.org/officeDocument/2006/relationships/image" Target="../media/image1973.emf"/><Relationship Id="rId25" Type="http://schemas.openxmlformats.org/officeDocument/2006/relationships/image" Target="../media/image1984.emf"/><Relationship Id="rId46" Type="http://schemas.openxmlformats.org/officeDocument/2006/relationships/customXml" Target="../ink/ink2223.xml"/><Relationship Id="rId67" Type="http://schemas.openxmlformats.org/officeDocument/2006/relationships/image" Target="../media/image2005.emf"/><Relationship Id="rId116" Type="http://schemas.openxmlformats.org/officeDocument/2006/relationships/customXml" Target="../ink/ink2258.xml"/><Relationship Id="rId137" Type="http://schemas.openxmlformats.org/officeDocument/2006/relationships/image" Target="../media/image2040.emf"/><Relationship Id="rId20" Type="http://schemas.openxmlformats.org/officeDocument/2006/relationships/customXml" Target="../ink/ink2210.xml"/><Relationship Id="rId41" Type="http://schemas.openxmlformats.org/officeDocument/2006/relationships/image" Target="../media/image1992.emf"/><Relationship Id="rId62" Type="http://schemas.openxmlformats.org/officeDocument/2006/relationships/customXml" Target="../ink/ink2231.xml"/><Relationship Id="rId83" Type="http://schemas.openxmlformats.org/officeDocument/2006/relationships/image" Target="../media/image2013.emf"/><Relationship Id="rId88" Type="http://schemas.openxmlformats.org/officeDocument/2006/relationships/customXml" Target="../ink/ink2244.xml"/><Relationship Id="rId111" Type="http://schemas.openxmlformats.org/officeDocument/2006/relationships/image" Target="../media/image2027.emf"/><Relationship Id="rId132" Type="http://schemas.openxmlformats.org/officeDocument/2006/relationships/customXml" Target="../ink/ink2266.xml"/><Relationship Id="rId153" Type="http://schemas.openxmlformats.org/officeDocument/2006/relationships/image" Target="../media/image2048.emf"/><Relationship Id="rId15" Type="http://schemas.openxmlformats.org/officeDocument/2006/relationships/image" Target="../media/image1979.emf"/><Relationship Id="rId36" Type="http://schemas.openxmlformats.org/officeDocument/2006/relationships/customXml" Target="../ink/ink2218.xml"/><Relationship Id="rId57" Type="http://schemas.openxmlformats.org/officeDocument/2006/relationships/image" Target="../media/image2000.emf"/><Relationship Id="rId106" Type="http://schemas.openxmlformats.org/officeDocument/2006/relationships/customXml" Target="../ink/ink2253.xml"/><Relationship Id="rId127" Type="http://schemas.openxmlformats.org/officeDocument/2006/relationships/image" Target="../media/image2035.emf"/><Relationship Id="rId10" Type="http://schemas.openxmlformats.org/officeDocument/2006/relationships/customXml" Target="../ink/ink2205.xml"/><Relationship Id="rId31" Type="http://schemas.openxmlformats.org/officeDocument/2006/relationships/image" Target="../media/image1987.emf"/><Relationship Id="rId52" Type="http://schemas.openxmlformats.org/officeDocument/2006/relationships/customXml" Target="../ink/ink2226.xml"/><Relationship Id="rId73" Type="http://schemas.openxmlformats.org/officeDocument/2006/relationships/image" Target="../media/image2008.emf"/><Relationship Id="rId78" Type="http://schemas.openxmlformats.org/officeDocument/2006/relationships/customXml" Target="../ink/ink2239.xml"/><Relationship Id="rId94" Type="http://schemas.openxmlformats.org/officeDocument/2006/relationships/customXml" Target="../ink/ink2247.xml"/><Relationship Id="rId99" Type="http://schemas.openxmlformats.org/officeDocument/2006/relationships/image" Target="../media/image2021.emf"/><Relationship Id="rId101" Type="http://schemas.openxmlformats.org/officeDocument/2006/relationships/image" Target="../media/image2022.emf"/><Relationship Id="rId122" Type="http://schemas.openxmlformats.org/officeDocument/2006/relationships/customXml" Target="../ink/ink2261.xml"/><Relationship Id="rId143" Type="http://schemas.openxmlformats.org/officeDocument/2006/relationships/image" Target="../media/image2043.emf"/><Relationship Id="rId148" Type="http://schemas.openxmlformats.org/officeDocument/2006/relationships/customXml" Target="../ink/ink2274.xml"/><Relationship Id="rId4" Type="http://schemas.openxmlformats.org/officeDocument/2006/relationships/customXml" Target="../ink/ink2202.xml"/><Relationship Id="rId9" Type="http://schemas.openxmlformats.org/officeDocument/2006/relationships/image" Target="../media/image1976.emf"/><Relationship Id="rId26" Type="http://schemas.openxmlformats.org/officeDocument/2006/relationships/customXml" Target="../ink/ink2213.xml"/><Relationship Id="rId47" Type="http://schemas.openxmlformats.org/officeDocument/2006/relationships/image" Target="../media/image1995.emf"/><Relationship Id="rId68" Type="http://schemas.openxmlformats.org/officeDocument/2006/relationships/customXml" Target="../ink/ink2234.xml"/><Relationship Id="rId89" Type="http://schemas.openxmlformats.org/officeDocument/2006/relationships/image" Target="../media/image2016.emf"/><Relationship Id="rId112" Type="http://schemas.openxmlformats.org/officeDocument/2006/relationships/customXml" Target="../ink/ink2256.xml"/><Relationship Id="rId133" Type="http://schemas.openxmlformats.org/officeDocument/2006/relationships/image" Target="../media/image2038.emf"/><Relationship Id="rId154" Type="http://schemas.openxmlformats.org/officeDocument/2006/relationships/customXml" Target="../ink/ink2277.xml"/><Relationship Id="rId16" Type="http://schemas.openxmlformats.org/officeDocument/2006/relationships/customXml" Target="../ink/ink2208.xml"/><Relationship Id="rId37" Type="http://schemas.openxmlformats.org/officeDocument/2006/relationships/image" Target="../media/image1990.emf"/><Relationship Id="rId58" Type="http://schemas.openxmlformats.org/officeDocument/2006/relationships/customXml" Target="../ink/ink2229.xml"/><Relationship Id="rId79" Type="http://schemas.openxmlformats.org/officeDocument/2006/relationships/image" Target="../media/image2011.emf"/><Relationship Id="rId102" Type="http://schemas.openxmlformats.org/officeDocument/2006/relationships/customXml" Target="../ink/ink2251.xml"/><Relationship Id="rId123" Type="http://schemas.openxmlformats.org/officeDocument/2006/relationships/image" Target="../media/image2033.emf"/><Relationship Id="rId144" Type="http://schemas.openxmlformats.org/officeDocument/2006/relationships/customXml" Target="../ink/ink2272.xml"/><Relationship Id="rId90" Type="http://schemas.openxmlformats.org/officeDocument/2006/relationships/customXml" Target="../ink/ink2245.xml"/></Relationships>
</file>

<file path=ppt/slides/_rels/slide65.xml.rels><?xml version="1.0" encoding="UTF-8" standalone="yes"?>
<Relationships xmlns="http://schemas.openxmlformats.org/package/2006/relationships"><Relationship Id="rId117" Type="http://schemas.openxmlformats.org/officeDocument/2006/relationships/customXml" Target="../ink/ink2335.xml"/><Relationship Id="rId21" Type="http://schemas.openxmlformats.org/officeDocument/2006/relationships/customXml" Target="../ink/ink2287.xml"/><Relationship Id="rId42" Type="http://schemas.openxmlformats.org/officeDocument/2006/relationships/image" Target="../media/image744.emf"/><Relationship Id="rId63" Type="http://schemas.openxmlformats.org/officeDocument/2006/relationships/customXml" Target="../ink/ink2308.xml"/><Relationship Id="rId84" Type="http://schemas.openxmlformats.org/officeDocument/2006/relationships/image" Target="../media/image760.emf"/><Relationship Id="rId138" Type="http://schemas.openxmlformats.org/officeDocument/2006/relationships/image" Target="../media/image784.emf"/><Relationship Id="rId159" Type="http://schemas.openxmlformats.org/officeDocument/2006/relationships/customXml" Target="../ink/ink2356.xml"/><Relationship Id="rId170" Type="http://schemas.openxmlformats.org/officeDocument/2006/relationships/image" Target="../media/image797.emf"/><Relationship Id="rId107" Type="http://schemas.openxmlformats.org/officeDocument/2006/relationships/customXml" Target="../ink/ink2330.xml"/><Relationship Id="rId11" Type="http://schemas.openxmlformats.org/officeDocument/2006/relationships/customXml" Target="../ink/ink2282.xml"/><Relationship Id="rId32" Type="http://schemas.openxmlformats.org/officeDocument/2006/relationships/image" Target="../media/image739.emf"/><Relationship Id="rId53" Type="http://schemas.openxmlformats.org/officeDocument/2006/relationships/customXml" Target="../ink/ink2303.xml"/><Relationship Id="rId74" Type="http://schemas.openxmlformats.org/officeDocument/2006/relationships/image" Target="../media/image757.emf"/><Relationship Id="rId128" Type="http://schemas.openxmlformats.org/officeDocument/2006/relationships/image" Target="../media/image779.emf"/><Relationship Id="rId149" Type="http://schemas.openxmlformats.org/officeDocument/2006/relationships/customXml" Target="../ink/ink2351.xml"/><Relationship Id="rId5" Type="http://schemas.openxmlformats.org/officeDocument/2006/relationships/customXml" Target="../ink/ink2279.xml"/><Relationship Id="rId95" Type="http://schemas.openxmlformats.org/officeDocument/2006/relationships/customXml" Target="../ink/ink2324.xml"/><Relationship Id="rId160" Type="http://schemas.openxmlformats.org/officeDocument/2006/relationships/image" Target="../media/image792.emf"/><Relationship Id="rId22" Type="http://schemas.openxmlformats.org/officeDocument/2006/relationships/image" Target="../media/image734.emf"/><Relationship Id="rId43" Type="http://schemas.openxmlformats.org/officeDocument/2006/relationships/customXml" Target="../ink/ink2298.xml"/><Relationship Id="rId64" Type="http://schemas.openxmlformats.org/officeDocument/2006/relationships/image" Target="../media/image752.emf"/><Relationship Id="rId118" Type="http://schemas.openxmlformats.org/officeDocument/2006/relationships/image" Target="../media/image774.emf"/><Relationship Id="rId139" Type="http://schemas.openxmlformats.org/officeDocument/2006/relationships/customXml" Target="../ink/ink2346.xml"/><Relationship Id="rId85" Type="http://schemas.openxmlformats.org/officeDocument/2006/relationships/customXml" Target="../ink/ink2319.xml"/><Relationship Id="rId150" Type="http://schemas.openxmlformats.org/officeDocument/2006/relationships/image" Target="../media/image787.emf"/><Relationship Id="rId171" Type="http://schemas.openxmlformats.org/officeDocument/2006/relationships/customXml" Target="../ink/ink2362.xml"/><Relationship Id="rId12" Type="http://schemas.openxmlformats.org/officeDocument/2006/relationships/image" Target="../media/image729.emf"/><Relationship Id="rId33" Type="http://schemas.openxmlformats.org/officeDocument/2006/relationships/customXml" Target="../ink/ink2293.xml"/><Relationship Id="rId108" Type="http://schemas.openxmlformats.org/officeDocument/2006/relationships/image" Target="../media/image771.emf"/><Relationship Id="rId129" Type="http://schemas.openxmlformats.org/officeDocument/2006/relationships/customXml" Target="../ink/ink2341.xml"/><Relationship Id="rId54" Type="http://schemas.openxmlformats.org/officeDocument/2006/relationships/image" Target="../media/image748.emf"/><Relationship Id="rId75" Type="http://schemas.openxmlformats.org/officeDocument/2006/relationships/customXml" Target="../ink/ink2314.xml"/><Relationship Id="rId96" Type="http://schemas.openxmlformats.org/officeDocument/2006/relationships/image" Target="../media/image766.emf"/><Relationship Id="rId140" Type="http://schemas.openxmlformats.org/officeDocument/2006/relationships/image" Target="../media/image785.emf"/><Relationship Id="rId161" Type="http://schemas.openxmlformats.org/officeDocument/2006/relationships/customXml" Target="../ink/ink2357.xml"/><Relationship Id="rId1" Type="http://schemas.openxmlformats.org/officeDocument/2006/relationships/slideLayout" Target="../slideLayouts/slideLayout3.xml"/><Relationship Id="rId6" Type="http://schemas.openxmlformats.org/officeDocument/2006/relationships/image" Target="../media/image726.emf"/><Relationship Id="rId23" Type="http://schemas.openxmlformats.org/officeDocument/2006/relationships/customXml" Target="../ink/ink2288.xml"/><Relationship Id="rId28" Type="http://schemas.openxmlformats.org/officeDocument/2006/relationships/image" Target="../media/image737.emf"/><Relationship Id="rId49" Type="http://schemas.openxmlformats.org/officeDocument/2006/relationships/customXml" Target="../ink/ink2301.xml"/><Relationship Id="rId114" Type="http://schemas.openxmlformats.org/officeDocument/2006/relationships/image" Target="../media/image772.emf"/><Relationship Id="rId119" Type="http://schemas.openxmlformats.org/officeDocument/2006/relationships/customXml" Target="../ink/ink2336.xml"/><Relationship Id="rId44" Type="http://schemas.openxmlformats.org/officeDocument/2006/relationships/image" Target="../media/image2050.emf"/><Relationship Id="rId60" Type="http://schemas.openxmlformats.org/officeDocument/2006/relationships/image" Target="../media/image750.emf"/><Relationship Id="rId65" Type="http://schemas.openxmlformats.org/officeDocument/2006/relationships/customXml" Target="../ink/ink2309.xml"/><Relationship Id="rId81" Type="http://schemas.openxmlformats.org/officeDocument/2006/relationships/customXml" Target="../ink/ink2317.xml"/><Relationship Id="rId86" Type="http://schemas.openxmlformats.org/officeDocument/2006/relationships/image" Target="../media/image761.emf"/><Relationship Id="rId130" Type="http://schemas.openxmlformats.org/officeDocument/2006/relationships/image" Target="../media/image780.emf"/><Relationship Id="rId135" Type="http://schemas.openxmlformats.org/officeDocument/2006/relationships/customXml" Target="../ink/ink2344.xml"/><Relationship Id="rId151" Type="http://schemas.openxmlformats.org/officeDocument/2006/relationships/customXml" Target="../ink/ink2352.xml"/><Relationship Id="rId156" Type="http://schemas.openxmlformats.org/officeDocument/2006/relationships/image" Target="../media/image790.emf"/><Relationship Id="rId172" Type="http://schemas.openxmlformats.org/officeDocument/2006/relationships/image" Target="../media/image798.emf"/><Relationship Id="rId13" Type="http://schemas.openxmlformats.org/officeDocument/2006/relationships/customXml" Target="../ink/ink2283.xml"/><Relationship Id="rId18" Type="http://schemas.openxmlformats.org/officeDocument/2006/relationships/image" Target="../media/image732.emf"/><Relationship Id="rId39" Type="http://schemas.openxmlformats.org/officeDocument/2006/relationships/customXml" Target="../ink/ink2296.xml"/><Relationship Id="rId109" Type="http://schemas.openxmlformats.org/officeDocument/2006/relationships/customXml" Target="../ink/ink2331.xml"/><Relationship Id="rId34" Type="http://schemas.openxmlformats.org/officeDocument/2006/relationships/image" Target="../media/image740.emf"/><Relationship Id="rId50" Type="http://schemas.openxmlformats.org/officeDocument/2006/relationships/image" Target="../media/image746.emf"/><Relationship Id="rId55" Type="http://schemas.openxmlformats.org/officeDocument/2006/relationships/customXml" Target="../ink/ink2304.xml"/><Relationship Id="rId76" Type="http://schemas.openxmlformats.org/officeDocument/2006/relationships/image" Target="../media/image758.emf"/><Relationship Id="rId97" Type="http://schemas.openxmlformats.org/officeDocument/2006/relationships/customXml" Target="../ink/ink2325.xml"/><Relationship Id="rId104" Type="http://schemas.openxmlformats.org/officeDocument/2006/relationships/image" Target="../media/image770.emf"/><Relationship Id="rId120" Type="http://schemas.openxmlformats.org/officeDocument/2006/relationships/image" Target="../media/image775.emf"/><Relationship Id="rId125" Type="http://schemas.openxmlformats.org/officeDocument/2006/relationships/customXml" Target="../ink/ink2339.xml"/><Relationship Id="rId141" Type="http://schemas.openxmlformats.org/officeDocument/2006/relationships/customXml" Target="../ink/ink2347.xml"/><Relationship Id="rId146" Type="http://schemas.openxmlformats.org/officeDocument/2006/relationships/image" Target="../media/image2059.emf"/><Relationship Id="rId167" Type="http://schemas.openxmlformats.org/officeDocument/2006/relationships/customXml" Target="../ink/ink2360.xml"/><Relationship Id="rId7" Type="http://schemas.openxmlformats.org/officeDocument/2006/relationships/customXml" Target="../ink/ink2280.xml"/><Relationship Id="rId71" Type="http://schemas.openxmlformats.org/officeDocument/2006/relationships/customXml" Target="../ink/ink2312.xml"/><Relationship Id="rId92" Type="http://schemas.openxmlformats.org/officeDocument/2006/relationships/image" Target="../media/image764.emf"/><Relationship Id="rId162" Type="http://schemas.openxmlformats.org/officeDocument/2006/relationships/image" Target="../media/image793.emf"/><Relationship Id="rId2" Type="http://schemas.openxmlformats.org/officeDocument/2006/relationships/notesSlide" Target="../notesSlides/notesSlide17.xml"/><Relationship Id="rId29" Type="http://schemas.openxmlformats.org/officeDocument/2006/relationships/customXml" Target="../ink/ink2291.xml"/><Relationship Id="rId24" Type="http://schemas.openxmlformats.org/officeDocument/2006/relationships/image" Target="../media/image735.emf"/><Relationship Id="rId40" Type="http://schemas.openxmlformats.org/officeDocument/2006/relationships/image" Target="../media/image743.emf"/><Relationship Id="rId45" Type="http://schemas.openxmlformats.org/officeDocument/2006/relationships/customXml" Target="../ink/ink2299.xml"/><Relationship Id="rId66" Type="http://schemas.openxmlformats.org/officeDocument/2006/relationships/image" Target="../media/image753.emf"/><Relationship Id="rId87" Type="http://schemas.openxmlformats.org/officeDocument/2006/relationships/customXml" Target="../ink/ink2320.xml"/><Relationship Id="rId110" Type="http://schemas.openxmlformats.org/officeDocument/2006/relationships/image" Target="../media/image2056.emf"/><Relationship Id="rId115" Type="http://schemas.openxmlformats.org/officeDocument/2006/relationships/customXml" Target="../ink/ink2334.xml"/><Relationship Id="rId131" Type="http://schemas.openxmlformats.org/officeDocument/2006/relationships/customXml" Target="../ink/ink2342.xml"/><Relationship Id="rId136" Type="http://schemas.openxmlformats.org/officeDocument/2006/relationships/image" Target="../media/image783.emf"/><Relationship Id="rId157" Type="http://schemas.openxmlformats.org/officeDocument/2006/relationships/customXml" Target="../ink/ink2355.xml"/><Relationship Id="rId61" Type="http://schemas.openxmlformats.org/officeDocument/2006/relationships/customXml" Target="../ink/ink2307.xml"/><Relationship Id="rId82" Type="http://schemas.openxmlformats.org/officeDocument/2006/relationships/image" Target="../media/image759.emf"/><Relationship Id="rId152" Type="http://schemas.openxmlformats.org/officeDocument/2006/relationships/image" Target="../media/image788.emf"/><Relationship Id="rId173" Type="http://schemas.openxmlformats.org/officeDocument/2006/relationships/customXml" Target="../ink/ink2363.xml"/><Relationship Id="rId19" Type="http://schemas.openxmlformats.org/officeDocument/2006/relationships/customXml" Target="../ink/ink2286.xml"/><Relationship Id="rId14" Type="http://schemas.openxmlformats.org/officeDocument/2006/relationships/image" Target="../media/image730.emf"/><Relationship Id="rId30" Type="http://schemas.openxmlformats.org/officeDocument/2006/relationships/image" Target="../media/image738.emf"/><Relationship Id="rId35" Type="http://schemas.openxmlformats.org/officeDocument/2006/relationships/customXml" Target="../ink/ink2294.xml"/><Relationship Id="rId56" Type="http://schemas.openxmlformats.org/officeDocument/2006/relationships/image" Target="../media/image2052.emf"/><Relationship Id="rId77" Type="http://schemas.openxmlformats.org/officeDocument/2006/relationships/customXml" Target="../ink/ink2315.xml"/><Relationship Id="rId100" Type="http://schemas.openxmlformats.org/officeDocument/2006/relationships/image" Target="../media/image768.emf"/><Relationship Id="rId105" Type="http://schemas.openxmlformats.org/officeDocument/2006/relationships/customXml" Target="../ink/ink2329.xml"/><Relationship Id="rId126" Type="http://schemas.openxmlformats.org/officeDocument/2006/relationships/image" Target="../media/image778.emf"/><Relationship Id="rId147" Type="http://schemas.openxmlformats.org/officeDocument/2006/relationships/customXml" Target="../ink/ink2350.xml"/><Relationship Id="rId168" Type="http://schemas.openxmlformats.org/officeDocument/2006/relationships/image" Target="../media/image796.emf"/><Relationship Id="rId8" Type="http://schemas.openxmlformats.org/officeDocument/2006/relationships/image" Target="../media/image727.emf"/><Relationship Id="rId51" Type="http://schemas.openxmlformats.org/officeDocument/2006/relationships/customXml" Target="../ink/ink2302.xml"/><Relationship Id="rId72" Type="http://schemas.openxmlformats.org/officeDocument/2006/relationships/image" Target="../media/image756.emf"/><Relationship Id="rId93" Type="http://schemas.openxmlformats.org/officeDocument/2006/relationships/customXml" Target="../ink/ink2323.xml"/><Relationship Id="rId98" Type="http://schemas.openxmlformats.org/officeDocument/2006/relationships/image" Target="../media/image767.emf"/><Relationship Id="rId121" Type="http://schemas.openxmlformats.org/officeDocument/2006/relationships/customXml" Target="../ink/ink2337.xml"/><Relationship Id="rId142" Type="http://schemas.openxmlformats.org/officeDocument/2006/relationships/image" Target="../media/image786.emf"/><Relationship Id="rId163" Type="http://schemas.openxmlformats.org/officeDocument/2006/relationships/customXml" Target="../ink/ink2358.xml"/><Relationship Id="rId3" Type="http://schemas.openxmlformats.org/officeDocument/2006/relationships/customXml" Target="../ink/ink2278.xml"/><Relationship Id="rId25" Type="http://schemas.openxmlformats.org/officeDocument/2006/relationships/customXml" Target="../ink/ink2289.xml"/><Relationship Id="rId46" Type="http://schemas.openxmlformats.org/officeDocument/2006/relationships/image" Target="../media/image2051.emf"/><Relationship Id="rId67" Type="http://schemas.openxmlformats.org/officeDocument/2006/relationships/customXml" Target="../ink/ink2310.xml"/><Relationship Id="rId116" Type="http://schemas.openxmlformats.org/officeDocument/2006/relationships/image" Target="../media/image773.emf"/><Relationship Id="rId137" Type="http://schemas.openxmlformats.org/officeDocument/2006/relationships/customXml" Target="../ink/ink2345.xml"/><Relationship Id="rId158" Type="http://schemas.openxmlformats.org/officeDocument/2006/relationships/image" Target="../media/image791.emf"/><Relationship Id="rId20" Type="http://schemas.openxmlformats.org/officeDocument/2006/relationships/image" Target="../media/image733.emf"/><Relationship Id="rId41" Type="http://schemas.openxmlformats.org/officeDocument/2006/relationships/customXml" Target="../ink/ink2297.xml"/><Relationship Id="rId62" Type="http://schemas.openxmlformats.org/officeDocument/2006/relationships/image" Target="../media/image751.emf"/><Relationship Id="rId83" Type="http://schemas.openxmlformats.org/officeDocument/2006/relationships/customXml" Target="../ink/ink2318.xml"/><Relationship Id="rId88" Type="http://schemas.openxmlformats.org/officeDocument/2006/relationships/image" Target="../media/image762.emf"/><Relationship Id="rId111" Type="http://schemas.openxmlformats.org/officeDocument/2006/relationships/customXml" Target="../ink/ink2332.xml"/><Relationship Id="rId132" Type="http://schemas.openxmlformats.org/officeDocument/2006/relationships/image" Target="../media/image781.emf"/><Relationship Id="rId153" Type="http://schemas.openxmlformats.org/officeDocument/2006/relationships/customXml" Target="../ink/ink2353.xml"/><Relationship Id="rId174" Type="http://schemas.openxmlformats.org/officeDocument/2006/relationships/image" Target="../media/image799.emf"/><Relationship Id="rId15" Type="http://schemas.openxmlformats.org/officeDocument/2006/relationships/customXml" Target="../ink/ink2284.xml"/><Relationship Id="rId36" Type="http://schemas.openxmlformats.org/officeDocument/2006/relationships/image" Target="../media/image741.emf"/><Relationship Id="rId57" Type="http://schemas.openxmlformats.org/officeDocument/2006/relationships/customXml" Target="../ink/ink2305.xml"/><Relationship Id="rId106" Type="http://schemas.openxmlformats.org/officeDocument/2006/relationships/image" Target="../media/image2055.emf"/><Relationship Id="rId127" Type="http://schemas.openxmlformats.org/officeDocument/2006/relationships/customXml" Target="../ink/ink2340.xml"/><Relationship Id="rId10" Type="http://schemas.openxmlformats.org/officeDocument/2006/relationships/image" Target="../media/image728.emf"/><Relationship Id="rId31" Type="http://schemas.openxmlformats.org/officeDocument/2006/relationships/customXml" Target="../ink/ink2292.xml"/><Relationship Id="rId52" Type="http://schemas.openxmlformats.org/officeDocument/2006/relationships/image" Target="../media/image747.emf"/><Relationship Id="rId73" Type="http://schemas.openxmlformats.org/officeDocument/2006/relationships/customXml" Target="../ink/ink2313.xml"/><Relationship Id="rId78" Type="http://schemas.openxmlformats.org/officeDocument/2006/relationships/image" Target="../media/image2053.emf"/><Relationship Id="rId94" Type="http://schemas.openxmlformats.org/officeDocument/2006/relationships/image" Target="../media/image765.emf"/><Relationship Id="rId99" Type="http://schemas.openxmlformats.org/officeDocument/2006/relationships/customXml" Target="../ink/ink2326.xml"/><Relationship Id="rId101" Type="http://schemas.openxmlformats.org/officeDocument/2006/relationships/customXml" Target="../ink/ink2327.xml"/><Relationship Id="rId122" Type="http://schemas.openxmlformats.org/officeDocument/2006/relationships/image" Target="../media/image776.emf"/><Relationship Id="rId143" Type="http://schemas.openxmlformats.org/officeDocument/2006/relationships/customXml" Target="../ink/ink2348.xml"/><Relationship Id="rId148" Type="http://schemas.openxmlformats.org/officeDocument/2006/relationships/image" Target="../media/image2060.emf"/><Relationship Id="rId164" Type="http://schemas.openxmlformats.org/officeDocument/2006/relationships/image" Target="../media/image794.emf"/><Relationship Id="rId169" Type="http://schemas.openxmlformats.org/officeDocument/2006/relationships/customXml" Target="../ink/ink2361.xml"/><Relationship Id="rId4" Type="http://schemas.openxmlformats.org/officeDocument/2006/relationships/image" Target="../media/image725.emf"/><Relationship Id="rId9" Type="http://schemas.openxmlformats.org/officeDocument/2006/relationships/customXml" Target="../ink/ink2281.xml"/><Relationship Id="rId26" Type="http://schemas.openxmlformats.org/officeDocument/2006/relationships/image" Target="../media/image736.emf"/><Relationship Id="rId47" Type="http://schemas.openxmlformats.org/officeDocument/2006/relationships/customXml" Target="../ink/ink2300.xml"/><Relationship Id="rId68" Type="http://schemas.openxmlformats.org/officeDocument/2006/relationships/image" Target="../media/image754.emf"/><Relationship Id="rId89" Type="http://schemas.openxmlformats.org/officeDocument/2006/relationships/customXml" Target="../ink/ink2321.xml"/><Relationship Id="rId112" Type="http://schemas.openxmlformats.org/officeDocument/2006/relationships/image" Target="../media/image2057.emf"/><Relationship Id="rId133" Type="http://schemas.openxmlformats.org/officeDocument/2006/relationships/customXml" Target="../ink/ink2343.xml"/><Relationship Id="rId154" Type="http://schemas.openxmlformats.org/officeDocument/2006/relationships/image" Target="../media/image789.emf"/><Relationship Id="rId16" Type="http://schemas.openxmlformats.org/officeDocument/2006/relationships/image" Target="../media/image731.emf"/><Relationship Id="rId37" Type="http://schemas.openxmlformats.org/officeDocument/2006/relationships/customXml" Target="../ink/ink2295.xml"/><Relationship Id="rId58" Type="http://schemas.openxmlformats.org/officeDocument/2006/relationships/image" Target="../media/image749.emf"/><Relationship Id="rId79" Type="http://schemas.openxmlformats.org/officeDocument/2006/relationships/customXml" Target="../ink/ink2316.xml"/><Relationship Id="rId102" Type="http://schemas.openxmlformats.org/officeDocument/2006/relationships/image" Target="../media/image769.emf"/><Relationship Id="rId123" Type="http://schemas.openxmlformats.org/officeDocument/2006/relationships/customXml" Target="../ink/ink2338.xml"/><Relationship Id="rId144" Type="http://schemas.openxmlformats.org/officeDocument/2006/relationships/image" Target="../media/image2058.emf"/><Relationship Id="rId90" Type="http://schemas.openxmlformats.org/officeDocument/2006/relationships/image" Target="../media/image763.emf"/><Relationship Id="rId165" Type="http://schemas.openxmlformats.org/officeDocument/2006/relationships/customXml" Target="../ink/ink2359.xml"/><Relationship Id="rId27" Type="http://schemas.openxmlformats.org/officeDocument/2006/relationships/customXml" Target="../ink/ink2290.xml"/><Relationship Id="rId48" Type="http://schemas.openxmlformats.org/officeDocument/2006/relationships/image" Target="../media/image745.emf"/><Relationship Id="rId69" Type="http://schemas.openxmlformats.org/officeDocument/2006/relationships/customXml" Target="../ink/ink2311.xml"/><Relationship Id="rId113" Type="http://schemas.openxmlformats.org/officeDocument/2006/relationships/customXml" Target="../ink/ink2333.xml"/><Relationship Id="rId134" Type="http://schemas.openxmlformats.org/officeDocument/2006/relationships/image" Target="../media/image782.emf"/><Relationship Id="rId80" Type="http://schemas.openxmlformats.org/officeDocument/2006/relationships/image" Target="../media/image2054.emf"/><Relationship Id="rId155" Type="http://schemas.openxmlformats.org/officeDocument/2006/relationships/customXml" Target="../ink/ink2354.xml"/><Relationship Id="rId17" Type="http://schemas.openxmlformats.org/officeDocument/2006/relationships/customXml" Target="../ink/ink2285.xml"/><Relationship Id="rId38" Type="http://schemas.openxmlformats.org/officeDocument/2006/relationships/image" Target="../media/image742.emf"/><Relationship Id="rId59" Type="http://schemas.openxmlformats.org/officeDocument/2006/relationships/customXml" Target="../ink/ink2306.xml"/><Relationship Id="rId103" Type="http://schemas.openxmlformats.org/officeDocument/2006/relationships/customXml" Target="../ink/ink2328.xml"/><Relationship Id="rId124" Type="http://schemas.openxmlformats.org/officeDocument/2006/relationships/image" Target="../media/image777.emf"/><Relationship Id="rId70" Type="http://schemas.openxmlformats.org/officeDocument/2006/relationships/image" Target="../media/image755.emf"/><Relationship Id="rId91" Type="http://schemas.openxmlformats.org/officeDocument/2006/relationships/customXml" Target="../ink/ink2322.xml"/><Relationship Id="rId145" Type="http://schemas.openxmlformats.org/officeDocument/2006/relationships/customXml" Target="../ink/ink2349.xml"/><Relationship Id="rId166" Type="http://schemas.openxmlformats.org/officeDocument/2006/relationships/image" Target="../media/image795.emf"/></Relationships>
</file>

<file path=ppt/slides/_rels/slide66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118.emf"/><Relationship Id="rId299" Type="http://schemas.openxmlformats.org/officeDocument/2006/relationships/image" Target="../media/image2209.emf"/><Relationship Id="rId21" Type="http://schemas.openxmlformats.org/officeDocument/2006/relationships/image" Target="../media/image2070.emf"/><Relationship Id="rId63" Type="http://schemas.openxmlformats.org/officeDocument/2006/relationships/image" Target="../media/image2091.emf"/><Relationship Id="rId159" Type="http://schemas.openxmlformats.org/officeDocument/2006/relationships/image" Target="../media/image2139.emf"/><Relationship Id="rId170" Type="http://schemas.openxmlformats.org/officeDocument/2006/relationships/customXml" Target="../ink/ink2448.xml"/><Relationship Id="rId226" Type="http://schemas.openxmlformats.org/officeDocument/2006/relationships/customXml" Target="../ink/ink2476.xml"/><Relationship Id="rId268" Type="http://schemas.openxmlformats.org/officeDocument/2006/relationships/customXml" Target="../ink/ink2497.xml"/><Relationship Id="rId32" Type="http://schemas.openxmlformats.org/officeDocument/2006/relationships/customXml" Target="../ink/ink2379.xml"/><Relationship Id="rId74" Type="http://schemas.openxmlformats.org/officeDocument/2006/relationships/customXml" Target="../ink/ink2400.xml"/><Relationship Id="rId128" Type="http://schemas.openxmlformats.org/officeDocument/2006/relationships/customXml" Target="../ink/ink2427.xml"/><Relationship Id="rId5" Type="http://schemas.openxmlformats.org/officeDocument/2006/relationships/image" Target="../media/image2062.emf"/><Relationship Id="rId181" Type="http://schemas.openxmlformats.org/officeDocument/2006/relationships/image" Target="../media/image2150.emf"/><Relationship Id="rId237" Type="http://schemas.openxmlformats.org/officeDocument/2006/relationships/image" Target="../media/image2178.emf"/><Relationship Id="rId279" Type="http://schemas.openxmlformats.org/officeDocument/2006/relationships/image" Target="../media/image2199.emf"/><Relationship Id="rId43" Type="http://schemas.openxmlformats.org/officeDocument/2006/relationships/image" Target="../media/image2081.emf"/><Relationship Id="rId139" Type="http://schemas.openxmlformats.org/officeDocument/2006/relationships/image" Target="../media/image2129.emf"/><Relationship Id="rId290" Type="http://schemas.openxmlformats.org/officeDocument/2006/relationships/customXml" Target="../ink/ink2508.xml"/><Relationship Id="rId85" Type="http://schemas.openxmlformats.org/officeDocument/2006/relationships/image" Target="../media/image2102.emf"/><Relationship Id="rId150" Type="http://schemas.openxmlformats.org/officeDocument/2006/relationships/customXml" Target="../ink/ink2438.xml"/><Relationship Id="rId192" Type="http://schemas.openxmlformats.org/officeDocument/2006/relationships/customXml" Target="../ink/ink2459.xml"/><Relationship Id="rId206" Type="http://schemas.openxmlformats.org/officeDocument/2006/relationships/customXml" Target="../ink/ink2466.xml"/><Relationship Id="rId248" Type="http://schemas.openxmlformats.org/officeDocument/2006/relationships/customXml" Target="../ink/ink2487.xml"/><Relationship Id="rId12" Type="http://schemas.openxmlformats.org/officeDocument/2006/relationships/customXml" Target="../ink/ink2369.xml"/><Relationship Id="rId108" Type="http://schemas.openxmlformats.org/officeDocument/2006/relationships/customXml" Target="../ink/ink2417.xml"/><Relationship Id="rId54" Type="http://schemas.openxmlformats.org/officeDocument/2006/relationships/customXml" Target="../ink/ink2390.xml"/><Relationship Id="rId75" Type="http://schemas.openxmlformats.org/officeDocument/2006/relationships/image" Target="../media/image2097.emf"/><Relationship Id="rId96" Type="http://schemas.openxmlformats.org/officeDocument/2006/relationships/customXml" Target="../ink/ink2411.xml"/><Relationship Id="rId140" Type="http://schemas.openxmlformats.org/officeDocument/2006/relationships/customXml" Target="../ink/ink2433.xml"/><Relationship Id="rId161" Type="http://schemas.openxmlformats.org/officeDocument/2006/relationships/image" Target="../media/image2140.emf"/><Relationship Id="rId182" Type="http://schemas.openxmlformats.org/officeDocument/2006/relationships/customXml" Target="../ink/ink2454.xml"/><Relationship Id="rId217" Type="http://schemas.openxmlformats.org/officeDocument/2006/relationships/image" Target="../media/image2168.emf"/><Relationship Id="rId6" Type="http://schemas.openxmlformats.org/officeDocument/2006/relationships/customXml" Target="../ink/ink2366.xml"/><Relationship Id="rId238" Type="http://schemas.openxmlformats.org/officeDocument/2006/relationships/customXml" Target="../ink/ink2482.xml"/><Relationship Id="rId259" Type="http://schemas.openxmlformats.org/officeDocument/2006/relationships/image" Target="../media/image2189.emf"/><Relationship Id="rId23" Type="http://schemas.openxmlformats.org/officeDocument/2006/relationships/image" Target="../media/image2071.emf"/><Relationship Id="rId119" Type="http://schemas.openxmlformats.org/officeDocument/2006/relationships/image" Target="../media/image2119.emf"/><Relationship Id="rId270" Type="http://schemas.openxmlformats.org/officeDocument/2006/relationships/customXml" Target="../ink/ink2498.xml"/><Relationship Id="rId291" Type="http://schemas.openxmlformats.org/officeDocument/2006/relationships/image" Target="../media/image2205.emf"/><Relationship Id="rId44" Type="http://schemas.openxmlformats.org/officeDocument/2006/relationships/customXml" Target="../ink/ink2385.xml"/><Relationship Id="rId65" Type="http://schemas.openxmlformats.org/officeDocument/2006/relationships/image" Target="../media/image2092.emf"/><Relationship Id="rId86" Type="http://schemas.openxmlformats.org/officeDocument/2006/relationships/customXml" Target="../ink/ink2406.xml"/><Relationship Id="rId130" Type="http://schemas.openxmlformats.org/officeDocument/2006/relationships/customXml" Target="../ink/ink2428.xml"/><Relationship Id="rId151" Type="http://schemas.openxmlformats.org/officeDocument/2006/relationships/image" Target="../media/image2135.emf"/><Relationship Id="rId172" Type="http://schemas.openxmlformats.org/officeDocument/2006/relationships/customXml" Target="../ink/ink2449.xml"/><Relationship Id="rId193" Type="http://schemas.openxmlformats.org/officeDocument/2006/relationships/image" Target="../media/image2156.emf"/><Relationship Id="rId207" Type="http://schemas.openxmlformats.org/officeDocument/2006/relationships/image" Target="../media/image2163.emf"/><Relationship Id="rId228" Type="http://schemas.openxmlformats.org/officeDocument/2006/relationships/customXml" Target="../ink/ink2477.xml"/><Relationship Id="rId249" Type="http://schemas.openxmlformats.org/officeDocument/2006/relationships/image" Target="../media/image2184.emf"/><Relationship Id="rId13" Type="http://schemas.openxmlformats.org/officeDocument/2006/relationships/image" Target="../media/image2066.emf"/><Relationship Id="rId109" Type="http://schemas.openxmlformats.org/officeDocument/2006/relationships/image" Target="../media/image2114.emf"/><Relationship Id="rId260" Type="http://schemas.openxmlformats.org/officeDocument/2006/relationships/customXml" Target="../ink/ink2493.xml"/><Relationship Id="rId281" Type="http://schemas.openxmlformats.org/officeDocument/2006/relationships/image" Target="../media/image2200.emf"/><Relationship Id="rId34" Type="http://schemas.openxmlformats.org/officeDocument/2006/relationships/customXml" Target="../ink/ink2380.xml"/><Relationship Id="rId55" Type="http://schemas.openxmlformats.org/officeDocument/2006/relationships/image" Target="../media/image2087.emf"/><Relationship Id="rId76" Type="http://schemas.openxmlformats.org/officeDocument/2006/relationships/customXml" Target="../ink/ink2401.xml"/><Relationship Id="rId97" Type="http://schemas.openxmlformats.org/officeDocument/2006/relationships/image" Target="../media/image2108.emf"/><Relationship Id="rId120" Type="http://schemas.openxmlformats.org/officeDocument/2006/relationships/customXml" Target="../ink/ink2423.xml"/><Relationship Id="rId141" Type="http://schemas.openxmlformats.org/officeDocument/2006/relationships/image" Target="../media/image2130.emf"/><Relationship Id="rId7" Type="http://schemas.openxmlformats.org/officeDocument/2006/relationships/image" Target="../media/image2063.emf"/><Relationship Id="rId162" Type="http://schemas.openxmlformats.org/officeDocument/2006/relationships/customXml" Target="../ink/ink2444.xml"/><Relationship Id="rId183" Type="http://schemas.openxmlformats.org/officeDocument/2006/relationships/image" Target="../media/image2151.emf"/><Relationship Id="rId218" Type="http://schemas.openxmlformats.org/officeDocument/2006/relationships/customXml" Target="../ink/ink2472.xml"/><Relationship Id="rId239" Type="http://schemas.openxmlformats.org/officeDocument/2006/relationships/image" Target="../media/image2179.emf"/><Relationship Id="rId250" Type="http://schemas.openxmlformats.org/officeDocument/2006/relationships/customXml" Target="../ink/ink2488.xml"/><Relationship Id="rId271" Type="http://schemas.openxmlformats.org/officeDocument/2006/relationships/image" Target="../media/image2195.emf"/><Relationship Id="rId292" Type="http://schemas.openxmlformats.org/officeDocument/2006/relationships/customXml" Target="../ink/ink2509.xml"/><Relationship Id="rId24" Type="http://schemas.openxmlformats.org/officeDocument/2006/relationships/customXml" Target="../ink/ink2375.xml"/><Relationship Id="rId45" Type="http://schemas.openxmlformats.org/officeDocument/2006/relationships/image" Target="../media/image2082.emf"/><Relationship Id="rId66" Type="http://schemas.openxmlformats.org/officeDocument/2006/relationships/customXml" Target="../ink/ink2396.xml"/><Relationship Id="rId87" Type="http://schemas.openxmlformats.org/officeDocument/2006/relationships/image" Target="../media/image2103.emf"/><Relationship Id="rId110" Type="http://schemas.openxmlformats.org/officeDocument/2006/relationships/customXml" Target="../ink/ink2418.xml"/><Relationship Id="rId131" Type="http://schemas.openxmlformats.org/officeDocument/2006/relationships/image" Target="../media/image2125.emf"/><Relationship Id="rId152" Type="http://schemas.openxmlformats.org/officeDocument/2006/relationships/customXml" Target="../ink/ink2439.xml"/><Relationship Id="rId173" Type="http://schemas.openxmlformats.org/officeDocument/2006/relationships/image" Target="../media/image2146.emf"/><Relationship Id="rId194" Type="http://schemas.openxmlformats.org/officeDocument/2006/relationships/customXml" Target="../ink/ink2460.xml"/><Relationship Id="rId208" Type="http://schemas.openxmlformats.org/officeDocument/2006/relationships/customXml" Target="../ink/ink2467.xml"/><Relationship Id="rId229" Type="http://schemas.openxmlformats.org/officeDocument/2006/relationships/image" Target="../media/image2174.emf"/><Relationship Id="rId240" Type="http://schemas.openxmlformats.org/officeDocument/2006/relationships/customXml" Target="../ink/ink2483.xml"/><Relationship Id="rId261" Type="http://schemas.openxmlformats.org/officeDocument/2006/relationships/image" Target="../media/image2190.emf"/><Relationship Id="rId14" Type="http://schemas.openxmlformats.org/officeDocument/2006/relationships/customXml" Target="../ink/ink2370.xml"/><Relationship Id="rId35" Type="http://schemas.openxmlformats.org/officeDocument/2006/relationships/image" Target="../media/image2077.emf"/><Relationship Id="rId56" Type="http://schemas.openxmlformats.org/officeDocument/2006/relationships/customXml" Target="../ink/ink2391.xml"/><Relationship Id="rId77" Type="http://schemas.openxmlformats.org/officeDocument/2006/relationships/image" Target="../media/image2098.emf"/><Relationship Id="rId100" Type="http://schemas.openxmlformats.org/officeDocument/2006/relationships/customXml" Target="../ink/ink2413.xml"/><Relationship Id="rId282" Type="http://schemas.openxmlformats.org/officeDocument/2006/relationships/customXml" Target="../ink/ink2504.xml"/><Relationship Id="rId8" Type="http://schemas.openxmlformats.org/officeDocument/2006/relationships/customXml" Target="../ink/ink2367.xml"/><Relationship Id="rId98" Type="http://schemas.openxmlformats.org/officeDocument/2006/relationships/customXml" Target="../ink/ink2412.xml"/><Relationship Id="rId121" Type="http://schemas.openxmlformats.org/officeDocument/2006/relationships/image" Target="../media/image2120.emf"/><Relationship Id="rId142" Type="http://schemas.openxmlformats.org/officeDocument/2006/relationships/customXml" Target="../ink/ink2434.xml"/><Relationship Id="rId163" Type="http://schemas.openxmlformats.org/officeDocument/2006/relationships/image" Target="../media/image2141.emf"/><Relationship Id="rId184" Type="http://schemas.openxmlformats.org/officeDocument/2006/relationships/customXml" Target="../ink/ink2455.xml"/><Relationship Id="rId219" Type="http://schemas.openxmlformats.org/officeDocument/2006/relationships/image" Target="../media/image2169.emf"/><Relationship Id="rId230" Type="http://schemas.openxmlformats.org/officeDocument/2006/relationships/customXml" Target="../ink/ink2478.xml"/><Relationship Id="rId251" Type="http://schemas.openxmlformats.org/officeDocument/2006/relationships/image" Target="../media/image2185.emf"/><Relationship Id="rId25" Type="http://schemas.openxmlformats.org/officeDocument/2006/relationships/image" Target="../media/image2072.emf"/><Relationship Id="rId46" Type="http://schemas.openxmlformats.org/officeDocument/2006/relationships/customXml" Target="../ink/ink2386.xml"/><Relationship Id="rId67" Type="http://schemas.openxmlformats.org/officeDocument/2006/relationships/image" Target="../media/image2093.emf"/><Relationship Id="rId272" Type="http://schemas.openxmlformats.org/officeDocument/2006/relationships/customXml" Target="../ink/ink2499.xml"/><Relationship Id="rId293" Type="http://schemas.openxmlformats.org/officeDocument/2006/relationships/image" Target="../media/image2206.emf"/><Relationship Id="rId88" Type="http://schemas.openxmlformats.org/officeDocument/2006/relationships/customXml" Target="../ink/ink2407.xml"/><Relationship Id="rId111" Type="http://schemas.openxmlformats.org/officeDocument/2006/relationships/image" Target="../media/image2115.emf"/><Relationship Id="rId132" Type="http://schemas.openxmlformats.org/officeDocument/2006/relationships/customXml" Target="../ink/ink2429.xml"/><Relationship Id="rId153" Type="http://schemas.openxmlformats.org/officeDocument/2006/relationships/image" Target="../media/image2136.emf"/><Relationship Id="rId174" Type="http://schemas.openxmlformats.org/officeDocument/2006/relationships/customXml" Target="../ink/ink2450.xml"/><Relationship Id="rId195" Type="http://schemas.openxmlformats.org/officeDocument/2006/relationships/image" Target="../media/image2157.emf"/><Relationship Id="rId209" Type="http://schemas.openxmlformats.org/officeDocument/2006/relationships/image" Target="../media/image2164.emf"/><Relationship Id="rId220" Type="http://schemas.openxmlformats.org/officeDocument/2006/relationships/customXml" Target="../ink/ink2473.xml"/><Relationship Id="rId241" Type="http://schemas.openxmlformats.org/officeDocument/2006/relationships/image" Target="../media/image2180.emf"/><Relationship Id="rId15" Type="http://schemas.openxmlformats.org/officeDocument/2006/relationships/image" Target="../media/image2067.emf"/><Relationship Id="rId36" Type="http://schemas.openxmlformats.org/officeDocument/2006/relationships/customXml" Target="../ink/ink2381.xml"/><Relationship Id="rId57" Type="http://schemas.openxmlformats.org/officeDocument/2006/relationships/image" Target="../media/image2088.emf"/><Relationship Id="rId262" Type="http://schemas.openxmlformats.org/officeDocument/2006/relationships/customXml" Target="../ink/ink2494.xml"/><Relationship Id="rId283" Type="http://schemas.openxmlformats.org/officeDocument/2006/relationships/image" Target="../media/image2201.emf"/><Relationship Id="rId78" Type="http://schemas.openxmlformats.org/officeDocument/2006/relationships/customXml" Target="../ink/ink2402.xml"/><Relationship Id="rId99" Type="http://schemas.openxmlformats.org/officeDocument/2006/relationships/image" Target="../media/image2109.emf"/><Relationship Id="rId101" Type="http://schemas.openxmlformats.org/officeDocument/2006/relationships/image" Target="../media/image2110.emf"/><Relationship Id="rId122" Type="http://schemas.openxmlformats.org/officeDocument/2006/relationships/customXml" Target="../ink/ink2424.xml"/><Relationship Id="rId143" Type="http://schemas.openxmlformats.org/officeDocument/2006/relationships/image" Target="../media/image2131.emf"/><Relationship Id="rId164" Type="http://schemas.openxmlformats.org/officeDocument/2006/relationships/customXml" Target="../ink/ink2445.xml"/><Relationship Id="rId185" Type="http://schemas.openxmlformats.org/officeDocument/2006/relationships/image" Target="../media/image2152.emf"/><Relationship Id="rId9" Type="http://schemas.openxmlformats.org/officeDocument/2006/relationships/image" Target="../media/image2064.emf"/><Relationship Id="rId210" Type="http://schemas.openxmlformats.org/officeDocument/2006/relationships/customXml" Target="../ink/ink2468.xml"/><Relationship Id="rId26" Type="http://schemas.openxmlformats.org/officeDocument/2006/relationships/customXml" Target="../ink/ink2376.xml"/><Relationship Id="rId231" Type="http://schemas.openxmlformats.org/officeDocument/2006/relationships/image" Target="../media/image2175.emf"/><Relationship Id="rId252" Type="http://schemas.openxmlformats.org/officeDocument/2006/relationships/customXml" Target="../ink/ink2489.xml"/><Relationship Id="rId273" Type="http://schemas.openxmlformats.org/officeDocument/2006/relationships/image" Target="../media/image2196.emf"/><Relationship Id="rId294" Type="http://schemas.openxmlformats.org/officeDocument/2006/relationships/customXml" Target="../ink/ink2510.xml"/><Relationship Id="rId47" Type="http://schemas.openxmlformats.org/officeDocument/2006/relationships/image" Target="../media/image2083.emf"/><Relationship Id="rId68" Type="http://schemas.openxmlformats.org/officeDocument/2006/relationships/customXml" Target="../ink/ink2397.xml"/><Relationship Id="rId89" Type="http://schemas.openxmlformats.org/officeDocument/2006/relationships/image" Target="../media/image2104.emf"/><Relationship Id="rId112" Type="http://schemas.openxmlformats.org/officeDocument/2006/relationships/customXml" Target="../ink/ink2419.xml"/><Relationship Id="rId133" Type="http://schemas.openxmlformats.org/officeDocument/2006/relationships/image" Target="../media/image2126.emf"/><Relationship Id="rId154" Type="http://schemas.openxmlformats.org/officeDocument/2006/relationships/customXml" Target="../ink/ink2440.xml"/><Relationship Id="rId175" Type="http://schemas.openxmlformats.org/officeDocument/2006/relationships/image" Target="../media/image2147.emf"/><Relationship Id="rId196" Type="http://schemas.openxmlformats.org/officeDocument/2006/relationships/customXml" Target="../ink/ink2461.xml"/><Relationship Id="rId200" Type="http://schemas.openxmlformats.org/officeDocument/2006/relationships/customXml" Target="../ink/ink2463.xml"/><Relationship Id="rId16" Type="http://schemas.openxmlformats.org/officeDocument/2006/relationships/customXml" Target="../ink/ink2371.xml"/><Relationship Id="rId221" Type="http://schemas.openxmlformats.org/officeDocument/2006/relationships/image" Target="../media/image2170.emf"/><Relationship Id="rId242" Type="http://schemas.openxmlformats.org/officeDocument/2006/relationships/customXml" Target="../ink/ink2484.xml"/><Relationship Id="rId263" Type="http://schemas.openxmlformats.org/officeDocument/2006/relationships/image" Target="../media/image2191.emf"/><Relationship Id="rId284" Type="http://schemas.openxmlformats.org/officeDocument/2006/relationships/customXml" Target="../ink/ink2505.xml"/><Relationship Id="rId37" Type="http://schemas.openxmlformats.org/officeDocument/2006/relationships/image" Target="../media/image2078.emf"/><Relationship Id="rId58" Type="http://schemas.openxmlformats.org/officeDocument/2006/relationships/customXml" Target="../ink/ink2392.xml"/><Relationship Id="rId79" Type="http://schemas.openxmlformats.org/officeDocument/2006/relationships/image" Target="../media/image2099.emf"/><Relationship Id="rId102" Type="http://schemas.openxmlformats.org/officeDocument/2006/relationships/customXml" Target="../ink/ink2414.xml"/><Relationship Id="rId123" Type="http://schemas.openxmlformats.org/officeDocument/2006/relationships/image" Target="../media/image2121.emf"/><Relationship Id="rId144" Type="http://schemas.openxmlformats.org/officeDocument/2006/relationships/customXml" Target="../ink/ink2435.xml"/><Relationship Id="rId90" Type="http://schemas.openxmlformats.org/officeDocument/2006/relationships/customXml" Target="../ink/ink2408.xml"/><Relationship Id="rId165" Type="http://schemas.openxmlformats.org/officeDocument/2006/relationships/image" Target="../media/image2142.emf"/><Relationship Id="rId186" Type="http://schemas.openxmlformats.org/officeDocument/2006/relationships/customXml" Target="../ink/ink2456.xml"/><Relationship Id="rId211" Type="http://schemas.openxmlformats.org/officeDocument/2006/relationships/image" Target="../media/image2165.emf"/><Relationship Id="rId232" Type="http://schemas.openxmlformats.org/officeDocument/2006/relationships/customXml" Target="../ink/ink2479.xml"/><Relationship Id="rId253" Type="http://schemas.openxmlformats.org/officeDocument/2006/relationships/image" Target="../media/image2186.emf"/><Relationship Id="rId274" Type="http://schemas.openxmlformats.org/officeDocument/2006/relationships/customXml" Target="../ink/ink2500.xml"/><Relationship Id="rId295" Type="http://schemas.openxmlformats.org/officeDocument/2006/relationships/image" Target="../media/image2207.emf"/><Relationship Id="rId27" Type="http://schemas.openxmlformats.org/officeDocument/2006/relationships/image" Target="../media/image2073.emf"/><Relationship Id="rId48" Type="http://schemas.openxmlformats.org/officeDocument/2006/relationships/customXml" Target="../ink/ink2387.xml"/><Relationship Id="rId69" Type="http://schemas.openxmlformats.org/officeDocument/2006/relationships/image" Target="../media/image2094.emf"/><Relationship Id="rId113" Type="http://schemas.openxmlformats.org/officeDocument/2006/relationships/image" Target="../media/image2116.emf"/><Relationship Id="rId134" Type="http://schemas.openxmlformats.org/officeDocument/2006/relationships/customXml" Target="../ink/ink2430.xml"/><Relationship Id="rId80" Type="http://schemas.openxmlformats.org/officeDocument/2006/relationships/customXml" Target="../ink/ink2403.xml"/><Relationship Id="rId155" Type="http://schemas.openxmlformats.org/officeDocument/2006/relationships/image" Target="../media/image2137.emf"/><Relationship Id="rId176" Type="http://schemas.openxmlformats.org/officeDocument/2006/relationships/customXml" Target="../ink/ink2451.xml"/><Relationship Id="rId197" Type="http://schemas.openxmlformats.org/officeDocument/2006/relationships/image" Target="../media/image2158.emf"/><Relationship Id="rId201" Type="http://schemas.openxmlformats.org/officeDocument/2006/relationships/image" Target="../media/image2160.emf"/><Relationship Id="rId222" Type="http://schemas.openxmlformats.org/officeDocument/2006/relationships/customXml" Target="../ink/ink2474.xml"/><Relationship Id="rId243" Type="http://schemas.openxmlformats.org/officeDocument/2006/relationships/image" Target="../media/image2181.emf"/><Relationship Id="rId264" Type="http://schemas.openxmlformats.org/officeDocument/2006/relationships/customXml" Target="../ink/ink2495.xml"/><Relationship Id="rId285" Type="http://schemas.openxmlformats.org/officeDocument/2006/relationships/image" Target="../media/image2202.emf"/><Relationship Id="rId17" Type="http://schemas.openxmlformats.org/officeDocument/2006/relationships/image" Target="../media/image2068.emf"/><Relationship Id="rId38" Type="http://schemas.openxmlformats.org/officeDocument/2006/relationships/customXml" Target="../ink/ink2382.xml"/><Relationship Id="rId59" Type="http://schemas.openxmlformats.org/officeDocument/2006/relationships/image" Target="../media/image2089.emf"/><Relationship Id="rId103" Type="http://schemas.openxmlformats.org/officeDocument/2006/relationships/image" Target="../media/image2111.emf"/><Relationship Id="rId124" Type="http://schemas.openxmlformats.org/officeDocument/2006/relationships/customXml" Target="../ink/ink2425.xml"/><Relationship Id="rId70" Type="http://schemas.openxmlformats.org/officeDocument/2006/relationships/customXml" Target="../ink/ink2398.xml"/><Relationship Id="rId91" Type="http://schemas.openxmlformats.org/officeDocument/2006/relationships/image" Target="../media/image2105.emf"/><Relationship Id="rId145" Type="http://schemas.openxmlformats.org/officeDocument/2006/relationships/image" Target="../media/image2132.emf"/><Relationship Id="rId166" Type="http://schemas.openxmlformats.org/officeDocument/2006/relationships/customXml" Target="../ink/ink2446.xml"/><Relationship Id="rId187" Type="http://schemas.openxmlformats.org/officeDocument/2006/relationships/image" Target="../media/image2153.emf"/><Relationship Id="rId1" Type="http://schemas.openxmlformats.org/officeDocument/2006/relationships/slideLayout" Target="../slideLayouts/slideLayout3.xml"/><Relationship Id="rId212" Type="http://schemas.openxmlformats.org/officeDocument/2006/relationships/customXml" Target="../ink/ink2469.xml"/><Relationship Id="rId233" Type="http://schemas.openxmlformats.org/officeDocument/2006/relationships/image" Target="../media/image2176.emf"/><Relationship Id="rId254" Type="http://schemas.openxmlformats.org/officeDocument/2006/relationships/customXml" Target="../ink/ink2490.xml"/><Relationship Id="rId28" Type="http://schemas.openxmlformats.org/officeDocument/2006/relationships/customXml" Target="../ink/ink2377.xml"/><Relationship Id="rId49" Type="http://schemas.openxmlformats.org/officeDocument/2006/relationships/image" Target="../media/image2084.emf"/><Relationship Id="rId114" Type="http://schemas.openxmlformats.org/officeDocument/2006/relationships/customXml" Target="../ink/ink2420.xml"/><Relationship Id="rId275" Type="http://schemas.openxmlformats.org/officeDocument/2006/relationships/image" Target="../media/image2197.emf"/><Relationship Id="rId296" Type="http://schemas.openxmlformats.org/officeDocument/2006/relationships/customXml" Target="../ink/ink2511.xml"/><Relationship Id="rId60" Type="http://schemas.openxmlformats.org/officeDocument/2006/relationships/customXml" Target="../ink/ink2393.xml"/><Relationship Id="rId81" Type="http://schemas.openxmlformats.org/officeDocument/2006/relationships/image" Target="../media/image2100.emf"/><Relationship Id="rId135" Type="http://schemas.openxmlformats.org/officeDocument/2006/relationships/image" Target="../media/image2127.emf"/><Relationship Id="rId156" Type="http://schemas.openxmlformats.org/officeDocument/2006/relationships/customXml" Target="../ink/ink2441.xml"/><Relationship Id="rId177" Type="http://schemas.openxmlformats.org/officeDocument/2006/relationships/image" Target="../media/image2148.emf"/><Relationship Id="rId198" Type="http://schemas.openxmlformats.org/officeDocument/2006/relationships/customXml" Target="../ink/ink2462.xml"/><Relationship Id="rId202" Type="http://schemas.openxmlformats.org/officeDocument/2006/relationships/customXml" Target="../ink/ink2464.xml"/><Relationship Id="rId223" Type="http://schemas.openxmlformats.org/officeDocument/2006/relationships/image" Target="../media/image2171.emf"/><Relationship Id="rId244" Type="http://schemas.openxmlformats.org/officeDocument/2006/relationships/customXml" Target="../ink/ink2485.xml"/><Relationship Id="rId18" Type="http://schemas.openxmlformats.org/officeDocument/2006/relationships/customXml" Target="../ink/ink2372.xml"/><Relationship Id="rId39" Type="http://schemas.openxmlformats.org/officeDocument/2006/relationships/image" Target="../media/image2079.emf"/><Relationship Id="rId265" Type="http://schemas.openxmlformats.org/officeDocument/2006/relationships/image" Target="../media/image2192.emf"/><Relationship Id="rId286" Type="http://schemas.openxmlformats.org/officeDocument/2006/relationships/customXml" Target="../ink/ink2506.xml"/><Relationship Id="rId50" Type="http://schemas.openxmlformats.org/officeDocument/2006/relationships/customXml" Target="../ink/ink2388.xml"/><Relationship Id="rId104" Type="http://schemas.openxmlformats.org/officeDocument/2006/relationships/customXml" Target="../ink/ink2415.xml"/><Relationship Id="rId125" Type="http://schemas.openxmlformats.org/officeDocument/2006/relationships/image" Target="../media/image2122.emf"/><Relationship Id="rId146" Type="http://schemas.openxmlformats.org/officeDocument/2006/relationships/customXml" Target="../ink/ink2436.xml"/><Relationship Id="rId167" Type="http://schemas.openxmlformats.org/officeDocument/2006/relationships/image" Target="../media/image2143.emf"/><Relationship Id="rId188" Type="http://schemas.openxmlformats.org/officeDocument/2006/relationships/customXml" Target="../ink/ink2457.xml"/><Relationship Id="rId71" Type="http://schemas.openxmlformats.org/officeDocument/2006/relationships/image" Target="../media/image2095.emf"/><Relationship Id="rId92" Type="http://schemas.openxmlformats.org/officeDocument/2006/relationships/customXml" Target="../ink/ink2409.xml"/><Relationship Id="rId213" Type="http://schemas.openxmlformats.org/officeDocument/2006/relationships/image" Target="../media/image2166.emf"/><Relationship Id="rId234" Type="http://schemas.openxmlformats.org/officeDocument/2006/relationships/customXml" Target="../ink/ink2480.xml"/><Relationship Id="rId2" Type="http://schemas.openxmlformats.org/officeDocument/2006/relationships/customXml" Target="../ink/ink2364.xml"/><Relationship Id="rId29" Type="http://schemas.openxmlformats.org/officeDocument/2006/relationships/image" Target="../media/image2074.emf"/><Relationship Id="rId255" Type="http://schemas.openxmlformats.org/officeDocument/2006/relationships/image" Target="../media/image2187.emf"/><Relationship Id="rId276" Type="http://schemas.openxmlformats.org/officeDocument/2006/relationships/customXml" Target="../ink/ink2501.xml"/><Relationship Id="rId297" Type="http://schemas.openxmlformats.org/officeDocument/2006/relationships/image" Target="../media/image2208.emf"/><Relationship Id="rId40" Type="http://schemas.openxmlformats.org/officeDocument/2006/relationships/customXml" Target="../ink/ink2383.xml"/><Relationship Id="rId115" Type="http://schemas.openxmlformats.org/officeDocument/2006/relationships/image" Target="../media/image2117.emf"/><Relationship Id="rId136" Type="http://schemas.openxmlformats.org/officeDocument/2006/relationships/customXml" Target="../ink/ink2431.xml"/><Relationship Id="rId157" Type="http://schemas.openxmlformats.org/officeDocument/2006/relationships/image" Target="../media/image2138.emf"/><Relationship Id="rId178" Type="http://schemas.openxmlformats.org/officeDocument/2006/relationships/customXml" Target="../ink/ink2452.xml"/><Relationship Id="rId61" Type="http://schemas.openxmlformats.org/officeDocument/2006/relationships/image" Target="../media/image2090.emf"/><Relationship Id="rId82" Type="http://schemas.openxmlformats.org/officeDocument/2006/relationships/customXml" Target="../ink/ink2404.xml"/><Relationship Id="rId199" Type="http://schemas.openxmlformats.org/officeDocument/2006/relationships/image" Target="../media/image2159.emf"/><Relationship Id="rId203" Type="http://schemas.openxmlformats.org/officeDocument/2006/relationships/image" Target="../media/image2161.emf"/><Relationship Id="rId19" Type="http://schemas.openxmlformats.org/officeDocument/2006/relationships/image" Target="../media/image2069.emf"/><Relationship Id="rId224" Type="http://schemas.openxmlformats.org/officeDocument/2006/relationships/customXml" Target="../ink/ink2475.xml"/><Relationship Id="rId245" Type="http://schemas.openxmlformats.org/officeDocument/2006/relationships/image" Target="../media/image2182.emf"/><Relationship Id="rId266" Type="http://schemas.openxmlformats.org/officeDocument/2006/relationships/customXml" Target="../ink/ink2496.xml"/><Relationship Id="rId287" Type="http://schemas.openxmlformats.org/officeDocument/2006/relationships/image" Target="../media/image2203.emf"/><Relationship Id="rId30" Type="http://schemas.openxmlformats.org/officeDocument/2006/relationships/customXml" Target="../ink/ink2378.xml"/><Relationship Id="rId105" Type="http://schemas.openxmlformats.org/officeDocument/2006/relationships/image" Target="../media/image2112.emf"/><Relationship Id="rId126" Type="http://schemas.openxmlformats.org/officeDocument/2006/relationships/customXml" Target="../ink/ink2426.xml"/><Relationship Id="rId147" Type="http://schemas.openxmlformats.org/officeDocument/2006/relationships/image" Target="../media/image2133.emf"/><Relationship Id="rId168" Type="http://schemas.openxmlformats.org/officeDocument/2006/relationships/customXml" Target="../ink/ink2447.xml"/><Relationship Id="rId51" Type="http://schemas.openxmlformats.org/officeDocument/2006/relationships/image" Target="../media/image2085.emf"/><Relationship Id="rId72" Type="http://schemas.openxmlformats.org/officeDocument/2006/relationships/customXml" Target="../ink/ink2399.xml"/><Relationship Id="rId93" Type="http://schemas.openxmlformats.org/officeDocument/2006/relationships/image" Target="../media/image2106.emf"/><Relationship Id="rId189" Type="http://schemas.openxmlformats.org/officeDocument/2006/relationships/image" Target="../media/image2154.emf"/><Relationship Id="rId3" Type="http://schemas.openxmlformats.org/officeDocument/2006/relationships/image" Target="../media/image2061.emf"/><Relationship Id="rId214" Type="http://schemas.openxmlformats.org/officeDocument/2006/relationships/customXml" Target="../ink/ink2470.xml"/><Relationship Id="rId235" Type="http://schemas.openxmlformats.org/officeDocument/2006/relationships/image" Target="../media/image2177.emf"/><Relationship Id="rId256" Type="http://schemas.openxmlformats.org/officeDocument/2006/relationships/customXml" Target="../ink/ink2491.xml"/><Relationship Id="rId277" Type="http://schemas.openxmlformats.org/officeDocument/2006/relationships/image" Target="../media/image2198.emf"/><Relationship Id="rId298" Type="http://schemas.openxmlformats.org/officeDocument/2006/relationships/customXml" Target="../ink/ink2512.xml"/><Relationship Id="rId116" Type="http://schemas.openxmlformats.org/officeDocument/2006/relationships/customXml" Target="../ink/ink2421.xml"/><Relationship Id="rId137" Type="http://schemas.openxmlformats.org/officeDocument/2006/relationships/image" Target="../media/image2128.emf"/><Relationship Id="rId158" Type="http://schemas.openxmlformats.org/officeDocument/2006/relationships/customXml" Target="../ink/ink2442.xml"/><Relationship Id="rId20" Type="http://schemas.openxmlformats.org/officeDocument/2006/relationships/customXml" Target="../ink/ink2373.xml"/><Relationship Id="rId41" Type="http://schemas.openxmlformats.org/officeDocument/2006/relationships/image" Target="../media/image2080.emf"/><Relationship Id="rId62" Type="http://schemas.openxmlformats.org/officeDocument/2006/relationships/customXml" Target="../ink/ink2394.xml"/><Relationship Id="rId83" Type="http://schemas.openxmlformats.org/officeDocument/2006/relationships/image" Target="../media/image2101.emf"/><Relationship Id="rId179" Type="http://schemas.openxmlformats.org/officeDocument/2006/relationships/image" Target="../media/image2149.emf"/><Relationship Id="rId190" Type="http://schemas.openxmlformats.org/officeDocument/2006/relationships/customXml" Target="../ink/ink2458.xml"/><Relationship Id="rId204" Type="http://schemas.openxmlformats.org/officeDocument/2006/relationships/customXml" Target="../ink/ink2465.xml"/><Relationship Id="rId225" Type="http://schemas.openxmlformats.org/officeDocument/2006/relationships/image" Target="../media/image2172.emf"/><Relationship Id="rId246" Type="http://schemas.openxmlformats.org/officeDocument/2006/relationships/customXml" Target="../ink/ink2486.xml"/><Relationship Id="rId267" Type="http://schemas.openxmlformats.org/officeDocument/2006/relationships/image" Target="../media/image2193.emf"/><Relationship Id="rId288" Type="http://schemas.openxmlformats.org/officeDocument/2006/relationships/customXml" Target="../ink/ink2507.xml"/><Relationship Id="rId106" Type="http://schemas.openxmlformats.org/officeDocument/2006/relationships/customXml" Target="../ink/ink2416.xml"/><Relationship Id="rId127" Type="http://schemas.openxmlformats.org/officeDocument/2006/relationships/image" Target="../media/image2123.emf"/><Relationship Id="rId10" Type="http://schemas.openxmlformats.org/officeDocument/2006/relationships/customXml" Target="../ink/ink2368.xml"/><Relationship Id="rId31" Type="http://schemas.openxmlformats.org/officeDocument/2006/relationships/image" Target="../media/image2075.emf"/><Relationship Id="rId52" Type="http://schemas.openxmlformats.org/officeDocument/2006/relationships/customXml" Target="../ink/ink2389.xml"/><Relationship Id="rId73" Type="http://schemas.openxmlformats.org/officeDocument/2006/relationships/image" Target="../media/image2096.emf"/><Relationship Id="rId94" Type="http://schemas.openxmlformats.org/officeDocument/2006/relationships/customXml" Target="../ink/ink2410.xml"/><Relationship Id="rId148" Type="http://schemas.openxmlformats.org/officeDocument/2006/relationships/customXml" Target="../ink/ink2437.xml"/><Relationship Id="rId169" Type="http://schemas.openxmlformats.org/officeDocument/2006/relationships/image" Target="../media/image2144.emf"/><Relationship Id="rId4" Type="http://schemas.openxmlformats.org/officeDocument/2006/relationships/customXml" Target="../ink/ink2365.xml"/><Relationship Id="rId180" Type="http://schemas.openxmlformats.org/officeDocument/2006/relationships/customXml" Target="../ink/ink2453.xml"/><Relationship Id="rId215" Type="http://schemas.openxmlformats.org/officeDocument/2006/relationships/image" Target="../media/image2167.emf"/><Relationship Id="rId236" Type="http://schemas.openxmlformats.org/officeDocument/2006/relationships/customXml" Target="../ink/ink2481.xml"/><Relationship Id="rId257" Type="http://schemas.openxmlformats.org/officeDocument/2006/relationships/image" Target="../media/image2188.emf"/><Relationship Id="rId278" Type="http://schemas.openxmlformats.org/officeDocument/2006/relationships/customXml" Target="../ink/ink2502.xml"/><Relationship Id="rId42" Type="http://schemas.openxmlformats.org/officeDocument/2006/relationships/customXml" Target="../ink/ink2384.xml"/><Relationship Id="rId84" Type="http://schemas.openxmlformats.org/officeDocument/2006/relationships/customXml" Target="../ink/ink2405.xml"/><Relationship Id="rId138" Type="http://schemas.openxmlformats.org/officeDocument/2006/relationships/customXml" Target="../ink/ink2432.xml"/><Relationship Id="rId191" Type="http://schemas.openxmlformats.org/officeDocument/2006/relationships/image" Target="../media/image2155.emf"/><Relationship Id="rId205" Type="http://schemas.openxmlformats.org/officeDocument/2006/relationships/image" Target="../media/image2162.emf"/><Relationship Id="rId247" Type="http://schemas.openxmlformats.org/officeDocument/2006/relationships/image" Target="../media/image2183.emf"/><Relationship Id="rId107" Type="http://schemas.openxmlformats.org/officeDocument/2006/relationships/image" Target="../media/image2113.emf"/><Relationship Id="rId289" Type="http://schemas.openxmlformats.org/officeDocument/2006/relationships/image" Target="../media/image2204.emf"/><Relationship Id="rId11" Type="http://schemas.openxmlformats.org/officeDocument/2006/relationships/image" Target="../media/image2065.emf"/><Relationship Id="rId53" Type="http://schemas.openxmlformats.org/officeDocument/2006/relationships/image" Target="../media/image2086.emf"/><Relationship Id="rId149" Type="http://schemas.openxmlformats.org/officeDocument/2006/relationships/image" Target="../media/image2134.emf"/><Relationship Id="rId95" Type="http://schemas.openxmlformats.org/officeDocument/2006/relationships/image" Target="../media/image2107.emf"/><Relationship Id="rId160" Type="http://schemas.openxmlformats.org/officeDocument/2006/relationships/customXml" Target="../ink/ink2443.xml"/><Relationship Id="rId216" Type="http://schemas.openxmlformats.org/officeDocument/2006/relationships/customXml" Target="../ink/ink2471.xml"/><Relationship Id="rId258" Type="http://schemas.openxmlformats.org/officeDocument/2006/relationships/customXml" Target="../ink/ink2492.xml"/><Relationship Id="rId22" Type="http://schemas.openxmlformats.org/officeDocument/2006/relationships/customXml" Target="../ink/ink2374.xml"/><Relationship Id="rId64" Type="http://schemas.openxmlformats.org/officeDocument/2006/relationships/customXml" Target="../ink/ink2395.xml"/><Relationship Id="rId118" Type="http://schemas.openxmlformats.org/officeDocument/2006/relationships/customXml" Target="../ink/ink2422.xml"/><Relationship Id="rId171" Type="http://schemas.openxmlformats.org/officeDocument/2006/relationships/image" Target="../media/image2145.emf"/><Relationship Id="rId227" Type="http://schemas.openxmlformats.org/officeDocument/2006/relationships/image" Target="../media/image2173.emf"/><Relationship Id="rId269" Type="http://schemas.openxmlformats.org/officeDocument/2006/relationships/image" Target="../media/image2194.emf"/><Relationship Id="rId33" Type="http://schemas.openxmlformats.org/officeDocument/2006/relationships/image" Target="../media/image2076.emf"/><Relationship Id="rId129" Type="http://schemas.openxmlformats.org/officeDocument/2006/relationships/image" Target="../media/image2124.emf"/><Relationship Id="rId280" Type="http://schemas.openxmlformats.org/officeDocument/2006/relationships/customXml" Target="../ink/ink2503.xml"/></Relationships>
</file>

<file path=ppt/slides/_rels/slide67.xml.rels><?xml version="1.0" encoding="UTF-8" standalone="yes"?>
<Relationships xmlns="http://schemas.openxmlformats.org/package/2006/relationships"><Relationship Id="rId117" Type="http://schemas.openxmlformats.org/officeDocument/2006/relationships/image" Target="../media/image2267.emf"/><Relationship Id="rId21" Type="http://schemas.openxmlformats.org/officeDocument/2006/relationships/image" Target="../media/image2219.emf"/><Relationship Id="rId42" Type="http://schemas.openxmlformats.org/officeDocument/2006/relationships/customXml" Target="../ink/ink2533.xml"/><Relationship Id="rId63" Type="http://schemas.openxmlformats.org/officeDocument/2006/relationships/image" Target="../media/image2240.emf"/><Relationship Id="rId84" Type="http://schemas.openxmlformats.org/officeDocument/2006/relationships/customXml" Target="../ink/ink2554.xml"/><Relationship Id="rId138" Type="http://schemas.openxmlformats.org/officeDocument/2006/relationships/customXml" Target="../ink/ink2581.xml"/><Relationship Id="rId159" Type="http://schemas.openxmlformats.org/officeDocument/2006/relationships/image" Target="../media/image2288.emf"/><Relationship Id="rId170" Type="http://schemas.openxmlformats.org/officeDocument/2006/relationships/customXml" Target="../ink/ink2597.xml"/><Relationship Id="rId191" Type="http://schemas.openxmlformats.org/officeDocument/2006/relationships/image" Target="../media/image2304.emf"/><Relationship Id="rId205" Type="http://schemas.openxmlformats.org/officeDocument/2006/relationships/image" Target="../media/image2311.emf"/><Relationship Id="rId226" Type="http://schemas.openxmlformats.org/officeDocument/2006/relationships/customXml" Target="../ink/ink2625.xml"/><Relationship Id="rId107" Type="http://schemas.openxmlformats.org/officeDocument/2006/relationships/image" Target="../media/image2262.emf"/><Relationship Id="rId11" Type="http://schemas.openxmlformats.org/officeDocument/2006/relationships/image" Target="../media/image2214.emf"/><Relationship Id="rId32" Type="http://schemas.openxmlformats.org/officeDocument/2006/relationships/customXml" Target="../ink/ink2528.xml"/><Relationship Id="rId53" Type="http://schemas.openxmlformats.org/officeDocument/2006/relationships/image" Target="../media/image2235.emf"/><Relationship Id="rId74" Type="http://schemas.openxmlformats.org/officeDocument/2006/relationships/customXml" Target="../ink/ink2549.xml"/><Relationship Id="rId128" Type="http://schemas.openxmlformats.org/officeDocument/2006/relationships/customXml" Target="../ink/ink2576.xml"/><Relationship Id="rId149" Type="http://schemas.openxmlformats.org/officeDocument/2006/relationships/image" Target="../media/image2283.emf"/><Relationship Id="rId5" Type="http://schemas.openxmlformats.org/officeDocument/2006/relationships/image" Target="../media/image2211.emf"/><Relationship Id="rId95" Type="http://schemas.openxmlformats.org/officeDocument/2006/relationships/image" Target="../media/image2256.emf"/><Relationship Id="rId160" Type="http://schemas.openxmlformats.org/officeDocument/2006/relationships/customXml" Target="../ink/ink2592.xml"/><Relationship Id="rId181" Type="http://schemas.openxmlformats.org/officeDocument/2006/relationships/image" Target="../media/image2299.emf"/><Relationship Id="rId216" Type="http://schemas.openxmlformats.org/officeDocument/2006/relationships/customXml" Target="../ink/ink2620.xml"/><Relationship Id="rId237" Type="http://schemas.openxmlformats.org/officeDocument/2006/relationships/image" Target="../media/image2327.emf"/><Relationship Id="rId22" Type="http://schemas.openxmlformats.org/officeDocument/2006/relationships/customXml" Target="../ink/ink2523.xml"/><Relationship Id="rId43" Type="http://schemas.openxmlformats.org/officeDocument/2006/relationships/image" Target="../media/image2230.emf"/><Relationship Id="rId64" Type="http://schemas.openxmlformats.org/officeDocument/2006/relationships/customXml" Target="../ink/ink2544.xml"/><Relationship Id="rId118" Type="http://schemas.openxmlformats.org/officeDocument/2006/relationships/customXml" Target="../ink/ink2571.xml"/><Relationship Id="rId139" Type="http://schemas.openxmlformats.org/officeDocument/2006/relationships/image" Target="../media/image2278.emf"/><Relationship Id="rId85" Type="http://schemas.openxmlformats.org/officeDocument/2006/relationships/image" Target="../media/image2251.emf"/><Relationship Id="rId150" Type="http://schemas.openxmlformats.org/officeDocument/2006/relationships/customXml" Target="../ink/ink2587.xml"/><Relationship Id="rId171" Type="http://schemas.openxmlformats.org/officeDocument/2006/relationships/image" Target="../media/image2294.emf"/><Relationship Id="rId192" Type="http://schemas.openxmlformats.org/officeDocument/2006/relationships/customXml" Target="../ink/ink2608.xml"/><Relationship Id="rId206" Type="http://schemas.openxmlformats.org/officeDocument/2006/relationships/customXml" Target="../ink/ink2615.xml"/><Relationship Id="rId227" Type="http://schemas.openxmlformats.org/officeDocument/2006/relationships/image" Target="../media/image2322.emf"/><Relationship Id="rId12" Type="http://schemas.openxmlformats.org/officeDocument/2006/relationships/customXml" Target="../ink/ink2518.xml"/><Relationship Id="rId33" Type="http://schemas.openxmlformats.org/officeDocument/2006/relationships/image" Target="../media/image2225.emf"/><Relationship Id="rId108" Type="http://schemas.openxmlformats.org/officeDocument/2006/relationships/customXml" Target="../ink/ink2566.xml"/><Relationship Id="rId129" Type="http://schemas.openxmlformats.org/officeDocument/2006/relationships/image" Target="../media/image2273.emf"/><Relationship Id="rId54" Type="http://schemas.openxmlformats.org/officeDocument/2006/relationships/customXml" Target="../ink/ink2539.xml"/><Relationship Id="rId75" Type="http://schemas.openxmlformats.org/officeDocument/2006/relationships/image" Target="../media/image2246.emf"/><Relationship Id="rId96" Type="http://schemas.openxmlformats.org/officeDocument/2006/relationships/customXml" Target="../ink/ink2560.xml"/><Relationship Id="rId140" Type="http://schemas.openxmlformats.org/officeDocument/2006/relationships/customXml" Target="../ink/ink2582.xml"/><Relationship Id="rId161" Type="http://schemas.openxmlformats.org/officeDocument/2006/relationships/image" Target="../media/image2289.emf"/><Relationship Id="rId182" Type="http://schemas.openxmlformats.org/officeDocument/2006/relationships/customXml" Target="../ink/ink2603.xml"/><Relationship Id="rId217" Type="http://schemas.openxmlformats.org/officeDocument/2006/relationships/image" Target="../media/image2317.emf"/><Relationship Id="rId6" Type="http://schemas.openxmlformats.org/officeDocument/2006/relationships/customXml" Target="../ink/ink2515.xml"/><Relationship Id="rId238" Type="http://schemas.openxmlformats.org/officeDocument/2006/relationships/customXml" Target="../ink/ink2631.xml"/><Relationship Id="rId23" Type="http://schemas.openxmlformats.org/officeDocument/2006/relationships/image" Target="../media/image2220.emf"/><Relationship Id="rId119" Type="http://schemas.openxmlformats.org/officeDocument/2006/relationships/image" Target="../media/image2268.emf"/><Relationship Id="rId44" Type="http://schemas.openxmlformats.org/officeDocument/2006/relationships/customXml" Target="../ink/ink2534.xml"/><Relationship Id="rId65" Type="http://schemas.openxmlformats.org/officeDocument/2006/relationships/image" Target="../media/image2241.emf"/><Relationship Id="rId86" Type="http://schemas.openxmlformats.org/officeDocument/2006/relationships/customXml" Target="../ink/ink2555.xml"/><Relationship Id="rId130" Type="http://schemas.openxmlformats.org/officeDocument/2006/relationships/customXml" Target="../ink/ink2577.xml"/><Relationship Id="rId151" Type="http://schemas.openxmlformats.org/officeDocument/2006/relationships/image" Target="../media/image2284.emf"/><Relationship Id="rId172" Type="http://schemas.openxmlformats.org/officeDocument/2006/relationships/customXml" Target="../ink/ink2598.xml"/><Relationship Id="rId193" Type="http://schemas.openxmlformats.org/officeDocument/2006/relationships/image" Target="../media/image2305.emf"/><Relationship Id="rId207" Type="http://schemas.openxmlformats.org/officeDocument/2006/relationships/image" Target="../media/image2312.emf"/><Relationship Id="rId228" Type="http://schemas.openxmlformats.org/officeDocument/2006/relationships/customXml" Target="../ink/ink2626.xml"/><Relationship Id="rId13" Type="http://schemas.openxmlformats.org/officeDocument/2006/relationships/image" Target="../media/image2215.emf"/><Relationship Id="rId109" Type="http://schemas.openxmlformats.org/officeDocument/2006/relationships/image" Target="../media/image2263.emf"/><Relationship Id="rId34" Type="http://schemas.openxmlformats.org/officeDocument/2006/relationships/customXml" Target="../ink/ink2529.xml"/><Relationship Id="rId55" Type="http://schemas.openxmlformats.org/officeDocument/2006/relationships/image" Target="../media/image2236.emf"/><Relationship Id="rId76" Type="http://schemas.openxmlformats.org/officeDocument/2006/relationships/customXml" Target="../ink/ink2550.xml"/><Relationship Id="rId97" Type="http://schemas.openxmlformats.org/officeDocument/2006/relationships/image" Target="../media/image2257.emf"/><Relationship Id="rId120" Type="http://schemas.openxmlformats.org/officeDocument/2006/relationships/customXml" Target="../ink/ink2572.xml"/><Relationship Id="rId141" Type="http://schemas.openxmlformats.org/officeDocument/2006/relationships/image" Target="../media/image2279.emf"/><Relationship Id="rId7" Type="http://schemas.openxmlformats.org/officeDocument/2006/relationships/image" Target="../media/image2212.emf"/><Relationship Id="rId162" Type="http://schemas.openxmlformats.org/officeDocument/2006/relationships/customXml" Target="../ink/ink2593.xml"/><Relationship Id="rId183" Type="http://schemas.openxmlformats.org/officeDocument/2006/relationships/image" Target="../media/image2300.emf"/><Relationship Id="rId218" Type="http://schemas.openxmlformats.org/officeDocument/2006/relationships/customXml" Target="../ink/ink2621.xml"/><Relationship Id="rId239" Type="http://schemas.openxmlformats.org/officeDocument/2006/relationships/image" Target="../media/image2328.emf"/><Relationship Id="rId24" Type="http://schemas.openxmlformats.org/officeDocument/2006/relationships/customXml" Target="../ink/ink2524.xml"/><Relationship Id="rId45" Type="http://schemas.openxmlformats.org/officeDocument/2006/relationships/image" Target="../media/image2231.emf"/><Relationship Id="rId66" Type="http://schemas.openxmlformats.org/officeDocument/2006/relationships/customXml" Target="../ink/ink2545.xml"/><Relationship Id="rId87" Type="http://schemas.openxmlformats.org/officeDocument/2006/relationships/image" Target="../media/image2252.emf"/><Relationship Id="rId110" Type="http://schemas.openxmlformats.org/officeDocument/2006/relationships/customXml" Target="../ink/ink2567.xml"/><Relationship Id="rId131" Type="http://schemas.openxmlformats.org/officeDocument/2006/relationships/image" Target="../media/image2274.emf"/><Relationship Id="rId152" Type="http://schemas.openxmlformats.org/officeDocument/2006/relationships/customXml" Target="../ink/ink2588.xml"/><Relationship Id="rId173" Type="http://schemas.openxmlformats.org/officeDocument/2006/relationships/image" Target="../media/image2295.emf"/><Relationship Id="rId194" Type="http://schemas.openxmlformats.org/officeDocument/2006/relationships/customXml" Target="../ink/ink2609.xml"/><Relationship Id="rId208" Type="http://schemas.openxmlformats.org/officeDocument/2006/relationships/customXml" Target="../ink/ink2616.xml"/><Relationship Id="rId229" Type="http://schemas.openxmlformats.org/officeDocument/2006/relationships/image" Target="../media/image2323.emf"/><Relationship Id="rId240" Type="http://schemas.openxmlformats.org/officeDocument/2006/relationships/customXml" Target="../ink/ink2632.xml"/><Relationship Id="rId14" Type="http://schemas.openxmlformats.org/officeDocument/2006/relationships/customXml" Target="../ink/ink2519.xml"/><Relationship Id="rId35" Type="http://schemas.openxmlformats.org/officeDocument/2006/relationships/image" Target="../media/image2226.emf"/><Relationship Id="rId56" Type="http://schemas.openxmlformats.org/officeDocument/2006/relationships/customXml" Target="../ink/ink2540.xml"/><Relationship Id="rId77" Type="http://schemas.openxmlformats.org/officeDocument/2006/relationships/image" Target="../media/image2247.emf"/><Relationship Id="rId100" Type="http://schemas.openxmlformats.org/officeDocument/2006/relationships/customXml" Target="../ink/ink2562.xml"/><Relationship Id="rId8" Type="http://schemas.openxmlformats.org/officeDocument/2006/relationships/customXml" Target="../ink/ink2516.xml"/><Relationship Id="rId98" Type="http://schemas.openxmlformats.org/officeDocument/2006/relationships/customXml" Target="../ink/ink2561.xml"/><Relationship Id="rId121" Type="http://schemas.openxmlformats.org/officeDocument/2006/relationships/image" Target="../media/image2269.emf"/><Relationship Id="rId142" Type="http://schemas.openxmlformats.org/officeDocument/2006/relationships/customXml" Target="../ink/ink2583.xml"/><Relationship Id="rId163" Type="http://schemas.openxmlformats.org/officeDocument/2006/relationships/image" Target="../media/image2290.emf"/><Relationship Id="rId184" Type="http://schemas.openxmlformats.org/officeDocument/2006/relationships/customXml" Target="../ink/ink2604.xml"/><Relationship Id="rId219" Type="http://schemas.openxmlformats.org/officeDocument/2006/relationships/image" Target="../media/image2318.emf"/><Relationship Id="rId230" Type="http://schemas.openxmlformats.org/officeDocument/2006/relationships/customXml" Target="../ink/ink2627.xml"/><Relationship Id="rId25" Type="http://schemas.openxmlformats.org/officeDocument/2006/relationships/image" Target="../media/image2221.emf"/><Relationship Id="rId46" Type="http://schemas.openxmlformats.org/officeDocument/2006/relationships/customXml" Target="../ink/ink2535.xml"/><Relationship Id="rId67" Type="http://schemas.openxmlformats.org/officeDocument/2006/relationships/image" Target="../media/image2242.emf"/><Relationship Id="rId88" Type="http://schemas.openxmlformats.org/officeDocument/2006/relationships/customXml" Target="../ink/ink2556.xml"/><Relationship Id="rId111" Type="http://schemas.openxmlformats.org/officeDocument/2006/relationships/image" Target="../media/image2264.emf"/><Relationship Id="rId132" Type="http://schemas.openxmlformats.org/officeDocument/2006/relationships/customXml" Target="../ink/ink2578.xml"/><Relationship Id="rId153" Type="http://schemas.openxmlformats.org/officeDocument/2006/relationships/image" Target="../media/image2285.emf"/><Relationship Id="rId174" Type="http://schemas.openxmlformats.org/officeDocument/2006/relationships/customXml" Target="../ink/ink2599.xml"/><Relationship Id="rId195" Type="http://schemas.openxmlformats.org/officeDocument/2006/relationships/image" Target="../media/image2306.emf"/><Relationship Id="rId209" Type="http://schemas.openxmlformats.org/officeDocument/2006/relationships/image" Target="../media/image2313.emf"/><Relationship Id="rId220" Type="http://schemas.openxmlformats.org/officeDocument/2006/relationships/customXml" Target="../ink/ink2622.xml"/><Relationship Id="rId241" Type="http://schemas.openxmlformats.org/officeDocument/2006/relationships/image" Target="../media/image2329.emf"/><Relationship Id="rId15" Type="http://schemas.openxmlformats.org/officeDocument/2006/relationships/image" Target="../media/image2216.emf"/><Relationship Id="rId36" Type="http://schemas.openxmlformats.org/officeDocument/2006/relationships/customXml" Target="../ink/ink2530.xml"/><Relationship Id="rId57" Type="http://schemas.openxmlformats.org/officeDocument/2006/relationships/image" Target="../media/image2237.emf"/><Relationship Id="rId106" Type="http://schemas.openxmlformats.org/officeDocument/2006/relationships/customXml" Target="../ink/ink2565.xml"/><Relationship Id="rId127" Type="http://schemas.openxmlformats.org/officeDocument/2006/relationships/image" Target="../media/image2272.emf"/><Relationship Id="rId10" Type="http://schemas.openxmlformats.org/officeDocument/2006/relationships/customXml" Target="../ink/ink2517.xml"/><Relationship Id="rId31" Type="http://schemas.openxmlformats.org/officeDocument/2006/relationships/image" Target="../media/image2224.emf"/><Relationship Id="rId52" Type="http://schemas.openxmlformats.org/officeDocument/2006/relationships/customXml" Target="../ink/ink2538.xml"/><Relationship Id="rId73" Type="http://schemas.openxmlformats.org/officeDocument/2006/relationships/image" Target="../media/image2245.emf"/><Relationship Id="rId78" Type="http://schemas.openxmlformats.org/officeDocument/2006/relationships/customXml" Target="../ink/ink2551.xml"/><Relationship Id="rId94" Type="http://schemas.openxmlformats.org/officeDocument/2006/relationships/customXml" Target="../ink/ink2559.xml"/><Relationship Id="rId99" Type="http://schemas.openxmlformats.org/officeDocument/2006/relationships/image" Target="../media/image2258.emf"/><Relationship Id="rId101" Type="http://schemas.openxmlformats.org/officeDocument/2006/relationships/image" Target="../media/image2259.emf"/><Relationship Id="rId122" Type="http://schemas.openxmlformats.org/officeDocument/2006/relationships/customXml" Target="../ink/ink2573.xml"/><Relationship Id="rId143" Type="http://schemas.openxmlformats.org/officeDocument/2006/relationships/image" Target="../media/image2280.emf"/><Relationship Id="rId148" Type="http://schemas.openxmlformats.org/officeDocument/2006/relationships/customXml" Target="../ink/ink2586.xml"/><Relationship Id="rId164" Type="http://schemas.openxmlformats.org/officeDocument/2006/relationships/customXml" Target="../ink/ink2594.xml"/><Relationship Id="rId169" Type="http://schemas.openxmlformats.org/officeDocument/2006/relationships/image" Target="../media/image2293.emf"/><Relationship Id="rId185" Type="http://schemas.openxmlformats.org/officeDocument/2006/relationships/image" Target="../media/image2301.emf"/><Relationship Id="rId4" Type="http://schemas.openxmlformats.org/officeDocument/2006/relationships/customXml" Target="../ink/ink2514.xml"/><Relationship Id="rId9" Type="http://schemas.openxmlformats.org/officeDocument/2006/relationships/image" Target="../media/image2213.emf"/><Relationship Id="rId180" Type="http://schemas.openxmlformats.org/officeDocument/2006/relationships/customXml" Target="../ink/ink2602.xml"/><Relationship Id="rId210" Type="http://schemas.openxmlformats.org/officeDocument/2006/relationships/customXml" Target="../ink/ink2617.xml"/><Relationship Id="rId215" Type="http://schemas.openxmlformats.org/officeDocument/2006/relationships/image" Target="../media/image2316.emf"/><Relationship Id="rId236" Type="http://schemas.openxmlformats.org/officeDocument/2006/relationships/customXml" Target="../ink/ink2630.xml"/><Relationship Id="rId26" Type="http://schemas.openxmlformats.org/officeDocument/2006/relationships/customXml" Target="../ink/ink2525.xml"/><Relationship Id="rId231" Type="http://schemas.openxmlformats.org/officeDocument/2006/relationships/image" Target="../media/image2324.emf"/><Relationship Id="rId47" Type="http://schemas.openxmlformats.org/officeDocument/2006/relationships/image" Target="../media/image2232.emf"/><Relationship Id="rId68" Type="http://schemas.openxmlformats.org/officeDocument/2006/relationships/customXml" Target="../ink/ink2546.xml"/><Relationship Id="rId89" Type="http://schemas.openxmlformats.org/officeDocument/2006/relationships/image" Target="../media/image2253.emf"/><Relationship Id="rId112" Type="http://schemas.openxmlformats.org/officeDocument/2006/relationships/customXml" Target="../ink/ink2568.xml"/><Relationship Id="rId133" Type="http://schemas.openxmlformats.org/officeDocument/2006/relationships/image" Target="../media/image2275.emf"/><Relationship Id="rId154" Type="http://schemas.openxmlformats.org/officeDocument/2006/relationships/customXml" Target="../ink/ink2589.xml"/><Relationship Id="rId175" Type="http://schemas.openxmlformats.org/officeDocument/2006/relationships/image" Target="../media/image2296.emf"/><Relationship Id="rId196" Type="http://schemas.openxmlformats.org/officeDocument/2006/relationships/customXml" Target="../ink/ink2610.xml"/><Relationship Id="rId200" Type="http://schemas.openxmlformats.org/officeDocument/2006/relationships/customXml" Target="../ink/ink2612.xml"/><Relationship Id="rId16" Type="http://schemas.openxmlformats.org/officeDocument/2006/relationships/customXml" Target="../ink/ink2520.xml"/><Relationship Id="rId221" Type="http://schemas.openxmlformats.org/officeDocument/2006/relationships/image" Target="../media/image2319.emf"/><Relationship Id="rId242" Type="http://schemas.openxmlformats.org/officeDocument/2006/relationships/customXml" Target="../ink/ink2633.xml"/><Relationship Id="rId37" Type="http://schemas.openxmlformats.org/officeDocument/2006/relationships/image" Target="../media/image2227.emf"/><Relationship Id="rId58" Type="http://schemas.openxmlformats.org/officeDocument/2006/relationships/customXml" Target="../ink/ink2541.xml"/><Relationship Id="rId79" Type="http://schemas.openxmlformats.org/officeDocument/2006/relationships/image" Target="../media/image2248.emf"/><Relationship Id="rId102" Type="http://schemas.openxmlformats.org/officeDocument/2006/relationships/customXml" Target="../ink/ink2563.xml"/><Relationship Id="rId123" Type="http://schemas.openxmlformats.org/officeDocument/2006/relationships/image" Target="../media/image2270.emf"/><Relationship Id="rId144" Type="http://schemas.openxmlformats.org/officeDocument/2006/relationships/customXml" Target="../ink/ink2584.xml"/><Relationship Id="rId90" Type="http://schemas.openxmlformats.org/officeDocument/2006/relationships/customXml" Target="../ink/ink2557.xml"/><Relationship Id="rId165" Type="http://schemas.openxmlformats.org/officeDocument/2006/relationships/image" Target="../media/image2291.emf"/><Relationship Id="rId186" Type="http://schemas.openxmlformats.org/officeDocument/2006/relationships/customXml" Target="../ink/ink2605.xml"/><Relationship Id="rId211" Type="http://schemas.openxmlformats.org/officeDocument/2006/relationships/image" Target="../media/image2314.emf"/><Relationship Id="rId232" Type="http://schemas.openxmlformats.org/officeDocument/2006/relationships/customXml" Target="../ink/ink2628.xml"/><Relationship Id="rId27" Type="http://schemas.openxmlformats.org/officeDocument/2006/relationships/image" Target="../media/image2222.emf"/><Relationship Id="rId48" Type="http://schemas.openxmlformats.org/officeDocument/2006/relationships/customXml" Target="../ink/ink2536.xml"/><Relationship Id="rId69" Type="http://schemas.openxmlformats.org/officeDocument/2006/relationships/image" Target="../media/image2243.emf"/><Relationship Id="rId113" Type="http://schemas.openxmlformats.org/officeDocument/2006/relationships/image" Target="../media/image2265.emf"/><Relationship Id="rId134" Type="http://schemas.openxmlformats.org/officeDocument/2006/relationships/customXml" Target="../ink/ink2579.xml"/><Relationship Id="rId80" Type="http://schemas.openxmlformats.org/officeDocument/2006/relationships/customXml" Target="../ink/ink2552.xml"/><Relationship Id="rId155" Type="http://schemas.openxmlformats.org/officeDocument/2006/relationships/image" Target="../media/image2286.emf"/><Relationship Id="rId176" Type="http://schemas.openxmlformats.org/officeDocument/2006/relationships/customXml" Target="../ink/ink2600.xml"/><Relationship Id="rId197" Type="http://schemas.openxmlformats.org/officeDocument/2006/relationships/image" Target="../media/image2307.emf"/><Relationship Id="rId201" Type="http://schemas.openxmlformats.org/officeDocument/2006/relationships/image" Target="../media/image2309.emf"/><Relationship Id="rId222" Type="http://schemas.openxmlformats.org/officeDocument/2006/relationships/customXml" Target="../ink/ink2623.xml"/><Relationship Id="rId243" Type="http://schemas.openxmlformats.org/officeDocument/2006/relationships/image" Target="../media/image2330.emf"/><Relationship Id="rId17" Type="http://schemas.openxmlformats.org/officeDocument/2006/relationships/image" Target="../media/image2217.emf"/><Relationship Id="rId38" Type="http://schemas.openxmlformats.org/officeDocument/2006/relationships/customXml" Target="../ink/ink2531.xml"/><Relationship Id="rId59" Type="http://schemas.openxmlformats.org/officeDocument/2006/relationships/image" Target="../media/image2238.emf"/><Relationship Id="rId103" Type="http://schemas.openxmlformats.org/officeDocument/2006/relationships/image" Target="../media/image2260.emf"/><Relationship Id="rId124" Type="http://schemas.openxmlformats.org/officeDocument/2006/relationships/customXml" Target="../ink/ink2574.xml"/><Relationship Id="rId70" Type="http://schemas.openxmlformats.org/officeDocument/2006/relationships/customXml" Target="../ink/ink2547.xml"/><Relationship Id="rId91" Type="http://schemas.openxmlformats.org/officeDocument/2006/relationships/image" Target="../media/image2254.emf"/><Relationship Id="rId145" Type="http://schemas.openxmlformats.org/officeDocument/2006/relationships/image" Target="../media/image2281.emf"/><Relationship Id="rId166" Type="http://schemas.openxmlformats.org/officeDocument/2006/relationships/customXml" Target="../ink/ink2595.xml"/><Relationship Id="rId187" Type="http://schemas.openxmlformats.org/officeDocument/2006/relationships/image" Target="../media/image2302.emf"/><Relationship Id="rId1" Type="http://schemas.openxmlformats.org/officeDocument/2006/relationships/slideLayout" Target="../slideLayouts/slideLayout3.xml"/><Relationship Id="rId212" Type="http://schemas.openxmlformats.org/officeDocument/2006/relationships/customXml" Target="../ink/ink2618.xml"/><Relationship Id="rId233" Type="http://schemas.openxmlformats.org/officeDocument/2006/relationships/image" Target="../media/image2325.emf"/><Relationship Id="rId28" Type="http://schemas.openxmlformats.org/officeDocument/2006/relationships/customXml" Target="../ink/ink2526.xml"/><Relationship Id="rId49" Type="http://schemas.openxmlformats.org/officeDocument/2006/relationships/image" Target="../media/image2233.emf"/><Relationship Id="rId114" Type="http://schemas.openxmlformats.org/officeDocument/2006/relationships/customXml" Target="../ink/ink2569.xml"/><Relationship Id="rId60" Type="http://schemas.openxmlformats.org/officeDocument/2006/relationships/customXml" Target="../ink/ink2542.xml"/><Relationship Id="rId81" Type="http://schemas.openxmlformats.org/officeDocument/2006/relationships/image" Target="../media/image2249.emf"/><Relationship Id="rId135" Type="http://schemas.openxmlformats.org/officeDocument/2006/relationships/image" Target="../media/image2276.emf"/><Relationship Id="rId156" Type="http://schemas.openxmlformats.org/officeDocument/2006/relationships/customXml" Target="../ink/ink2590.xml"/><Relationship Id="rId177" Type="http://schemas.openxmlformats.org/officeDocument/2006/relationships/image" Target="../media/image2297.emf"/><Relationship Id="rId198" Type="http://schemas.openxmlformats.org/officeDocument/2006/relationships/customXml" Target="../ink/ink2611.xml"/><Relationship Id="rId202" Type="http://schemas.openxmlformats.org/officeDocument/2006/relationships/customXml" Target="../ink/ink2613.xml"/><Relationship Id="rId223" Type="http://schemas.openxmlformats.org/officeDocument/2006/relationships/image" Target="../media/image2320.emf"/><Relationship Id="rId18" Type="http://schemas.openxmlformats.org/officeDocument/2006/relationships/customXml" Target="../ink/ink2521.xml"/><Relationship Id="rId39" Type="http://schemas.openxmlformats.org/officeDocument/2006/relationships/image" Target="../media/image2228.emf"/><Relationship Id="rId50" Type="http://schemas.openxmlformats.org/officeDocument/2006/relationships/customXml" Target="../ink/ink2537.xml"/><Relationship Id="rId104" Type="http://schemas.openxmlformats.org/officeDocument/2006/relationships/customXml" Target="../ink/ink2564.xml"/><Relationship Id="rId125" Type="http://schemas.openxmlformats.org/officeDocument/2006/relationships/image" Target="../media/image2271.emf"/><Relationship Id="rId146" Type="http://schemas.openxmlformats.org/officeDocument/2006/relationships/customXml" Target="../ink/ink2585.xml"/><Relationship Id="rId167" Type="http://schemas.openxmlformats.org/officeDocument/2006/relationships/image" Target="../media/image2292.emf"/><Relationship Id="rId188" Type="http://schemas.openxmlformats.org/officeDocument/2006/relationships/customXml" Target="../ink/ink2606.xml"/><Relationship Id="rId71" Type="http://schemas.openxmlformats.org/officeDocument/2006/relationships/image" Target="../media/image2244.emf"/><Relationship Id="rId92" Type="http://schemas.openxmlformats.org/officeDocument/2006/relationships/customXml" Target="../ink/ink2558.xml"/><Relationship Id="rId213" Type="http://schemas.openxmlformats.org/officeDocument/2006/relationships/image" Target="../media/image2315.emf"/><Relationship Id="rId234" Type="http://schemas.openxmlformats.org/officeDocument/2006/relationships/customXml" Target="../ink/ink2629.xml"/><Relationship Id="rId2" Type="http://schemas.openxmlformats.org/officeDocument/2006/relationships/customXml" Target="../ink/ink2513.xml"/><Relationship Id="rId29" Type="http://schemas.openxmlformats.org/officeDocument/2006/relationships/image" Target="../media/image2223.emf"/><Relationship Id="rId40" Type="http://schemas.openxmlformats.org/officeDocument/2006/relationships/customXml" Target="../ink/ink2532.xml"/><Relationship Id="rId115" Type="http://schemas.openxmlformats.org/officeDocument/2006/relationships/image" Target="../media/image2266.emf"/><Relationship Id="rId136" Type="http://schemas.openxmlformats.org/officeDocument/2006/relationships/customXml" Target="../ink/ink2580.xml"/><Relationship Id="rId157" Type="http://schemas.openxmlformats.org/officeDocument/2006/relationships/image" Target="../media/image2287.emf"/><Relationship Id="rId178" Type="http://schemas.openxmlformats.org/officeDocument/2006/relationships/customXml" Target="../ink/ink2601.xml"/><Relationship Id="rId61" Type="http://schemas.openxmlformats.org/officeDocument/2006/relationships/image" Target="../media/image2239.emf"/><Relationship Id="rId82" Type="http://schemas.openxmlformats.org/officeDocument/2006/relationships/customXml" Target="../ink/ink2553.xml"/><Relationship Id="rId199" Type="http://schemas.openxmlformats.org/officeDocument/2006/relationships/image" Target="../media/image2308.emf"/><Relationship Id="rId203" Type="http://schemas.openxmlformats.org/officeDocument/2006/relationships/image" Target="../media/image2310.emf"/><Relationship Id="rId19" Type="http://schemas.openxmlformats.org/officeDocument/2006/relationships/image" Target="../media/image2218.emf"/><Relationship Id="rId224" Type="http://schemas.openxmlformats.org/officeDocument/2006/relationships/customXml" Target="../ink/ink2624.xml"/><Relationship Id="rId30" Type="http://schemas.openxmlformats.org/officeDocument/2006/relationships/customXml" Target="../ink/ink2527.xml"/><Relationship Id="rId105" Type="http://schemas.openxmlformats.org/officeDocument/2006/relationships/image" Target="../media/image2261.emf"/><Relationship Id="rId126" Type="http://schemas.openxmlformats.org/officeDocument/2006/relationships/customXml" Target="../ink/ink2575.xml"/><Relationship Id="rId147" Type="http://schemas.openxmlformats.org/officeDocument/2006/relationships/image" Target="../media/image2282.emf"/><Relationship Id="rId168" Type="http://schemas.openxmlformats.org/officeDocument/2006/relationships/customXml" Target="../ink/ink2596.xml"/><Relationship Id="rId51" Type="http://schemas.openxmlformats.org/officeDocument/2006/relationships/image" Target="../media/image2234.emf"/><Relationship Id="rId72" Type="http://schemas.openxmlformats.org/officeDocument/2006/relationships/customXml" Target="../ink/ink2548.xml"/><Relationship Id="rId93" Type="http://schemas.openxmlformats.org/officeDocument/2006/relationships/image" Target="../media/image2255.emf"/><Relationship Id="rId189" Type="http://schemas.openxmlformats.org/officeDocument/2006/relationships/image" Target="../media/image2303.emf"/><Relationship Id="rId3" Type="http://schemas.openxmlformats.org/officeDocument/2006/relationships/image" Target="../media/image2210.emf"/><Relationship Id="rId214" Type="http://schemas.openxmlformats.org/officeDocument/2006/relationships/customXml" Target="../ink/ink2619.xml"/><Relationship Id="rId235" Type="http://schemas.openxmlformats.org/officeDocument/2006/relationships/image" Target="../media/image2326.emf"/><Relationship Id="rId116" Type="http://schemas.openxmlformats.org/officeDocument/2006/relationships/customXml" Target="../ink/ink2570.xml"/><Relationship Id="rId137" Type="http://schemas.openxmlformats.org/officeDocument/2006/relationships/image" Target="../media/image2277.emf"/><Relationship Id="rId158" Type="http://schemas.openxmlformats.org/officeDocument/2006/relationships/customXml" Target="../ink/ink2591.xml"/><Relationship Id="rId20" Type="http://schemas.openxmlformats.org/officeDocument/2006/relationships/customXml" Target="../ink/ink2522.xml"/><Relationship Id="rId41" Type="http://schemas.openxmlformats.org/officeDocument/2006/relationships/image" Target="../media/image2229.emf"/><Relationship Id="rId62" Type="http://schemas.openxmlformats.org/officeDocument/2006/relationships/customXml" Target="../ink/ink2543.xml"/><Relationship Id="rId83" Type="http://schemas.openxmlformats.org/officeDocument/2006/relationships/image" Target="../media/image2250.emf"/><Relationship Id="rId179" Type="http://schemas.openxmlformats.org/officeDocument/2006/relationships/image" Target="../media/image2298.emf"/><Relationship Id="rId190" Type="http://schemas.openxmlformats.org/officeDocument/2006/relationships/customXml" Target="../ink/ink2607.xml"/><Relationship Id="rId204" Type="http://schemas.openxmlformats.org/officeDocument/2006/relationships/customXml" Target="../ink/ink2614.xml"/><Relationship Id="rId225" Type="http://schemas.openxmlformats.org/officeDocument/2006/relationships/image" Target="../media/image2321.emf"/></Relationships>
</file>

<file path=ppt/slides/_rels/slide68.xml.rels><?xml version="1.0" encoding="UTF-8" standalone="yes"?>
<Relationships xmlns="http://schemas.openxmlformats.org/package/2006/relationships"><Relationship Id="rId26" Type="http://schemas.openxmlformats.org/officeDocument/2006/relationships/customXml" Target="../ink/ink2646.xml"/><Relationship Id="rId21" Type="http://schemas.openxmlformats.org/officeDocument/2006/relationships/image" Target="../media/image2340.emf"/><Relationship Id="rId42" Type="http://schemas.openxmlformats.org/officeDocument/2006/relationships/customXml" Target="../ink/ink2654.xml"/><Relationship Id="rId47" Type="http://schemas.openxmlformats.org/officeDocument/2006/relationships/image" Target="../media/image2353.emf"/><Relationship Id="rId63" Type="http://schemas.openxmlformats.org/officeDocument/2006/relationships/image" Target="../media/image2361.emf"/><Relationship Id="rId68" Type="http://schemas.openxmlformats.org/officeDocument/2006/relationships/customXml" Target="../ink/ink2667.xml"/><Relationship Id="rId84" Type="http://schemas.openxmlformats.org/officeDocument/2006/relationships/customXml" Target="../ink/ink2675.xml"/><Relationship Id="rId89" Type="http://schemas.openxmlformats.org/officeDocument/2006/relationships/image" Target="../media/image2374.emf"/><Relationship Id="rId16" Type="http://schemas.openxmlformats.org/officeDocument/2006/relationships/customXml" Target="../ink/ink2641.xml"/><Relationship Id="rId11" Type="http://schemas.openxmlformats.org/officeDocument/2006/relationships/image" Target="../media/image2335.emf"/><Relationship Id="rId32" Type="http://schemas.openxmlformats.org/officeDocument/2006/relationships/customXml" Target="../ink/ink2649.xml"/><Relationship Id="rId37" Type="http://schemas.openxmlformats.org/officeDocument/2006/relationships/image" Target="../media/image2348.emf"/><Relationship Id="rId53" Type="http://schemas.openxmlformats.org/officeDocument/2006/relationships/image" Target="../media/image2356.emf"/><Relationship Id="rId58" Type="http://schemas.openxmlformats.org/officeDocument/2006/relationships/customXml" Target="../ink/ink2662.xml"/><Relationship Id="rId74" Type="http://schemas.openxmlformats.org/officeDocument/2006/relationships/customXml" Target="../ink/ink2670.xml"/><Relationship Id="rId79" Type="http://schemas.openxmlformats.org/officeDocument/2006/relationships/image" Target="../media/image2369.emf"/><Relationship Id="rId5" Type="http://schemas.openxmlformats.org/officeDocument/2006/relationships/image" Target="../media/image2332.emf"/><Relationship Id="rId90" Type="http://schemas.openxmlformats.org/officeDocument/2006/relationships/customXml" Target="../ink/ink2678.xml"/><Relationship Id="rId22" Type="http://schemas.openxmlformats.org/officeDocument/2006/relationships/customXml" Target="../ink/ink2644.xml"/><Relationship Id="rId27" Type="http://schemas.openxmlformats.org/officeDocument/2006/relationships/image" Target="../media/image2343.emf"/><Relationship Id="rId43" Type="http://schemas.openxmlformats.org/officeDocument/2006/relationships/image" Target="../media/image2351.emf"/><Relationship Id="rId48" Type="http://schemas.openxmlformats.org/officeDocument/2006/relationships/customXml" Target="../ink/ink2657.xml"/><Relationship Id="rId64" Type="http://schemas.openxmlformats.org/officeDocument/2006/relationships/customXml" Target="../ink/ink2665.xml"/><Relationship Id="rId69" Type="http://schemas.openxmlformats.org/officeDocument/2006/relationships/image" Target="../media/image2364.emf"/><Relationship Id="rId8" Type="http://schemas.openxmlformats.org/officeDocument/2006/relationships/customXml" Target="../ink/ink2637.xml"/><Relationship Id="rId51" Type="http://schemas.openxmlformats.org/officeDocument/2006/relationships/image" Target="../media/image2355.emf"/><Relationship Id="rId72" Type="http://schemas.openxmlformats.org/officeDocument/2006/relationships/customXml" Target="../ink/ink2669.xml"/><Relationship Id="rId80" Type="http://schemas.openxmlformats.org/officeDocument/2006/relationships/customXml" Target="../ink/ink2673.xml"/><Relationship Id="rId85" Type="http://schemas.openxmlformats.org/officeDocument/2006/relationships/image" Target="../media/image2372.emf"/><Relationship Id="rId93" Type="http://schemas.openxmlformats.org/officeDocument/2006/relationships/image" Target="../media/image2376.emf"/><Relationship Id="rId3" Type="http://schemas.openxmlformats.org/officeDocument/2006/relationships/image" Target="../media/image2331.emf"/><Relationship Id="rId12" Type="http://schemas.openxmlformats.org/officeDocument/2006/relationships/customXml" Target="../ink/ink2639.xml"/><Relationship Id="rId17" Type="http://schemas.openxmlformats.org/officeDocument/2006/relationships/image" Target="../media/image2338.emf"/><Relationship Id="rId25" Type="http://schemas.openxmlformats.org/officeDocument/2006/relationships/image" Target="../media/image2342.emf"/><Relationship Id="rId33" Type="http://schemas.openxmlformats.org/officeDocument/2006/relationships/image" Target="../media/image2346.emf"/><Relationship Id="rId38" Type="http://schemas.openxmlformats.org/officeDocument/2006/relationships/customXml" Target="../ink/ink2652.xml"/><Relationship Id="rId46" Type="http://schemas.openxmlformats.org/officeDocument/2006/relationships/customXml" Target="../ink/ink2656.xml"/><Relationship Id="rId59" Type="http://schemas.openxmlformats.org/officeDocument/2006/relationships/image" Target="../media/image2359.emf"/><Relationship Id="rId67" Type="http://schemas.openxmlformats.org/officeDocument/2006/relationships/image" Target="../media/image2363.emf"/><Relationship Id="rId20" Type="http://schemas.openxmlformats.org/officeDocument/2006/relationships/customXml" Target="../ink/ink2643.xml"/><Relationship Id="rId41" Type="http://schemas.openxmlformats.org/officeDocument/2006/relationships/image" Target="../media/image2350.emf"/><Relationship Id="rId54" Type="http://schemas.openxmlformats.org/officeDocument/2006/relationships/customXml" Target="../ink/ink2660.xml"/><Relationship Id="rId62" Type="http://schemas.openxmlformats.org/officeDocument/2006/relationships/customXml" Target="../ink/ink2664.xml"/><Relationship Id="rId70" Type="http://schemas.openxmlformats.org/officeDocument/2006/relationships/customXml" Target="../ink/ink2668.xml"/><Relationship Id="rId75" Type="http://schemas.openxmlformats.org/officeDocument/2006/relationships/image" Target="../media/image2367.emf"/><Relationship Id="rId83" Type="http://schemas.openxmlformats.org/officeDocument/2006/relationships/image" Target="../media/image2371.emf"/><Relationship Id="rId88" Type="http://schemas.openxmlformats.org/officeDocument/2006/relationships/customXml" Target="../ink/ink2677.xml"/><Relationship Id="rId91" Type="http://schemas.openxmlformats.org/officeDocument/2006/relationships/image" Target="../media/image2375.emf"/><Relationship Id="rId1" Type="http://schemas.openxmlformats.org/officeDocument/2006/relationships/slideLayout" Target="../slideLayouts/slideLayout3.xml"/><Relationship Id="rId6" Type="http://schemas.openxmlformats.org/officeDocument/2006/relationships/customXml" Target="../ink/ink2636.xml"/><Relationship Id="rId15" Type="http://schemas.openxmlformats.org/officeDocument/2006/relationships/image" Target="../media/image2337.emf"/><Relationship Id="rId23" Type="http://schemas.openxmlformats.org/officeDocument/2006/relationships/image" Target="../media/image2341.emf"/><Relationship Id="rId28" Type="http://schemas.openxmlformats.org/officeDocument/2006/relationships/customXml" Target="../ink/ink2647.xml"/><Relationship Id="rId36" Type="http://schemas.openxmlformats.org/officeDocument/2006/relationships/customXml" Target="../ink/ink2651.xml"/><Relationship Id="rId49" Type="http://schemas.openxmlformats.org/officeDocument/2006/relationships/image" Target="../media/image2354.emf"/><Relationship Id="rId57" Type="http://schemas.openxmlformats.org/officeDocument/2006/relationships/image" Target="../media/image2358.emf"/><Relationship Id="rId10" Type="http://schemas.openxmlformats.org/officeDocument/2006/relationships/customXml" Target="../ink/ink2638.xml"/><Relationship Id="rId31" Type="http://schemas.openxmlformats.org/officeDocument/2006/relationships/image" Target="../media/image2345.emf"/><Relationship Id="rId44" Type="http://schemas.openxmlformats.org/officeDocument/2006/relationships/customXml" Target="../ink/ink2655.xml"/><Relationship Id="rId52" Type="http://schemas.openxmlformats.org/officeDocument/2006/relationships/customXml" Target="../ink/ink2659.xml"/><Relationship Id="rId60" Type="http://schemas.openxmlformats.org/officeDocument/2006/relationships/customXml" Target="../ink/ink2663.xml"/><Relationship Id="rId65" Type="http://schemas.openxmlformats.org/officeDocument/2006/relationships/image" Target="../media/image2362.emf"/><Relationship Id="rId73" Type="http://schemas.openxmlformats.org/officeDocument/2006/relationships/image" Target="../media/image2366.emf"/><Relationship Id="rId78" Type="http://schemas.openxmlformats.org/officeDocument/2006/relationships/customXml" Target="../ink/ink2672.xml"/><Relationship Id="rId81" Type="http://schemas.openxmlformats.org/officeDocument/2006/relationships/image" Target="../media/image2370.emf"/><Relationship Id="rId86" Type="http://schemas.openxmlformats.org/officeDocument/2006/relationships/customXml" Target="../ink/ink2676.xml"/><Relationship Id="rId4" Type="http://schemas.openxmlformats.org/officeDocument/2006/relationships/customXml" Target="../ink/ink2635.xml"/><Relationship Id="rId9" Type="http://schemas.openxmlformats.org/officeDocument/2006/relationships/image" Target="../media/image2334.emf"/><Relationship Id="rId13" Type="http://schemas.openxmlformats.org/officeDocument/2006/relationships/image" Target="../media/image2336.emf"/><Relationship Id="rId18" Type="http://schemas.openxmlformats.org/officeDocument/2006/relationships/customXml" Target="../ink/ink2642.xml"/><Relationship Id="rId39" Type="http://schemas.openxmlformats.org/officeDocument/2006/relationships/image" Target="../media/image2349.emf"/><Relationship Id="rId34" Type="http://schemas.openxmlformats.org/officeDocument/2006/relationships/customXml" Target="../ink/ink2650.xml"/><Relationship Id="rId50" Type="http://schemas.openxmlformats.org/officeDocument/2006/relationships/customXml" Target="../ink/ink2658.xml"/><Relationship Id="rId55" Type="http://schemas.openxmlformats.org/officeDocument/2006/relationships/image" Target="../media/image2357.emf"/><Relationship Id="rId76" Type="http://schemas.openxmlformats.org/officeDocument/2006/relationships/customXml" Target="../ink/ink2671.xml"/><Relationship Id="rId7" Type="http://schemas.openxmlformats.org/officeDocument/2006/relationships/image" Target="../media/image2333.emf"/><Relationship Id="rId71" Type="http://schemas.openxmlformats.org/officeDocument/2006/relationships/image" Target="../media/image2365.emf"/><Relationship Id="rId92" Type="http://schemas.openxmlformats.org/officeDocument/2006/relationships/customXml" Target="../ink/ink2679.xml"/><Relationship Id="rId2" Type="http://schemas.openxmlformats.org/officeDocument/2006/relationships/customXml" Target="../ink/ink2634.xml"/><Relationship Id="rId29" Type="http://schemas.openxmlformats.org/officeDocument/2006/relationships/image" Target="../media/image2344.emf"/><Relationship Id="rId24" Type="http://schemas.openxmlformats.org/officeDocument/2006/relationships/customXml" Target="../ink/ink2645.xml"/><Relationship Id="rId40" Type="http://schemas.openxmlformats.org/officeDocument/2006/relationships/customXml" Target="../ink/ink2653.xml"/><Relationship Id="rId45" Type="http://schemas.openxmlformats.org/officeDocument/2006/relationships/image" Target="../media/image2352.emf"/><Relationship Id="rId66" Type="http://schemas.openxmlformats.org/officeDocument/2006/relationships/customXml" Target="../ink/ink2666.xml"/><Relationship Id="rId87" Type="http://schemas.openxmlformats.org/officeDocument/2006/relationships/image" Target="../media/image2373.emf"/><Relationship Id="rId61" Type="http://schemas.openxmlformats.org/officeDocument/2006/relationships/image" Target="../media/image2360.emf"/><Relationship Id="rId82" Type="http://schemas.openxmlformats.org/officeDocument/2006/relationships/customXml" Target="../ink/ink2674.xml"/><Relationship Id="rId19" Type="http://schemas.openxmlformats.org/officeDocument/2006/relationships/image" Target="../media/image2339.emf"/><Relationship Id="rId14" Type="http://schemas.openxmlformats.org/officeDocument/2006/relationships/customXml" Target="../ink/ink2640.xml"/><Relationship Id="rId30" Type="http://schemas.openxmlformats.org/officeDocument/2006/relationships/customXml" Target="../ink/ink2648.xml"/><Relationship Id="rId35" Type="http://schemas.openxmlformats.org/officeDocument/2006/relationships/image" Target="../media/image2347.emf"/><Relationship Id="rId56" Type="http://schemas.openxmlformats.org/officeDocument/2006/relationships/customXml" Target="../ink/ink2661.xml"/><Relationship Id="rId77" Type="http://schemas.openxmlformats.org/officeDocument/2006/relationships/image" Target="../media/image2368.emf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3.xml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21.jpg"/><Relationship Id="rId2" Type="http://schemas.openxmlformats.org/officeDocument/2006/relationships/image" Target="../media/image20.jpg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3250" name="Google Shape;39;p1">
            <a:extLst>
              <a:ext uri="{FF2B5EF4-FFF2-40B4-BE49-F238E27FC236}">
                <a16:creationId xmlns="" xmlns:a16="http://schemas.microsoft.com/office/drawing/2014/main" id="{99520C1E-7FDD-487A-8FAD-FD1BBC4D63F1}"/>
              </a:ext>
            </a:extLst>
          </p:cNvPr>
          <p:cNvSpPr>
            <a:spLocks noGrp="1"/>
          </p:cNvSpPr>
          <p:nvPr>
            <p:ph type="ctrTitle"/>
          </p:nvPr>
        </p:nvSpPr>
        <p:spPr>
          <a:xfrm>
            <a:off x="4800601" y="2770188"/>
            <a:ext cx="5649913" cy="1344612"/>
          </a:xfrm>
        </p:spPr>
        <p:txBody>
          <a:bodyPr spcFirstLastPara="1" vert="horz" lIns="68569" tIns="34275" rIns="68569" bIns="34275" rtlCol="0" anchor="ctr">
            <a:normAutofit/>
          </a:bodyPr>
          <a:lstStyle/>
          <a:p>
            <a:pPr algn="ctr">
              <a:spcBef>
                <a:spcPct val="0"/>
              </a:spcBef>
              <a:spcAft>
                <a:spcPct val="0"/>
              </a:spcAft>
              <a:buClr>
                <a:srgbClr val="FFFFFF"/>
              </a:buClr>
            </a:pPr>
            <a:r>
              <a:rPr lang="en-US" altLang="aa-ET" sz="4000" dirty="0" smtClean="0">
                <a:solidFill>
                  <a:srgbClr val="FFFFFF"/>
                </a:solidFill>
                <a:latin typeface="+mn-lt"/>
              </a:rPr>
              <a:t>Applied Machine Learning</a:t>
            </a:r>
            <a:br>
              <a:rPr lang="en-US" altLang="aa-ET" sz="4000" dirty="0" smtClean="0">
                <a:solidFill>
                  <a:srgbClr val="FFFFFF"/>
                </a:solidFill>
                <a:latin typeface="+mn-lt"/>
              </a:rPr>
            </a:br>
            <a:r>
              <a:rPr lang="en-IN" dirty="0"/>
              <a:t>SEZG568/SSZG568</a:t>
            </a:r>
            <a:br>
              <a:rPr lang="en-IN" dirty="0"/>
            </a:br>
            <a:endParaRPr lang="aa-ET" altLang="aa-ET" dirty="0">
              <a:solidFill>
                <a:srgbClr val="FF0000"/>
              </a:solidFill>
              <a:latin typeface="+mn-lt"/>
            </a:endParaRPr>
          </a:p>
        </p:txBody>
      </p:sp>
      <p:sp>
        <p:nvSpPr>
          <p:cNvPr id="53251" name="Google Shape;41;p1">
            <a:extLst>
              <a:ext uri="{FF2B5EF4-FFF2-40B4-BE49-F238E27FC236}">
                <a16:creationId xmlns="" xmlns:a16="http://schemas.microsoft.com/office/drawing/2014/main" id="{FD664EF9-06E7-4466-988D-789744E7B8FB}"/>
              </a:ext>
            </a:extLst>
          </p:cNvPr>
          <p:cNvSpPr>
            <a:spLocks noGrp="1"/>
          </p:cNvSpPr>
          <p:nvPr>
            <p:ph type="body" idx="2"/>
          </p:nvPr>
        </p:nvSpPr>
        <p:spPr>
          <a:xfrm>
            <a:off x="4419600" y="4953000"/>
            <a:ext cx="7391399" cy="914400"/>
          </a:xfrm>
        </p:spPr>
        <p:txBody>
          <a:bodyPr spcFirstLastPara="1" vert="horz" lIns="68569" tIns="34275" rIns="68569" bIns="34275" rtlCol="0">
            <a:normAutofit/>
          </a:bodyPr>
          <a:lstStyle/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aa-ET" sz="2400" b="1" dirty="0">
                <a:solidFill>
                  <a:schemeClr val="tx1"/>
                </a:solidFill>
                <a:latin typeface="+mj-lt"/>
              </a:rPr>
              <a:t>Dr Y V K RAVI </a:t>
            </a:r>
            <a:r>
              <a:rPr lang="en-US" altLang="aa-ET" sz="2400" b="1" dirty="0" smtClean="0">
                <a:solidFill>
                  <a:schemeClr val="tx1"/>
                </a:solidFill>
                <a:latin typeface="+mj-lt"/>
              </a:rPr>
              <a:t>KUMAR</a:t>
            </a:r>
          </a:p>
          <a:p>
            <a:pPr marL="0" indent="0" algn="ctr">
              <a:spcBef>
                <a:spcPct val="0"/>
              </a:spcBef>
              <a:spcAft>
                <a:spcPct val="0"/>
              </a:spcAft>
            </a:pPr>
            <a:r>
              <a:rPr lang="en-US" altLang="aa-ET" sz="1400" b="1" dirty="0">
                <a:solidFill>
                  <a:schemeClr val="tx1"/>
                </a:solidFill>
                <a:latin typeface="+mj-lt"/>
              </a:rPr>
              <a:t>y</a:t>
            </a:r>
            <a:r>
              <a:rPr lang="en-US" altLang="aa-ET" sz="1400" b="1" dirty="0" smtClean="0">
                <a:solidFill>
                  <a:schemeClr val="tx1"/>
                </a:solidFill>
                <a:latin typeface="+mj-lt"/>
              </a:rPr>
              <a:t>vk.ravikumar@pilani.bits-pilani.ac.in</a:t>
            </a:r>
            <a:endParaRPr lang="aa-ET" altLang="aa-ET" sz="1400" b="1" dirty="0">
              <a:solidFill>
                <a:schemeClr val="tx1"/>
              </a:solidFill>
              <a:latin typeface="+mj-lt"/>
            </a:endParaRPr>
          </a:p>
        </p:txBody>
      </p:sp>
    </p:spTree>
    <p:extLst>
      <p:ext uri="{BB962C8B-B14F-4D97-AF65-F5344CB8AC3E}">
        <p14:creationId xmlns:p14="http://schemas.microsoft.com/office/powerpoint/2010/main" val="2016098967"/>
      </p:ext>
    </p:ext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Diagram&#10;&#10;Description automatically generated">
            <a:extLst>
              <a:ext uri="{FF2B5EF4-FFF2-40B4-BE49-F238E27FC236}">
                <a16:creationId xmlns="" xmlns:a16="http://schemas.microsoft.com/office/drawing/2014/main" id="{D61B861A-3D1A-4E7B-8F68-CA7498483135}"/>
              </a:ext>
            </a:extLst>
          </p:cNvPr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143000"/>
            <a:ext cx="11201399" cy="5269302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146174489"/>
      </p:ext>
    </p:ext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Our brains are made  of Neurons</a:t>
            </a:r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5F732962-6857-6E14-D909-033D442A0AA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49994" y="1219200"/>
            <a:ext cx="11208605" cy="495299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710030116"/>
      </p:ext>
    </p:extLst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marL="12700">
              <a:lnSpc>
                <a:spcPct val="100000"/>
              </a:lnSpc>
              <a:spcBef>
                <a:spcPts val="135"/>
              </a:spcBef>
            </a:pPr>
            <a:r>
              <a:rPr lang="en-IN" spc="15" dirty="0">
                <a:latin typeface="Helvetica" panose="020B0500000000000000" pitchFamily="34" charset="0"/>
                <a:cs typeface="Arial"/>
              </a:rPr>
              <a:t>Linear</a:t>
            </a:r>
            <a:r>
              <a:rPr lang="en-IN" spc="-25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10" dirty="0">
                <a:latin typeface="Helvetica" panose="020B0500000000000000" pitchFamily="34" charset="0"/>
                <a:cs typeface="Arial"/>
              </a:rPr>
              <a:t>Classification</a:t>
            </a:r>
            <a:endParaRPr lang="en-IN" dirty="0">
              <a:latin typeface="Helvetica" panose="020B0500000000000000" pitchFamily="34" charset="0"/>
            </a:endParaRPr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5" dirty="0">
                <a:latin typeface="Arial"/>
                <a:cs typeface="Arial"/>
              </a:rPr>
              <a:t>Consider </a:t>
            </a:r>
            <a:r>
              <a:rPr lang="en-IN" spc="-15" dirty="0">
                <a:latin typeface="Arial"/>
                <a:cs typeface="Arial"/>
              </a:rPr>
              <a:t>Following</a:t>
            </a:r>
            <a:r>
              <a:rPr lang="en-IN" spc="-25" dirty="0">
                <a:latin typeface="Arial"/>
                <a:cs typeface="Arial"/>
              </a:rPr>
              <a:t> </a:t>
            </a:r>
            <a:r>
              <a:rPr lang="en-IN" spc="-5" dirty="0">
                <a:latin typeface="Arial"/>
                <a:cs typeface="Arial"/>
              </a:rPr>
              <a:t>data</a:t>
            </a:r>
            <a:endParaRPr lang="en-IN" dirty="0">
              <a:latin typeface="Arial"/>
              <a:cs typeface="Arial"/>
            </a:endParaRPr>
          </a:p>
          <a:p>
            <a:endParaRPr lang="en-IN" b="0" dirty="0"/>
          </a:p>
        </p:txBody>
      </p:sp>
      <p:graphicFrame>
        <p:nvGraphicFramePr>
          <p:cNvPr id="5" name="object 14"/>
          <p:cNvGraphicFramePr>
            <a:graphicFrameLocks noGrp="1"/>
          </p:cNvGraphicFramePr>
          <p:nvPr>
            <p:extLst/>
          </p:nvPr>
        </p:nvGraphicFramePr>
        <p:xfrm>
          <a:off x="1066800" y="1371600"/>
          <a:ext cx="3124200" cy="5327721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856091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856091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12018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140012"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 dirty="0">
                        <a:latin typeface="Helvetica" panose="020B0500000000000000" pitchFamily="34" charset="0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>
                        <a:latin typeface="Helvetica" panose="020B0500000000000000" pitchFamily="34" charset="0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>
                        <a:lnSpc>
                          <a:spcPct val="100000"/>
                        </a:lnSpc>
                      </a:pPr>
                      <a:endParaRPr sz="1800" dirty="0">
                        <a:latin typeface="Helvetica" panose="020B0500000000000000" pitchFamily="34" charset="0"/>
                        <a:cs typeface="Times New Roman"/>
                      </a:endParaRPr>
                    </a:p>
                  </a:txBody>
                  <a:tcPr marL="0" marR="0" marT="0" marB="0"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563880">
                <a:tc>
                  <a:txBody>
                    <a:bodyPr/>
                    <a:lstStyle/>
                    <a:p>
                      <a:pPr marL="82550">
                        <a:lnSpc>
                          <a:spcPts val="1190"/>
                        </a:lnSpc>
                      </a:pPr>
                      <a:endParaRPr lang="en-IN" sz="1800" b="1" spc="-5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82550">
                        <a:lnSpc>
                          <a:spcPts val="1190"/>
                        </a:lnSpc>
                      </a:pPr>
                      <a:r>
                        <a:rPr sz="1800" b="1" spc="-5" dirty="0">
                          <a:latin typeface="Helvetica" panose="020B0500000000000000" pitchFamily="34" charset="0"/>
                          <a:cs typeface="Arial"/>
                        </a:rPr>
                        <a:t>x</a:t>
                      </a:r>
                      <a:r>
                        <a:rPr sz="1800" b="1" spc="-7" baseline="-13888" dirty="0">
                          <a:latin typeface="Helvetica" panose="020B0500000000000000" pitchFamily="34" charset="0"/>
                          <a:cs typeface="Arial"/>
                        </a:rPr>
                        <a:t>1</a:t>
                      </a:r>
                      <a:endParaRPr sz="1800" baseline="-13888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82550">
                        <a:lnSpc>
                          <a:spcPts val="1190"/>
                        </a:lnSpc>
                      </a:pPr>
                      <a:endParaRPr lang="en-IN" sz="1800" b="1" spc="-5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82550">
                        <a:lnSpc>
                          <a:spcPts val="1190"/>
                        </a:lnSpc>
                      </a:pPr>
                      <a:r>
                        <a:rPr lang="en-IN" sz="1800" b="1" spc="-5" dirty="0">
                          <a:latin typeface="Helvetica" panose="020B0500000000000000" pitchFamily="34" charset="0"/>
                          <a:cs typeface="Arial"/>
                        </a:rPr>
                        <a:t>X</a:t>
                      </a:r>
                      <a:r>
                        <a:rPr sz="1800" b="1" spc="-7" baseline="-13888" dirty="0">
                          <a:latin typeface="Helvetica" panose="020B0500000000000000" pitchFamily="34" charset="0"/>
                          <a:cs typeface="Arial"/>
                        </a:rPr>
                        <a:t>2</a:t>
                      </a:r>
                      <a:endParaRPr sz="1800" baseline="-13888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b="1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sz="1800" b="1" dirty="0">
                          <a:latin typeface="Helvetica" panose="020B0500000000000000" pitchFamily="34" charset="0"/>
                          <a:cs typeface="Arial"/>
                        </a:rPr>
                        <a:t>y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44004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9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10" dirty="0">
                        <a:solidFill>
                          <a:srgbClr val="00FF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10" dirty="0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G</a:t>
                      </a:r>
                      <a:r>
                        <a:rPr sz="1800" spc="-10" dirty="0" err="1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reen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44004">
                <a:tc>
                  <a:txBody>
                    <a:bodyPr/>
                    <a:lstStyle/>
                    <a:p>
                      <a:pPr marL="75565">
                        <a:lnSpc>
                          <a:spcPts val="1190"/>
                        </a:lnSpc>
                      </a:pPr>
                      <a:endParaRPr lang="en-IN" sz="1800" spc="-1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75565">
                        <a:lnSpc>
                          <a:spcPts val="1190"/>
                        </a:lnSpc>
                      </a:pPr>
                      <a:r>
                        <a:rPr sz="1800" spc="-10" dirty="0">
                          <a:latin typeface="Helvetica" panose="020B0500000000000000" pitchFamily="34" charset="0"/>
                          <a:cs typeface="Arial"/>
                        </a:rPr>
                        <a:t>10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9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10" dirty="0">
                        <a:solidFill>
                          <a:srgbClr val="00FF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10" dirty="0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G</a:t>
                      </a:r>
                      <a:r>
                        <a:rPr sz="1800" spc="-10" dirty="0" err="1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reen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43979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4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7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10" dirty="0">
                        <a:solidFill>
                          <a:srgbClr val="00FF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10" dirty="0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G</a:t>
                      </a:r>
                      <a:r>
                        <a:rPr sz="1800" spc="-10" dirty="0" err="1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reen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  <a:tr h="344004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4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5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5" dirty="0">
                        <a:solidFill>
                          <a:srgbClr val="FF00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5" dirty="0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R</a:t>
                      </a:r>
                      <a:r>
                        <a:rPr sz="1800" spc="-5" dirty="0" err="1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ed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5"/>
                  </a:ext>
                </a:extLst>
              </a:tr>
              <a:tr h="344004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5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3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5" dirty="0">
                        <a:solidFill>
                          <a:srgbClr val="FF00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5" dirty="0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R</a:t>
                      </a:r>
                      <a:r>
                        <a:rPr sz="1800" spc="-5" dirty="0" err="1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ed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6"/>
                  </a:ext>
                </a:extLst>
              </a:tr>
              <a:tr h="343979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8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9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10" dirty="0">
                        <a:solidFill>
                          <a:srgbClr val="00FF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10" dirty="0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G</a:t>
                      </a:r>
                      <a:r>
                        <a:rPr sz="1800" spc="-10" dirty="0" err="1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reen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7"/>
                  </a:ext>
                </a:extLst>
              </a:tr>
              <a:tr h="344004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4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2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5" dirty="0">
                        <a:solidFill>
                          <a:srgbClr val="FF00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5" dirty="0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R</a:t>
                      </a:r>
                      <a:r>
                        <a:rPr sz="1800" spc="-5" dirty="0" err="1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ed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8"/>
                  </a:ext>
                </a:extLst>
              </a:tr>
              <a:tr h="344004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2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5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5" dirty="0">
                        <a:solidFill>
                          <a:srgbClr val="FF00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5" dirty="0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R</a:t>
                      </a:r>
                      <a:r>
                        <a:rPr sz="1800" spc="-5" dirty="0" err="1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ed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9"/>
                  </a:ext>
                </a:extLst>
              </a:tr>
              <a:tr h="343979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7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5" dirty="0">
                        <a:solidFill>
                          <a:srgbClr val="FF00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5" dirty="0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R</a:t>
                      </a:r>
                      <a:r>
                        <a:rPr sz="1800" spc="-5" dirty="0" err="1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ed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0"/>
                  </a:ext>
                </a:extLst>
              </a:tr>
              <a:tr h="344004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2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75565">
                        <a:lnSpc>
                          <a:spcPts val="1190"/>
                        </a:lnSpc>
                      </a:pPr>
                      <a:endParaRPr lang="en-IN" sz="1800" spc="-1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75565">
                        <a:lnSpc>
                          <a:spcPts val="1190"/>
                        </a:lnSpc>
                      </a:pPr>
                      <a:r>
                        <a:rPr sz="1800" spc="-10" dirty="0">
                          <a:latin typeface="Helvetica" panose="020B0500000000000000" pitchFamily="34" charset="0"/>
                          <a:cs typeface="Arial"/>
                        </a:rPr>
                        <a:t>10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10" dirty="0">
                        <a:solidFill>
                          <a:srgbClr val="00FF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10" dirty="0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G</a:t>
                      </a:r>
                      <a:r>
                        <a:rPr sz="1800" spc="-10" dirty="0" err="1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reen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1"/>
                  </a:ext>
                </a:extLst>
              </a:tr>
              <a:tr h="344004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8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5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10" dirty="0">
                        <a:solidFill>
                          <a:srgbClr val="00FF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10" dirty="0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G</a:t>
                      </a:r>
                      <a:r>
                        <a:rPr sz="1800" spc="-10" dirty="0" err="1">
                          <a:solidFill>
                            <a:srgbClr val="00FF00"/>
                          </a:solidFill>
                          <a:latin typeface="Helvetica" panose="020B0500000000000000" pitchFamily="34" charset="0"/>
                          <a:cs typeface="Arial"/>
                        </a:rPr>
                        <a:t>reen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2"/>
                  </a:ext>
                </a:extLst>
              </a:tr>
              <a:tr h="343979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2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5" dirty="0">
                        <a:solidFill>
                          <a:srgbClr val="FF00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5" dirty="0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R</a:t>
                      </a:r>
                      <a:r>
                        <a:rPr sz="1800" spc="-5" dirty="0" err="1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ed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3"/>
                  </a:ext>
                </a:extLst>
              </a:tr>
              <a:tr h="361573"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8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14300">
                        <a:lnSpc>
                          <a:spcPts val="1190"/>
                        </a:lnSpc>
                      </a:pPr>
                      <a:endParaRPr lang="en-IN" sz="1800" dirty="0"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marL="114300">
                        <a:lnSpc>
                          <a:spcPts val="1190"/>
                        </a:lnSpc>
                      </a:pPr>
                      <a:r>
                        <a:rPr sz="1800" dirty="0">
                          <a:latin typeface="Helvetica" panose="020B0500000000000000" pitchFamily="34" charset="0"/>
                          <a:cs typeface="Arial"/>
                        </a:rPr>
                        <a:t>2</a:t>
                      </a: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1800" spc="-5" dirty="0">
                        <a:solidFill>
                          <a:srgbClr val="FF0000"/>
                        </a:solidFill>
                        <a:latin typeface="Helvetica" panose="020B0500000000000000" pitchFamily="34" charset="0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1800" spc="-5" dirty="0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R</a:t>
                      </a:r>
                      <a:r>
                        <a:rPr sz="1800" spc="-5" dirty="0" err="1">
                          <a:solidFill>
                            <a:srgbClr val="FF0000"/>
                          </a:solidFill>
                          <a:latin typeface="Helvetica" panose="020B0500000000000000" pitchFamily="34" charset="0"/>
                          <a:cs typeface="Arial"/>
                        </a:rPr>
                        <a:t>ed</a:t>
                      </a:r>
                      <a:endParaRPr sz="1800" dirty="0">
                        <a:latin typeface="Helvetica" panose="020B0500000000000000" pitchFamily="34" charset="0"/>
                        <a:cs typeface="Arial"/>
                      </a:endParaRPr>
                    </a:p>
                  </a:txBody>
                  <a:tcPr marL="0" marR="0" marT="0" marB="0"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14"/>
                  </a:ext>
                </a:extLst>
              </a:tr>
            </a:tbl>
          </a:graphicData>
        </a:graphic>
      </p:graphicFrame>
      <p:sp>
        <p:nvSpPr>
          <p:cNvPr id="3" name="Rectangle 2"/>
          <p:cNvSpPr/>
          <p:nvPr/>
        </p:nvSpPr>
        <p:spPr>
          <a:xfrm>
            <a:off x="5995508" y="1675552"/>
            <a:ext cx="3409908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12700">
              <a:lnSpc>
                <a:spcPct val="100000"/>
              </a:lnSpc>
              <a:spcBef>
                <a:spcPts val="90"/>
              </a:spcBef>
            </a:pPr>
            <a:r>
              <a:rPr lang="en-IN" spc="-5" dirty="0">
                <a:latin typeface="Helvetica" panose="020B0500000000000000" pitchFamily="34" charset="0"/>
                <a:cs typeface="Arial"/>
              </a:rPr>
              <a:t>Data is in </a:t>
            </a:r>
            <a:r>
              <a:rPr lang="en-IN" spc="-35" dirty="0">
                <a:latin typeface="Helvetica" panose="020B0500000000000000" pitchFamily="34" charset="0"/>
                <a:cs typeface="Arial"/>
              </a:rPr>
              <a:t>2D,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so let us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visualize</a:t>
            </a:r>
            <a:endParaRPr lang="en-IN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6" name="object 15"/>
          <p:cNvSpPr/>
          <p:nvPr/>
        </p:nvSpPr>
        <p:spPr>
          <a:xfrm>
            <a:off x="6934200" y="4313070"/>
            <a:ext cx="2179460" cy="0"/>
          </a:xfrm>
          <a:custGeom>
            <a:avLst/>
            <a:gdLst/>
            <a:ahLst/>
            <a:cxnLst/>
            <a:rect l="l" t="t" r="r" b="b"/>
            <a:pathLst>
              <a:path w="1099820">
                <a:moveTo>
                  <a:pt x="0" y="0"/>
                </a:moveTo>
                <a:lnTo>
                  <a:pt x="1099825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" name="object 16"/>
          <p:cNvSpPr/>
          <p:nvPr/>
        </p:nvSpPr>
        <p:spPr>
          <a:xfrm>
            <a:off x="9074557" y="4260920"/>
            <a:ext cx="49076" cy="104443"/>
          </a:xfrm>
          <a:custGeom>
            <a:avLst/>
            <a:gdLst/>
            <a:ahLst/>
            <a:cxnLst/>
            <a:rect l="l" t="t" r="r" b="b"/>
            <a:pathLst>
              <a:path w="24764" h="52705">
                <a:moveTo>
                  <a:pt x="0" y="0"/>
                </a:moveTo>
                <a:lnTo>
                  <a:pt x="3855" y="8044"/>
                </a:lnTo>
                <a:lnTo>
                  <a:pt x="11102" y="16242"/>
                </a:lnTo>
                <a:lnTo>
                  <a:pt x="18966" y="22898"/>
                </a:lnTo>
                <a:lnTo>
                  <a:pt x="24671" y="26316"/>
                </a:lnTo>
                <a:lnTo>
                  <a:pt x="18966" y="29734"/>
                </a:lnTo>
                <a:lnTo>
                  <a:pt x="11102" y="36391"/>
                </a:lnTo>
                <a:lnTo>
                  <a:pt x="3855" y="44589"/>
                </a:lnTo>
                <a:lnTo>
                  <a:pt x="0" y="52633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8" name="object 17"/>
          <p:cNvSpPr/>
          <p:nvPr/>
        </p:nvSpPr>
        <p:spPr>
          <a:xfrm>
            <a:off x="6934200" y="2133600"/>
            <a:ext cx="0" cy="2179460"/>
          </a:xfrm>
          <a:custGeom>
            <a:avLst/>
            <a:gdLst/>
            <a:ahLst/>
            <a:cxnLst/>
            <a:rect l="l" t="t" r="r" b="b"/>
            <a:pathLst>
              <a:path h="1099820">
                <a:moveTo>
                  <a:pt x="0" y="1099825"/>
                </a:moveTo>
                <a:lnTo>
                  <a:pt x="0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" name="object 18"/>
          <p:cNvSpPr/>
          <p:nvPr/>
        </p:nvSpPr>
        <p:spPr>
          <a:xfrm>
            <a:off x="6882050" y="2123824"/>
            <a:ext cx="104443" cy="49076"/>
          </a:xfrm>
          <a:custGeom>
            <a:avLst/>
            <a:gdLst/>
            <a:ahLst/>
            <a:cxnLst/>
            <a:rect l="l" t="t" r="r" b="b"/>
            <a:pathLst>
              <a:path w="52705" h="24765">
                <a:moveTo>
                  <a:pt x="0" y="24671"/>
                </a:moveTo>
                <a:lnTo>
                  <a:pt x="8044" y="20816"/>
                </a:lnTo>
                <a:lnTo>
                  <a:pt x="16242" y="13569"/>
                </a:lnTo>
                <a:lnTo>
                  <a:pt x="22898" y="5705"/>
                </a:lnTo>
                <a:lnTo>
                  <a:pt x="26316" y="0"/>
                </a:lnTo>
                <a:lnTo>
                  <a:pt x="29734" y="5705"/>
                </a:lnTo>
                <a:lnTo>
                  <a:pt x="36391" y="13569"/>
                </a:lnTo>
                <a:lnTo>
                  <a:pt x="44589" y="20816"/>
                </a:lnTo>
                <a:lnTo>
                  <a:pt x="52633" y="24671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0" name="object 19"/>
          <p:cNvSpPr txBox="1"/>
          <p:nvPr/>
        </p:nvSpPr>
        <p:spPr>
          <a:xfrm>
            <a:off x="6606072" y="2063945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2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2</a:t>
            </a:r>
            <a:endParaRPr sz="2378" baseline="-13888">
              <a:latin typeface="Arial"/>
              <a:cs typeface="Arial"/>
            </a:endParaRPr>
          </a:p>
        </p:txBody>
      </p:sp>
      <p:sp>
        <p:nvSpPr>
          <p:cNvPr id="11" name="object 20"/>
          <p:cNvSpPr txBox="1"/>
          <p:nvPr/>
        </p:nvSpPr>
        <p:spPr>
          <a:xfrm>
            <a:off x="9202801" y="4061424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1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1</a:t>
            </a:r>
            <a:endParaRPr sz="2378" baseline="-13888">
              <a:latin typeface="Arial"/>
              <a:cs typeface="Arial"/>
            </a:endParaRPr>
          </a:p>
        </p:txBody>
      </p:sp>
      <p:sp>
        <p:nvSpPr>
          <p:cNvPr id="12" name="object 21"/>
          <p:cNvSpPr/>
          <p:nvPr/>
        </p:nvSpPr>
        <p:spPr>
          <a:xfrm>
            <a:off x="7074026" y="2455377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3" name="object 22"/>
          <p:cNvSpPr/>
          <p:nvPr/>
        </p:nvSpPr>
        <p:spPr>
          <a:xfrm>
            <a:off x="7273778" y="2255625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4" name="object 23"/>
          <p:cNvSpPr/>
          <p:nvPr/>
        </p:nvSpPr>
        <p:spPr>
          <a:xfrm>
            <a:off x="8472291" y="3254385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5" name="object 24"/>
          <p:cNvSpPr/>
          <p:nvPr/>
        </p:nvSpPr>
        <p:spPr>
          <a:xfrm>
            <a:off x="8871794" y="2455377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6" name="object 25"/>
          <p:cNvSpPr/>
          <p:nvPr/>
        </p:nvSpPr>
        <p:spPr>
          <a:xfrm>
            <a:off x="7673281" y="2854882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7" name="object 26"/>
          <p:cNvSpPr/>
          <p:nvPr/>
        </p:nvSpPr>
        <p:spPr>
          <a:xfrm>
            <a:off x="8472291" y="2455377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8" name="object 27"/>
          <p:cNvSpPr/>
          <p:nvPr/>
        </p:nvSpPr>
        <p:spPr>
          <a:xfrm>
            <a:off x="7673281" y="3853640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9" name="object 28"/>
          <p:cNvSpPr/>
          <p:nvPr/>
        </p:nvSpPr>
        <p:spPr>
          <a:xfrm>
            <a:off x="7273778" y="3254385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0" name="object 29"/>
          <p:cNvSpPr/>
          <p:nvPr/>
        </p:nvSpPr>
        <p:spPr>
          <a:xfrm>
            <a:off x="8272536" y="4053393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60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1" name="object 30"/>
          <p:cNvSpPr/>
          <p:nvPr/>
        </p:nvSpPr>
        <p:spPr>
          <a:xfrm>
            <a:off x="7074026" y="3853640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2" name="object 31"/>
          <p:cNvSpPr/>
          <p:nvPr/>
        </p:nvSpPr>
        <p:spPr>
          <a:xfrm>
            <a:off x="7673281" y="3254385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3" name="object 32"/>
          <p:cNvSpPr/>
          <p:nvPr/>
        </p:nvSpPr>
        <p:spPr>
          <a:xfrm>
            <a:off x="7873034" y="3653890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4" name="object 33"/>
          <p:cNvSpPr/>
          <p:nvPr/>
        </p:nvSpPr>
        <p:spPr>
          <a:xfrm>
            <a:off x="8472291" y="3853640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89" name="Rectangle 88"/>
          <p:cNvSpPr/>
          <p:nvPr/>
        </p:nvSpPr>
        <p:spPr>
          <a:xfrm>
            <a:off x="6454288" y="4712573"/>
            <a:ext cx="6096000" cy="810478"/>
          </a:xfrm>
          <a:prstGeom prst="rect">
            <a:avLst/>
          </a:prstGeom>
        </p:spPr>
        <p:txBody>
          <a:bodyPr>
            <a:spAutoFit/>
          </a:bodyPr>
          <a:lstStyle/>
          <a:p>
            <a:pPr marL="310918" marR="10067" indent="-285750">
              <a:lnSpc>
                <a:spcPct val="125299"/>
              </a:lnSpc>
              <a:spcBef>
                <a:spcPts val="198"/>
              </a:spcBef>
              <a:buFont typeface="Arial" panose="020B0604020202020204" pitchFamily="34" charset="0"/>
              <a:buChar char="•"/>
            </a:pPr>
            <a:r>
              <a:rPr lang="en-IN" spc="-10" dirty="0">
                <a:latin typeface="Helvetica" panose="020B0500000000000000" pitchFamily="34" charset="0"/>
                <a:cs typeface="Arial"/>
              </a:rPr>
              <a:t>Data looks </a:t>
            </a:r>
            <a:r>
              <a:rPr lang="en-IN" spc="-10" dirty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linearly </a:t>
            </a:r>
            <a:r>
              <a:rPr lang="en-IN" spc="-20" dirty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separable </a:t>
            </a:r>
          </a:p>
          <a:p>
            <a:pPr marL="310918" marR="10067" indent="-285750">
              <a:lnSpc>
                <a:spcPct val="125299"/>
              </a:lnSpc>
              <a:spcBef>
                <a:spcPts val="198"/>
              </a:spcBef>
              <a:buFont typeface="Arial" panose="020B0604020202020204" pitchFamily="34" charset="0"/>
              <a:buChar char="•"/>
            </a:pPr>
            <a:r>
              <a:rPr lang="en-IN" spc="-20" dirty="0">
                <a:latin typeface="Helvetica" panose="020B0500000000000000" pitchFamily="34" charset="0"/>
                <a:cs typeface="Arial"/>
              </a:rPr>
              <a:t>What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is the decision</a:t>
            </a:r>
            <a:r>
              <a:rPr lang="en-IN" spc="-79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boundary?</a:t>
            </a:r>
            <a:endParaRPr lang="en-IN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90" name="object 42"/>
          <p:cNvSpPr/>
          <p:nvPr/>
        </p:nvSpPr>
        <p:spPr>
          <a:xfrm>
            <a:off x="6136166" y="5514361"/>
            <a:ext cx="4913851" cy="407705"/>
          </a:xfrm>
          <a:custGeom>
            <a:avLst/>
            <a:gdLst/>
            <a:ahLst/>
            <a:cxnLst/>
            <a:rect l="l" t="t" r="r" b="b"/>
            <a:pathLst>
              <a:path w="2479675" h="205739">
                <a:moveTo>
                  <a:pt x="2428276" y="0"/>
                </a:moveTo>
                <a:lnTo>
                  <a:pt x="50800" y="0"/>
                </a:lnTo>
                <a:lnTo>
                  <a:pt x="31075" y="4008"/>
                </a:lnTo>
                <a:lnTo>
                  <a:pt x="14922" y="14922"/>
                </a:lnTo>
                <a:lnTo>
                  <a:pt x="4008" y="31075"/>
                </a:lnTo>
                <a:lnTo>
                  <a:pt x="0" y="50800"/>
                </a:lnTo>
                <a:lnTo>
                  <a:pt x="0" y="205593"/>
                </a:lnTo>
                <a:lnTo>
                  <a:pt x="2479077" y="205593"/>
                </a:lnTo>
                <a:lnTo>
                  <a:pt x="2479077" y="50800"/>
                </a:lnTo>
                <a:lnTo>
                  <a:pt x="2475068" y="31075"/>
                </a:lnTo>
                <a:lnTo>
                  <a:pt x="2464154" y="14922"/>
                </a:lnTo>
                <a:lnTo>
                  <a:pt x="2448001" y="4008"/>
                </a:lnTo>
                <a:lnTo>
                  <a:pt x="2428276" y="0"/>
                </a:lnTo>
                <a:close/>
              </a:path>
            </a:pathLst>
          </a:custGeom>
          <a:solidFill>
            <a:srgbClr val="CCE5C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1" name="object 43"/>
          <p:cNvSpPr txBox="1"/>
          <p:nvPr/>
        </p:nvSpPr>
        <p:spPr>
          <a:xfrm>
            <a:off x="6211666" y="5481212"/>
            <a:ext cx="3621527" cy="301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pc="-20" dirty="0">
                <a:solidFill>
                  <a:srgbClr val="007F00"/>
                </a:solidFill>
                <a:latin typeface="Helvetica" panose="020B0500000000000000" pitchFamily="34" charset="0"/>
                <a:cs typeface="Arial"/>
              </a:rPr>
              <a:t>Many Possibilities, </a:t>
            </a:r>
            <a:r>
              <a:rPr spc="-10" dirty="0">
                <a:solidFill>
                  <a:srgbClr val="007F00"/>
                </a:solidFill>
                <a:latin typeface="Helvetica" panose="020B0500000000000000" pitchFamily="34" charset="0"/>
                <a:cs typeface="Arial"/>
              </a:rPr>
              <a:t>such</a:t>
            </a:r>
            <a:r>
              <a:rPr spc="-69" dirty="0">
                <a:solidFill>
                  <a:srgbClr val="007F00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pc="-10" dirty="0">
                <a:solidFill>
                  <a:srgbClr val="007F00"/>
                </a:solidFill>
                <a:latin typeface="Helvetica" panose="020B0500000000000000" pitchFamily="34" charset="0"/>
                <a:cs typeface="Arial"/>
              </a:rPr>
              <a:t>as</a:t>
            </a:r>
            <a:endParaRPr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92" name="object 44"/>
          <p:cNvSpPr/>
          <p:nvPr/>
        </p:nvSpPr>
        <p:spPr>
          <a:xfrm>
            <a:off x="6136165" y="5896700"/>
            <a:ext cx="4912664" cy="100289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6" name="object 48"/>
          <p:cNvSpPr/>
          <p:nvPr/>
        </p:nvSpPr>
        <p:spPr>
          <a:xfrm>
            <a:off x="6136166" y="5984454"/>
            <a:ext cx="4913851" cy="684542"/>
          </a:xfrm>
          <a:custGeom>
            <a:avLst/>
            <a:gdLst/>
            <a:ahLst/>
            <a:cxnLst/>
            <a:rect l="l" t="t" r="r" b="b"/>
            <a:pathLst>
              <a:path w="2479675" h="345439">
                <a:moveTo>
                  <a:pt x="2479077" y="0"/>
                </a:moveTo>
                <a:lnTo>
                  <a:pt x="0" y="0"/>
                </a:lnTo>
                <a:lnTo>
                  <a:pt x="0" y="294501"/>
                </a:lnTo>
                <a:lnTo>
                  <a:pt x="4008" y="314225"/>
                </a:lnTo>
                <a:lnTo>
                  <a:pt x="14922" y="330378"/>
                </a:lnTo>
                <a:lnTo>
                  <a:pt x="31075" y="341292"/>
                </a:lnTo>
                <a:lnTo>
                  <a:pt x="50800" y="345301"/>
                </a:lnTo>
                <a:lnTo>
                  <a:pt x="2428276" y="345301"/>
                </a:lnTo>
                <a:lnTo>
                  <a:pt x="2448001" y="341292"/>
                </a:lnTo>
                <a:lnTo>
                  <a:pt x="2464154" y="330378"/>
                </a:lnTo>
                <a:lnTo>
                  <a:pt x="2475068" y="314225"/>
                </a:lnTo>
                <a:lnTo>
                  <a:pt x="2479077" y="294501"/>
                </a:lnTo>
                <a:lnTo>
                  <a:pt x="2479077" y="0"/>
                </a:lnTo>
                <a:close/>
              </a:path>
            </a:pathLst>
          </a:custGeom>
          <a:solidFill>
            <a:srgbClr val="E5F2E5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8" name="object 50"/>
          <p:cNvSpPr/>
          <p:nvPr/>
        </p:nvSpPr>
        <p:spPr>
          <a:xfrm>
            <a:off x="11048831" y="5652353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700"/>
                </a:moveTo>
                <a:lnTo>
                  <a:pt x="0" y="0"/>
                </a:lnTo>
              </a:path>
            </a:pathLst>
          </a:custGeom>
          <a:ln w="3175">
            <a:solidFill>
              <a:srgbClr val="AFAFA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9" name="object 51"/>
          <p:cNvSpPr/>
          <p:nvPr/>
        </p:nvSpPr>
        <p:spPr>
          <a:xfrm>
            <a:off x="11048831" y="5627186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700"/>
                </a:moveTo>
                <a:lnTo>
                  <a:pt x="0" y="0"/>
                </a:lnTo>
              </a:path>
            </a:pathLst>
          </a:custGeom>
          <a:ln w="3175">
            <a:solidFill>
              <a:srgbClr val="CECECE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00" name="object 52"/>
          <p:cNvSpPr/>
          <p:nvPr/>
        </p:nvSpPr>
        <p:spPr>
          <a:xfrm>
            <a:off x="11048831" y="5602019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700"/>
                </a:moveTo>
                <a:lnTo>
                  <a:pt x="0" y="0"/>
                </a:lnTo>
              </a:path>
            </a:pathLst>
          </a:custGeom>
          <a:ln w="3175">
            <a:solidFill>
              <a:srgbClr val="EFEFE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01" name="object 53"/>
          <p:cNvSpPr txBox="1"/>
          <p:nvPr/>
        </p:nvSpPr>
        <p:spPr>
          <a:xfrm>
            <a:off x="6211666" y="5935455"/>
            <a:ext cx="4034266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10" dirty="0">
                <a:latin typeface="Helvetica" panose="020B0500000000000000" pitchFamily="34" charset="0"/>
                <a:cs typeface="Arial"/>
              </a:rPr>
              <a:t>if (</a:t>
            </a:r>
            <a:r>
              <a:rPr spc="-1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i="1" spc="-1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x</a:t>
            </a:r>
            <a:r>
              <a:rPr spc="-14" baseline="-13888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1 </a:t>
            </a:r>
            <a:r>
              <a:rPr spc="-59" dirty="0">
                <a:solidFill>
                  <a:srgbClr val="00AEEF"/>
                </a:solidFill>
                <a:latin typeface="Helvetica" panose="020B0500000000000000" pitchFamily="34" charset="0"/>
                <a:cs typeface="Lucida Sans Unicode"/>
              </a:rPr>
              <a:t>+ </a:t>
            </a:r>
            <a:r>
              <a:rPr spc="-1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3</a:t>
            </a:r>
            <a:r>
              <a:rPr i="1" spc="-1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x</a:t>
            </a:r>
            <a:r>
              <a:rPr spc="-14" baseline="-13888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2 </a:t>
            </a:r>
            <a:r>
              <a:rPr i="1" spc="30" dirty="0">
                <a:solidFill>
                  <a:srgbClr val="00AEEF"/>
                </a:solidFill>
                <a:latin typeface="Helvetica" panose="020B0500000000000000" pitchFamily="34" charset="0"/>
                <a:cs typeface="DejaVu Sans Condensed"/>
              </a:rPr>
              <a:t>− </a:t>
            </a:r>
            <a:r>
              <a:rPr spc="-2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25 </a:t>
            </a:r>
            <a:r>
              <a:rPr i="1" spc="-109" dirty="0">
                <a:solidFill>
                  <a:srgbClr val="00AEEF"/>
                </a:solidFill>
                <a:latin typeface="Helvetica" panose="020B0500000000000000" pitchFamily="34" charset="0"/>
                <a:cs typeface="Verdana"/>
              </a:rPr>
              <a:t>&gt; </a:t>
            </a:r>
            <a:r>
              <a:rPr spc="-1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spc="-10" dirty="0">
                <a:latin typeface="Helvetica" panose="020B0500000000000000" pitchFamily="34" charset="0"/>
                <a:cs typeface="Arial"/>
              </a:rPr>
              <a:t>) it is</a:t>
            </a:r>
            <a:r>
              <a:rPr spc="-188" dirty="0">
                <a:latin typeface="Helvetica" panose="020B0500000000000000" pitchFamily="34" charset="0"/>
                <a:cs typeface="Arial"/>
              </a:rPr>
              <a:t> </a:t>
            </a:r>
            <a:r>
              <a:rPr spc="-20" dirty="0">
                <a:solidFill>
                  <a:srgbClr val="00FF00"/>
                </a:solidFill>
                <a:latin typeface="Helvetica" panose="020B0500000000000000" pitchFamily="34" charset="0"/>
                <a:cs typeface="Arial"/>
              </a:rPr>
              <a:t>green</a:t>
            </a:r>
            <a:endParaRPr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102" name="object 54"/>
          <p:cNvSpPr txBox="1"/>
          <p:nvPr/>
        </p:nvSpPr>
        <p:spPr>
          <a:xfrm>
            <a:off x="6211666" y="6276442"/>
            <a:ext cx="1698771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10" dirty="0">
                <a:latin typeface="Helvetica" panose="020B0500000000000000" pitchFamily="34" charset="0"/>
                <a:cs typeface="Arial"/>
              </a:rPr>
              <a:t>otherwise</a:t>
            </a:r>
            <a:r>
              <a:rPr spc="-149" dirty="0">
                <a:latin typeface="Helvetica" panose="020B0500000000000000" pitchFamily="34" charset="0"/>
                <a:cs typeface="Arial"/>
              </a:rPr>
              <a:t> </a:t>
            </a:r>
            <a:r>
              <a:rPr spc="-1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red</a:t>
            </a:r>
            <a:endParaRPr dirty="0"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164708946"/>
      </p:ext>
    </p:ext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40" dirty="0"/>
              <a:t>What </a:t>
            </a:r>
            <a:r>
              <a:rPr lang="en-IN" spc="30" dirty="0"/>
              <a:t>about </a:t>
            </a:r>
            <a:r>
              <a:rPr lang="en-IN" spc="20" dirty="0"/>
              <a:t>this</a:t>
            </a:r>
            <a:r>
              <a:rPr lang="en-IN" spc="-149" dirty="0"/>
              <a:t> </a:t>
            </a:r>
            <a:r>
              <a:rPr lang="en-IN" spc="30" dirty="0"/>
              <a:t>arrangement?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10" dirty="0">
                <a:latin typeface="Helvetica" panose="020B0500000000000000" pitchFamily="34" charset="0"/>
                <a:cs typeface="Arial"/>
              </a:rPr>
              <a:t>With chosen</a:t>
            </a:r>
            <a:r>
              <a:rPr lang="en-IN" spc="1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i="1" spc="-10" dirty="0">
                <a:latin typeface="Helvetica" panose="020B0500000000000000" pitchFamily="34" charset="0"/>
                <a:cs typeface="Arial"/>
              </a:rPr>
              <a:t>decision</a:t>
            </a:r>
            <a:r>
              <a:rPr lang="en-IN" i="1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i="1" spc="-10" dirty="0">
                <a:latin typeface="Helvetica" panose="020B0500000000000000" pitchFamily="34" charset="0"/>
                <a:cs typeface="Arial"/>
              </a:rPr>
              <a:t>boundary	</a:t>
            </a:r>
            <a:r>
              <a:rPr lang="en-IN" spc="-2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en-IN" i="1" spc="-2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x</a:t>
            </a:r>
            <a:r>
              <a:rPr lang="en-IN" spc="-30" baseline="-13888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1 </a:t>
            </a:r>
            <a:r>
              <a:rPr lang="en-IN" spc="-59" dirty="0">
                <a:solidFill>
                  <a:srgbClr val="00AEEF"/>
                </a:solidFill>
                <a:latin typeface="Helvetica" panose="020B0500000000000000" pitchFamily="34" charset="0"/>
                <a:cs typeface="Lucida Sans Unicode"/>
              </a:rPr>
              <a:t>+ </a:t>
            </a:r>
            <a:r>
              <a:rPr lang="en-IN" spc="-1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3</a:t>
            </a:r>
            <a:r>
              <a:rPr lang="en-IN" i="1" spc="-1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x</a:t>
            </a:r>
            <a:r>
              <a:rPr lang="en-IN" spc="-14" baseline="-13888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2 </a:t>
            </a:r>
            <a:r>
              <a:rPr lang="en-IN" i="1" spc="30" dirty="0">
                <a:solidFill>
                  <a:srgbClr val="00AEEF"/>
                </a:solidFill>
                <a:latin typeface="Helvetica" panose="020B0500000000000000" pitchFamily="34" charset="0"/>
                <a:cs typeface="DejaVu Sans Condensed"/>
              </a:rPr>
              <a:t>− </a:t>
            </a:r>
            <a:r>
              <a:rPr lang="en-IN" spc="-2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25 </a:t>
            </a:r>
            <a:r>
              <a:rPr lang="en-IN" spc="-59" dirty="0">
                <a:solidFill>
                  <a:srgbClr val="00AEEF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lang="en-IN" spc="-208" dirty="0">
                <a:solidFill>
                  <a:srgbClr val="00AEEF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en-IN" spc="-20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0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endParaRPr lang="en-IN" dirty="0">
              <a:latin typeface="Helvetica" panose="020B0500000000000000" pitchFamily="34" charset="0"/>
            </a:endParaRPr>
          </a:p>
        </p:txBody>
      </p:sp>
      <p:sp>
        <p:nvSpPr>
          <p:cNvPr id="5" name="object 12"/>
          <p:cNvSpPr/>
          <p:nvPr/>
        </p:nvSpPr>
        <p:spPr>
          <a:xfrm>
            <a:off x="2721133" y="3860437"/>
            <a:ext cx="2179460" cy="0"/>
          </a:xfrm>
          <a:custGeom>
            <a:avLst/>
            <a:gdLst/>
            <a:ahLst/>
            <a:cxnLst/>
            <a:rect l="l" t="t" r="r" b="b"/>
            <a:pathLst>
              <a:path w="1099820">
                <a:moveTo>
                  <a:pt x="0" y="0"/>
                </a:moveTo>
                <a:lnTo>
                  <a:pt x="1099825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6" name="object 13"/>
          <p:cNvSpPr/>
          <p:nvPr/>
        </p:nvSpPr>
        <p:spPr>
          <a:xfrm>
            <a:off x="4861491" y="3808287"/>
            <a:ext cx="49076" cy="104443"/>
          </a:xfrm>
          <a:custGeom>
            <a:avLst/>
            <a:gdLst/>
            <a:ahLst/>
            <a:cxnLst/>
            <a:rect l="l" t="t" r="r" b="b"/>
            <a:pathLst>
              <a:path w="24764" h="52705">
                <a:moveTo>
                  <a:pt x="0" y="0"/>
                </a:moveTo>
                <a:lnTo>
                  <a:pt x="3855" y="8044"/>
                </a:lnTo>
                <a:lnTo>
                  <a:pt x="11102" y="16242"/>
                </a:lnTo>
                <a:lnTo>
                  <a:pt x="18966" y="22898"/>
                </a:lnTo>
                <a:lnTo>
                  <a:pt x="24671" y="26316"/>
                </a:lnTo>
                <a:lnTo>
                  <a:pt x="18966" y="29734"/>
                </a:lnTo>
                <a:lnTo>
                  <a:pt x="11102" y="36391"/>
                </a:lnTo>
                <a:lnTo>
                  <a:pt x="3855" y="44589"/>
                </a:lnTo>
                <a:lnTo>
                  <a:pt x="0" y="52633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" name="object 14"/>
          <p:cNvSpPr/>
          <p:nvPr/>
        </p:nvSpPr>
        <p:spPr>
          <a:xfrm>
            <a:off x="2721133" y="1680965"/>
            <a:ext cx="0" cy="2179460"/>
          </a:xfrm>
          <a:custGeom>
            <a:avLst/>
            <a:gdLst/>
            <a:ahLst/>
            <a:cxnLst/>
            <a:rect l="l" t="t" r="r" b="b"/>
            <a:pathLst>
              <a:path h="1099820">
                <a:moveTo>
                  <a:pt x="0" y="1099825"/>
                </a:moveTo>
                <a:lnTo>
                  <a:pt x="0" y="0"/>
                </a:lnTo>
              </a:path>
            </a:pathLst>
          </a:custGeom>
          <a:ln w="10122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8" name="object 15"/>
          <p:cNvSpPr/>
          <p:nvPr/>
        </p:nvSpPr>
        <p:spPr>
          <a:xfrm>
            <a:off x="2668983" y="1671189"/>
            <a:ext cx="104443" cy="49076"/>
          </a:xfrm>
          <a:custGeom>
            <a:avLst/>
            <a:gdLst/>
            <a:ahLst/>
            <a:cxnLst/>
            <a:rect l="l" t="t" r="r" b="b"/>
            <a:pathLst>
              <a:path w="52704" h="24765">
                <a:moveTo>
                  <a:pt x="0" y="24671"/>
                </a:moveTo>
                <a:lnTo>
                  <a:pt x="8044" y="20816"/>
                </a:lnTo>
                <a:lnTo>
                  <a:pt x="16242" y="13569"/>
                </a:lnTo>
                <a:lnTo>
                  <a:pt x="22898" y="5705"/>
                </a:lnTo>
                <a:lnTo>
                  <a:pt x="26316" y="0"/>
                </a:lnTo>
                <a:lnTo>
                  <a:pt x="29734" y="5705"/>
                </a:lnTo>
                <a:lnTo>
                  <a:pt x="36391" y="13569"/>
                </a:lnTo>
                <a:lnTo>
                  <a:pt x="44589" y="20816"/>
                </a:lnTo>
                <a:lnTo>
                  <a:pt x="52633" y="24671"/>
                </a:lnTo>
              </a:path>
            </a:pathLst>
          </a:custGeom>
          <a:ln w="809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9" name="object 17"/>
          <p:cNvSpPr txBox="1"/>
          <p:nvPr/>
        </p:nvSpPr>
        <p:spPr>
          <a:xfrm>
            <a:off x="4989735" y="3608789"/>
            <a:ext cx="299487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i="1" spc="-10" dirty="0">
                <a:latin typeface="Arial"/>
                <a:cs typeface="Arial"/>
              </a:rPr>
              <a:t>x</a:t>
            </a:r>
            <a:r>
              <a:rPr spc="-14" baseline="-13888" dirty="0">
                <a:latin typeface="Arial"/>
                <a:cs typeface="Arial"/>
              </a:rPr>
              <a:t>1</a:t>
            </a:r>
            <a:endParaRPr baseline="-13888" dirty="0">
              <a:latin typeface="Arial"/>
              <a:cs typeface="Arial"/>
            </a:endParaRPr>
          </a:p>
        </p:txBody>
      </p:sp>
      <p:sp>
        <p:nvSpPr>
          <p:cNvPr id="10" name="object 18"/>
          <p:cNvSpPr/>
          <p:nvPr/>
        </p:nvSpPr>
        <p:spPr>
          <a:xfrm>
            <a:off x="2681185" y="2169205"/>
            <a:ext cx="2038525" cy="1359017"/>
          </a:xfrm>
          <a:custGeom>
            <a:avLst/>
            <a:gdLst/>
            <a:ahLst/>
            <a:cxnLst/>
            <a:rect l="l" t="t" r="r" b="b"/>
            <a:pathLst>
              <a:path w="1028700" h="685800">
                <a:moveTo>
                  <a:pt x="0" y="0"/>
                </a:moveTo>
                <a:lnTo>
                  <a:pt x="42838" y="28559"/>
                </a:lnTo>
                <a:lnTo>
                  <a:pt x="52875" y="35250"/>
                </a:lnTo>
                <a:lnTo>
                  <a:pt x="64258" y="42839"/>
                </a:lnTo>
                <a:lnTo>
                  <a:pt x="75640" y="50427"/>
                </a:lnTo>
                <a:lnTo>
                  <a:pt x="85677" y="57118"/>
                </a:lnTo>
                <a:lnTo>
                  <a:pt x="95714" y="63810"/>
                </a:lnTo>
                <a:lnTo>
                  <a:pt x="107097" y="71398"/>
                </a:lnTo>
                <a:lnTo>
                  <a:pt x="118479" y="78986"/>
                </a:lnTo>
                <a:lnTo>
                  <a:pt x="128516" y="85678"/>
                </a:lnTo>
                <a:lnTo>
                  <a:pt x="161319" y="107546"/>
                </a:lnTo>
                <a:lnTo>
                  <a:pt x="181393" y="120928"/>
                </a:lnTo>
                <a:lnTo>
                  <a:pt x="192775" y="128517"/>
                </a:lnTo>
                <a:lnTo>
                  <a:pt x="204158" y="136105"/>
                </a:lnTo>
                <a:lnTo>
                  <a:pt x="214195" y="142797"/>
                </a:lnTo>
                <a:lnTo>
                  <a:pt x="224232" y="149488"/>
                </a:lnTo>
                <a:lnTo>
                  <a:pt x="235614" y="157076"/>
                </a:lnTo>
                <a:lnTo>
                  <a:pt x="246997" y="164665"/>
                </a:lnTo>
                <a:lnTo>
                  <a:pt x="257034" y="171356"/>
                </a:lnTo>
                <a:lnTo>
                  <a:pt x="267071" y="178047"/>
                </a:lnTo>
                <a:lnTo>
                  <a:pt x="278453" y="185636"/>
                </a:lnTo>
                <a:lnTo>
                  <a:pt x="289836" y="193224"/>
                </a:lnTo>
                <a:lnTo>
                  <a:pt x="299873" y="199915"/>
                </a:lnTo>
                <a:lnTo>
                  <a:pt x="309910" y="206607"/>
                </a:lnTo>
                <a:lnTo>
                  <a:pt x="321292" y="214195"/>
                </a:lnTo>
                <a:lnTo>
                  <a:pt x="332675" y="221784"/>
                </a:lnTo>
                <a:lnTo>
                  <a:pt x="342712" y="228475"/>
                </a:lnTo>
                <a:lnTo>
                  <a:pt x="352749" y="235166"/>
                </a:lnTo>
                <a:lnTo>
                  <a:pt x="364132" y="242755"/>
                </a:lnTo>
                <a:lnTo>
                  <a:pt x="375514" y="250343"/>
                </a:lnTo>
                <a:lnTo>
                  <a:pt x="385551" y="257034"/>
                </a:lnTo>
                <a:lnTo>
                  <a:pt x="395588" y="263726"/>
                </a:lnTo>
                <a:lnTo>
                  <a:pt x="406971" y="271314"/>
                </a:lnTo>
                <a:lnTo>
                  <a:pt x="418353" y="278902"/>
                </a:lnTo>
                <a:lnTo>
                  <a:pt x="428390" y="285594"/>
                </a:lnTo>
                <a:lnTo>
                  <a:pt x="438427" y="292285"/>
                </a:lnTo>
                <a:lnTo>
                  <a:pt x="449810" y="299873"/>
                </a:lnTo>
                <a:lnTo>
                  <a:pt x="461192" y="307462"/>
                </a:lnTo>
                <a:lnTo>
                  <a:pt x="471229" y="314153"/>
                </a:lnTo>
                <a:lnTo>
                  <a:pt x="481266" y="320844"/>
                </a:lnTo>
                <a:lnTo>
                  <a:pt x="492649" y="328433"/>
                </a:lnTo>
                <a:lnTo>
                  <a:pt x="504031" y="336021"/>
                </a:lnTo>
                <a:lnTo>
                  <a:pt x="514068" y="342712"/>
                </a:lnTo>
                <a:lnTo>
                  <a:pt x="524105" y="349404"/>
                </a:lnTo>
                <a:lnTo>
                  <a:pt x="535488" y="356992"/>
                </a:lnTo>
                <a:lnTo>
                  <a:pt x="546871" y="364581"/>
                </a:lnTo>
                <a:lnTo>
                  <a:pt x="556908" y="371272"/>
                </a:lnTo>
                <a:lnTo>
                  <a:pt x="566945" y="377963"/>
                </a:lnTo>
                <a:lnTo>
                  <a:pt x="578327" y="385552"/>
                </a:lnTo>
                <a:lnTo>
                  <a:pt x="589710" y="393140"/>
                </a:lnTo>
                <a:lnTo>
                  <a:pt x="599747" y="399831"/>
                </a:lnTo>
                <a:lnTo>
                  <a:pt x="609784" y="406523"/>
                </a:lnTo>
                <a:lnTo>
                  <a:pt x="621166" y="414111"/>
                </a:lnTo>
                <a:lnTo>
                  <a:pt x="632549" y="421699"/>
                </a:lnTo>
                <a:lnTo>
                  <a:pt x="642586" y="428391"/>
                </a:lnTo>
                <a:lnTo>
                  <a:pt x="652623" y="435082"/>
                </a:lnTo>
                <a:lnTo>
                  <a:pt x="664005" y="442670"/>
                </a:lnTo>
                <a:lnTo>
                  <a:pt x="675388" y="450259"/>
                </a:lnTo>
                <a:lnTo>
                  <a:pt x="685425" y="456950"/>
                </a:lnTo>
                <a:lnTo>
                  <a:pt x="695462" y="463641"/>
                </a:lnTo>
                <a:lnTo>
                  <a:pt x="706844" y="471230"/>
                </a:lnTo>
                <a:lnTo>
                  <a:pt x="718227" y="478818"/>
                </a:lnTo>
                <a:lnTo>
                  <a:pt x="728264" y="485509"/>
                </a:lnTo>
                <a:lnTo>
                  <a:pt x="738301" y="492201"/>
                </a:lnTo>
                <a:lnTo>
                  <a:pt x="749684" y="499789"/>
                </a:lnTo>
                <a:lnTo>
                  <a:pt x="761066" y="507378"/>
                </a:lnTo>
                <a:lnTo>
                  <a:pt x="771103" y="514069"/>
                </a:lnTo>
                <a:lnTo>
                  <a:pt x="781140" y="520760"/>
                </a:lnTo>
                <a:lnTo>
                  <a:pt x="792523" y="528349"/>
                </a:lnTo>
                <a:lnTo>
                  <a:pt x="803905" y="535937"/>
                </a:lnTo>
                <a:lnTo>
                  <a:pt x="813942" y="542628"/>
                </a:lnTo>
                <a:lnTo>
                  <a:pt x="823979" y="549320"/>
                </a:lnTo>
                <a:lnTo>
                  <a:pt x="835362" y="556908"/>
                </a:lnTo>
                <a:lnTo>
                  <a:pt x="846744" y="564496"/>
                </a:lnTo>
                <a:lnTo>
                  <a:pt x="856782" y="571188"/>
                </a:lnTo>
                <a:lnTo>
                  <a:pt x="866818" y="577879"/>
                </a:lnTo>
                <a:lnTo>
                  <a:pt x="878201" y="585467"/>
                </a:lnTo>
                <a:lnTo>
                  <a:pt x="889584" y="593056"/>
                </a:lnTo>
                <a:lnTo>
                  <a:pt x="899621" y="599747"/>
                </a:lnTo>
                <a:lnTo>
                  <a:pt x="909657" y="606439"/>
                </a:lnTo>
                <a:lnTo>
                  <a:pt x="921040" y="614027"/>
                </a:lnTo>
                <a:lnTo>
                  <a:pt x="932422" y="621615"/>
                </a:lnTo>
                <a:lnTo>
                  <a:pt x="942459" y="628306"/>
                </a:lnTo>
                <a:lnTo>
                  <a:pt x="952497" y="634998"/>
                </a:lnTo>
                <a:lnTo>
                  <a:pt x="963879" y="642586"/>
                </a:lnTo>
                <a:lnTo>
                  <a:pt x="975262" y="650174"/>
                </a:lnTo>
                <a:lnTo>
                  <a:pt x="985299" y="656866"/>
                </a:lnTo>
                <a:lnTo>
                  <a:pt x="997007" y="664672"/>
                </a:lnTo>
                <a:lnTo>
                  <a:pt x="1011176" y="674118"/>
                </a:lnTo>
                <a:lnTo>
                  <a:pt x="1023116" y="682078"/>
                </a:lnTo>
                <a:lnTo>
                  <a:pt x="1028138" y="685425"/>
                </a:lnTo>
              </a:path>
            </a:pathLst>
          </a:custGeom>
          <a:ln w="5060">
            <a:solidFill>
              <a:srgbClr val="0000F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1" name="object 19"/>
          <p:cNvSpPr/>
          <p:nvPr/>
        </p:nvSpPr>
        <p:spPr>
          <a:xfrm>
            <a:off x="2860958" y="2002742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2" name="object 20"/>
          <p:cNvSpPr/>
          <p:nvPr/>
        </p:nvSpPr>
        <p:spPr>
          <a:xfrm>
            <a:off x="3060711" y="1802990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3" name="object 21"/>
          <p:cNvSpPr/>
          <p:nvPr/>
        </p:nvSpPr>
        <p:spPr>
          <a:xfrm>
            <a:off x="4259223" y="2801750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4" name="object 22"/>
          <p:cNvSpPr/>
          <p:nvPr/>
        </p:nvSpPr>
        <p:spPr>
          <a:xfrm>
            <a:off x="4658728" y="2002742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60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5" name="object 23"/>
          <p:cNvSpPr/>
          <p:nvPr/>
        </p:nvSpPr>
        <p:spPr>
          <a:xfrm>
            <a:off x="3460216" y="2402247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6" name="object 24"/>
          <p:cNvSpPr/>
          <p:nvPr/>
        </p:nvSpPr>
        <p:spPr>
          <a:xfrm>
            <a:off x="4259223" y="2002742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4CFF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7" name="object 25"/>
          <p:cNvSpPr/>
          <p:nvPr/>
        </p:nvSpPr>
        <p:spPr>
          <a:xfrm>
            <a:off x="3460216" y="3401007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60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8" name="object 26"/>
          <p:cNvSpPr/>
          <p:nvPr/>
        </p:nvSpPr>
        <p:spPr>
          <a:xfrm>
            <a:off x="3060711" y="2801750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19" name="object 27"/>
          <p:cNvSpPr/>
          <p:nvPr/>
        </p:nvSpPr>
        <p:spPr>
          <a:xfrm>
            <a:off x="4059471" y="3600760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60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0" name="object 28"/>
          <p:cNvSpPr/>
          <p:nvPr/>
        </p:nvSpPr>
        <p:spPr>
          <a:xfrm>
            <a:off x="2860958" y="3401007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60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1" name="object 29"/>
          <p:cNvSpPr/>
          <p:nvPr/>
        </p:nvSpPr>
        <p:spPr>
          <a:xfrm>
            <a:off x="3460216" y="2801750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59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2" name="object 30"/>
          <p:cNvSpPr/>
          <p:nvPr/>
        </p:nvSpPr>
        <p:spPr>
          <a:xfrm>
            <a:off x="3659968" y="3201255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60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3" name="object 31"/>
          <p:cNvSpPr/>
          <p:nvPr/>
        </p:nvSpPr>
        <p:spPr>
          <a:xfrm>
            <a:off x="4259223" y="3401007"/>
            <a:ext cx="120801" cy="120801"/>
          </a:xfrm>
          <a:custGeom>
            <a:avLst/>
            <a:gdLst/>
            <a:ahLst/>
            <a:cxnLst/>
            <a:rect l="l" t="t" r="r" b="b"/>
            <a:pathLst>
              <a:path w="60959" h="60960">
                <a:moveTo>
                  <a:pt x="30240" y="0"/>
                </a:moveTo>
                <a:lnTo>
                  <a:pt x="18469" y="2376"/>
                </a:lnTo>
                <a:lnTo>
                  <a:pt x="8857" y="8857"/>
                </a:lnTo>
                <a:lnTo>
                  <a:pt x="2376" y="18469"/>
                </a:lnTo>
                <a:lnTo>
                  <a:pt x="0" y="30240"/>
                </a:lnTo>
                <a:lnTo>
                  <a:pt x="2376" y="42011"/>
                </a:lnTo>
                <a:lnTo>
                  <a:pt x="8857" y="51623"/>
                </a:lnTo>
                <a:lnTo>
                  <a:pt x="18469" y="58104"/>
                </a:lnTo>
                <a:lnTo>
                  <a:pt x="30240" y="60480"/>
                </a:lnTo>
                <a:lnTo>
                  <a:pt x="42011" y="58104"/>
                </a:lnTo>
                <a:lnTo>
                  <a:pt x="51623" y="51623"/>
                </a:lnTo>
                <a:lnTo>
                  <a:pt x="58104" y="42011"/>
                </a:lnTo>
                <a:lnTo>
                  <a:pt x="60480" y="30240"/>
                </a:lnTo>
                <a:lnTo>
                  <a:pt x="58104" y="18469"/>
                </a:lnTo>
                <a:lnTo>
                  <a:pt x="51623" y="8857"/>
                </a:lnTo>
                <a:lnTo>
                  <a:pt x="42011" y="2376"/>
                </a:lnTo>
                <a:lnTo>
                  <a:pt x="30240" y="0"/>
                </a:lnTo>
                <a:close/>
              </a:path>
            </a:pathLst>
          </a:custGeom>
          <a:solidFill>
            <a:srgbClr val="FF4C4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4" name="object 32"/>
          <p:cNvSpPr/>
          <p:nvPr/>
        </p:nvSpPr>
        <p:spPr>
          <a:xfrm>
            <a:off x="8434403" y="2760257"/>
            <a:ext cx="514665" cy="514665"/>
          </a:xfrm>
          <a:custGeom>
            <a:avLst/>
            <a:gdLst/>
            <a:ahLst/>
            <a:cxnLst/>
            <a:rect l="l" t="t" r="r" b="b"/>
            <a:pathLst>
              <a:path w="259714" h="259714">
                <a:moveTo>
                  <a:pt x="129602" y="0"/>
                </a:moveTo>
                <a:lnTo>
                  <a:pt x="79154" y="10184"/>
                </a:lnTo>
                <a:lnTo>
                  <a:pt x="37959" y="37959"/>
                </a:lnTo>
                <a:lnTo>
                  <a:pt x="10184" y="79154"/>
                </a:lnTo>
                <a:lnTo>
                  <a:pt x="0" y="129602"/>
                </a:lnTo>
                <a:lnTo>
                  <a:pt x="10184" y="180049"/>
                </a:lnTo>
                <a:lnTo>
                  <a:pt x="37959" y="221245"/>
                </a:lnTo>
                <a:lnTo>
                  <a:pt x="79154" y="249020"/>
                </a:lnTo>
                <a:lnTo>
                  <a:pt x="129602" y="259204"/>
                </a:lnTo>
                <a:lnTo>
                  <a:pt x="180049" y="249020"/>
                </a:lnTo>
                <a:lnTo>
                  <a:pt x="221245" y="221245"/>
                </a:lnTo>
                <a:lnTo>
                  <a:pt x="249020" y="180049"/>
                </a:lnTo>
                <a:lnTo>
                  <a:pt x="259204" y="129602"/>
                </a:lnTo>
                <a:lnTo>
                  <a:pt x="249020" y="79154"/>
                </a:lnTo>
                <a:lnTo>
                  <a:pt x="221245" y="37959"/>
                </a:lnTo>
                <a:lnTo>
                  <a:pt x="180049" y="10184"/>
                </a:lnTo>
                <a:lnTo>
                  <a:pt x="129602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5" name="object 33"/>
          <p:cNvSpPr/>
          <p:nvPr/>
        </p:nvSpPr>
        <p:spPr>
          <a:xfrm>
            <a:off x="8445775" y="2771629"/>
            <a:ext cx="490911" cy="490911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6" name="object 34"/>
          <p:cNvSpPr txBox="1"/>
          <p:nvPr/>
        </p:nvSpPr>
        <p:spPr>
          <a:xfrm>
            <a:off x="8581567" y="2766262"/>
            <a:ext cx="231534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1090" dirty="0">
                <a:latin typeface="Arial"/>
                <a:cs typeface="Arial"/>
              </a:rPr>
              <a:t> </a:t>
            </a:r>
            <a:endParaRPr sz="1189">
              <a:latin typeface="Arial"/>
              <a:cs typeface="Arial"/>
            </a:endParaRPr>
          </a:p>
        </p:txBody>
      </p:sp>
      <p:sp>
        <p:nvSpPr>
          <p:cNvPr id="27" name="object 35"/>
          <p:cNvSpPr/>
          <p:nvPr/>
        </p:nvSpPr>
        <p:spPr>
          <a:xfrm>
            <a:off x="9033666" y="3017084"/>
            <a:ext cx="802826" cy="0"/>
          </a:xfrm>
          <a:custGeom>
            <a:avLst/>
            <a:gdLst/>
            <a:ahLst/>
            <a:cxnLst/>
            <a:rect l="l" t="t" r="r" b="b"/>
            <a:pathLst>
              <a:path w="405129">
                <a:moveTo>
                  <a:pt x="0" y="0"/>
                </a:moveTo>
                <a:lnTo>
                  <a:pt x="404589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8" name="object 36"/>
          <p:cNvSpPr/>
          <p:nvPr/>
        </p:nvSpPr>
        <p:spPr>
          <a:xfrm>
            <a:off x="9805335" y="2976968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40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29" name="object 37"/>
          <p:cNvSpPr txBox="1"/>
          <p:nvPr/>
        </p:nvSpPr>
        <p:spPr>
          <a:xfrm>
            <a:off x="9275922" y="2711501"/>
            <a:ext cx="327171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latin typeface="Arial"/>
                <a:cs typeface="Arial"/>
              </a:rPr>
              <a:t>sign</a:t>
            </a:r>
            <a:endParaRPr sz="1189">
              <a:latin typeface="Arial"/>
              <a:cs typeface="Arial"/>
            </a:endParaRPr>
          </a:p>
        </p:txBody>
      </p:sp>
      <p:sp>
        <p:nvSpPr>
          <p:cNvPr id="30" name="object 38"/>
          <p:cNvSpPr/>
          <p:nvPr/>
        </p:nvSpPr>
        <p:spPr>
          <a:xfrm>
            <a:off x="7920746" y="2118188"/>
            <a:ext cx="422805" cy="675733"/>
          </a:xfrm>
          <a:custGeom>
            <a:avLst/>
            <a:gdLst/>
            <a:ahLst/>
            <a:cxnLst/>
            <a:rect l="l" t="t" r="r" b="b"/>
            <a:pathLst>
              <a:path w="213360" h="340994">
                <a:moveTo>
                  <a:pt x="0" y="0"/>
                </a:moveTo>
                <a:lnTo>
                  <a:pt x="212913" y="34066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1" name="object 39"/>
          <p:cNvSpPr/>
          <p:nvPr/>
        </p:nvSpPr>
        <p:spPr>
          <a:xfrm>
            <a:off x="8292590" y="2746378"/>
            <a:ext cx="69209" cy="54109"/>
          </a:xfrm>
          <a:custGeom>
            <a:avLst/>
            <a:gdLst/>
            <a:ahLst/>
            <a:cxnLst/>
            <a:rect l="l" t="t" r="r" b="b"/>
            <a:pathLst>
              <a:path w="34925" h="27305">
                <a:moveTo>
                  <a:pt x="34410" y="0"/>
                </a:moveTo>
                <a:lnTo>
                  <a:pt x="30726" y="5807"/>
                </a:lnTo>
                <a:lnTo>
                  <a:pt x="28328" y="13895"/>
                </a:lnTo>
                <a:lnTo>
                  <a:pt x="27189" y="21756"/>
                </a:lnTo>
                <a:lnTo>
                  <a:pt x="27286" y="26883"/>
                </a:lnTo>
                <a:lnTo>
                  <a:pt x="22720" y="24549"/>
                </a:lnTo>
                <a:lnTo>
                  <a:pt x="15155" y="22128"/>
                </a:lnTo>
                <a:lnTo>
                  <a:pt x="6834" y="20740"/>
                </a:lnTo>
                <a:lnTo>
                  <a:pt x="0" y="21506"/>
                </a:lnTo>
              </a:path>
            </a:pathLst>
          </a:custGeom>
          <a:ln w="4057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2" name="object 40"/>
          <p:cNvSpPr txBox="1"/>
          <p:nvPr/>
        </p:nvSpPr>
        <p:spPr>
          <a:xfrm>
            <a:off x="7581683" y="1994341"/>
            <a:ext cx="268028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latin typeface="Arial"/>
                <a:cs typeface="Arial"/>
              </a:rPr>
              <a:t>-25</a:t>
            </a:r>
            <a:endParaRPr sz="1189">
              <a:latin typeface="Arial"/>
              <a:cs typeface="Arial"/>
            </a:endParaRPr>
          </a:p>
        </p:txBody>
      </p:sp>
      <p:sp>
        <p:nvSpPr>
          <p:cNvPr id="33" name="object 41"/>
          <p:cNvSpPr/>
          <p:nvPr/>
        </p:nvSpPr>
        <p:spPr>
          <a:xfrm>
            <a:off x="7278675" y="2760256"/>
            <a:ext cx="1059530" cy="234053"/>
          </a:xfrm>
          <a:custGeom>
            <a:avLst/>
            <a:gdLst/>
            <a:ahLst/>
            <a:cxnLst/>
            <a:rect l="l" t="t" r="r" b="b"/>
            <a:pathLst>
              <a:path w="534670" h="118109">
                <a:moveTo>
                  <a:pt x="0" y="0"/>
                </a:moveTo>
                <a:lnTo>
                  <a:pt x="534316" y="11755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4" name="object 42"/>
          <p:cNvSpPr/>
          <p:nvPr/>
        </p:nvSpPr>
        <p:spPr>
          <a:xfrm>
            <a:off x="8299425" y="2947464"/>
            <a:ext cx="46559" cy="79276"/>
          </a:xfrm>
          <a:custGeom>
            <a:avLst/>
            <a:gdLst/>
            <a:ahLst/>
            <a:cxnLst/>
            <a:rect l="l" t="t" r="r" b="b"/>
            <a:pathLst>
              <a:path w="23495" h="40005">
                <a:moveTo>
                  <a:pt x="8717" y="0"/>
                </a:moveTo>
                <a:lnTo>
                  <a:pt x="10286" y="6694"/>
                </a:lnTo>
                <a:lnTo>
                  <a:pt x="14385" y="14066"/>
                </a:lnTo>
                <a:lnTo>
                  <a:pt x="19202" y="20379"/>
                </a:lnTo>
                <a:lnTo>
                  <a:pt x="22931" y="23897"/>
                </a:lnTo>
                <a:lnTo>
                  <a:pt x="18070" y="25526"/>
                </a:lnTo>
                <a:lnTo>
                  <a:pt x="11048" y="29234"/>
                </a:lnTo>
                <a:lnTo>
                  <a:pt x="4234" y="34206"/>
                </a:lnTo>
                <a:lnTo>
                  <a:pt x="0" y="39623"/>
                </a:lnTo>
              </a:path>
            </a:pathLst>
          </a:custGeom>
          <a:ln w="405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5" name="object 43"/>
          <p:cNvSpPr txBox="1"/>
          <p:nvPr/>
        </p:nvSpPr>
        <p:spPr>
          <a:xfrm>
            <a:off x="6895654" y="2508640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1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1</a:t>
            </a:r>
            <a:endParaRPr sz="2378" baseline="-13888">
              <a:latin typeface="Arial"/>
              <a:cs typeface="Arial"/>
            </a:endParaRPr>
          </a:p>
        </p:txBody>
      </p:sp>
      <p:sp>
        <p:nvSpPr>
          <p:cNvPr id="36" name="object 44"/>
          <p:cNvSpPr txBox="1"/>
          <p:nvPr/>
        </p:nvSpPr>
        <p:spPr>
          <a:xfrm>
            <a:off x="7690596" y="3477034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latin typeface="Arial"/>
                <a:cs typeface="Arial"/>
              </a:rPr>
              <a:t>3</a:t>
            </a:r>
            <a:endParaRPr sz="1189" dirty="0">
              <a:latin typeface="Arial"/>
              <a:cs typeface="Arial"/>
            </a:endParaRPr>
          </a:p>
        </p:txBody>
      </p:sp>
      <p:sp>
        <p:nvSpPr>
          <p:cNvPr id="37" name="object 45"/>
          <p:cNvSpPr/>
          <p:nvPr/>
        </p:nvSpPr>
        <p:spPr>
          <a:xfrm>
            <a:off x="7278675" y="3235024"/>
            <a:ext cx="1059530" cy="382538"/>
          </a:xfrm>
          <a:custGeom>
            <a:avLst/>
            <a:gdLst/>
            <a:ahLst/>
            <a:cxnLst/>
            <a:rect l="l" t="t" r="r" b="b"/>
            <a:pathLst>
              <a:path w="534670" h="193039">
                <a:moveTo>
                  <a:pt x="0" y="192427"/>
                </a:moveTo>
                <a:lnTo>
                  <a:pt x="534518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8" name="object 46"/>
          <p:cNvSpPr/>
          <p:nvPr/>
        </p:nvSpPr>
        <p:spPr>
          <a:xfrm>
            <a:off x="8295877" y="3207385"/>
            <a:ext cx="50334" cy="76759"/>
          </a:xfrm>
          <a:custGeom>
            <a:avLst/>
            <a:gdLst/>
            <a:ahLst/>
            <a:cxnLst/>
            <a:rect l="l" t="t" r="r" b="b"/>
            <a:pathLst>
              <a:path w="25400" h="38735">
                <a:moveTo>
                  <a:pt x="0" y="0"/>
                </a:moveTo>
                <a:lnTo>
                  <a:pt x="4901" y="4832"/>
                </a:lnTo>
                <a:lnTo>
                  <a:pt x="12306" y="8891"/>
                </a:lnTo>
                <a:lnTo>
                  <a:pt x="19755" y="11668"/>
                </a:lnTo>
                <a:lnTo>
                  <a:pt x="24791" y="12658"/>
                </a:lnTo>
                <a:lnTo>
                  <a:pt x="21542" y="16631"/>
                </a:lnTo>
                <a:lnTo>
                  <a:pt x="17572" y="23520"/>
                </a:lnTo>
                <a:lnTo>
                  <a:pt x="14453" y="31366"/>
                </a:lnTo>
                <a:lnTo>
                  <a:pt x="13756" y="38214"/>
                </a:lnTo>
              </a:path>
            </a:pathLst>
          </a:custGeom>
          <a:ln w="4061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39" name="object 47"/>
          <p:cNvSpPr txBox="1"/>
          <p:nvPr/>
        </p:nvSpPr>
        <p:spPr>
          <a:xfrm>
            <a:off x="6895654" y="3364721"/>
            <a:ext cx="299487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10" dirty="0">
                <a:latin typeface="Arial"/>
                <a:cs typeface="Arial"/>
              </a:rPr>
              <a:t>x</a:t>
            </a:r>
            <a:r>
              <a:rPr sz="2378" spc="-14" baseline="-13888" dirty="0">
                <a:latin typeface="Arial"/>
                <a:cs typeface="Arial"/>
              </a:rPr>
              <a:t>2</a:t>
            </a:r>
            <a:endParaRPr sz="2378" baseline="-13888">
              <a:latin typeface="Arial"/>
              <a:cs typeface="Arial"/>
            </a:endParaRPr>
          </a:p>
        </p:txBody>
      </p:sp>
      <p:sp>
        <p:nvSpPr>
          <p:cNvPr id="40" name="object 48"/>
          <p:cNvSpPr txBox="1"/>
          <p:nvPr/>
        </p:nvSpPr>
        <p:spPr>
          <a:xfrm>
            <a:off x="7555953" y="2612558"/>
            <a:ext cx="134643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spc="-10" dirty="0">
                <a:latin typeface="Arial"/>
                <a:cs typeface="Arial"/>
              </a:rPr>
              <a:t>2</a:t>
            </a:r>
            <a:endParaRPr sz="1189" dirty="0">
              <a:latin typeface="Arial"/>
              <a:cs typeface="Arial"/>
            </a:endParaRPr>
          </a:p>
        </p:txBody>
      </p:sp>
      <p:sp>
        <p:nvSpPr>
          <p:cNvPr id="41" name="Rectangle 40"/>
          <p:cNvSpPr/>
          <p:nvPr/>
        </p:nvSpPr>
        <p:spPr>
          <a:xfrm>
            <a:off x="1688168" y="1601818"/>
            <a:ext cx="1049326" cy="400110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640515">
              <a:spcBef>
                <a:spcPts val="3527"/>
              </a:spcBef>
            </a:pPr>
            <a:r>
              <a:rPr lang="en-IN" sz="2000" i="1" spc="-20" dirty="0">
                <a:latin typeface="Arial"/>
                <a:cs typeface="Arial"/>
              </a:rPr>
              <a:t>x</a:t>
            </a:r>
            <a:r>
              <a:rPr lang="en-IN" sz="2000" spc="-30" baseline="-13888" dirty="0">
                <a:latin typeface="Arial"/>
                <a:cs typeface="Arial"/>
              </a:rPr>
              <a:t>2</a:t>
            </a:r>
            <a:endParaRPr lang="en-IN" sz="2000" baseline="-13888" dirty="0">
              <a:latin typeface="Arial"/>
              <a:cs typeface="Arial"/>
            </a:endParaRPr>
          </a:p>
        </p:txBody>
      </p:sp>
      <p:sp>
        <p:nvSpPr>
          <p:cNvPr id="3" name="Rectangle 2"/>
          <p:cNvSpPr/>
          <p:nvPr/>
        </p:nvSpPr>
        <p:spPr>
          <a:xfrm>
            <a:off x="329246" y="4309365"/>
            <a:ext cx="7591499" cy="1061829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98450" indent="-285750">
              <a:lnSpc>
                <a:spcPct val="100000"/>
              </a:lnSpc>
              <a:spcBef>
                <a:spcPts val="715"/>
              </a:spcBef>
              <a:buFont typeface="Arial" panose="020B0604020202020204" pitchFamily="34" charset="0"/>
              <a:buChar char="•"/>
            </a:pPr>
            <a:r>
              <a:rPr lang="en-IN" spc="-5" dirty="0">
                <a:latin typeface="Helvetica" panose="020B0500000000000000" pitchFamily="34" charset="0"/>
                <a:cs typeface="Arial"/>
              </a:rPr>
              <a:t>This illustration is called as</a:t>
            </a:r>
            <a:r>
              <a:rPr lang="en-IN" spc="-2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b="1" spc="-10" dirty="0">
                <a:solidFill>
                  <a:srgbClr val="EC008C"/>
                </a:solidFill>
                <a:latin typeface="Helvetica" panose="020B0500000000000000" pitchFamily="34" charset="0"/>
                <a:cs typeface="Arial"/>
              </a:rPr>
              <a:t>perceptron</a:t>
            </a:r>
            <a:endParaRPr lang="en-IN" dirty="0">
              <a:latin typeface="Helvetica" panose="020B0500000000000000" pitchFamily="34" charset="0"/>
              <a:cs typeface="Arial"/>
            </a:endParaRPr>
          </a:p>
          <a:p>
            <a:pPr marL="298450" marR="5080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10" dirty="0">
                <a:latin typeface="Helvetica" panose="020B0500000000000000" pitchFamily="34" charset="0"/>
                <a:cs typeface="Arial"/>
              </a:rPr>
              <a:t>Provides a graphical </a:t>
            </a:r>
            <a:r>
              <a:rPr lang="en-IN" spc="-25" dirty="0">
                <a:latin typeface="Helvetica" panose="020B0500000000000000" pitchFamily="34" charset="0"/>
                <a:cs typeface="Arial"/>
              </a:rPr>
              <a:t>way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to represent the linear boundary  </a:t>
            </a:r>
          </a:p>
          <a:p>
            <a:pPr marL="298450" marR="5080" indent="-285750">
              <a:lnSpc>
                <a:spcPct val="125299"/>
              </a:lnSpc>
              <a:buFont typeface="Arial" panose="020B0604020202020204" pitchFamily="34" charset="0"/>
              <a:buChar char="•"/>
            </a:pPr>
            <a:r>
              <a:rPr lang="en-IN" spc="-20" dirty="0">
                <a:latin typeface="Helvetica" panose="020B0500000000000000" pitchFamily="34" charset="0"/>
                <a:cs typeface="Arial"/>
              </a:rPr>
              <a:t>Values </a:t>
            </a:r>
            <a:r>
              <a:rPr lang="en-IN" spc="-5" dirty="0">
                <a:solidFill>
                  <a:srgbClr val="00AEEF"/>
                </a:solidFill>
                <a:latin typeface="Helvetica" panose="020B0500000000000000" pitchFamily="34" charset="0"/>
                <a:cs typeface="Arial"/>
              </a:rPr>
              <a:t>3, 2, -25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are its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parameters </a:t>
            </a:r>
            <a:r>
              <a:rPr lang="en-IN" spc="-5" dirty="0">
                <a:latin typeface="Helvetica" panose="020B0500000000000000" pitchFamily="34" charset="0"/>
                <a:cs typeface="Arial"/>
              </a:rPr>
              <a:t>or</a:t>
            </a:r>
            <a:r>
              <a:rPr lang="en-IN" spc="10" dirty="0">
                <a:latin typeface="Helvetica" panose="020B0500000000000000" pitchFamily="34" charset="0"/>
                <a:cs typeface="Arial"/>
              </a:rPr>
              <a:t> </a:t>
            </a:r>
            <a:r>
              <a:rPr lang="en-IN" spc="-10" dirty="0">
                <a:latin typeface="Helvetica" panose="020B0500000000000000" pitchFamily="34" charset="0"/>
                <a:cs typeface="Arial"/>
              </a:rPr>
              <a:t>weights</a:t>
            </a:r>
            <a:endParaRPr lang="en-IN" dirty="0"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63" name="object 52"/>
          <p:cNvSpPr/>
          <p:nvPr/>
        </p:nvSpPr>
        <p:spPr>
          <a:xfrm>
            <a:off x="850000" y="5606505"/>
            <a:ext cx="8784532" cy="385055"/>
          </a:xfrm>
          <a:custGeom>
            <a:avLst/>
            <a:gdLst/>
            <a:ahLst/>
            <a:cxnLst/>
            <a:rect l="l" t="t" r="r" b="b"/>
            <a:pathLst>
              <a:path w="4432935" h="194310">
                <a:moveTo>
                  <a:pt x="4381765" y="0"/>
                </a:moveTo>
                <a:lnTo>
                  <a:pt x="50800" y="0"/>
                </a:lnTo>
                <a:lnTo>
                  <a:pt x="31075" y="4008"/>
                </a:lnTo>
                <a:lnTo>
                  <a:pt x="14922" y="14922"/>
                </a:lnTo>
                <a:lnTo>
                  <a:pt x="4008" y="31075"/>
                </a:lnTo>
                <a:lnTo>
                  <a:pt x="0" y="50800"/>
                </a:lnTo>
                <a:lnTo>
                  <a:pt x="0" y="194285"/>
                </a:lnTo>
                <a:lnTo>
                  <a:pt x="4432566" y="194285"/>
                </a:lnTo>
                <a:lnTo>
                  <a:pt x="4432566" y="50800"/>
                </a:lnTo>
                <a:lnTo>
                  <a:pt x="4428558" y="31075"/>
                </a:lnTo>
                <a:lnTo>
                  <a:pt x="4417643" y="14922"/>
                </a:lnTo>
                <a:lnTo>
                  <a:pt x="4401490" y="4008"/>
                </a:lnTo>
                <a:lnTo>
                  <a:pt x="4381765" y="0"/>
                </a:lnTo>
                <a:close/>
              </a:path>
            </a:pathLst>
          </a:custGeom>
          <a:solidFill>
            <a:srgbClr val="FFCCCC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64" name="object 53"/>
          <p:cNvSpPr/>
          <p:nvPr/>
        </p:nvSpPr>
        <p:spPr>
          <a:xfrm>
            <a:off x="850002" y="5966445"/>
            <a:ext cx="8783799" cy="100289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68" name="object 57"/>
          <p:cNvSpPr/>
          <p:nvPr/>
        </p:nvSpPr>
        <p:spPr>
          <a:xfrm>
            <a:off x="850000" y="6054195"/>
            <a:ext cx="8784532" cy="245104"/>
          </a:xfrm>
          <a:custGeom>
            <a:avLst/>
            <a:gdLst/>
            <a:ahLst/>
            <a:cxnLst/>
            <a:rect l="l" t="t" r="r" b="b"/>
            <a:pathLst>
              <a:path w="4432935" h="200025">
                <a:moveTo>
                  <a:pt x="4432566" y="0"/>
                </a:moveTo>
                <a:lnTo>
                  <a:pt x="0" y="0"/>
                </a:lnTo>
                <a:lnTo>
                  <a:pt x="0" y="149025"/>
                </a:lnTo>
                <a:lnTo>
                  <a:pt x="4008" y="168750"/>
                </a:lnTo>
                <a:lnTo>
                  <a:pt x="14922" y="184903"/>
                </a:lnTo>
                <a:lnTo>
                  <a:pt x="31075" y="195817"/>
                </a:lnTo>
                <a:lnTo>
                  <a:pt x="50800" y="199826"/>
                </a:lnTo>
                <a:lnTo>
                  <a:pt x="4381765" y="199826"/>
                </a:lnTo>
                <a:lnTo>
                  <a:pt x="4401490" y="195817"/>
                </a:lnTo>
                <a:lnTo>
                  <a:pt x="4417643" y="184903"/>
                </a:lnTo>
                <a:lnTo>
                  <a:pt x="4428558" y="168750"/>
                </a:lnTo>
                <a:lnTo>
                  <a:pt x="4432566" y="149025"/>
                </a:lnTo>
                <a:lnTo>
                  <a:pt x="4432566" y="0"/>
                </a:lnTo>
                <a:close/>
              </a:path>
            </a:pathLst>
          </a:custGeom>
          <a:solidFill>
            <a:srgbClr val="FFE5E5"/>
          </a:solidFill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0" name="object 59"/>
          <p:cNvSpPr/>
          <p:nvPr/>
        </p:nvSpPr>
        <p:spPr>
          <a:xfrm>
            <a:off x="9633802" y="5744501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699"/>
                </a:moveTo>
                <a:lnTo>
                  <a:pt x="0" y="0"/>
                </a:lnTo>
              </a:path>
            </a:pathLst>
          </a:custGeom>
          <a:ln w="3175">
            <a:solidFill>
              <a:srgbClr val="AFAFA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1" name="object 60"/>
          <p:cNvSpPr/>
          <p:nvPr/>
        </p:nvSpPr>
        <p:spPr>
          <a:xfrm>
            <a:off x="9633802" y="5719334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699"/>
                </a:moveTo>
                <a:lnTo>
                  <a:pt x="0" y="0"/>
                </a:lnTo>
              </a:path>
            </a:pathLst>
          </a:custGeom>
          <a:ln w="3175">
            <a:solidFill>
              <a:srgbClr val="CECECE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2" name="object 61"/>
          <p:cNvSpPr/>
          <p:nvPr/>
        </p:nvSpPr>
        <p:spPr>
          <a:xfrm>
            <a:off x="9633802" y="5694167"/>
            <a:ext cx="0" cy="25167"/>
          </a:xfrm>
          <a:custGeom>
            <a:avLst/>
            <a:gdLst/>
            <a:ahLst/>
            <a:cxnLst/>
            <a:rect l="l" t="t" r="r" b="b"/>
            <a:pathLst>
              <a:path h="12700">
                <a:moveTo>
                  <a:pt x="0" y="12699"/>
                </a:moveTo>
                <a:lnTo>
                  <a:pt x="0" y="0"/>
                </a:lnTo>
              </a:path>
            </a:pathLst>
          </a:custGeom>
          <a:ln w="3175">
            <a:solidFill>
              <a:srgbClr val="EFEFEF"/>
            </a:solidFill>
          </a:ln>
        </p:spPr>
        <p:txBody>
          <a:bodyPr wrap="square" lIns="0" tIns="0" rIns="0" bIns="0" rtlCol="0"/>
          <a:lstStyle/>
          <a:p>
            <a:endParaRPr sz="3567"/>
          </a:p>
        </p:txBody>
      </p:sp>
      <p:sp>
        <p:nvSpPr>
          <p:cNvPr id="73" name="object 62"/>
          <p:cNvSpPr txBox="1"/>
          <p:nvPr/>
        </p:nvSpPr>
        <p:spPr>
          <a:xfrm>
            <a:off x="925504" y="5504930"/>
            <a:ext cx="7309747" cy="715955"/>
          </a:xfrm>
          <a:prstGeom prst="rect">
            <a:avLst/>
          </a:prstGeom>
        </p:spPr>
        <p:txBody>
          <a:bodyPr vert="horz" wrap="square" lIns="0" tIns="96891" rIns="0" bIns="0" rtlCol="0">
            <a:spAutoFit/>
          </a:bodyPr>
          <a:lstStyle/>
          <a:p>
            <a:pPr marL="25168">
              <a:spcBef>
                <a:spcPts val="761"/>
              </a:spcBef>
            </a:pPr>
            <a:r>
              <a:rPr spc="-2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Given </a:t>
            </a:r>
            <a:r>
              <a:rPr spc="-1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a data</a:t>
            </a:r>
            <a:endParaRPr dirty="0">
              <a:latin typeface="Helvetica" panose="020B0500000000000000" pitchFamily="34" charset="0"/>
              <a:cs typeface="Arial"/>
            </a:endParaRPr>
          </a:p>
          <a:p>
            <a:pPr marL="25168">
              <a:spcBef>
                <a:spcPts val="495"/>
              </a:spcBef>
            </a:pPr>
            <a:r>
              <a:rPr spc="-3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“How </a:t>
            </a:r>
            <a:r>
              <a:rPr spc="-1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to find appropriate </a:t>
            </a:r>
            <a:r>
              <a:rPr spc="-20" dirty="0">
                <a:solidFill>
                  <a:srgbClr val="0000FF"/>
                </a:solidFill>
                <a:latin typeface="Helvetica" panose="020B0500000000000000" pitchFamily="34" charset="0"/>
                <a:cs typeface="Arial"/>
              </a:rPr>
              <a:t>parameters?” </a:t>
            </a:r>
            <a:r>
              <a:rPr spc="-10" dirty="0">
                <a:latin typeface="Helvetica" panose="020B0500000000000000" pitchFamily="34" charset="0"/>
                <a:cs typeface="Arial"/>
              </a:rPr>
              <a:t>is </a:t>
            </a:r>
            <a:r>
              <a:rPr spc="-20" dirty="0">
                <a:latin typeface="Helvetica" panose="020B0500000000000000" pitchFamily="34" charset="0"/>
                <a:cs typeface="Arial"/>
              </a:rPr>
              <a:t>an </a:t>
            </a:r>
            <a:r>
              <a:rPr dirty="0">
                <a:latin typeface="Helvetica" panose="020B0500000000000000" pitchFamily="34" charset="0"/>
                <a:cs typeface="Arial"/>
              </a:rPr>
              <a:t>important</a:t>
            </a:r>
            <a:r>
              <a:rPr spc="198" dirty="0">
                <a:latin typeface="Helvetica" panose="020B0500000000000000" pitchFamily="34" charset="0"/>
                <a:cs typeface="Arial"/>
              </a:rPr>
              <a:t> </a:t>
            </a:r>
            <a:r>
              <a:rPr spc="-10" dirty="0">
                <a:solidFill>
                  <a:srgbClr val="FF0000"/>
                </a:solidFill>
                <a:latin typeface="Helvetica" panose="020B0500000000000000" pitchFamily="34" charset="0"/>
                <a:cs typeface="Arial"/>
              </a:rPr>
              <a:t>issue</a:t>
            </a:r>
            <a:endParaRPr dirty="0"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1274811622"/>
      </p:ext>
    </p:ext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pc="20" dirty="0"/>
              <a:t>The Perceptron</a:t>
            </a:r>
            <a:endParaRPr lang="en-IN" dirty="0"/>
          </a:p>
        </p:txBody>
      </p:sp>
      <p:sp>
        <p:nvSpPr>
          <p:cNvPr id="4" name="CustomShape 2">
            <a:extLst>
              <a:ext uri="{FF2B5EF4-FFF2-40B4-BE49-F238E27FC236}">
                <a16:creationId xmlns="" xmlns:a16="http://schemas.microsoft.com/office/drawing/2014/main" id="{E967EB64-B153-E206-F4E4-8473F73F7FAB}"/>
              </a:ext>
            </a:extLst>
          </p:cNvPr>
          <p:cNvSpPr/>
          <p:nvPr/>
        </p:nvSpPr>
        <p:spPr>
          <a:xfrm>
            <a:off x="152400" y="1941830"/>
            <a:ext cx="7187565" cy="1944370"/>
          </a:xfrm>
          <a:prstGeom prst="rect">
            <a:avLst/>
          </a:prstGeom>
          <a:noFill/>
          <a:ln>
            <a:noFill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/>
        </p:style>
        <p:txBody>
          <a:bodyPr lIns="90000" tIns="45000" rIns="90000" bIns="45000"/>
          <a:lstStyle/>
          <a:p>
            <a:pPr marL="342900" indent="-342900" algn="just">
              <a:lnSpc>
                <a:spcPct val="100000"/>
              </a:lnSpc>
              <a:buFont typeface="Wingdings" panose="05000000000000000000" pitchFamily="2" charset="2"/>
              <a:buChar char="Ø"/>
            </a:pPr>
            <a:r>
              <a:rPr lang="en-IN" sz="25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ea typeface="Arial" panose="020B0604020202020204"/>
              </a:rPr>
              <a:t>A perceptron takes a </a:t>
            </a:r>
            <a:r>
              <a:rPr lang="en-IN" sz="25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ea typeface="Arial" panose="020B0604020202020204"/>
              </a:rPr>
              <a:t>vector of real-valued inputs</a:t>
            </a:r>
            <a:r>
              <a:rPr lang="en-IN" sz="25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ea typeface="Arial" panose="020B0604020202020204"/>
              </a:rPr>
              <a:t>, calculates a </a:t>
            </a:r>
            <a:r>
              <a:rPr lang="en-IN" sz="25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ea typeface="Arial" panose="020B0604020202020204"/>
              </a:rPr>
              <a:t>linear combination</a:t>
            </a:r>
            <a:r>
              <a:rPr lang="en-IN" sz="25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ea typeface="Arial" panose="020B0604020202020204"/>
              </a:rPr>
              <a:t> of these inputs, then outputs </a:t>
            </a:r>
            <a:r>
              <a:rPr lang="en-IN" sz="25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ea typeface="Arial" panose="020B0604020202020204"/>
              </a:rPr>
              <a:t>1</a:t>
            </a:r>
            <a:r>
              <a:rPr lang="en-IN" sz="25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ea typeface="Arial" panose="020B0604020202020204"/>
              </a:rPr>
              <a:t> if the result is greater than some threshold and </a:t>
            </a:r>
            <a:r>
              <a:rPr lang="en-IN" sz="2500" b="1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ea typeface="Arial" panose="020B0604020202020204"/>
              </a:rPr>
              <a:t>-1</a:t>
            </a:r>
            <a:r>
              <a:rPr lang="en-IN" sz="25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ea typeface="Arial" panose="020B0604020202020204"/>
              </a:rPr>
              <a:t> otherwise</a:t>
            </a:r>
            <a:r>
              <a:rPr lang="en-IN" sz="2500" b="0" strike="noStrike" spc="-1" dirty="0">
                <a:solidFill>
                  <a:srgbClr val="000000"/>
                </a:solidFill>
                <a:uFill>
                  <a:solidFill>
                    <a:srgbClr val="FFFFFF"/>
                  </a:solidFill>
                </a:uFill>
                <a:latin typeface="Arial" panose="020B0604020202020204"/>
                <a:ea typeface="Arial" panose="020B0604020202020204"/>
              </a:rPr>
              <a:t>.</a:t>
            </a:r>
          </a:p>
          <a:p>
            <a:pPr marL="342900" indent="-342900">
              <a:lnSpc>
                <a:spcPct val="100000"/>
              </a:lnSpc>
              <a:buFont typeface="Arial" panose="020B0604020202020204" pitchFamily="34" charset="0"/>
              <a:buChar char="•"/>
            </a:pPr>
            <a:endParaRPr lang="en-IN" sz="1800" b="0" strike="noStrike" spc="-1" dirty="0">
              <a:solidFill>
                <a:srgbClr val="000000"/>
              </a:solidFill>
              <a:uFill>
                <a:solidFill>
                  <a:srgbClr val="FFFFFF"/>
                </a:solidFill>
              </a:uFill>
              <a:latin typeface="Arial" panose="020B0604020202020204"/>
            </a:endParaRPr>
          </a:p>
        </p:txBody>
      </p:sp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28F34F72-D3CA-5CA9-2852-58F0E63B7E1C}"/>
              </a:ext>
            </a:extLst>
          </p:cNvPr>
          <p:cNvPicPr/>
          <p:nvPr/>
        </p:nvPicPr>
        <p:blipFill>
          <a:blip r:embed="rId2"/>
          <a:stretch>
            <a:fillRect/>
          </a:stretch>
        </p:blipFill>
        <p:spPr>
          <a:xfrm>
            <a:off x="6546215" y="2743200"/>
            <a:ext cx="5493385" cy="3734651"/>
          </a:xfrm>
          <a:prstGeom prst="rect">
            <a:avLst/>
          </a:prstGeom>
          <a:ln>
            <a:noFill/>
          </a:ln>
        </p:spPr>
      </p:pic>
    </p:spTree>
    <p:extLst>
      <p:ext uri="{BB962C8B-B14F-4D97-AF65-F5344CB8AC3E}">
        <p14:creationId xmlns:p14="http://schemas.microsoft.com/office/powerpoint/2010/main" val="117626177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" presetClass="entr" presetSubtype="1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linds(horizontal)">
                                      <p:cBhvr>
                                        <p:cTn id="7" dur="500"/>
                                        <p:tgtEl>
                                          <p:spTgt spid="4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40" dirty="0">
                <a:latin typeface="Arial"/>
                <a:cs typeface="Arial"/>
              </a:rPr>
              <a:t>An</a:t>
            </a:r>
            <a:r>
              <a:rPr lang="en-IN" spc="-10" dirty="0">
                <a:latin typeface="Arial"/>
                <a:cs typeface="Arial"/>
              </a:rPr>
              <a:t> </a:t>
            </a:r>
            <a:r>
              <a:rPr lang="en-IN" spc="30" dirty="0">
                <a:latin typeface="Arial"/>
                <a:cs typeface="Arial"/>
              </a:rPr>
              <a:t>Example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5" dirty="0">
                <a:latin typeface="Arial"/>
                <a:cs typeface="Arial"/>
              </a:rPr>
              <a:t>Design </a:t>
            </a:r>
            <a:r>
              <a:rPr lang="en-IN" spc="-10" dirty="0">
                <a:latin typeface="Arial"/>
                <a:cs typeface="Arial"/>
              </a:rPr>
              <a:t>a perceptron</a:t>
            </a:r>
            <a:r>
              <a:rPr lang="en-IN" spc="-70" dirty="0">
                <a:latin typeface="Arial"/>
                <a:cs typeface="Arial"/>
              </a:rPr>
              <a:t> </a:t>
            </a:r>
            <a:r>
              <a:rPr lang="en-IN" spc="-20" dirty="0">
                <a:latin typeface="Arial"/>
                <a:cs typeface="Arial"/>
              </a:rPr>
              <a:t>for</a:t>
            </a:r>
            <a:endParaRPr lang="en-IN" dirty="0">
              <a:latin typeface="Arial"/>
              <a:cs typeface="Arial"/>
            </a:endParaRPr>
          </a:p>
          <a:p>
            <a:endParaRPr lang="en-IN" dirty="0"/>
          </a:p>
        </p:txBody>
      </p:sp>
      <p:graphicFrame>
        <p:nvGraphicFramePr>
          <p:cNvPr id="6" name="object 3"/>
          <p:cNvGraphicFramePr>
            <a:graphicFrameLocks noGrp="1"/>
          </p:cNvGraphicFramePr>
          <p:nvPr/>
        </p:nvGraphicFramePr>
        <p:xfrm>
          <a:off x="1143000" y="1752600"/>
          <a:ext cx="3123218" cy="18152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122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0400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95799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81089"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2200" i="1" spc="-5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>
                          <a:latin typeface="Arial"/>
                          <a:cs typeface="Arial"/>
                        </a:rPr>
                        <a:t>1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12700" algn="ctr">
                        <a:lnSpc>
                          <a:spcPts val="1190"/>
                        </a:lnSpc>
                      </a:pPr>
                      <a:endParaRPr lang="en-IN" sz="2200" i="1" spc="-5" dirty="0">
                        <a:latin typeface="Arial"/>
                        <a:cs typeface="Arial"/>
                      </a:endParaRPr>
                    </a:p>
                    <a:p>
                      <a:pPr marR="12700" algn="ctr">
                        <a:lnSpc>
                          <a:spcPts val="1190"/>
                        </a:lnSpc>
                      </a:pPr>
                      <a:r>
                        <a:rPr sz="2200" i="1" spc="-5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spc="-5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spc="-5" dirty="0">
                          <a:latin typeface="Arial"/>
                          <a:cs typeface="Arial"/>
                        </a:rPr>
                        <a:t>Classification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81115">
                <a:tc>
                  <a:txBody>
                    <a:bodyPr/>
                    <a:lstStyle/>
                    <a:p>
                      <a:pPr marR="41275" algn="ctr">
                        <a:lnSpc>
                          <a:spcPts val="131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31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31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31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31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31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51002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7" name="object 4"/>
          <p:cNvSpPr/>
          <p:nvPr/>
        </p:nvSpPr>
        <p:spPr>
          <a:xfrm>
            <a:off x="2865519" y="5019756"/>
            <a:ext cx="771368" cy="771368"/>
          </a:xfrm>
          <a:custGeom>
            <a:avLst/>
            <a:gdLst/>
            <a:ahLst/>
            <a:cxnLst/>
            <a:rect l="l" t="t" r="r" b="b"/>
            <a:pathLst>
              <a:path w="389255" h="389255">
                <a:moveTo>
                  <a:pt x="194404" y="0"/>
                </a:moveTo>
                <a:lnTo>
                  <a:pt x="149828" y="5134"/>
                </a:lnTo>
                <a:lnTo>
                  <a:pt x="108909" y="19759"/>
                </a:lnTo>
                <a:lnTo>
                  <a:pt x="72813" y="42708"/>
                </a:lnTo>
                <a:lnTo>
                  <a:pt x="42707" y="72813"/>
                </a:lnTo>
                <a:lnTo>
                  <a:pt x="19759" y="108909"/>
                </a:lnTo>
                <a:lnTo>
                  <a:pt x="5134" y="149828"/>
                </a:lnTo>
                <a:lnTo>
                  <a:pt x="0" y="194404"/>
                </a:lnTo>
                <a:lnTo>
                  <a:pt x="5134" y="238980"/>
                </a:lnTo>
                <a:lnTo>
                  <a:pt x="19759" y="279899"/>
                </a:lnTo>
                <a:lnTo>
                  <a:pt x="42707" y="315995"/>
                </a:lnTo>
                <a:lnTo>
                  <a:pt x="72813" y="346100"/>
                </a:lnTo>
                <a:lnTo>
                  <a:pt x="108909" y="369049"/>
                </a:lnTo>
                <a:lnTo>
                  <a:pt x="149828" y="383674"/>
                </a:lnTo>
                <a:lnTo>
                  <a:pt x="194404" y="388809"/>
                </a:lnTo>
                <a:lnTo>
                  <a:pt x="238979" y="383674"/>
                </a:lnTo>
                <a:lnTo>
                  <a:pt x="279899" y="369049"/>
                </a:lnTo>
                <a:lnTo>
                  <a:pt x="315995" y="346100"/>
                </a:lnTo>
                <a:lnTo>
                  <a:pt x="346100" y="315995"/>
                </a:lnTo>
                <a:lnTo>
                  <a:pt x="369049" y="279899"/>
                </a:lnTo>
                <a:lnTo>
                  <a:pt x="383674" y="238980"/>
                </a:lnTo>
                <a:lnTo>
                  <a:pt x="388808" y="194404"/>
                </a:lnTo>
                <a:lnTo>
                  <a:pt x="383674" y="149828"/>
                </a:lnTo>
                <a:lnTo>
                  <a:pt x="369049" y="108909"/>
                </a:lnTo>
                <a:lnTo>
                  <a:pt x="346100" y="72813"/>
                </a:lnTo>
                <a:lnTo>
                  <a:pt x="315995" y="42708"/>
                </a:lnTo>
                <a:lnTo>
                  <a:pt x="279899" y="19759"/>
                </a:lnTo>
                <a:lnTo>
                  <a:pt x="238979" y="5134"/>
                </a:lnTo>
                <a:lnTo>
                  <a:pt x="194404" y="0"/>
                </a:lnTo>
                <a:close/>
              </a:path>
            </a:pathLst>
          </a:custGeom>
          <a:solidFill>
            <a:srgbClr val="FF7F7F"/>
          </a:solid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8" name="object 5"/>
          <p:cNvSpPr/>
          <p:nvPr/>
        </p:nvSpPr>
        <p:spPr>
          <a:xfrm>
            <a:off x="2886923" y="5041160"/>
            <a:ext cx="728584" cy="728584"/>
          </a:xfrm>
          <a:custGeom>
            <a:avLst/>
            <a:gdLst/>
            <a:ahLst/>
            <a:cxnLst/>
            <a:rect l="l" t="t" r="r" b="b"/>
            <a:pathLst>
              <a:path w="367665" h="367664">
                <a:moveTo>
                  <a:pt x="367207" y="183603"/>
                </a:moveTo>
                <a:lnTo>
                  <a:pt x="360649" y="134794"/>
                </a:lnTo>
                <a:lnTo>
                  <a:pt x="342140" y="90934"/>
                </a:lnTo>
                <a:lnTo>
                  <a:pt x="313431" y="53775"/>
                </a:lnTo>
                <a:lnTo>
                  <a:pt x="276272" y="25067"/>
                </a:lnTo>
                <a:lnTo>
                  <a:pt x="232413" y="6558"/>
                </a:lnTo>
                <a:lnTo>
                  <a:pt x="183603" y="0"/>
                </a:lnTo>
                <a:lnTo>
                  <a:pt x="134794" y="6558"/>
                </a:lnTo>
                <a:lnTo>
                  <a:pt x="90934" y="25067"/>
                </a:lnTo>
                <a:lnTo>
                  <a:pt x="53775" y="53775"/>
                </a:lnTo>
                <a:lnTo>
                  <a:pt x="25067" y="90934"/>
                </a:lnTo>
                <a:lnTo>
                  <a:pt x="6558" y="134794"/>
                </a:lnTo>
                <a:lnTo>
                  <a:pt x="0" y="183603"/>
                </a:lnTo>
                <a:lnTo>
                  <a:pt x="6558" y="232413"/>
                </a:lnTo>
                <a:lnTo>
                  <a:pt x="25067" y="276272"/>
                </a:lnTo>
                <a:lnTo>
                  <a:pt x="53775" y="313431"/>
                </a:lnTo>
                <a:lnTo>
                  <a:pt x="90934" y="342140"/>
                </a:lnTo>
                <a:lnTo>
                  <a:pt x="134794" y="360648"/>
                </a:lnTo>
                <a:lnTo>
                  <a:pt x="183603" y="367207"/>
                </a:lnTo>
                <a:lnTo>
                  <a:pt x="232413" y="360648"/>
                </a:lnTo>
                <a:lnTo>
                  <a:pt x="276272" y="342140"/>
                </a:lnTo>
                <a:lnTo>
                  <a:pt x="313431" y="313431"/>
                </a:lnTo>
                <a:lnTo>
                  <a:pt x="342140" y="276272"/>
                </a:lnTo>
                <a:lnTo>
                  <a:pt x="360649" y="232413"/>
                </a:lnTo>
                <a:lnTo>
                  <a:pt x="367207" y="183603"/>
                </a:lnTo>
                <a:close/>
              </a:path>
            </a:pathLst>
          </a:custGeom>
          <a:ln w="10122">
            <a:solidFill>
              <a:srgbClr val="19FF19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9" name="object 6"/>
          <p:cNvSpPr/>
          <p:nvPr/>
        </p:nvSpPr>
        <p:spPr>
          <a:xfrm>
            <a:off x="3026709" y="5260390"/>
            <a:ext cx="448077" cy="310630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0" name="object 7"/>
          <p:cNvSpPr/>
          <p:nvPr/>
        </p:nvSpPr>
        <p:spPr>
          <a:xfrm>
            <a:off x="3593198" y="5404997"/>
            <a:ext cx="717259" cy="0"/>
          </a:xfrm>
          <a:custGeom>
            <a:avLst/>
            <a:gdLst/>
            <a:ahLst/>
            <a:cxnLst/>
            <a:rect l="l" t="t" r="r" b="b"/>
            <a:pathLst>
              <a:path w="361950">
                <a:moveTo>
                  <a:pt x="0" y="0"/>
                </a:moveTo>
                <a:lnTo>
                  <a:pt x="361387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1" name="object 8"/>
          <p:cNvSpPr/>
          <p:nvPr/>
        </p:nvSpPr>
        <p:spPr>
          <a:xfrm>
            <a:off x="4279254" y="5364882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2" name="object 9"/>
          <p:cNvSpPr txBox="1"/>
          <p:nvPr/>
        </p:nvSpPr>
        <p:spPr>
          <a:xfrm>
            <a:off x="3653479" y="5095262"/>
            <a:ext cx="607782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89" dirty="0">
                <a:solidFill>
                  <a:prstClr val="black"/>
                </a:solidFill>
                <a:latin typeface="Arial"/>
                <a:cs typeface="Arial"/>
              </a:rPr>
              <a:t>σ</a:t>
            </a:r>
            <a:r>
              <a:rPr sz="1189" spc="89" dirty="0">
                <a:solidFill>
                  <a:prstClr val="black"/>
                </a:solidFill>
                <a:latin typeface="Lucida Sans Unicode"/>
                <a:cs typeface="Lucida Sans Unicode"/>
              </a:rPr>
              <a:t>(</a:t>
            </a:r>
            <a:r>
              <a:rPr sz="1189" i="1" spc="89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189" i="1" spc="-24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486" i="1" spc="-14" baseline="27777" dirty="0">
                <a:solidFill>
                  <a:prstClr val="black"/>
                </a:solidFill>
                <a:latin typeface="Arial"/>
                <a:cs typeface="Arial"/>
              </a:rPr>
              <a:t>T</a:t>
            </a:r>
            <a:r>
              <a:rPr sz="1486" i="1" spc="-162" baseline="27777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r>
              <a:rPr sz="1189" i="1" spc="-248" dirty="0">
                <a:solidFill>
                  <a:prstClr val="black"/>
                </a:solidFill>
                <a:latin typeface="Arial"/>
                <a:cs typeface="Arial"/>
              </a:rPr>
              <a:t> </a:t>
            </a:r>
            <a:r>
              <a:rPr sz="1189" spc="99" dirty="0">
                <a:solidFill>
                  <a:prstClr val="black"/>
                </a:solidFill>
                <a:latin typeface="Lucida Sans Unicode"/>
                <a:cs typeface="Lucida Sans Unicode"/>
              </a:rPr>
              <a:t>)</a:t>
            </a:r>
            <a:endParaRPr sz="1189">
              <a:solidFill>
                <a:prstClr val="black"/>
              </a:solidFill>
              <a:latin typeface="Lucida Sans Unicode"/>
              <a:cs typeface="Lucida Sans Unicode"/>
            </a:endParaRPr>
          </a:p>
        </p:txBody>
      </p:sp>
      <p:sp>
        <p:nvSpPr>
          <p:cNvPr id="13" name="object 10"/>
          <p:cNvSpPr/>
          <p:nvPr/>
        </p:nvSpPr>
        <p:spPr>
          <a:xfrm>
            <a:off x="1752600" y="4506100"/>
            <a:ext cx="1060788" cy="679508"/>
          </a:xfrm>
          <a:custGeom>
            <a:avLst/>
            <a:gdLst/>
            <a:ahLst/>
            <a:cxnLst/>
            <a:rect l="l" t="t" r="r" b="b"/>
            <a:pathLst>
              <a:path w="535305" h="342900">
                <a:moveTo>
                  <a:pt x="0" y="0"/>
                </a:moveTo>
                <a:lnTo>
                  <a:pt x="535087" y="342455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4" name="object 11"/>
          <p:cNvSpPr/>
          <p:nvPr/>
        </p:nvSpPr>
        <p:spPr>
          <a:xfrm>
            <a:off x="2765777" y="5134495"/>
            <a:ext cx="54109" cy="67951"/>
          </a:xfrm>
          <a:custGeom>
            <a:avLst/>
            <a:gdLst/>
            <a:ahLst/>
            <a:cxnLst/>
            <a:rect l="l" t="t" r="r" b="b"/>
            <a:pathLst>
              <a:path w="27305" h="34289">
                <a:moveTo>
                  <a:pt x="21924" y="0"/>
                </a:moveTo>
                <a:lnTo>
                  <a:pt x="21082" y="6841"/>
                </a:lnTo>
                <a:lnTo>
                  <a:pt x="22384" y="15195"/>
                </a:lnTo>
                <a:lnTo>
                  <a:pt x="24729" y="22803"/>
                </a:lnTo>
                <a:lnTo>
                  <a:pt x="27019" y="27404"/>
                </a:lnTo>
                <a:lnTo>
                  <a:pt x="21882" y="27252"/>
                </a:lnTo>
                <a:lnTo>
                  <a:pt x="13991" y="28309"/>
                </a:lnTo>
                <a:lnTo>
                  <a:pt x="5859" y="30626"/>
                </a:lnTo>
                <a:lnTo>
                  <a:pt x="0" y="34255"/>
                </a:lnTo>
              </a:path>
            </a:pathLst>
          </a:custGeom>
          <a:ln w="4066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5" name="object 12"/>
          <p:cNvSpPr txBox="1"/>
          <p:nvPr/>
        </p:nvSpPr>
        <p:spPr>
          <a:xfrm>
            <a:off x="1317960" y="4303118"/>
            <a:ext cx="363663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spc="-20" dirty="0">
                <a:solidFill>
                  <a:prstClr val="black"/>
                </a:solidFill>
                <a:latin typeface="Arial"/>
                <a:cs typeface="Arial"/>
              </a:rPr>
              <a:t>+1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6" name="object 13"/>
          <p:cNvSpPr txBox="1"/>
          <p:nvPr/>
        </p:nvSpPr>
        <p:spPr>
          <a:xfrm>
            <a:off x="2167068" y="4537862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0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17" name="object 14"/>
          <p:cNvSpPr/>
          <p:nvPr/>
        </p:nvSpPr>
        <p:spPr>
          <a:xfrm>
            <a:off x="1752599" y="5404997"/>
            <a:ext cx="1059530" cy="0"/>
          </a:xfrm>
          <a:custGeom>
            <a:avLst/>
            <a:gdLst/>
            <a:ahLst/>
            <a:cxnLst/>
            <a:rect l="l" t="t" r="r" b="b"/>
            <a:pathLst>
              <a:path w="534669">
                <a:moveTo>
                  <a:pt x="0" y="0"/>
                </a:moveTo>
                <a:lnTo>
                  <a:pt x="534192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8" name="object 15"/>
          <p:cNvSpPr/>
          <p:nvPr/>
        </p:nvSpPr>
        <p:spPr>
          <a:xfrm>
            <a:off x="2781094" y="5364882"/>
            <a:ext cx="37750" cy="80534"/>
          </a:xfrm>
          <a:custGeom>
            <a:avLst/>
            <a:gdLst/>
            <a:ahLst/>
            <a:cxnLst/>
            <a:rect l="l" t="t" r="r" b="b"/>
            <a:pathLst>
              <a:path w="19050" h="40639">
                <a:moveTo>
                  <a:pt x="0" y="0"/>
                </a:moveTo>
                <a:lnTo>
                  <a:pt x="2965" y="6187"/>
                </a:lnTo>
                <a:lnTo>
                  <a:pt x="8540" y="12494"/>
                </a:lnTo>
                <a:lnTo>
                  <a:pt x="14589" y="17614"/>
                </a:lnTo>
                <a:lnTo>
                  <a:pt x="18978" y="20243"/>
                </a:lnTo>
                <a:lnTo>
                  <a:pt x="14589" y="22873"/>
                </a:lnTo>
                <a:lnTo>
                  <a:pt x="8540" y="27993"/>
                </a:lnTo>
                <a:lnTo>
                  <a:pt x="2965" y="34300"/>
                </a:lnTo>
                <a:lnTo>
                  <a:pt x="0" y="40487"/>
                </a:lnTo>
              </a:path>
            </a:pathLst>
          </a:custGeom>
          <a:ln w="4048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19" name="object 16"/>
          <p:cNvSpPr txBox="1"/>
          <p:nvPr/>
        </p:nvSpPr>
        <p:spPr>
          <a:xfrm>
            <a:off x="1369601" y="5153358"/>
            <a:ext cx="18875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0" name="object 17"/>
          <p:cNvSpPr txBox="1"/>
          <p:nvPr/>
        </p:nvSpPr>
        <p:spPr>
          <a:xfrm>
            <a:off x="1506863" y="5274085"/>
            <a:ext cx="162327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spc="-10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58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1" name="object 18"/>
          <p:cNvSpPr txBox="1"/>
          <p:nvPr/>
        </p:nvSpPr>
        <p:spPr>
          <a:xfrm>
            <a:off x="2167068" y="5096368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1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2" name="object 19"/>
          <p:cNvSpPr/>
          <p:nvPr/>
        </p:nvSpPr>
        <p:spPr>
          <a:xfrm>
            <a:off x="1752600" y="5623859"/>
            <a:ext cx="1060788" cy="488237"/>
          </a:xfrm>
          <a:custGeom>
            <a:avLst/>
            <a:gdLst/>
            <a:ahLst/>
            <a:cxnLst/>
            <a:rect l="l" t="t" r="r" b="b"/>
            <a:pathLst>
              <a:path w="535305" h="246380">
                <a:moveTo>
                  <a:pt x="0" y="245964"/>
                </a:moveTo>
                <a:lnTo>
                  <a:pt x="534705" y="0"/>
                </a:lnTo>
              </a:path>
            </a:pathLst>
          </a:custGeom>
          <a:ln w="5060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3" name="object 20"/>
          <p:cNvSpPr/>
          <p:nvPr/>
        </p:nvSpPr>
        <p:spPr>
          <a:xfrm>
            <a:off x="2767932" y="5599897"/>
            <a:ext cx="51590" cy="74243"/>
          </a:xfrm>
          <a:custGeom>
            <a:avLst/>
            <a:gdLst/>
            <a:ahLst/>
            <a:cxnLst/>
            <a:rect l="l" t="t" r="r" b="b"/>
            <a:pathLst>
              <a:path w="26034" h="37464">
                <a:moveTo>
                  <a:pt x="0" y="0"/>
                </a:moveTo>
                <a:lnTo>
                  <a:pt x="5300" y="4398"/>
                </a:lnTo>
                <a:lnTo>
                  <a:pt x="13029" y="7811"/>
                </a:lnTo>
                <a:lnTo>
                  <a:pt x="20693" y="9943"/>
                </a:lnTo>
                <a:lnTo>
                  <a:pt x="25798" y="10499"/>
                </a:lnTo>
                <a:lnTo>
                  <a:pt x="22899" y="14738"/>
                </a:lnTo>
                <a:lnTo>
                  <a:pt x="19531" y="21945"/>
                </a:lnTo>
                <a:lnTo>
                  <a:pt x="17092" y="30035"/>
                </a:lnTo>
                <a:lnTo>
                  <a:pt x="16983" y="36922"/>
                </a:lnTo>
              </a:path>
            </a:pathLst>
          </a:custGeom>
          <a:ln w="4063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 sz="3567">
              <a:solidFill>
                <a:prstClr val="black"/>
              </a:solidFill>
            </a:endParaRPr>
          </a:p>
        </p:txBody>
      </p:sp>
      <p:sp>
        <p:nvSpPr>
          <p:cNvPr id="24" name="object 21"/>
          <p:cNvSpPr txBox="1"/>
          <p:nvPr/>
        </p:nvSpPr>
        <p:spPr>
          <a:xfrm>
            <a:off x="1369601" y="5859643"/>
            <a:ext cx="188752" cy="358348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z="2180" i="1" spc="-10" dirty="0">
                <a:solidFill>
                  <a:prstClr val="black"/>
                </a:solidFill>
                <a:latin typeface="Arial"/>
                <a:cs typeface="Arial"/>
              </a:rPr>
              <a:t>x</a:t>
            </a:r>
            <a:endParaRPr sz="2180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5" name="object 22"/>
          <p:cNvSpPr txBox="1"/>
          <p:nvPr/>
        </p:nvSpPr>
        <p:spPr>
          <a:xfrm>
            <a:off x="1506863" y="5980345"/>
            <a:ext cx="162327" cy="268055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585" spc="-10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585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6" name="object 23"/>
          <p:cNvSpPr txBox="1"/>
          <p:nvPr/>
        </p:nvSpPr>
        <p:spPr>
          <a:xfrm>
            <a:off x="2167068" y="5864363"/>
            <a:ext cx="229019" cy="207141"/>
          </a:xfrm>
          <a:prstGeom prst="rect">
            <a:avLst/>
          </a:prstGeom>
        </p:spPr>
        <p:txBody>
          <a:bodyPr vert="horz" wrap="square" lIns="0" tIns="23909" rIns="0" bIns="0" rtlCol="0">
            <a:spAutoFit/>
          </a:bodyPr>
          <a:lstStyle/>
          <a:p>
            <a:pPr marL="25168">
              <a:spcBef>
                <a:spcPts val="188"/>
              </a:spcBef>
            </a:pPr>
            <a:r>
              <a:rPr sz="1189" i="1" spc="-10" dirty="0">
                <a:solidFill>
                  <a:prstClr val="black"/>
                </a:solidFill>
                <a:latin typeface="Arial"/>
                <a:cs typeface="Arial"/>
              </a:rPr>
              <a:t>w</a:t>
            </a:r>
            <a:r>
              <a:rPr sz="1486" spc="-14" baseline="-16666" dirty="0">
                <a:solidFill>
                  <a:prstClr val="black"/>
                </a:solidFill>
                <a:latin typeface="Arial"/>
                <a:cs typeface="Arial"/>
              </a:rPr>
              <a:t>2</a:t>
            </a:r>
            <a:endParaRPr sz="1486" baseline="-16666">
              <a:solidFill>
                <a:prstClr val="black"/>
              </a:solidFill>
              <a:latin typeface="Arial"/>
              <a:cs typeface="Arial"/>
            </a:endParaRPr>
          </a:p>
        </p:txBody>
      </p:sp>
      <p:sp>
        <p:nvSpPr>
          <p:cNvPr id="27" name="Rectangle 26"/>
          <p:cNvSpPr/>
          <p:nvPr/>
        </p:nvSpPr>
        <p:spPr>
          <a:xfrm>
            <a:off x="329247" y="3850827"/>
            <a:ext cx="2610971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5168">
              <a:spcBef>
                <a:spcPts val="1871"/>
              </a:spcBef>
            </a:pP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Let us </a:t>
            </a:r>
            <a:r>
              <a:rPr lang="en-IN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assume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ollowing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28" name="Rectangle 27"/>
          <p:cNvSpPr/>
          <p:nvPr/>
        </p:nvSpPr>
        <p:spPr>
          <a:xfrm>
            <a:off x="3922732" y="1523536"/>
            <a:ext cx="6096000" cy="16106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79650">
              <a:lnSpc>
                <a:spcPts val="1230"/>
              </a:lnSpc>
            </a:pPr>
            <a:r>
              <a:rPr lang="pl-PL" spc="-2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e </a:t>
            </a:r>
            <a:r>
              <a:rPr lang="pl-PL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have </a:t>
            </a:r>
            <a:r>
              <a:rPr lang="pl-PL" spc="-1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ollowing four</a:t>
            </a:r>
            <a:r>
              <a:rPr lang="pl-PL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equations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1130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1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5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2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4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≥</a:t>
            </a:r>
            <a:r>
              <a:rPr lang="pl-PL" i="1" spc="-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3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0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4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114800" y="3669268"/>
            <a:ext cx="53712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79650">
              <a:spcBef>
                <a:spcPts val="220"/>
              </a:spcBef>
            </a:pP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lang="en-IN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1) </a:t>
            </a:r>
            <a:r>
              <a:rPr lang="en-IN" i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en-IN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lang="en-IN" i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en-IN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lang="en-IN" spc="17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en-IN" i="1" spc="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lang="en-IN" spc="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0" name="object 25"/>
          <p:cNvSpPr txBox="1"/>
          <p:nvPr/>
        </p:nvSpPr>
        <p:spPr>
          <a:xfrm>
            <a:off x="6465675" y="4035917"/>
            <a:ext cx="389332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2) 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1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386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i="1" spc="1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1" name="object 26"/>
          <p:cNvSpPr txBox="1"/>
          <p:nvPr/>
        </p:nvSpPr>
        <p:spPr>
          <a:xfrm>
            <a:off x="6465675" y="4376906"/>
            <a:ext cx="390968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3) 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30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30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≥</a:t>
            </a:r>
            <a:r>
              <a:rPr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1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396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7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79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.</a:t>
            </a:r>
            <a:r>
              <a:rPr spc="-7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5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2" name="object 27"/>
          <p:cNvSpPr txBox="1"/>
          <p:nvPr/>
        </p:nvSpPr>
        <p:spPr>
          <a:xfrm>
            <a:off x="6465675" y="4717893"/>
            <a:ext cx="3956246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4) 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hat is</a:t>
            </a:r>
            <a:r>
              <a:rPr spc="-8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valid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3" name="object 28"/>
          <p:cNvSpPr txBox="1"/>
          <p:nvPr/>
        </p:nvSpPr>
        <p:spPr>
          <a:xfrm>
            <a:off x="6550915" y="5218262"/>
            <a:ext cx="3825380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04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-5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73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5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16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5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8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spc="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spc="-9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10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04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-59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59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16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3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.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5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Lucida Sans Unicode"/>
            </a:endParaRPr>
          </a:p>
        </p:txBody>
      </p:sp>
      <p:sp>
        <p:nvSpPr>
          <p:cNvPr id="44" name="object 29"/>
          <p:cNvSpPr/>
          <p:nvPr/>
        </p:nvSpPr>
        <p:spPr>
          <a:xfrm>
            <a:off x="6490842" y="5231829"/>
            <a:ext cx="3944923" cy="0"/>
          </a:xfrm>
          <a:custGeom>
            <a:avLst/>
            <a:gdLst/>
            <a:ahLst/>
            <a:cxnLst/>
            <a:rect l="l" t="t" r="r" b="b"/>
            <a:pathLst>
              <a:path w="1990725">
                <a:moveTo>
                  <a:pt x="0" y="0"/>
                </a:moveTo>
                <a:lnTo>
                  <a:pt x="1990559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5" name="object 30"/>
          <p:cNvSpPr/>
          <p:nvPr/>
        </p:nvSpPr>
        <p:spPr>
          <a:xfrm>
            <a:off x="6495850" y="5231829"/>
            <a:ext cx="0" cy="435389"/>
          </a:xfrm>
          <a:custGeom>
            <a:avLst/>
            <a:gdLst/>
            <a:ahLst/>
            <a:cxnLst/>
            <a:rect l="l" t="t" r="r" b="b"/>
            <a:pathLst>
              <a:path h="219710">
                <a:moveTo>
                  <a:pt x="0" y="219519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6" name="object 31"/>
          <p:cNvSpPr/>
          <p:nvPr/>
        </p:nvSpPr>
        <p:spPr>
          <a:xfrm>
            <a:off x="10430403" y="5231829"/>
            <a:ext cx="0" cy="435389"/>
          </a:xfrm>
          <a:custGeom>
            <a:avLst/>
            <a:gdLst/>
            <a:ahLst/>
            <a:cxnLst/>
            <a:rect l="l" t="t" r="r" b="b"/>
            <a:pathLst>
              <a:path h="219710">
                <a:moveTo>
                  <a:pt x="0" y="219519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7" name="object 32"/>
          <p:cNvSpPr/>
          <p:nvPr/>
        </p:nvSpPr>
        <p:spPr>
          <a:xfrm>
            <a:off x="6490842" y="5666839"/>
            <a:ext cx="3944923" cy="0"/>
          </a:xfrm>
          <a:custGeom>
            <a:avLst/>
            <a:gdLst/>
            <a:ahLst/>
            <a:cxnLst/>
            <a:rect l="l" t="t" r="r" b="b"/>
            <a:pathLst>
              <a:path w="1990725">
                <a:moveTo>
                  <a:pt x="0" y="0"/>
                </a:moveTo>
                <a:lnTo>
                  <a:pt x="1990559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8" name="object 33"/>
          <p:cNvSpPr txBox="1"/>
          <p:nvPr/>
        </p:nvSpPr>
        <p:spPr>
          <a:xfrm>
            <a:off x="6476999" y="5643730"/>
            <a:ext cx="3972607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10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Other possibilities are also</a:t>
            </a:r>
            <a:r>
              <a:rPr spc="-149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pc="-10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there</a:t>
            </a:r>
            <a:endParaRPr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60679682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1" fill="hold">
                      <p:stCondLst>
                        <p:cond delay="indefinite"/>
                      </p:stCondLst>
                      <p:childTnLst>
                        <p:par>
                          <p:cTn id="62" fill="hold">
                            <p:stCondLst>
                              <p:cond delay="0"/>
                            </p:stCondLst>
                            <p:childTnLst>
                              <p:par>
                                <p:cTn id="6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5" fill="hold">
                      <p:stCondLst>
                        <p:cond delay="indefinite"/>
                      </p:stCondLst>
                      <p:childTnLst>
                        <p:par>
                          <p:cTn id="66" fill="hold">
                            <p:stCondLst>
                              <p:cond delay="0"/>
                            </p:stCondLst>
                            <p:childTnLst>
                              <p:par>
                                <p:cTn id="6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3" fill="hold">
                      <p:stCondLst>
                        <p:cond delay="indefinite"/>
                      </p:stCondLst>
                      <p:childTnLst>
                        <p:par>
                          <p:cTn id="74" fill="hold">
                            <p:stCondLst>
                              <p:cond delay="0"/>
                            </p:stCondLst>
                            <p:childTnLst>
                              <p:par>
                                <p:cTn id="7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animBg="1"/>
      <p:bldP spid="8" grpId="0" animBg="1"/>
      <p:bldP spid="9" grpId="0" animBg="1"/>
      <p:bldP spid="10" grpId="0" animBg="1"/>
      <p:bldP spid="11" grpId="0" animBg="1"/>
      <p:bldP spid="12" grpId="0"/>
      <p:bldP spid="13" grpId="0" animBg="1"/>
      <p:bldP spid="14" grpId="0" animBg="1"/>
      <p:bldP spid="15" grpId="0"/>
      <p:bldP spid="16" grpId="0"/>
      <p:bldP spid="17" grpId="0" animBg="1"/>
      <p:bldP spid="18" grpId="0" animBg="1"/>
      <p:bldP spid="19" grpId="0"/>
      <p:bldP spid="20" grpId="0"/>
      <p:bldP spid="21" grpId="0"/>
      <p:bldP spid="22" grpId="0" animBg="1"/>
      <p:bldP spid="23" grpId="0" animBg="1"/>
      <p:bldP spid="24" grpId="0"/>
      <p:bldP spid="26" grpId="0"/>
      <p:bldP spid="27" grpId="0"/>
      <p:bldP spid="40" grpId="0"/>
      <p:bldP spid="41" grpId="0"/>
      <p:bldP spid="42" grpId="0"/>
      <p:bldP spid="43" grpId="0"/>
      <p:bldP spid="44" grpId="0" animBg="1"/>
      <p:bldP spid="45" grpId="0" animBg="1"/>
      <p:bldP spid="46" grpId="0" animBg="1"/>
      <p:bldP spid="47" grpId="0" animBg="1"/>
      <p:bldP spid="48" grpId="0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IN" spc="40" dirty="0">
                <a:latin typeface="Arial"/>
                <a:cs typeface="Arial"/>
              </a:rPr>
              <a:t>An</a:t>
            </a:r>
            <a:r>
              <a:rPr lang="en-IN" spc="-10" dirty="0">
                <a:latin typeface="Arial"/>
                <a:cs typeface="Arial"/>
              </a:rPr>
              <a:t> </a:t>
            </a:r>
            <a:r>
              <a:rPr lang="en-IN" spc="30" dirty="0">
                <a:latin typeface="Arial"/>
                <a:cs typeface="Arial"/>
              </a:rPr>
              <a:t>Example</a:t>
            </a:r>
            <a:endParaRPr lang="en-IN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/>
        <p:txBody>
          <a:bodyPr/>
          <a:lstStyle/>
          <a:p>
            <a:r>
              <a:rPr lang="en-IN" spc="-5" dirty="0">
                <a:latin typeface="Arial"/>
                <a:cs typeface="Arial"/>
              </a:rPr>
              <a:t>Design </a:t>
            </a:r>
            <a:r>
              <a:rPr lang="en-IN" spc="-10" dirty="0">
                <a:latin typeface="Arial"/>
                <a:cs typeface="Arial"/>
              </a:rPr>
              <a:t>a perceptron</a:t>
            </a:r>
            <a:r>
              <a:rPr lang="en-IN" spc="-70" dirty="0">
                <a:latin typeface="Arial"/>
                <a:cs typeface="Arial"/>
              </a:rPr>
              <a:t> </a:t>
            </a:r>
            <a:r>
              <a:rPr lang="en-IN" spc="-20" dirty="0">
                <a:latin typeface="Arial"/>
                <a:cs typeface="Arial"/>
              </a:rPr>
              <a:t>for</a:t>
            </a:r>
            <a:endParaRPr lang="en-IN" dirty="0">
              <a:latin typeface="Arial"/>
              <a:cs typeface="Arial"/>
            </a:endParaRPr>
          </a:p>
          <a:p>
            <a:endParaRPr lang="en-IN" dirty="0"/>
          </a:p>
        </p:txBody>
      </p:sp>
      <p:graphicFrame>
        <p:nvGraphicFramePr>
          <p:cNvPr id="6" name="object 3"/>
          <p:cNvGraphicFramePr>
            <a:graphicFrameLocks noGrp="1"/>
          </p:cNvGraphicFramePr>
          <p:nvPr/>
        </p:nvGraphicFramePr>
        <p:xfrm>
          <a:off x="1143000" y="1752600"/>
          <a:ext cx="3123218" cy="1815262"/>
        </p:xfrm>
        <a:graphic>
          <a:graphicData uri="http://schemas.openxmlformats.org/drawingml/2006/table">
            <a:tbl>
              <a:tblPr firstRow="1" bandRow="1">
                <a:tableStyleId>{2D5ABB26-0587-4C30-8999-92F81FD0307C}</a:tableStyleId>
              </a:tblPr>
              <a:tblGrid>
                <a:gridCol w="561223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604005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95799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81089">
                <a:tc>
                  <a:txBody>
                    <a:bodyPr/>
                    <a:lstStyle/>
                    <a:p>
                      <a:pPr algn="ctr">
                        <a:lnSpc>
                          <a:spcPts val="1190"/>
                        </a:lnSpc>
                      </a:pPr>
                      <a:endParaRPr lang="en-IN" sz="2200" i="1" spc="-5" dirty="0">
                        <a:latin typeface="Arial"/>
                        <a:cs typeface="Arial"/>
                      </a:endParaRPr>
                    </a:p>
                    <a:p>
                      <a:pPr algn="ctr">
                        <a:lnSpc>
                          <a:spcPts val="1190"/>
                        </a:lnSpc>
                      </a:pPr>
                      <a:r>
                        <a:rPr lang="en-IN" sz="2200" i="1" spc="-5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>
                          <a:latin typeface="Arial"/>
                          <a:cs typeface="Arial"/>
                        </a:rPr>
                        <a:t>1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R="12700" algn="ctr">
                        <a:lnSpc>
                          <a:spcPts val="1190"/>
                        </a:lnSpc>
                      </a:pPr>
                      <a:endParaRPr lang="en-IN" sz="2200" i="1" spc="-5" dirty="0">
                        <a:latin typeface="Arial"/>
                        <a:cs typeface="Arial"/>
                      </a:endParaRPr>
                    </a:p>
                    <a:p>
                      <a:pPr marR="12700" algn="ctr">
                        <a:lnSpc>
                          <a:spcPts val="1190"/>
                        </a:lnSpc>
                      </a:pPr>
                      <a:r>
                        <a:rPr sz="2200" i="1" spc="-5" dirty="0">
                          <a:latin typeface="Arial"/>
                          <a:cs typeface="Arial"/>
                        </a:rPr>
                        <a:t>x</a:t>
                      </a:r>
                      <a:r>
                        <a:rPr sz="2400" spc="-7" baseline="-13888" dirty="0">
                          <a:latin typeface="Arial"/>
                          <a:cs typeface="Arial"/>
                        </a:rPr>
                        <a:t>2</a:t>
                      </a:r>
                      <a:endParaRPr sz="2400" baseline="-13888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spc="-5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spc="-5" dirty="0">
                          <a:latin typeface="Arial"/>
                          <a:cs typeface="Arial"/>
                        </a:rPr>
                        <a:t>Classification</a:t>
                      </a:r>
                      <a:endParaRPr sz="2200" dirty="0">
                        <a:latin typeface="Arial"/>
                        <a:cs typeface="Arial"/>
                      </a:endParaRP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  <a:solidFill>
                      <a:srgbClr val="FFBFBF"/>
                    </a:solidFill>
                  </a:tcPr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81115">
                <a:tc>
                  <a:txBody>
                    <a:bodyPr/>
                    <a:lstStyle/>
                    <a:p>
                      <a:pPr marR="41275" algn="ctr">
                        <a:lnSpc>
                          <a:spcPts val="131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31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31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31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31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31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51002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51028">
                <a:tc>
                  <a:txBody>
                    <a:bodyPr/>
                    <a:lstStyle/>
                    <a:p>
                      <a:pPr marR="41275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41275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R="6159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R="6159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1</a:t>
                      </a:r>
                    </a:p>
                  </a:txBody>
                  <a:tcPr marL="0" marR="0" marT="0" marB="0"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tc>
                  <a:txBody>
                    <a:bodyPr/>
                    <a:lstStyle/>
                    <a:p>
                      <a:pPr marL="14604" algn="ctr">
                        <a:lnSpc>
                          <a:spcPts val="1190"/>
                        </a:lnSpc>
                      </a:pPr>
                      <a:endParaRPr lang="en-IN" sz="2200" dirty="0">
                        <a:latin typeface="Arial"/>
                        <a:cs typeface="Arial"/>
                      </a:endParaRPr>
                    </a:p>
                    <a:p>
                      <a:pPr marL="14604" algn="ctr">
                        <a:lnSpc>
                          <a:spcPts val="1190"/>
                        </a:lnSpc>
                      </a:pPr>
                      <a:r>
                        <a:rPr sz="2200" dirty="0">
                          <a:latin typeface="Arial"/>
                          <a:cs typeface="Arial"/>
                        </a:rPr>
                        <a:t>0</a:t>
                      </a:r>
                    </a:p>
                  </a:txBody>
                  <a:tcPr marL="0" marR="0" marT="0" marB="0">
                    <a:lnL w="6350">
                      <a:solidFill>
                        <a:srgbClr val="000000"/>
                      </a:solidFill>
                      <a:prstDash val="solid"/>
                    </a:lnL>
                    <a:lnR w="6350">
                      <a:solidFill>
                        <a:srgbClr val="000000"/>
                      </a:solidFill>
                      <a:prstDash val="solid"/>
                    </a:lnR>
                    <a:lnT w="6350">
                      <a:solidFill>
                        <a:srgbClr val="000000"/>
                      </a:solidFill>
                      <a:prstDash val="solid"/>
                    </a:lnT>
                    <a:lnB w="6350">
                      <a:solidFill>
                        <a:srgbClr val="000000"/>
                      </a:solidFill>
                      <a:prstDash val="solid"/>
                    </a:lnB>
                  </a:tcPr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p:sp>
        <p:nvSpPr>
          <p:cNvPr id="28" name="Rectangle 27"/>
          <p:cNvSpPr/>
          <p:nvPr/>
        </p:nvSpPr>
        <p:spPr>
          <a:xfrm>
            <a:off x="3922732" y="1523536"/>
            <a:ext cx="6096000" cy="1610697"/>
          </a:xfrm>
          <a:prstGeom prst="rect">
            <a:avLst/>
          </a:prstGeom>
        </p:spPr>
        <p:txBody>
          <a:bodyPr>
            <a:spAutoFit/>
          </a:bodyPr>
          <a:lstStyle/>
          <a:p>
            <a:pPr marL="2279650">
              <a:lnSpc>
                <a:spcPts val="1230"/>
              </a:lnSpc>
            </a:pPr>
            <a:r>
              <a:rPr lang="pl-PL" spc="-2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e </a:t>
            </a:r>
            <a:r>
              <a:rPr lang="pl-PL"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have </a:t>
            </a:r>
            <a:r>
              <a:rPr lang="pl-PL" spc="-1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following four</a:t>
            </a:r>
            <a:r>
              <a:rPr lang="pl-PL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equations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1130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1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5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2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4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9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≥</a:t>
            </a:r>
            <a:r>
              <a:rPr lang="pl-PL" i="1" spc="-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3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  <a:p>
            <a:pPr marL="2352675">
              <a:spcBef>
                <a:spcPts val="330"/>
              </a:spcBef>
              <a:tabLst>
                <a:tab pos="4305300" algn="l"/>
              </a:tabLst>
            </a:pP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+</a:t>
            </a:r>
            <a:r>
              <a:rPr lang="pl-PL" spc="-10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pl-PL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lang="pl-PL" spc="10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lang="pl-PL" i="1" spc="1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×</a:t>
            </a:r>
            <a:r>
              <a:rPr lang="pl-PL" i="1" spc="-7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 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lang="pl-PL" spc="6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lang="pl-PL" spc="-45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pl-PL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lang="pl-PL" i="1" spc="-8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lang="pl-PL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lang="pl-PL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	</a:t>
            </a:r>
            <a:r>
              <a:rPr lang="pl-PL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4)</a:t>
            </a:r>
            <a:endParaRPr lang="pl-PL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29" name="Rectangle 28"/>
          <p:cNvSpPr/>
          <p:nvPr/>
        </p:nvSpPr>
        <p:spPr>
          <a:xfrm>
            <a:off x="4114800" y="3669268"/>
            <a:ext cx="53712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279650">
              <a:spcBef>
                <a:spcPts val="220"/>
              </a:spcBef>
            </a:pP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lang="en-IN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1) </a:t>
            </a:r>
            <a:r>
              <a:rPr lang="en-IN" i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en-IN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i="1" spc="-55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 </a:t>
            </a:r>
            <a:r>
              <a:rPr lang="en-IN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lang="en-IN" i="1" spc="-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lang="en-IN" spc="-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lang="en-IN"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lang="en-IN" spc="17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lang="en-IN" i="1" spc="5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lang="en-IN" spc="5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endParaRPr lang="en-IN"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0" name="object 25"/>
          <p:cNvSpPr txBox="1"/>
          <p:nvPr/>
        </p:nvSpPr>
        <p:spPr>
          <a:xfrm>
            <a:off x="6465675" y="4035917"/>
            <a:ext cx="389332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2) 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1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386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i="1" spc="1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1" name="object 26"/>
          <p:cNvSpPr txBox="1"/>
          <p:nvPr/>
        </p:nvSpPr>
        <p:spPr>
          <a:xfrm>
            <a:off x="6465675" y="4376906"/>
            <a:ext cx="3909689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3) 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30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30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2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≥</a:t>
            </a:r>
            <a:r>
              <a:rPr spc="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 let 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14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396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7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79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.</a:t>
            </a:r>
            <a:r>
              <a:rPr spc="-7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5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2" name="object 27"/>
          <p:cNvSpPr txBox="1"/>
          <p:nvPr/>
        </p:nvSpPr>
        <p:spPr>
          <a:xfrm>
            <a:off x="6465675" y="4717893"/>
            <a:ext cx="3956246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By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(4) 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+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&lt;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that is</a:t>
            </a:r>
            <a:r>
              <a:rPr spc="-8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valid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  <p:sp>
        <p:nvSpPr>
          <p:cNvPr id="43" name="object 28"/>
          <p:cNvSpPr txBox="1"/>
          <p:nvPr/>
        </p:nvSpPr>
        <p:spPr>
          <a:xfrm>
            <a:off x="6550915" y="5218262"/>
            <a:ext cx="3825380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2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So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0</a:t>
            </a:r>
            <a:r>
              <a:rPr i="1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04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-5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-73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5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16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5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w</a:t>
            </a:r>
            <a:r>
              <a:rPr spc="87" baseline="-13888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2</a:t>
            </a:r>
            <a:r>
              <a:rPr spc="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r>
              <a:rPr spc="-9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=</a:t>
            </a:r>
            <a:r>
              <a:rPr spc="-109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 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(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-1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1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04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i="1" spc="-59" dirty="0">
                <a:solidFill>
                  <a:prstClr val="black"/>
                </a:solidFill>
                <a:latin typeface="Helvetica" panose="020B0500000000000000" pitchFamily="34" charset="0"/>
                <a:cs typeface="DejaVu Sans Condensed"/>
              </a:rPr>
              <a:t>−</a:t>
            </a:r>
            <a:r>
              <a:rPr spc="-59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59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,</a:t>
            </a:r>
            <a:r>
              <a:rPr i="1" spc="-416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 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1</a:t>
            </a:r>
            <a:r>
              <a:rPr i="1" spc="-30" dirty="0">
                <a:solidFill>
                  <a:prstClr val="black"/>
                </a:solidFill>
                <a:latin typeface="Helvetica" panose="020B0500000000000000" pitchFamily="34" charset="0"/>
                <a:cs typeface="Verdana"/>
              </a:rPr>
              <a:t>.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Arial"/>
              </a:rPr>
              <a:t>5</a:t>
            </a:r>
            <a:r>
              <a:rPr spc="-30" dirty="0">
                <a:solidFill>
                  <a:prstClr val="black"/>
                </a:solidFill>
                <a:latin typeface="Helvetica" panose="020B0500000000000000" pitchFamily="34" charset="0"/>
                <a:cs typeface="Lucida Sans Unicode"/>
              </a:rPr>
              <a:t>)</a:t>
            </a:r>
            <a:endParaRPr dirty="0">
              <a:solidFill>
                <a:prstClr val="black"/>
              </a:solidFill>
              <a:latin typeface="Helvetica" panose="020B0500000000000000" pitchFamily="34" charset="0"/>
              <a:cs typeface="Lucida Sans Unicode"/>
            </a:endParaRPr>
          </a:p>
        </p:txBody>
      </p:sp>
      <p:sp>
        <p:nvSpPr>
          <p:cNvPr id="44" name="object 29"/>
          <p:cNvSpPr/>
          <p:nvPr/>
        </p:nvSpPr>
        <p:spPr>
          <a:xfrm>
            <a:off x="6490842" y="5231829"/>
            <a:ext cx="3944923" cy="0"/>
          </a:xfrm>
          <a:custGeom>
            <a:avLst/>
            <a:gdLst/>
            <a:ahLst/>
            <a:cxnLst/>
            <a:rect l="l" t="t" r="r" b="b"/>
            <a:pathLst>
              <a:path w="1990725">
                <a:moveTo>
                  <a:pt x="0" y="0"/>
                </a:moveTo>
                <a:lnTo>
                  <a:pt x="1990559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5" name="object 30"/>
          <p:cNvSpPr/>
          <p:nvPr/>
        </p:nvSpPr>
        <p:spPr>
          <a:xfrm>
            <a:off x="6495850" y="5231829"/>
            <a:ext cx="0" cy="435389"/>
          </a:xfrm>
          <a:custGeom>
            <a:avLst/>
            <a:gdLst/>
            <a:ahLst/>
            <a:cxnLst/>
            <a:rect l="l" t="t" r="r" b="b"/>
            <a:pathLst>
              <a:path h="219710">
                <a:moveTo>
                  <a:pt x="0" y="219519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6" name="object 31"/>
          <p:cNvSpPr/>
          <p:nvPr/>
        </p:nvSpPr>
        <p:spPr>
          <a:xfrm>
            <a:off x="10430403" y="5231829"/>
            <a:ext cx="0" cy="435389"/>
          </a:xfrm>
          <a:custGeom>
            <a:avLst/>
            <a:gdLst/>
            <a:ahLst/>
            <a:cxnLst/>
            <a:rect l="l" t="t" r="r" b="b"/>
            <a:pathLst>
              <a:path h="219710">
                <a:moveTo>
                  <a:pt x="0" y="219519"/>
                </a:moveTo>
                <a:lnTo>
                  <a:pt x="0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7" name="object 32"/>
          <p:cNvSpPr/>
          <p:nvPr/>
        </p:nvSpPr>
        <p:spPr>
          <a:xfrm>
            <a:off x="6490842" y="5666839"/>
            <a:ext cx="3944923" cy="0"/>
          </a:xfrm>
          <a:custGeom>
            <a:avLst/>
            <a:gdLst/>
            <a:ahLst/>
            <a:cxnLst/>
            <a:rect l="l" t="t" r="r" b="b"/>
            <a:pathLst>
              <a:path w="1990725">
                <a:moveTo>
                  <a:pt x="0" y="0"/>
                </a:moveTo>
                <a:lnTo>
                  <a:pt x="1990559" y="0"/>
                </a:lnTo>
              </a:path>
            </a:pathLst>
          </a:custGeom>
          <a:ln w="5054">
            <a:solidFill>
              <a:srgbClr val="000000"/>
            </a:solidFill>
          </a:ln>
        </p:spPr>
        <p:txBody>
          <a:bodyPr wrap="square" lIns="0" tIns="0" rIns="0" bIns="0" rtlCol="0"/>
          <a:lstStyle/>
          <a:p>
            <a:endParaRPr>
              <a:solidFill>
                <a:prstClr val="black"/>
              </a:solidFill>
              <a:latin typeface="Helvetica" panose="020B0500000000000000" pitchFamily="34" charset="0"/>
            </a:endParaRPr>
          </a:p>
        </p:txBody>
      </p:sp>
      <p:sp>
        <p:nvSpPr>
          <p:cNvPr id="48" name="object 33"/>
          <p:cNvSpPr txBox="1"/>
          <p:nvPr/>
        </p:nvSpPr>
        <p:spPr>
          <a:xfrm>
            <a:off x="6476999" y="5643730"/>
            <a:ext cx="3972607" cy="299870"/>
          </a:xfrm>
          <a:prstGeom prst="rect">
            <a:avLst/>
          </a:prstGeom>
        </p:spPr>
        <p:txBody>
          <a:bodyPr vert="horz" wrap="square" lIns="0" tIns="22650" rIns="0" bIns="0" rtlCol="0">
            <a:spAutoFit/>
          </a:bodyPr>
          <a:lstStyle/>
          <a:p>
            <a:pPr marL="25168">
              <a:spcBef>
                <a:spcPts val="178"/>
              </a:spcBef>
            </a:pPr>
            <a:r>
              <a:rPr spc="-10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Other possibilities are also</a:t>
            </a:r>
            <a:r>
              <a:rPr spc="-149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 </a:t>
            </a:r>
            <a:r>
              <a:rPr spc="-10" dirty="0">
                <a:solidFill>
                  <a:srgbClr val="00A650"/>
                </a:solidFill>
                <a:latin typeface="Helvetica" panose="020B0500000000000000" pitchFamily="34" charset="0"/>
                <a:cs typeface="Arial"/>
              </a:rPr>
              <a:t>there</a:t>
            </a:r>
            <a:endParaRPr>
              <a:solidFill>
                <a:prstClr val="black"/>
              </a:solidFill>
              <a:latin typeface="Helvetica" panose="020B0500000000000000" pitchFamily="34" charset="0"/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73310783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4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0" grpId="0"/>
      <p:bldP spid="41" grpId="0"/>
      <p:bldP spid="42" grpId="0"/>
      <p:bldP spid="43" grpId="0"/>
      <p:bldP spid="44" grpId="0" animBg="1"/>
      <p:bldP spid="45" grpId="0" animBg="1"/>
      <p:bldP spid="46" grpId="0" animBg="1"/>
      <p:bldP spid="47" grpId="0" animBg="1"/>
      <p:bldP spid="48" grpId="0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Picture 2" descr="Text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219200"/>
            <a:ext cx="10363200" cy="4953000"/>
          </a:xfrm>
          <a:prstGeom prst="rect">
            <a:avLst/>
          </a:prstGeom>
          <a:noFill/>
        </p:spPr>
      </p:pic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When </a:t>
            </a:r>
            <a:r>
              <a:rPr lang="en-US" dirty="0"/>
              <a:t>to use Neural Network</a:t>
            </a:r>
            <a:br>
              <a:rPr lang="en-US" dirty="0"/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931922351"/>
      </p:ext>
    </p:ext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>
            <a:extLst>
              <a:ext uri="{FF2B5EF4-FFF2-40B4-BE49-F238E27FC236}">
                <a16:creationId xmlns="" xmlns:a16="http://schemas.microsoft.com/office/drawing/2014/main" id="{32638CE9-46BD-4EEE-89AE-308B9C4BCC9C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2800" b="1" dirty="0"/>
              <a:t>McCulloch-Pitts Neuron Vs Perceptron</a:t>
            </a:r>
          </a:p>
        </p:txBody>
      </p:sp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C1F8FCF8-5010-459A-BA1F-F3B471A97899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0222"/>
          <a:stretch/>
        </p:blipFill>
        <p:spPr>
          <a:xfrm>
            <a:off x="609600" y="1066800"/>
            <a:ext cx="10972800" cy="5181601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="" xmlns:a16="http://schemas.microsoft.com/office/drawing/2014/main" id="{F624E0A5-18A2-4CB5-8E1B-00F8EC8BF0FD}"/>
                  </a:ext>
                </a:extLst>
              </p14:cNvPr>
              <p14:cNvContentPartPr/>
              <p14:nvPr/>
            </p14:nvContentPartPr>
            <p14:xfrm>
              <a:off x="7747796" y="1994605"/>
              <a:ext cx="147960" cy="990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624E0A5-18A2-4CB5-8E1B-00F8EC8BF0FD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684949" y="1931605"/>
                <a:ext cx="273654" cy="225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7" name="Ink 6">
                <a:extLst>
                  <a:ext uri="{FF2B5EF4-FFF2-40B4-BE49-F238E27FC236}">
                    <a16:creationId xmlns="" xmlns:a16="http://schemas.microsoft.com/office/drawing/2014/main" id="{8471DF42-B34F-41EA-8E2B-2AA23BF91CF9}"/>
                  </a:ext>
                </a:extLst>
              </p14:cNvPr>
              <p14:cNvContentPartPr/>
              <p14:nvPr/>
            </p14:nvContentPartPr>
            <p14:xfrm>
              <a:off x="9045236" y="5682445"/>
              <a:ext cx="360" cy="36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8471DF42-B34F-41EA-8E2B-2AA23BF91CF9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8982236" y="5619445"/>
                <a:ext cx="126360" cy="12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8" name="Ink 7">
                <a:extLst>
                  <a:ext uri="{FF2B5EF4-FFF2-40B4-BE49-F238E27FC236}">
                    <a16:creationId xmlns="" xmlns:a16="http://schemas.microsoft.com/office/drawing/2014/main" id="{2837ECAB-0823-4B40-AC39-A61A77B6CBEB}"/>
                  </a:ext>
                </a:extLst>
              </p14:cNvPr>
              <p14:cNvContentPartPr/>
              <p14:nvPr/>
            </p14:nvContentPartPr>
            <p14:xfrm>
              <a:off x="8952356" y="6014725"/>
              <a:ext cx="61560" cy="4212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2837ECAB-0823-4B40-AC39-A61A77B6CBEB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8889356" y="5951725"/>
                <a:ext cx="187560" cy="16812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666328683"/>
      </p:ext>
    </p:ext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1202" name="Rectangle 2"/>
          <p:cNvSpPr>
            <a:spLocks noGrp="1" noChangeArrowheads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 rtl="0" fontAlgn="base">
              <a:spcBef>
                <a:spcPct val="0"/>
              </a:spcBef>
              <a:spcAft>
                <a:spcPct val="0"/>
              </a:spcAft>
              <a:defRPr sz="4000" b="1" kern="1200" spc="-150">
                <a:solidFill>
                  <a:schemeClr val="tx1"/>
                </a:solidFill>
                <a:latin typeface="Arial" pitchFamily="34" charset="0"/>
                <a:ea typeface="+mj-ea"/>
                <a:cs typeface="Arial" pitchFamily="34" charset="0"/>
              </a:defRPr>
            </a:lvl1pPr>
            <a:lvl2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2pPr>
            <a:lvl3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3pPr>
            <a:lvl4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4pPr>
            <a:lvl5pPr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4000" b="1">
                <a:solidFill>
                  <a:schemeClr val="tx1"/>
                </a:solidFill>
                <a:latin typeface="Arial" charset="0"/>
                <a:cs typeface="Arial" charset="0"/>
              </a:defRPr>
            </a:lvl9pPr>
          </a:lstStyle>
          <a:p>
            <a:pPr algn="ctr"/>
            <a:r>
              <a:rPr lang="en-US" dirty="0">
                <a:solidFill>
                  <a:schemeClr val="bg1"/>
                </a:solidFill>
              </a:rPr>
              <a:t>Perceptron</a:t>
            </a:r>
            <a:endParaRPr lang="en-US" altLang="en-US" b="1" dirty="0">
              <a:solidFill>
                <a:schemeClr val="bg1"/>
              </a:solidFill>
            </a:endParaRP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2819400" y="1473200"/>
          <a:ext cx="5181600" cy="2235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8" name="VISIO" r:id="rId3" imgW="5461560" imgH="2355480" progId="Visio.Drawing.4">
                  <p:embed/>
                </p:oleObj>
              </mc:Choice>
              <mc:Fallback>
                <p:oleObj name="VISIO" r:id="rId3" imgW="5461560" imgH="2355480" progId="Visio.Drawing.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1473200"/>
                        <a:ext cx="5181600" cy="22352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1204" name="Object 4"/>
          <p:cNvGraphicFramePr>
            <a:graphicFrameLocks noChangeAspect="1"/>
          </p:cNvGraphicFramePr>
          <p:nvPr/>
        </p:nvGraphicFramePr>
        <p:xfrm>
          <a:off x="2755490" y="3975701"/>
          <a:ext cx="6553200" cy="223520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299" name="Equation" r:id="rId5" imgW="2908080" imgH="1180800" progId="Equation.3">
                  <p:embed/>
                </p:oleObj>
              </mc:Choice>
              <mc:Fallback>
                <p:oleObj name="Equation" r:id="rId5" imgW="2908080" imgH="1180800" progId="Equation.3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755490" y="3975701"/>
                        <a:ext cx="6553200" cy="223520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7">
            <p14:nvContentPartPr>
              <p14:cNvPr id="30" name="Ink 31">
                <a:extLst>
                  <a:ext uri="{FF2B5EF4-FFF2-40B4-BE49-F238E27FC236}">
                    <a16:creationId xmlns="" xmlns:a16="http://schemas.microsoft.com/office/drawing/2014/main" id="{1C3892CF-2481-8E49-A215-E68F35CDDF06}"/>
                  </a:ext>
                </a:extLst>
              </p14:cNvPr>
              <p14:cNvContentPartPr/>
              <p14:nvPr/>
            </p14:nvContentPartPr>
            <p14:xfrm>
              <a:off x="6096000" y="1621803"/>
              <a:ext cx="2477520" cy="798840"/>
            </p14:xfrm>
          </p:contentPart>
        </mc:Choice>
        <mc:Fallback>
          <p:pic>
            <p:nvPicPr>
              <p:cNvPr id="30" name="Ink 3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1C3892CF-2481-8E49-A215-E68F35CDDF06}"/>
                  </a:ext>
                </a:extLst>
              </p:cNvPr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087360" y="1613163"/>
                <a:ext cx="2494800" cy="815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31" name="Ink 32">
                <a:extLst>
                  <a:ext uri="{FF2B5EF4-FFF2-40B4-BE49-F238E27FC236}">
                    <a16:creationId xmlns="" xmlns:a16="http://schemas.microsoft.com/office/drawing/2014/main" id="{A9810162-8DB4-8D4A-A54A-3BDDD16D0E45}"/>
                  </a:ext>
                </a:extLst>
              </p14:cNvPr>
              <p14:cNvContentPartPr/>
              <p14:nvPr/>
            </p14:nvContentPartPr>
            <p14:xfrm>
              <a:off x="6663155" y="1889103"/>
              <a:ext cx="283320" cy="264240"/>
            </p14:xfrm>
          </p:contentPart>
        </mc:Choice>
        <mc:Fallback>
          <p:pic>
            <p:nvPicPr>
              <p:cNvPr id="31" name="Ink 3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9810162-8DB4-8D4A-A54A-3BDDD16D0E45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6654864" y="1880834"/>
                <a:ext cx="299901" cy="28077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2" name="Ink 1">
                <a:extLst>
                  <a:ext uri="{FF2B5EF4-FFF2-40B4-BE49-F238E27FC236}">
                    <a16:creationId xmlns="" xmlns:a16="http://schemas.microsoft.com/office/drawing/2014/main" id="{A280C015-3FF6-47F1-8219-A550B2FB14E3}"/>
                  </a:ext>
                </a:extLst>
              </p14:cNvPr>
              <p14:cNvContentPartPr/>
              <p14:nvPr/>
            </p14:nvContentPartPr>
            <p14:xfrm>
              <a:off x="10409160" y="142920"/>
              <a:ext cx="360" cy="360"/>
            </p14:xfrm>
          </p:contentPart>
        </mc:Choice>
        <mc:Fallback>
          <p:pic>
            <p:nvPicPr>
              <p:cNvPr id="2" name="Ink 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280C015-3FF6-47F1-8219-A550B2FB14E3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10399800" y="133560"/>
                <a:ext cx="19080" cy="1908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80531885"/>
      </p:ext>
    </p:ext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Content Placeholder 1">
            <a:extLst>
              <a:ext uri="{FF2B5EF4-FFF2-40B4-BE49-F238E27FC236}">
                <a16:creationId xmlns="" xmlns:a16="http://schemas.microsoft.com/office/drawing/2014/main" id="{0564B91B-874B-F50F-03B9-683CF69CFE8A}"/>
              </a:ext>
            </a:extLst>
          </p:cNvPr>
          <p:cNvSpPr>
            <a:spLocks noGrp="1"/>
          </p:cNvSpPr>
          <p:nvPr>
            <p:ph sz="quarter" idx="10"/>
          </p:nvPr>
        </p:nvSpPr>
        <p:spPr/>
        <p:txBody>
          <a:bodyPr/>
          <a:lstStyle/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endParaRPr lang="en-US" dirty="0" smtClean="0">
              <a:latin typeface="Arial" charset="0"/>
              <a:cs typeface="Arial" charset="0"/>
            </a:endParaRPr>
          </a:p>
          <a:p>
            <a:pPr algn="ctr" eaLnBrk="1" hangingPunct="1">
              <a:spcBef>
                <a:spcPct val="0"/>
              </a:spcBef>
              <a:buFont typeface="Arial" charset="0"/>
              <a:buNone/>
              <a:defRPr/>
            </a:pPr>
            <a:r>
              <a:rPr lang="en-US" dirty="0" smtClean="0">
                <a:latin typeface="Arial" charset="0"/>
                <a:cs typeface="Arial" charset="0"/>
              </a:rPr>
              <a:t>Session </a:t>
            </a:r>
            <a:r>
              <a:rPr lang="en-US" dirty="0" smtClean="0">
                <a:latin typeface="Arial" charset="0"/>
                <a:cs typeface="Arial" charset="0"/>
              </a:rPr>
              <a:t>12(28th </a:t>
            </a:r>
            <a:r>
              <a:rPr lang="en-US" dirty="0" smtClean="0">
                <a:latin typeface="Arial" charset="0"/>
                <a:cs typeface="Arial" charset="0"/>
              </a:rPr>
              <a:t>October,2023)</a:t>
            </a:r>
            <a:endParaRPr lang="en-US" dirty="0">
              <a:latin typeface="Arial" charset="0"/>
              <a:cs typeface="Arial" charset="0"/>
            </a:endParaRPr>
          </a:p>
        </p:txBody>
      </p:sp>
    </p:spTree>
    <p:extLst>
      <p:ext uri="{BB962C8B-B14F-4D97-AF65-F5344CB8AC3E}">
        <p14:creationId xmlns:p14="http://schemas.microsoft.com/office/powerpoint/2010/main" val="245399950"/>
      </p:ext>
    </p:ext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E10C9986-51ED-4BB6-A158-0DA26DB170A6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85800" y="1447800"/>
            <a:ext cx="11277600" cy="5105400"/>
          </a:xfrm>
          <a:prstGeom prst="rect">
            <a:avLst/>
          </a:prstGeom>
        </p:spPr>
      </p:pic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6" name="Ink 5">
                <a:extLst>
                  <a:ext uri="{FF2B5EF4-FFF2-40B4-BE49-F238E27FC236}">
                    <a16:creationId xmlns="" xmlns:a16="http://schemas.microsoft.com/office/drawing/2014/main" id="{EFFEB38A-8D60-404A-9F4B-5DB80E9E12E8}"/>
                  </a:ext>
                </a:extLst>
              </p14:cNvPr>
              <p14:cNvContentPartPr/>
              <p14:nvPr/>
            </p14:nvContentPartPr>
            <p14:xfrm>
              <a:off x="8230916" y="3882445"/>
              <a:ext cx="109800" cy="70200"/>
            </p14:xfrm>
          </p:contentPart>
        </mc:Choice>
        <mc:Fallback>
          <p:pic>
            <p:nvPicPr>
              <p:cNvPr id="6" name="Ink 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EFFEB38A-8D60-404A-9F4B-5DB80E9E12E8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8167916" y="3819445"/>
                <a:ext cx="235800" cy="1962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108344427"/>
      </p:ext>
    </p:ext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Content Placeholder 4">
            <a:extLst>
              <a:ext uri="{FF2B5EF4-FFF2-40B4-BE49-F238E27FC236}">
                <a16:creationId xmlns="" xmlns:a16="http://schemas.microsoft.com/office/drawing/2014/main" id="{FCDFD075-D3F7-48A0-9604-0D1DD2D71D57}"/>
              </a:ext>
            </a:extLst>
          </p:cNvPr>
          <p:cNvPicPr>
            <a:picLocks noGrp="1" noChangeAspect="1"/>
          </p:cNvPicPr>
          <p:nvPr>
            <p:ph idx="4294967295"/>
          </p:nvPr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81000" y="990600"/>
            <a:ext cx="11658600" cy="5410200"/>
          </a:xfrm>
        </p:spPr>
      </p:pic>
    </p:spTree>
    <p:extLst>
      <p:ext uri="{BB962C8B-B14F-4D97-AF65-F5344CB8AC3E}">
        <p14:creationId xmlns:p14="http://schemas.microsoft.com/office/powerpoint/2010/main" val="1694609063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4" name="Content Placeholder 3"/>
          <p:cNvGraphicFramePr>
            <a:graphicFrameLocks noGrp="1"/>
          </p:cNvGraphicFramePr>
          <p:nvPr>
            <p:ph idx="4294967295"/>
            <p:extLst>
              <p:ext uri="{D42A27DB-BD31-4B8C-83A1-F6EECF244321}">
                <p14:modId xmlns:p14="http://schemas.microsoft.com/office/powerpoint/2010/main" val="1617106741"/>
              </p:ext>
            </p:extLst>
          </p:nvPr>
        </p:nvGraphicFramePr>
        <p:xfrm>
          <a:off x="914400" y="1976438"/>
          <a:ext cx="4343400" cy="18542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47800">
                  <a:extLst>
                    <a:ext uri="{9D8B030D-6E8A-4147-A177-3AD203B41FA5}">
                      <a16:colId xmlns="" xmlns:a16="http://schemas.microsoft.com/office/drawing/2014/main" val="20000"/>
                    </a:ext>
                  </a:extLst>
                </a:gridCol>
                <a:gridCol w="1447800">
                  <a:extLst>
                    <a:ext uri="{9D8B030D-6E8A-4147-A177-3AD203B41FA5}">
                      <a16:colId xmlns="" xmlns:a16="http://schemas.microsoft.com/office/drawing/2014/main" val="20001"/>
                    </a:ext>
                  </a:extLst>
                </a:gridCol>
                <a:gridCol w="1447800">
                  <a:extLst>
                    <a:ext uri="{9D8B030D-6E8A-4147-A177-3AD203B41FA5}">
                      <a16:colId xmlns="" xmlns:a16="http://schemas.microsoft.com/office/drawing/2014/main" val="20002"/>
                    </a:ext>
                  </a:extLst>
                </a:gridCol>
              </a:tblGrid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X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X2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Classification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0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1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2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3"/>
                  </a:ext>
                </a:extLst>
              </a:tr>
              <a:tr h="370840"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1</a:t>
                      </a:r>
                    </a:p>
                  </a:txBody>
                  <a:tcPr/>
                </a:tc>
                <a:tc>
                  <a:txBody>
                    <a:bodyPr/>
                    <a:lstStyle/>
                    <a:p>
                      <a:r>
                        <a:rPr lang="en-US" dirty="0"/>
                        <a:t>0</a:t>
                      </a:r>
                    </a:p>
                  </a:txBody>
                  <a:tcPr/>
                </a:tc>
                <a:extLst>
                  <a:ext uri="{0D108BD9-81ED-4DB2-BD59-A6C34878D82A}">
                    <a16:rowId xmlns="" xmlns:a16="http://schemas.microsoft.com/office/drawing/2014/main" val="10004"/>
                  </a:ext>
                </a:extLst>
              </a:tr>
            </a:tbl>
          </a:graphicData>
        </a:graphic>
      </p:graphicFrame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339" name="Ink 339">
                <a:extLst>
                  <a:ext uri="{FF2B5EF4-FFF2-40B4-BE49-F238E27FC236}">
                    <a16:creationId xmlns="" xmlns:a16="http://schemas.microsoft.com/office/drawing/2014/main" id="{D553673A-6595-C24E-85EC-5123502E001A}"/>
                  </a:ext>
                </a:extLst>
              </p14:cNvPr>
              <p14:cNvContentPartPr/>
              <p14:nvPr/>
            </p14:nvContentPartPr>
            <p14:xfrm>
              <a:off x="2035715" y="1593543"/>
              <a:ext cx="8519760" cy="4828680"/>
            </p14:xfrm>
          </p:contentPart>
        </mc:Choice>
        <mc:Fallback>
          <p:pic>
            <p:nvPicPr>
              <p:cNvPr id="339" name="Ink 33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D553673A-6595-C24E-85EC-5123502E001A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026355" y="1584904"/>
                <a:ext cx="8537041" cy="4845599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977793043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evisit to Simple NN- Sample Inpu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0D28EF48-3609-FC08-A362-DDE251ECEF9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00" y="1230398"/>
            <a:ext cx="9321800" cy="527377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10902911"/>
      </p:ext>
    </p:ext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evisit to Simple NN- Computed Hidden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ACD33DF4-C8F4-F5F2-8801-D5E7C713DAE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139223"/>
            <a:ext cx="8991600" cy="529791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9632578"/>
      </p:ext>
    </p:ext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evisit to Simple NN- Compute Outpu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4C612002-5338-CB86-9214-4857F78E588D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38200" y="1027574"/>
            <a:ext cx="9144000" cy="417639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822115230"/>
      </p:ext>
    </p:ext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Revisit to Simple NN- Computed Output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55A803B8-715A-AFBE-F11B-65B94A306C4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52400" y="2057400"/>
            <a:ext cx="9677400" cy="413085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531775557"/>
      </p:ext>
    </p:ext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Output for all Binary Inpu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A3B57288-968B-2657-6E57-866BA0567F11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354826"/>
            <a:ext cx="8991600" cy="479906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922057982"/>
      </p:ext>
    </p:ext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Error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4B2F91E0-6286-F2FB-9A87-45FA4B133D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219200"/>
            <a:ext cx="7772400" cy="5360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167978831"/>
      </p:ext>
    </p:ext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22" name="Ink 24">
                <a:extLst>
                  <a:ext uri="{FF2B5EF4-FFF2-40B4-BE49-F238E27FC236}">
                    <a16:creationId xmlns="" xmlns:a16="http://schemas.microsoft.com/office/drawing/2014/main" id="{AB5A006A-BE07-4A41-A72B-F2816F321AE2}"/>
                  </a:ext>
                </a:extLst>
              </p14:cNvPr>
              <p14:cNvContentPartPr/>
              <p14:nvPr/>
            </p14:nvContentPartPr>
            <p14:xfrm>
              <a:off x="3060635" y="587703"/>
              <a:ext cx="1377360" cy="314640"/>
            </p14:xfrm>
          </p:contentPart>
        </mc:Choice>
        <mc:Fallback>
          <p:pic>
            <p:nvPicPr>
              <p:cNvPr id="22" name="Ink 2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B5A006A-BE07-4A41-A72B-F2816F321AE2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3050912" y="579063"/>
                <a:ext cx="1396445" cy="33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">
            <p14:nvContentPartPr>
              <p14:cNvPr id="23" name="Ink 25">
                <a:extLst>
                  <a:ext uri="{FF2B5EF4-FFF2-40B4-BE49-F238E27FC236}">
                    <a16:creationId xmlns="" xmlns:a16="http://schemas.microsoft.com/office/drawing/2014/main" id="{0DF4C32C-26D9-D54E-8A05-72740D68B7E7}"/>
                  </a:ext>
                </a:extLst>
              </p14:cNvPr>
              <p14:cNvContentPartPr/>
              <p14:nvPr/>
            </p14:nvContentPartPr>
            <p14:xfrm>
              <a:off x="2419475" y="592680"/>
              <a:ext cx="509400" cy="245520"/>
            </p14:xfrm>
          </p:contentPart>
        </mc:Choice>
        <mc:Fallback>
          <p:pic>
            <p:nvPicPr>
              <p:cNvPr id="23" name="Ink 2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0DF4C32C-26D9-D54E-8A05-72740D68B7E7}"/>
                  </a:ext>
                </a:extLst>
              </p:cNvPr>
              <p:cNvPicPr/>
              <p:nvPr/>
            </p:nvPicPr>
            <p:blipFill>
              <a:blip r:embed="rId5"/>
              <a:stretch>
                <a:fillRect/>
              </a:stretch>
            </p:blipFill>
            <p:spPr>
              <a:xfrm>
                <a:off x="2410122" y="583693"/>
                <a:ext cx="527028" cy="26349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">
            <p14:nvContentPartPr>
              <p14:cNvPr id="34" name="Ink 35">
                <a:extLst>
                  <a:ext uri="{FF2B5EF4-FFF2-40B4-BE49-F238E27FC236}">
                    <a16:creationId xmlns="" xmlns:a16="http://schemas.microsoft.com/office/drawing/2014/main" id="{6EB23347-C1A4-AB4F-AE6A-079DDF44EE44}"/>
                  </a:ext>
                </a:extLst>
              </p14:cNvPr>
              <p14:cNvContentPartPr/>
              <p14:nvPr/>
            </p14:nvContentPartPr>
            <p14:xfrm>
              <a:off x="6531035" y="317343"/>
              <a:ext cx="729720" cy="428040"/>
            </p14:xfrm>
          </p:contentPart>
        </mc:Choice>
        <mc:Fallback>
          <p:pic>
            <p:nvPicPr>
              <p:cNvPr id="34" name="Ink 3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6EB23347-C1A4-AB4F-AE6A-079DDF44EE44}"/>
                  </a:ext>
                </a:extLst>
              </p:cNvPr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522395" y="308703"/>
                <a:ext cx="747360" cy="44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">
            <p14:nvContentPartPr>
              <p14:cNvPr id="35" name="Ink 36">
                <a:extLst>
                  <a:ext uri="{FF2B5EF4-FFF2-40B4-BE49-F238E27FC236}">
                    <a16:creationId xmlns="" xmlns:a16="http://schemas.microsoft.com/office/drawing/2014/main" id="{CC24501D-3640-7D43-A547-4B78473C9FB8}"/>
                  </a:ext>
                </a:extLst>
              </p14:cNvPr>
              <p14:cNvContentPartPr/>
              <p14:nvPr/>
            </p14:nvContentPartPr>
            <p14:xfrm>
              <a:off x="4752635" y="530823"/>
              <a:ext cx="1464480" cy="459360"/>
            </p14:xfrm>
          </p:contentPart>
        </mc:Choice>
        <mc:Fallback>
          <p:pic>
            <p:nvPicPr>
              <p:cNvPr id="35" name="Ink 3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C24501D-3640-7D43-A547-4B78473C9FB8}"/>
                  </a:ext>
                </a:extLst>
              </p:cNvPr>
              <p:cNvPicPr/>
              <p:nvPr/>
            </p:nvPicPr>
            <p:blipFill>
              <a:blip r:embed="rId9"/>
              <a:stretch>
                <a:fillRect/>
              </a:stretch>
            </p:blipFill>
            <p:spPr>
              <a:xfrm>
                <a:off x="4743997" y="521823"/>
                <a:ext cx="1481396" cy="47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40" name="Ink 39">
                <a:extLst>
                  <a:ext uri="{FF2B5EF4-FFF2-40B4-BE49-F238E27FC236}">
                    <a16:creationId xmlns="" xmlns:a16="http://schemas.microsoft.com/office/drawing/2014/main" id="{EF33D700-0A60-294F-9FC5-F68A5FFC0255}"/>
                  </a:ext>
                </a:extLst>
              </p14:cNvPr>
              <p14:cNvContentPartPr/>
              <p14:nvPr/>
            </p14:nvContentPartPr>
            <p14:xfrm>
              <a:off x="2142635" y="1826103"/>
              <a:ext cx="2301480" cy="10080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EF33D700-0A60-294F-9FC5-F68A5FFC0255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134355" y="1817463"/>
                <a:ext cx="2318400" cy="118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44" name="Ink 43">
                <a:extLst>
                  <a:ext uri="{FF2B5EF4-FFF2-40B4-BE49-F238E27FC236}">
                    <a16:creationId xmlns="" xmlns:a16="http://schemas.microsoft.com/office/drawing/2014/main" id="{16204783-ADC4-F147-B510-6CC16CBF00EF}"/>
                  </a:ext>
                </a:extLst>
              </p14:cNvPr>
              <p14:cNvContentPartPr/>
              <p14:nvPr/>
            </p14:nvContentPartPr>
            <p14:xfrm>
              <a:off x="2475995" y="2046063"/>
              <a:ext cx="308520" cy="19080"/>
            </p14:xfrm>
          </p:contentPart>
        </mc:Choice>
        <mc:Fallback>
          <p:pic>
            <p:nvPicPr>
              <p:cNvPr id="44" name="Ink 4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16204783-ADC4-F147-B510-6CC16CBF00EF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467715" y="2037423"/>
                <a:ext cx="325080" cy="3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4">
            <p14:nvContentPartPr>
              <p14:cNvPr id="48" name="Ink 47">
                <a:extLst>
                  <a:ext uri="{FF2B5EF4-FFF2-40B4-BE49-F238E27FC236}">
                    <a16:creationId xmlns="" xmlns:a16="http://schemas.microsoft.com/office/drawing/2014/main" id="{EB1790BA-3DD0-F949-A0DA-85B7A93969CD}"/>
                  </a:ext>
                </a:extLst>
              </p14:cNvPr>
              <p14:cNvContentPartPr/>
              <p14:nvPr/>
            </p14:nvContentPartPr>
            <p14:xfrm>
              <a:off x="3626555" y="2033463"/>
              <a:ext cx="252000" cy="1296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EB1790BA-3DD0-F949-A0DA-85B7A93969CD}"/>
                  </a:ext>
                </a:extLst>
              </p:cNvPr>
              <p:cNvPicPr/>
              <p:nvPr/>
            </p:nvPicPr>
            <p:blipFill>
              <a:blip r:embed="rId15"/>
              <a:stretch>
                <a:fillRect/>
              </a:stretch>
            </p:blipFill>
            <p:spPr>
              <a:xfrm>
                <a:off x="3617195" y="2024823"/>
                <a:ext cx="269640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">
            <p14:nvContentPartPr>
              <p14:cNvPr id="52" name="Ink 51">
                <a:extLst>
                  <a:ext uri="{FF2B5EF4-FFF2-40B4-BE49-F238E27FC236}">
                    <a16:creationId xmlns="" xmlns:a16="http://schemas.microsoft.com/office/drawing/2014/main" id="{1ABD0478-0DB3-424D-A368-81D1EDB2E510}"/>
                  </a:ext>
                </a:extLst>
              </p14:cNvPr>
              <p14:cNvContentPartPr/>
              <p14:nvPr/>
            </p14:nvContentPartPr>
            <p14:xfrm>
              <a:off x="2475995" y="2687583"/>
              <a:ext cx="270720" cy="1296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1ABD0478-0DB3-424D-A368-81D1EDB2E510}"/>
                  </a:ext>
                </a:extLst>
              </p:cNvPr>
              <p:cNvPicPr/>
              <p:nvPr/>
            </p:nvPicPr>
            <p:blipFill>
              <a:blip r:embed="rId17"/>
              <a:stretch>
                <a:fillRect/>
              </a:stretch>
            </p:blipFill>
            <p:spPr>
              <a:xfrm>
                <a:off x="2467715" y="2679303"/>
                <a:ext cx="287280" cy="2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">
            <p14:nvContentPartPr>
              <p14:cNvPr id="56" name="Ink 55">
                <a:extLst>
                  <a:ext uri="{FF2B5EF4-FFF2-40B4-BE49-F238E27FC236}">
                    <a16:creationId xmlns="" xmlns:a16="http://schemas.microsoft.com/office/drawing/2014/main" id="{F091987F-1899-C544-BB00-553195AB0C24}"/>
                  </a:ext>
                </a:extLst>
              </p14:cNvPr>
              <p14:cNvContentPartPr/>
              <p14:nvPr/>
            </p14:nvContentPartPr>
            <p14:xfrm>
              <a:off x="3477515" y="2662383"/>
              <a:ext cx="350280" cy="25560"/>
            </p14:xfrm>
          </p:contentPart>
        </mc:Choice>
        <mc:Fallback>
          <p:pic>
            <p:nvPicPr>
              <p:cNvPr id="56" name="Ink 5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091987F-1899-C544-BB00-553195AB0C24}"/>
                  </a:ext>
                </a:extLst>
              </p:cNvPr>
              <p:cNvPicPr/>
              <p:nvPr/>
            </p:nvPicPr>
            <p:blipFill>
              <a:blip r:embed="rId19"/>
              <a:stretch>
                <a:fillRect/>
              </a:stretch>
            </p:blipFill>
            <p:spPr>
              <a:xfrm>
                <a:off x="3469235" y="2654103"/>
                <a:ext cx="366480" cy="4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">
            <p14:nvContentPartPr>
              <p14:cNvPr id="57" name="Ink 61">
                <a:extLst>
                  <a:ext uri="{FF2B5EF4-FFF2-40B4-BE49-F238E27FC236}">
                    <a16:creationId xmlns="" xmlns:a16="http://schemas.microsoft.com/office/drawing/2014/main" id="{1183A051-1A3A-6442-820F-3BD70D7116D0}"/>
                  </a:ext>
                </a:extLst>
              </p14:cNvPr>
              <p14:cNvContentPartPr/>
              <p14:nvPr/>
            </p14:nvContentPartPr>
            <p14:xfrm>
              <a:off x="3544835" y="2769303"/>
              <a:ext cx="302040" cy="239400"/>
            </p14:xfrm>
          </p:contentPart>
        </mc:Choice>
        <mc:Fallback>
          <p:pic>
            <p:nvPicPr>
              <p:cNvPr id="57" name="Ink 6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1183A051-1A3A-6442-820F-3BD70D7116D0}"/>
                  </a:ext>
                </a:extLst>
              </p:cNvPr>
              <p:cNvPicPr/>
              <p:nvPr/>
            </p:nvPicPr>
            <p:blipFill>
              <a:blip r:embed="rId21"/>
              <a:stretch>
                <a:fillRect/>
              </a:stretch>
            </p:blipFill>
            <p:spPr>
              <a:xfrm>
                <a:off x="3536565" y="2761023"/>
                <a:ext cx="318221" cy="255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">
            <p14:nvContentPartPr>
              <p14:cNvPr id="58" name="Ink 62">
                <a:extLst>
                  <a:ext uri="{FF2B5EF4-FFF2-40B4-BE49-F238E27FC236}">
                    <a16:creationId xmlns="" xmlns:a16="http://schemas.microsoft.com/office/drawing/2014/main" id="{26C36306-C358-D944-8B27-EA8BF0748F93}"/>
                  </a:ext>
                </a:extLst>
              </p14:cNvPr>
              <p14:cNvContentPartPr/>
              <p14:nvPr/>
            </p14:nvContentPartPr>
            <p14:xfrm>
              <a:off x="2570315" y="2762823"/>
              <a:ext cx="302040" cy="233280"/>
            </p14:xfrm>
          </p:contentPart>
        </mc:Choice>
        <mc:Fallback>
          <p:pic>
            <p:nvPicPr>
              <p:cNvPr id="58" name="Ink 6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26C36306-C358-D944-8B27-EA8BF0748F93}"/>
                  </a:ext>
                </a:extLst>
              </p:cNvPr>
              <p:cNvPicPr/>
              <p:nvPr/>
            </p:nvPicPr>
            <p:blipFill>
              <a:blip r:embed="rId23"/>
              <a:stretch>
                <a:fillRect/>
              </a:stretch>
            </p:blipFill>
            <p:spPr>
              <a:xfrm>
                <a:off x="2561685" y="2754530"/>
                <a:ext cx="318940" cy="24986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59" name="Ink 63">
                <a:extLst>
                  <a:ext uri="{FF2B5EF4-FFF2-40B4-BE49-F238E27FC236}">
                    <a16:creationId xmlns="" xmlns:a16="http://schemas.microsoft.com/office/drawing/2014/main" id="{F2051A69-F113-CA4B-A66D-BDC7F6597CE9}"/>
                  </a:ext>
                </a:extLst>
              </p14:cNvPr>
              <p14:cNvContentPartPr/>
              <p14:nvPr/>
            </p14:nvContentPartPr>
            <p14:xfrm>
              <a:off x="3645275" y="2152983"/>
              <a:ext cx="201600" cy="220320"/>
            </p14:xfrm>
          </p:contentPart>
        </mc:Choice>
        <mc:Fallback>
          <p:pic>
            <p:nvPicPr>
              <p:cNvPr id="59" name="Ink 6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2051A69-F113-CA4B-A66D-BDC7F6597CE9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3636635" y="2144343"/>
                <a:ext cx="218520" cy="236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6">
            <p14:nvContentPartPr>
              <p14:cNvPr id="60" name="Ink 64">
                <a:extLst>
                  <a:ext uri="{FF2B5EF4-FFF2-40B4-BE49-F238E27FC236}">
                    <a16:creationId xmlns="" xmlns:a16="http://schemas.microsoft.com/office/drawing/2014/main" id="{547A7F94-E6D7-8749-A388-B7215B717AC6}"/>
                  </a:ext>
                </a:extLst>
              </p14:cNvPr>
              <p14:cNvContentPartPr/>
              <p14:nvPr/>
            </p14:nvContentPartPr>
            <p14:xfrm>
              <a:off x="2507315" y="2152983"/>
              <a:ext cx="302040" cy="233280"/>
            </p14:xfrm>
          </p:contentPart>
        </mc:Choice>
        <mc:Fallback>
          <p:pic>
            <p:nvPicPr>
              <p:cNvPr id="60" name="Ink 6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47A7F94-E6D7-8749-A388-B7215B717AC6}"/>
                  </a:ext>
                </a:extLst>
              </p:cNvPr>
              <p:cNvPicPr/>
              <p:nvPr/>
            </p:nvPicPr>
            <p:blipFill>
              <a:blip r:embed="rId27"/>
              <a:stretch>
                <a:fillRect/>
              </a:stretch>
            </p:blipFill>
            <p:spPr>
              <a:xfrm>
                <a:off x="2499035" y="2144690"/>
                <a:ext cx="318600" cy="24986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8">
            <p14:nvContentPartPr>
              <p14:cNvPr id="61" name="Ink 65">
                <a:extLst>
                  <a:ext uri="{FF2B5EF4-FFF2-40B4-BE49-F238E27FC236}">
                    <a16:creationId xmlns="" xmlns:a16="http://schemas.microsoft.com/office/drawing/2014/main" id="{ADBBA143-4943-9C47-B9BC-80299C40124B}"/>
                  </a:ext>
                </a:extLst>
              </p14:cNvPr>
              <p14:cNvContentPartPr/>
              <p14:nvPr/>
            </p14:nvContentPartPr>
            <p14:xfrm>
              <a:off x="2947595" y="1543143"/>
              <a:ext cx="295920" cy="195120"/>
            </p14:xfrm>
          </p:contentPart>
        </mc:Choice>
        <mc:Fallback>
          <p:pic>
            <p:nvPicPr>
              <p:cNvPr id="61" name="Ink 6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DBBA143-4943-9C47-B9BC-80299C40124B}"/>
                  </a:ext>
                </a:extLst>
              </p:cNvPr>
              <p:cNvPicPr/>
              <p:nvPr/>
            </p:nvPicPr>
            <p:blipFill>
              <a:blip r:embed="rId29"/>
              <a:stretch>
                <a:fillRect/>
              </a:stretch>
            </p:blipFill>
            <p:spPr>
              <a:xfrm>
                <a:off x="2939315" y="1534143"/>
                <a:ext cx="312840" cy="213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67" name="Ink 66">
                <a:extLst>
                  <a:ext uri="{FF2B5EF4-FFF2-40B4-BE49-F238E27FC236}">
                    <a16:creationId xmlns="" xmlns:a16="http://schemas.microsoft.com/office/drawing/2014/main" id="{4D7B0FD6-40E4-944D-9E07-9D11DDC0BF9B}"/>
                  </a:ext>
                </a:extLst>
              </p14:cNvPr>
              <p14:cNvContentPartPr/>
              <p14:nvPr/>
            </p14:nvContentPartPr>
            <p14:xfrm>
              <a:off x="2608115" y="3290943"/>
              <a:ext cx="12960" cy="38160"/>
            </p14:xfrm>
          </p:contentPart>
        </mc:Choice>
        <mc:Fallback>
          <p:pic>
            <p:nvPicPr>
              <p:cNvPr id="67" name="Ink 6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4D7B0FD6-40E4-944D-9E07-9D11DDC0BF9B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2599115" y="3281857"/>
                <a:ext cx="30240" cy="5560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2">
            <p14:nvContentPartPr>
              <p14:cNvPr id="68" name="Ink 67">
                <a:extLst>
                  <a:ext uri="{FF2B5EF4-FFF2-40B4-BE49-F238E27FC236}">
                    <a16:creationId xmlns="" xmlns:a16="http://schemas.microsoft.com/office/drawing/2014/main" id="{3482588A-31E3-CF45-B6FA-5DD85E56089E}"/>
                  </a:ext>
                </a:extLst>
              </p14:cNvPr>
              <p14:cNvContentPartPr/>
              <p14:nvPr/>
            </p14:nvContentPartPr>
            <p14:xfrm>
              <a:off x="2639435" y="3504783"/>
              <a:ext cx="19080" cy="63360"/>
            </p14:xfrm>
          </p:contentPart>
        </mc:Choice>
        <mc:Fallback>
          <p:pic>
            <p:nvPicPr>
              <p:cNvPr id="68" name="Ink 6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3482588A-31E3-CF45-B6FA-5DD85E56089E}"/>
                  </a:ext>
                </a:extLst>
              </p:cNvPr>
              <p:cNvPicPr/>
              <p:nvPr/>
            </p:nvPicPr>
            <p:blipFill>
              <a:blip r:embed="rId33"/>
              <a:stretch>
                <a:fillRect/>
              </a:stretch>
            </p:blipFill>
            <p:spPr>
              <a:xfrm>
                <a:off x="2630602" y="3495783"/>
                <a:ext cx="35687" cy="80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69" name="Ink 68">
                <a:extLst>
                  <a:ext uri="{FF2B5EF4-FFF2-40B4-BE49-F238E27FC236}">
                    <a16:creationId xmlns="" xmlns:a16="http://schemas.microsoft.com/office/drawing/2014/main" id="{E6CF286B-CAFA-2648-86B0-18E0518C1796}"/>
                  </a:ext>
                </a:extLst>
              </p14:cNvPr>
              <p14:cNvContentPartPr/>
              <p14:nvPr/>
            </p14:nvContentPartPr>
            <p14:xfrm>
              <a:off x="2652035" y="3636903"/>
              <a:ext cx="6480" cy="38160"/>
            </p14:xfrm>
          </p:contentPart>
        </mc:Choice>
        <mc:Fallback>
          <p:pic>
            <p:nvPicPr>
              <p:cNvPr id="69" name="Ink 6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E6CF286B-CAFA-2648-86B0-18E0518C1796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644191" y="3627903"/>
                <a:ext cx="22851" cy="5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6">
            <p14:nvContentPartPr>
              <p14:cNvPr id="74" name="Ink 73">
                <a:extLst>
                  <a:ext uri="{FF2B5EF4-FFF2-40B4-BE49-F238E27FC236}">
                    <a16:creationId xmlns="" xmlns:a16="http://schemas.microsoft.com/office/drawing/2014/main" id="{9F90AC94-E0E0-894E-BEE8-BB554D0B36B6}"/>
                  </a:ext>
                </a:extLst>
              </p14:cNvPr>
              <p14:cNvContentPartPr/>
              <p14:nvPr/>
            </p14:nvContentPartPr>
            <p14:xfrm>
              <a:off x="2456915" y="3787743"/>
              <a:ext cx="346320" cy="25560"/>
            </p14:xfrm>
          </p:contentPart>
        </mc:Choice>
        <mc:Fallback>
          <p:pic>
            <p:nvPicPr>
              <p:cNvPr id="74" name="Ink 7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9F90AC94-E0E0-894E-BEE8-BB554D0B36B6}"/>
                  </a:ext>
                </a:extLst>
              </p:cNvPr>
              <p:cNvPicPr/>
              <p:nvPr/>
            </p:nvPicPr>
            <p:blipFill>
              <a:blip r:embed="rId37"/>
              <a:stretch>
                <a:fillRect/>
              </a:stretch>
            </p:blipFill>
            <p:spPr>
              <a:xfrm>
                <a:off x="2448626" y="3778743"/>
                <a:ext cx="362897" cy="4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38">
            <p14:nvContentPartPr>
              <p14:cNvPr id="75" name="Ink 75">
                <a:extLst>
                  <a:ext uri="{FF2B5EF4-FFF2-40B4-BE49-F238E27FC236}">
                    <a16:creationId xmlns="" xmlns:a16="http://schemas.microsoft.com/office/drawing/2014/main" id="{D4515EC2-7C4E-0449-AD37-08C8C56F4140}"/>
                  </a:ext>
                </a:extLst>
              </p14:cNvPr>
              <p14:cNvContentPartPr/>
              <p14:nvPr/>
            </p14:nvContentPartPr>
            <p14:xfrm>
              <a:off x="2557715" y="3875583"/>
              <a:ext cx="377640" cy="271080"/>
            </p14:xfrm>
          </p:contentPart>
        </mc:Choice>
        <mc:Fallback>
          <p:pic>
            <p:nvPicPr>
              <p:cNvPr id="75" name="Ink 7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D4515EC2-7C4E-0449-AD37-08C8C56F4140}"/>
                  </a:ext>
                </a:extLst>
              </p:cNvPr>
              <p:cNvPicPr/>
              <p:nvPr/>
            </p:nvPicPr>
            <p:blipFill>
              <a:blip r:embed="rId39"/>
              <a:stretch>
                <a:fillRect/>
              </a:stretch>
            </p:blipFill>
            <p:spPr>
              <a:xfrm>
                <a:off x="2549075" y="3866211"/>
                <a:ext cx="394200" cy="28838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0">
            <p14:nvContentPartPr>
              <p14:cNvPr id="79" name="Ink 78">
                <a:extLst>
                  <a:ext uri="{FF2B5EF4-FFF2-40B4-BE49-F238E27FC236}">
                    <a16:creationId xmlns="" xmlns:a16="http://schemas.microsoft.com/office/drawing/2014/main" id="{B78B57E5-25F4-8542-9F9F-EBA05708B85F}"/>
                  </a:ext>
                </a:extLst>
              </p14:cNvPr>
              <p14:cNvContentPartPr/>
              <p14:nvPr/>
            </p14:nvContentPartPr>
            <p14:xfrm>
              <a:off x="3783515" y="4070703"/>
              <a:ext cx="113400" cy="69480"/>
            </p14:xfrm>
          </p:contentPart>
        </mc:Choice>
        <mc:Fallback>
          <p:pic>
            <p:nvPicPr>
              <p:cNvPr id="79" name="Ink 7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78B57E5-25F4-8542-9F9F-EBA05708B85F}"/>
                  </a:ext>
                </a:extLst>
              </p:cNvPr>
              <p:cNvPicPr/>
              <p:nvPr/>
            </p:nvPicPr>
            <p:blipFill>
              <a:blip r:embed="rId41"/>
              <a:stretch>
                <a:fillRect/>
              </a:stretch>
            </p:blipFill>
            <p:spPr>
              <a:xfrm>
                <a:off x="3774875" y="4062063"/>
                <a:ext cx="129960" cy="8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2">
            <p14:nvContentPartPr>
              <p14:cNvPr id="81" name="Ink 80">
                <a:extLst>
                  <a:ext uri="{FF2B5EF4-FFF2-40B4-BE49-F238E27FC236}">
                    <a16:creationId xmlns="" xmlns:a16="http://schemas.microsoft.com/office/drawing/2014/main" id="{1FC8BFCD-BE62-AB44-B03D-6912570DD1AC}"/>
                  </a:ext>
                </a:extLst>
              </p14:cNvPr>
              <p14:cNvContentPartPr/>
              <p14:nvPr/>
            </p14:nvContentPartPr>
            <p14:xfrm>
              <a:off x="3538355" y="3662103"/>
              <a:ext cx="321120" cy="12960"/>
            </p14:xfrm>
          </p:contentPart>
        </mc:Choice>
        <mc:Fallback>
          <p:pic>
            <p:nvPicPr>
              <p:cNvPr id="81" name="Ink 80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1FC8BFCD-BE62-AB44-B03D-6912570DD1AC}"/>
                  </a:ext>
                </a:extLst>
              </p:cNvPr>
              <p:cNvPicPr/>
              <p:nvPr/>
            </p:nvPicPr>
            <p:blipFill>
              <a:blip r:embed="rId43"/>
              <a:stretch>
                <a:fillRect/>
              </a:stretch>
            </p:blipFill>
            <p:spPr>
              <a:xfrm>
                <a:off x="3530066" y="3653463"/>
                <a:ext cx="337338" cy="30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4">
            <p14:nvContentPartPr>
              <p14:cNvPr id="82" name="Ink 82">
                <a:extLst>
                  <a:ext uri="{FF2B5EF4-FFF2-40B4-BE49-F238E27FC236}">
                    <a16:creationId xmlns="" xmlns:a16="http://schemas.microsoft.com/office/drawing/2014/main" id="{BD846277-C2F9-A442-B119-732C3E1A90C7}"/>
                  </a:ext>
                </a:extLst>
              </p14:cNvPr>
              <p14:cNvContentPartPr/>
              <p14:nvPr/>
            </p14:nvContentPartPr>
            <p14:xfrm>
              <a:off x="3594875" y="3787743"/>
              <a:ext cx="264600" cy="226800"/>
            </p14:xfrm>
          </p:contentPart>
        </mc:Choice>
        <mc:Fallback>
          <p:pic>
            <p:nvPicPr>
              <p:cNvPr id="82" name="Ink 8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D846277-C2F9-A442-B119-732C3E1A90C7}"/>
                  </a:ext>
                </a:extLst>
              </p:cNvPr>
              <p:cNvPicPr/>
              <p:nvPr/>
            </p:nvPicPr>
            <p:blipFill>
              <a:blip r:embed="rId45"/>
              <a:stretch>
                <a:fillRect/>
              </a:stretch>
            </p:blipFill>
            <p:spPr>
              <a:xfrm>
                <a:off x="3586223" y="3779103"/>
                <a:ext cx="282625" cy="244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6">
            <p14:nvContentPartPr>
              <p14:cNvPr id="84" name="Ink 83">
                <a:extLst>
                  <a:ext uri="{FF2B5EF4-FFF2-40B4-BE49-F238E27FC236}">
                    <a16:creationId xmlns="" xmlns:a16="http://schemas.microsoft.com/office/drawing/2014/main" id="{EEA08B9F-5D0F-F74B-A8E7-360C6C2A118C}"/>
                  </a:ext>
                </a:extLst>
              </p14:cNvPr>
              <p14:cNvContentPartPr/>
              <p14:nvPr/>
            </p14:nvContentPartPr>
            <p14:xfrm>
              <a:off x="2828075" y="4372383"/>
              <a:ext cx="12960" cy="25560"/>
            </p14:xfrm>
          </p:contentPart>
        </mc:Choice>
        <mc:Fallback>
          <p:pic>
            <p:nvPicPr>
              <p:cNvPr id="84" name="Ink 8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EEA08B9F-5D0F-F74B-A8E7-360C6C2A118C}"/>
                  </a:ext>
                </a:extLst>
              </p:cNvPr>
              <p:cNvPicPr/>
              <p:nvPr/>
            </p:nvPicPr>
            <p:blipFill>
              <a:blip r:embed="rId47"/>
              <a:stretch>
                <a:fillRect/>
              </a:stretch>
            </p:blipFill>
            <p:spPr>
              <a:xfrm>
                <a:off x="2819795" y="4363985"/>
                <a:ext cx="29160" cy="4199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85" name="Ink 84">
                <a:extLst>
                  <a:ext uri="{FF2B5EF4-FFF2-40B4-BE49-F238E27FC236}">
                    <a16:creationId xmlns="" xmlns:a16="http://schemas.microsoft.com/office/drawing/2014/main" id="{343EB083-50DB-1144-9149-0D1875191DF9}"/>
                  </a:ext>
                </a:extLst>
              </p14:cNvPr>
              <p14:cNvContentPartPr/>
              <p14:nvPr/>
            </p14:nvContentPartPr>
            <p14:xfrm>
              <a:off x="2859395" y="4542303"/>
              <a:ext cx="12960" cy="69480"/>
            </p14:xfrm>
          </p:contentPart>
        </mc:Choice>
        <mc:Fallback>
          <p:pic>
            <p:nvPicPr>
              <p:cNvPr id="85" name="Ink 8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343EB083-50DB-1144-9149-0D1875191DF9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2850395" y="4533303"/>
                <a:ext cx="29880" cy="86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86" name="Ink 85">
                <a:extLst>
                  <a:ext uri="{FF2B5EF4-FFF2-40B4-BE49-F238E27FC236}">
                    <a16:creationId xmlns="" xmlns:a16="http://schemas.microsoft.com/office/drawing/2014/main" id="{621C94D9-27A4-1A4B-95F9-6CB81ECAB225}"/>
                  </a:ext>
                </a:extLst>
              </p14:cNvPr>
              <p14:cNvContentPartPr/>
              <p14:nvPr/>
            </p14:nvContentPartPr>
            <p14:xfrm>
              <a:off x="2884595" y="4642743"/>
              <a:ext cx="19080" cy="44280"/>
            </p14:xfrm>
          </p:contentPart>
        </mc:Choice>
        <mc:Fallback>
          <p:pic>
            <p:nvPicPr>
              <p:cNvPr id="86" name="Ink 8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621C94D9-27A4-1A4B-95F9-6CB81ECAB225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2875235" y="4633458"/>
                <a:ext cx="36720" cy="617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89" name="Ink 88">
                <a:extLst>
                  <a:ext uri="{FF2B5EF4-FFF2-40B4-BE49-F238E27FC236}">
                    <a16:creationId xmlns="" xmlns:a16="http://schemas.microsoft.com/office/drawing/2014/main" id="{BF43B28C-68A4-AD40-A394-0CAACAE23F28}"/>
                  </a:ext>
                </a:extLst>
              </p14:cNvPr>
              <p14:cNvContentPartPr/>
              <p14:nvPr/>
            </p14:nvContentPartPr>
            <p14:xfrm>
              <a:off x="2941115" y="5126943"/>
              <a:ext cx="207720" cy="69480"/>
            </p14:xfrm>
          </p:contentPart>
        </mc:Choice>
        <mc:Fallback>
          <p:pic>
            <p:nvPicPr>
              <p:cNvPr id="89" name="Ink 8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F43B28C-68A4-AD40-A394-0CAACAE23F28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2932475" y="5118663"/>
                <a:ext cx="224640" cy="8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90" name="Ink 89">
                <a:extLst>
                  <a:ext uri="{FF2B5EF4-FFF2-40B4-BE49-F238E27FC236}">
                    <a16:creationId xmlns="" xmlns:a16="http://schemas.microsoft.com/office/drawing/2014/main" id="{AD1438AE-CC60-B14B-96AD-B02C299D163B}"/>
                  </a:ext>
                </a:extLst>
              </p14:cNvPr>
              <p14:cNvContentPartPr/>
              <p14:nvPr/>
            </p14:nvContentPartPr>
            <p14:xfrm>
              <a:off x="2665355" y="4862703"/>
              <a:ext cx="226080" cy="19080"/>
            </p14:xfrm>
          </p:contentPart>
        </mc:Choice>
        <mc:Fallback>
          <p:pic>
            <p:nvPicPr>
              <p:cNvPr id="90" name="Ink 8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D1438AE-CC60-B14B-96AD-B02C299D163B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2657075" y="4854063"/>
                <a:ext cx="242640" cy="356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91" name="Ink 91">
                <a:extLst>
                  <a:ext uri="{FF2B5EF4-FFF2-40B4-BE49-F238E27FC236}">
                    <a16:creationId xmlns="" xmlns:a16="http://schemas.microsoft.com/office/drawing/2014/main" id="{20261781-3A6A-114F-B5B9-E551E800B1D2}"/>
                  </a:ext>
                </a:extLst>
              </p14:cNvPr>
              <p14:cNvContentPartPr/>
              <p14:nvPr/>
            </p14:nvContentPartPr>
            <p14:xfrm>
              <a:off x="2714675" y="4957023"/>
              <a:ext cx="201600" cy="138600"/>
            </p14:xfrm>
          </p:contentPart>
        </mc:Choice>
        <mc:Fallback>
          <p:pic>
            <p:nvPicPr>
              <p:cNvPr id="91" name="Ink 9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20261781-3A6A-114F-B5B9-E551E800B1D2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2706395" y="4947663"/>
                <a:ext cx="217800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96" name="Ink 95">
                <a:extLst>
                  <a:ext uri="{FF2B5EF4-FFF2-40B4-BE49-F238E27FC236}">
                    <a16:creationId xmlns="" xmlns:a16="http://schemas.microsoft.com/office/drawing/2014/main" id="{48CD2782-4346-7C4E-B2C1-4BBB4DBF385E}"/>
                  </a:ext>
                </a:extLst>
              </p14:cNvPr>
              <p14:cNvContentPartPr/>
              <p14:nvPr/>
            </p14:nvContentPartPr>
            <p14:xfrm>
              <a:off x="3594875" y="4856583"/>
              <a:ext cx="214200" cy="12960"/>
            </p14:xfrm>
          </p:contentPart>
        </mc:Choice>
        <mc:Fallback>
          <p:pic>
            <p:nvPicPr>
              <p:cNvPr id="96" name="Ink 9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48CD2782-4346-7C4E-B2C1-4BBB4DBF385E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3586595" y="4848303"/>
                <a:ext cx="230400" cy="30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97" name="Ink 97">
                <a:extLst>
                  <a:ext uri="{FF2B5EF4-FFF2-40B4-BE49-F238E27FC236}">
                    <a16:creationId xmlns="" xmlns:a16="http://schemas.microsoft.com/office/drawing/2014/main" id="{43EB2BBA-91F7-3B4E-BAB8-A51678E66404}"/>
                  </a:ext>
                </a:extLst>
              </p14:cNvPr>
              <p14:cNvContentPartPr/>
              <p14:nvPr/>
            </p14:nvContentPartPr>
            <p14:xfrm>
              <a:off x="3639155" y="4931823"/>
              <a:ext cx="383040" cy="239400"/>
            </p14:xfrm>
          </p:contentPart>
        </mc:Choice>
        <mc:Fallback>
          <p:pic>
            <p:nvPicPr>
              <p:cNvPr id="97" name="Ink 9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43EB2BBA-91F7-3B4E-BAB8-A51678E66404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3630523" y="4923531"/>
                <a:ext cx="399944" cy="25598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99" name="Ink 98">
                <a:extLst>
                  <a:ext uri="{FF2B5EF4-FFF2-40B4-BE49-F238E27FC236}">
                    <a16:creationId xmlns="" xmlns:a16="http://schemas.microsoft.com/office/drawing/2014/main" id="{B4EDD7D3-D61A-4C4B-9CBF-241C5C7C84FA}"/>
                  </a:ext>
                </a:extLst>
              </p14:cNvPr>
              <p14:cNvContentPartPr/>
              <p14:nvPr/>
            </p14:nvContentPartPr>
            <p14:xfrm>
              <a:off x="3557435" y="4290663"/>
              <a:ext cx="360" cy="360"/>
            </p14:xfrm>
          </p:contentPart>
        </mc:Choice>
        <mc:Fallback>
          <p:pic>
            <p:nvPicPr>
              <p:cNvPr id="99" name="Ink 9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4EDD7D3-D61A-4C4B-9CBF-241C5C7C84FA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3549155" y="4282383"/>
                <a:ext cx="16920" cy="16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100" name="Ink 99">
                <a:extLst>
                  <a:ext uri="{FF2B5EF4-FFF2-40B4-BE49-F238E27FC236}">
                    <a16:creationId xmlns="" xmlns:a16="http://schemas.microsoft.com/office/drawing/2014/main" id="{F86FC6EB-C556-C04E-AC93-237185EB2722}"/>
                  </a:ext>
                </a:extLst>
              </p14:cNvPr>
              <p14:cNvContentPartPr/>
              <p14:nvPr/>
            </p14:nvContentPartPr>
            <p14:xfrm>
              <a:off x="3563555" y="4372383"/>
              <a:ext cx="6480" cy="50760"/>
            </p14:xfrm>
          </p:contentPart>
        </mc:Choice>
        <mc:Fallback>
          <p:pic>
            <p:nvPicPr>
              <p:cNvPr id="100" name="Ink 9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86FC6EB-C556-C04E-AC93-237185EB2722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3555275" y="4362956"/>
                <a:ext cx="24120" cy="6816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101" name="Ink 100">
                <a:extLst>
                  <a:ext uri="{FF2B5EF4-FFF2-40B4-BE49-F238E27FC236}">
                    <a16:creationId xmlns="" xmlns:a16="http://schemas.microsoft.com/office/drawing/2014/main" id="{EFE10955-99A6-754E-BEB9-DB59C98DBC9A}"/>
                  </a:ext>
                </a:extLst>
              </p14:cNvPr>
              <p14:cNvContentPartPr/>
              <p14:nvPr/>
            </p14:nvContentPartPr>
            <p14:xfrm>
              <a:off x="3594875" y="4498023"/>
              <a:ext cx="360" cy="38160"/>
            </p14:xfrm>
          </p:contentPart>
        </mc:Choice>
        <mc:Fallback>
          <p:pic>
            <p:nvPicPr>
              <p:cNvPr id="101" name="Ink 100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EFE10955-99A6-754E-BEB9-DB59C98DBC9A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3585875" y="4489023"/>
                <a:ext cx="18360" cy="55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102" name="Ink 101">
                <a:extLst>
                  <a:ext uri="{FF2B5EF4-FFF2-40B4-BE49-F238E27FC236}">
                    <a16:creationId xmlns="" xmlns:a16="http://schemas.microsoft.com/office/drawing/2014/main" id="{8490C232-878E-D448-A151-5781F6D63588}"/>
                  </a:ext>
                </a:extLst>
              </p14:cNvPr>
              <p14:cNvContentPartPr/>
              <p14:nvPr/>
            </p14:nvContentPartPr>
            <p14:xfrm>
              <a:off x="3632675" y="4655343"/>
              <a:ext cx="360" cy="25560"/>
            </p14:xfrm>
          </p:contentPart>
        </mc:Choice>
        <mc:Fallback>
          <p:pic>
            <p:nvPicPr>
              <p:cNvPr id="102" name="Ink 10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8490C232-878E-D448-A151-5781F6D63588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3623315" y="4645983"/>
                <a:ext cx="1908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103" name="Ink 102">
                <a:extLst>
                  <a:ext uri="{FF2B5EF4-FFF2-40B4-BE49-F238E27FC236}">
                    <a16:creationId xmlns="" xmlns:a16="http://schemas.microsoft.com/office/drawing/2014/main" id="{FB48C1F3-703E-6A47-999A-44C51843593E}"/>
                  </a:ext>
                </a:extLst>
              </p14:cNvPr>
              <p14:cNvContentPartPr/>
              <p14:nvPr/>
            </p14:nvContentPartPr>
            <p14:xfrm>
              <a:off x="3651755" y="4737063"/>
              <a:ext cx="6480" cy="19080"/>
            </p14:xfrm>
          </p:contentPart>
        </mc:Choice>
        <mc:Fallback>
          <p:pic>
            <p:nvPicPr>
              <p:cNvPr id="103" name="Ink 10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B48C1F3-703E-6A47-999A-44C51843593E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3643911" y="4728230"/>
                <a:ext cx="22851" cy="360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107" name="Ink 106">
                <a:extLst>
                  <a:ext uri="{FF2B5EF4-FFF2-40B4-BE49-F238E27FC236}">
                    <a16:creationId xmlns="" xmlns:a16="http://schemas.microsoft.com/office/drawing/2014/main" id="{A74CD52F-ED12-0042-9C53-F7D3E64698F1}"/>
                  </a:ext>
                </a:extLst>
              </p14:cNvPr>
              <p14:cNvContentPartPr/>
              <p14:nvPr/>
            </p14:nvContentPartPr>
            <p14:xfrm>
              <a:off x="6763595" y="1832223"/>
              <a:ext cx="145080" cy="6480"/>
            </p14:xfrm>
          </p:contentPart>
        </mc:Choice>
        <mc:Fallback>
          <p:pic>
            <p:nvPicPr>
              <p:cNvPr id="107" name="Ink 10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74CD52F-ED12-0042-9C53-F7D3E64698F1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6754235" y="1822863"/>
                <a:ext cx="162360" cy="2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4">
            <p14:nvContentPartPr>
              <p14:cNvPr id="108" name="Ink 107">
                <a:extLst>
                  <a:ext uri="{FF2B5EF4-FFF2-40B4-BE49-F238E27FC236}">
                    <a16:creationId xmlns="" xmlns:a16="http://schemas.microsoft.com/office/drawing/2014/main" id="{A37F5869-4A95-5D40-9133-2F7197F4C090}"/>
                  </a:ext>
                </a:extLst>
              </p14:cNvPr>
              <p14:cNvContentPartPr/>
              <p14:nvPr/>
            </p14:nvContentPartPr>
            <p14:xfrm>
              <a:off x="6782675" y="1907823"/>
              <a:ext cx="138600" cy="31680"/>
            </p14:xfrm>
          </p:contentPart>
        </mc:Choice>
        <mc:Fallback>
          <p:pic>
            <p:nvPicPr>
              <p:cNvPr id="108" name="Ink 10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37F5869-4A95-5D40-9133-2F7197F4C090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6773698" y="1898823"/>
                <a:ext cx="155835" cy="489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6">
            <p14:nvContentPartPr>
              <p14:cNvPr id="109" name="Ink 108">
                <a:extLst>
                  <a:ext uri="{FF2B5EF4-FFF2-40B4-BE49-F238E27FC236}">
                    <a16:creationId xmlns="" xmlns:a16="http://schemas.microsoft.com/office/drawing/2014/main" id="{D4D6630B-0C6D-394A-8BC4-60AB5BE777BD}"/>
                  </a:ext>
                </a:extLst>
              </p14:cNvPr>
              <p14:cNvContentPartPr/>
              <p14:nvPr/>
            </p14:nvContentPartPr>
            <p14:xfrm>
              <a:off x="7323395" y="1807383"/>
              <a:ext cx="252000" cy="100800"/>
            </p14:xfrm>
          </p:contentPart>
        </mc:Choice>
        <mc:Fallback>
          <p:pic>
            <p:nvPicPr>
              <p:cNvPr id="109" name="Ink 10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D4D6630B-0C6D-394A-8BC4-60AB5BE777BD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7314755" y="1798774"/>
                <a:ext cx="269280" cy="11801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8">
            <p14:nvContentPartPr>
              <p14:cNvPr id="110" name="Ink 109">
                <a:extLst>
                  <a:ext uri="{FF2B5EF4-FFF2-40B4-BE49-F238E27FC236}">
                    <a16:creationId xmlns="" xmlns:a16="http://schemas.microsoft.com/office/drawing/2014/main" id="{394E83C6-6000-224F-8489-CDAB72C327E3}"/>
                  </a:ext>
                </a:extLst>
              </p14:cNvPr>
              <p14:cNvContentPartPr/>
              <p14:nvPr/>
            </p14:nvContentPartPr>
            <p14:xfrm>
              <a:off x="7606355" y="1979823"/>
              <a:ext cx="119880" cy="73080"/>
            </p14:xfrm>
          </p:contentPart>
        </mc:Choice>
        <mc:Fallback>
          <p:pic>
            <p:nvPicPr>
              <p:cNvPr id="110" name="Ink 10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394E83C6-6000-224F-8489-CDAB72C327E3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7596995" y="1971183"/>
                <a:ext cx="137520" cy="90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111" name="Ink 110">
                <a:extLst>
                  <a:ext uri="{FF2B5EF4-FFF2-40B4-BE49-F238E27FC236}">
                    <a16:creationId xmlns="" xmlns:a16="http://schemas.microsoft.com/office/drawing/2014/main" id="{3DDD9DD6-D27B-1548-923F-6333BED2ADD7}"/>
                  </a:ext>
                </a:extLst>
              </p14:cNvPr>
              <p14:cNvContentPartPr/>
              <p14:nvPr/>
            </p14:nvContentPartPr>
            <p14:xfrm>
              <a:off x="7688075" y="1889103"/>
              <a:ext cx="6480" cy="6480"/>
            </p14:xfrm>
          </p:contentPart>
        </mc:Choice>
        <mc:Fallback>
          <p:pic>
            <p:nvPicPr>
              <p:cNvPr id="111" name="Ink 110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3DDD9DD6-D27B-1548-923F-6333BED2ADD7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7679890" y="1881259"/>
                <a:ext cx="22509" cy="2250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2">
            <p14:nvContentPartPr>
              <p14:cNvPr id="112" name="Ink 112">
                <a:extLst>
                  <a:ext uri="{FF2B5EF4-FFF2-40B4-BE49-F238E27FC236}">
                    <a16:creationId xmlns="" xmlns:a16="http://schemas.microsoft.com/office/drawing/2014/main" id="{B4C481DF-9624-564B-92A9-4B3BB805BF44}"/>
                  </a:ext>
                </a:extLst>
              </p14:cNvPr>
              <p14:cNvContentPartPr/>
              <p14:nvPr/>
            </p14:nvContentPartPr>
            <p14:xfrm>
              <a:off x="6059435" y="1863903"/>
              <a:ext cx="421560" cy="150480"/>
            </p14:xfrm>
          </p:contentPart>
        </mc:Choice>
        <mc:Fallback>
          <p:pic>
            <p:nvPicPr>
              <p:cNvPr id="112" name="Ink 11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4C481DF-9624-564B-92A9-4B3BB805BF44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6050795" y="1855623"/>
                <a:ext cx="438480" cy="167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4">
            <p14:nvContentPartPr>
              <p14:cNvPr id="116" name="Ink 116">
                <a:extLst>
                  <a:ext uri="{FF2B5EF4-FFF2-40B4-BE49-F238E27FC236}">
                    <a16:creationId xmlns="" xmlns:a16="http://schemas.microsoft.com/office/drawing/2014/main" id="{BB4552FD-2210-6343-ABD7-4AD33515E876}"/>
                  </a:ext>
                </a:extLst>
              </p14:cNvPr>
              <p14:cNvContentPartPr/>
              <p14:nvPr/>
            </p14:nvContentPartPr>
            <p14:xfrm>
              <a:off x="7995875" y="1750503"/>
              <a:ext cx="245520" cy="195120"/>
            </p14:xfrm>
          </p:contentPart>
        </mc:Choice>
        <mc:Fallback>
          <p:pic>
            <p:nvPicPr>
              <p:cNvPr id="116" name="Ink 11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B4552FD-2210-6343-ABD7-4AD33515E876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7987235" y="1742223"/>
                <a:ext cx="262080" cy="211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6">
            <p14:nvContentPartPr>
              <p14:cNvPr id="124" name="Ink 124">
                <a:extLst>
                  <a:ext uri="{FF2B5EF4-FFF2-40B4-BE49-F238E27FC236}">
                    <a16:creationId xmlns="" xmlns:a16="http://schemas.microsoft.com/office/drawing/2014/main" id="{37208299-9B5A-7C49-B7D2-08CAB836CCD3}"/>
                  </a:ext>
                </a:extLst>
              </p14:cNvPr>
              <p14:cNvContentPartPr/>
              <p14:nvPr/>
            </p14:nvContentPartPr>
            <p14:xfrm>
              <a:off x="8499155" y="1713063"/>
              <a:ext cx="698040" cy="214200"/>
            </p14:xfrm>
          </p:contentPart>
        </mc:Choice>
        <mc:Fallback>
          <p:pic>
            <p:nvPicPr>
              <p:cNvPr id="124" name="Ink 12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37208299-9B5A-7C49-B7D2-08CAB836CCD3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8490879" y="1703703"/>
                <a:ext cx="714591" cy="231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8">
            <p14:nvContentPartPr>
              <p14:cNvPr id="130" name="Ink 129">
                <a:extLst>
                  <a:ext uri="{FF2B5EF4-FFF2-40B4-BE49-F238E27FC236}">
                    <a16:creationId xmlns="" xmlns:a16="http://schemas.microsoft.com/office/drawing/2014/main" id="{7BFCD733-A971-9F42-9631-E1C9A4C60ACA}"/>
                  </a:ext>
                </a:extLst>
              </p14:cNvPr>
              <p14:cNvContentPartPr/>
              <p14:nvPr/>
            </p14:nvContentPartPr>
            <p14:xfrm>
              <a:off x="6204155" y="2599383"/>
              <a:ext cx="126000" cy="75960"/>
            </p14:xfrm>
          </p:contentPart>
        </mc:Choice>
        <mc:Fallback>
          <p:pic>
            <p:nvPicPr>
              <p:cNvPr id="130" name="Ink 12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7BFCD733-A971-9F42-9631-E1C9A4C60ACA}"/>
                  </a:ext>
                </a:extLst>
              </p:cNvPr>
              <p:cNvPicPr/>
              <p:nvPr/>
            </p:nvPicPr>
            <p:blipFill>
              <a:blip r:embed="rId89"/>
              <a:stretch>
                <a:fillRect/>
              </a:stretch>
            </p:blipFill>
            <p:spPr>
              <a:xfrm>
                <a:off x="6195155" y="2590702"/>
                <a:ext cx="143280" cy="9332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0">
            <p14:nvContentPartPr>
              <p14:cNvPr id="134" name="Ink 135">
                <a:extLst>
                  <a:ext uri="{FF2B5EF4-FFF2-40B4-BE49-F238E27FC236}">
                    <a16:creationId xmlns="" xmlns:a16="http://schemas.microsoft.com/office/drawing/2014/main" id="{10EC98F6-CEDD-844C-8017-82EC6DFAFBC5}"/>
                  </a:ext>
                </a:extLst>
              </p14:cNvPr>
              <p14:cNvContentPartPr/>
              <p14:nvPr/>
            </p14:nvContentPartPr>
            <p14:xfrm>
              <a:off x="5965475" y="2435943"/>
              <a:ext cx="308160" cy="100800"/>
            </p14:xfrm>
          </p:contentPart>
        </mc:Choice>
        <mc:Fallback>
          <p:pic>
            <p:nvPicPr>
              <p:cNvPr id="134" name="Ink 13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10EC98F6-CEDD-844C-8017-82EC6DFAFBC5}"/>
                  </a:ext>
                </a:extLst>
              </p:cNvPr>
              <p:cNvPicPr/>
              <p:nvPr/>
            </p:nvPicPr>
            <p:blipFill>
              <a:blip r:embed="rId91"/>
              <a:stretch>
                <a:fillRect/>
              </a:stretch>
            </p:blipFill>
            <p:spPr>
              <a:xfrm>
                <a:off x="5956126" y="2428023"/>
                <a:ext cx="325779" cy="117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2">
            <p14:nvContentPartPr>
              <p14:cNvPr id="135" name="Ink 136">
                <a:extLst>
                  <a:ext uri="{FF2B5EF4-FFF2-40B4-BE49-F238E27FC236}">
                    <a16:creationId xmlns="" xmlns:a16="http://schemas.microsoft.com/office/drawing/2014/main" id="{87A76A88-857F-F84B-B7B4-6A4B3931162F}"/>
                  </a:ext>
                </a:extLst>
              </p14:cNvPr>
              <p14:cNvContentPartPr/>
              <p14:nvPr/>
            </p14:nvContentPartPr>
            <p14:xfrm>
              <a:off x="5594315" y="2366823"/>
              <a:ext cx="276840" cy="201600"/>
            </p14:xfrm>
          </p:contentPart>
        </mc:Choice>
        <mc:Fallback>
          <p:pic>
            <p:nvPicPr>
              <p:cNvPr id="135" name="Ink 13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87A76A88-857F-F84B-B7B4-6A4B3931162F}"/>
                  </a:ext>
                </a:extLst>
              </p:cNvPr>
              <p:cNvPicPr/>
              <p:nvPr/>
            </p:nvPicPr>
            <p:blipFill>
              <a:blip r:embed="rId93"/>
              <a:stretch>
                <a:fillRect/>
              </a:stretch>
            </p:blipFill>
            <p:spPr>
              <a:xfrm>
                <a:off x="5586035" y="2358543"/>
                <a:ext cx="293400" cy="218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4">
            <p14:nvContentPartPr>
              <p14:cNvPr id="144" name="Ink 143">
                <a:extLst>
                  <a:ext uri="{FF2B5EF4-FFF2-40B4-BE49-F238E27FC236}">
                    <a16:creationId xmlns="" xmlns:a16="http://schemas.microsoft.com/office/drawing/2014/main" id="{2B2D0631-DDF6-1646-8C12-A9EF5EC91FBA}"/>
                  </a:ext>
                </a:extLst>
              </p14:cNvPr>
              <p14:cNvContentPartPr/>
              <p14:nvPr/>
            </p14:nvContentPartPr>
            <p14:xfrm>
              <a:off x="8190995" y="2473743"/>
              <a:ext cx="113400" cy="360"/>
            </p14:xfrm>
          </p:contentPart>
        </mc:Choice>
        <mc:Fallback>
          <p:pic>
            <p:nvPicPr>
              <p:cNvPr id="144" name="Ink 14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2B2D0631-DDF6-1646-8C12-A9EF5EC91FBA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8181665" y="2464383"/>
                <a:ext cx="130984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6">
            <p14:nvContentPartPr>
              <p14:cNvPr id="147" name="Ink 148">
                <a:extLst>
                  <a:ext uri="{FF2B5EF4-FFF2-40B4-BE49-F238E27FC236}">
                    <a16:creationId xmlns="" xmlns:a16="http://schemas.microsoft.com/office/drawing/2014/main" id="{0149EBE0-2283-8E4A-AA55-BBF18F6E29F9}"/>
                  </a:ext>
                </a:extLst>
              </p14:cNvPr>
              <p14:cNvContentPartPr/>
              <p14:nvPr/>
            </p14:nvContentPartPr>
            <p14:xfrm>
              <a:off x="8448755" y="2222103"/>
              <a:ext cx="314640" cy="419400"/>
            </p14:xfrm>
          </p:contentPart>
        </mc:Choice>
        <mc:Fallback>
          <p:pic>
            <p:nvPicPr>
              <p:cNvPr id="147" name="Ink 14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0149EBE0-2283-8E4A-AA55-BBF18F6E29F9}"/>
                  </a:ext>
                </a:extLst>
              </p:cNvPr>
              <p:cNvPicPr/>
              <p:nvPr/>
            </p:nvPicPr>
            <p:blipFill>
              <a:blip r:embed="rId97"/>
              <a:stretch>
                <a:fillRect/>
              </a:stretch>
            </p:blipFill>
            <p:spPr>
              <a:xfrm>
                <a:off x="8440125" y="2212743"/>
                <a:ext cx="331900" cy="437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98">
            <p14:nvContentPartPr>
              <p14:cNvPr id="154" name="Ink 154">
                <a:extLst>
                  <a:ext uri="{FF2B5EF4-FFF2-40B4-BE49-F238E27FC236}">
                    <a16:creationId xmlns="" xmlns:a16="http://schemas.microsoft.com/office/drawing/2014/main" id="{ACA31736-B9CE-A743-9029-CFE737142CFA}"/>
                  </a:ext>
                </a:extLst>
              </p14:cNvPr>
              <p14:cNvContentPartPr/>
              <p14:nvPr/>
            </p14:nvContentPartPr>
            <p14:xfrm>
              <a:off x="8920355" y="2322903"/>
              <a:ext cx="402480" cy="245520"/>
            </p14:xfrm>
          </p:contentPart>
        </mc:Choice>
        <mc:Fallback>
          <p:pic>
            <p:nvPicPr>
              <p:cNvPr id="154" name="Ink 15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CA31736-B9CE-A743-9029-CFE737142CFA}"/>
                  </a:ext>
                </a:extLst>
              </p:cNvPr>
              <p:cNvPicPr/>
              <p:nvPr/>
            </p:nvPicPr>
            <p:blipFill>
              <a:blip r:embed="rId99"/>
              <a:stretch>
                <a:fillRect/>
              </a:stretch>
            </p:blipFill>
            <p:spPr>
              <a:xfrm>
                <a:off x="8911003" y="2314263"/>
                <a:ext cx="419745" cy="262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0">
            <p14:nvContentPartPr>
              <p14:cNvPr id="159" name="Ink 159">
                <a:extLst>
                  <a:ext uri="{FF2B5EF4-FFF2-40B4-BE49-F238E27FC236}">
                    <a16:creationId xmlns="" xmlns:a16="http://schemas.microsoft.com/office/drawing/2014/main" id="{CAE75253-665A-374E-8B7A-909B9D38619C}"/>
                  </a:ext>
                </a:extLst>
              </p14:cNvPr>
              <p14:cNvContentPartPr/>
              <p14:nvPr/>
            </p14:nvContentPartPr>
            <p14:xfrm>
              <a:off x="6524915" y="2310303"/>
              <a:ext cx="924480" cy="1220040"/>
            </p14:xfrm>
          </p:contentPart>
        </mc:Choice>
        <mc:Fallback>
          <p:pic>
            <p:nvPicPr>
              <p:cNvPr id="159" name="Ink 15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AE75253-665A-374E-8B7A-909B9D38619C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6516638" y="2301663"/>
                <a:ext cx="940674" cy="1236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2">
            <p14:nvContentPartPr>
              <p14:cNvPr id="161" name="Ink 160">
                <a:extLst>
                  <a:ext uri="{FF2B5EF4-FFF2-40B4-BE49-F238E27FC236}">
                    <a16:creationId xmlns="" xmlns:a16="http://schemas.microsoft.com/office/drawing/2014/main" id="{C94C236D-F43D-E146-AEFC-201432D49DD3}"/>
                  </a:ext>
                </a:extLst>
              </p14:cNvPr>
              <p14:cNvContentPartPr/>
              <p14:nvPr/>
            </p14:nvContentPartPr>
            <p14:xfrm>
              <a:off x="5311355" y="3731943"/>
              <a:ext cx="170280" cy="150480"/>
            </p14:xfrm>
          </p:contentPart>
        </mc:Choice>
        <mc:Fallback>
          <p:pic>
            <p:nvPicPr>
              <p:cNvPr id="161" name="Ink 160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94C236D-F43D-E146-AEFC-201432D49DD3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5302336" y="3724023"/>
                <a:ext cx="187236" cy="166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173" name="Ink 173">
                <a:extLst>
                  <a:ext uri="{FF2B5EF4-FFF2-40B4-BE49-F238E27FC236}">
                    <a16:creationId xmlns="" xmlns:a16="http://schemas.microsoft.com/office/drawing/2014/main" id="{A2639F7C-DFC5-1647-85E1-67F243980A6D}"/>
                  </a:ext>
                </a:extLst>
              </p14:cNvPr>
              <p14:cNvContentPartPr/>
              <p14:nvPr/>
            </p14:nvContentPartPr>
            <p14:xfrm>
              <a:off x="5600795" y="3778023"/>
              <a:ext cx="1421280" cy="670320"/>
            </p14:xfrm>
          </p:contentPart>
        </mc:Choice>
        <mc:Fallback>
          <p:pic>
            <p:nvPicPr>
              <p:cNvPr id="173" name="Ink 17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2639F7C-DFC5-1647-85E1-67F243980A6D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5592515" y="3770103"/>
                <a:ext cx="1437840" cy="686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6">
            <p14:nvContentPartPr>
              <p14:cNvPr id="178" name="Ink 178">
                <a:extLst>
                  <a:ext uri="{FF2B5EF4-FFF2-40B4-BE49-F238E27FC236}">
                    <a16:creationId xmlns="" xmlns:a16="http://schemas.microsoft.com/office/drawing/2014/main" id="{F1F7E121-3427-4C47-8F45-0C8B0A9F1B13}"/>
                  </a:ext>
                </a:extLst>
              </p14:cNvPr>
              <p14:cNvContentPartPr/>
              <p14:nvPr/>
            </p14:nvContentPartPr>
            <p14:xfrm>
              <a:off x="7668995" y="2297703"/>
              <a:ext cx="415440" cy="1641240"/>
            </p14:xfrm>
          </p:contentPart>
        </mc:Choice>
        <mc:Fallback>
          <p:pic>
            <p:nvPicPr>
              <p:cNvPr id="178" name="Ink 17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1F7E121-3427-4C47-8F45-0C8B0A9F1B13}"/>
                  </a:ext>
                </a:extLst>
              </p:cNvPr>
              <p:cNvPicPr/>
              <p:nvPr/>
            </p:nvPicPr>
            <p:blipFill>
              <a:blip r:embed="rId107"/>
              <a:stretch>
                <a:fillRect/>
              </a:stretch>
            </p:blipFill>
            <p:spPr>
              <a:xfrm>
                <a:off x="7659987" y="2289063"/>
                <a:ext cx="432735" cy="165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8">
            <p14:nvContentPartPr>
              <p14:cNvPr id="189" name="Ink 190">
                <a:extLst>
                  <a:ext uri="{FF2B5EF4-FFF2-40B4-BE49-F238E27FC236}">
                    <a16:creationId xmlns="" xmlns:a16="http://schemas.microsoft.com/office/drawing/2014/main" id="{75F4EE66-2C0B-DB42-80EF-C405D34E3BC5}"/>
                  </a:ext>
                </a:extLst>
              </p14:cNvPr>
              <p14:cNvContentPartPr/>
              <p14:nvPr/>
            </p14:nvContentPartPr>
            <p14:xfrm>
              <a:off x="8505275" y="2750223"/>
              <a:ext cx="421560" cy="1918080"/>
            </p14:xfrm>
          </p:contentPart>
        </mc:Choice>
        <mc:Fallback>
          <p:pic>
            <p:nvPicPr>
              <p:cNvPr id="189" name="Ink 190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75F4EE66-2C0B-DB42-80EF-C405D34E3BC5}"/>
                  </a:ext>
                </a:extLst>
              </p:cNvPr>
              <p:cNvPicPr/>
              <p:nvPr/>
            </p:nvPicPr>
            <p:blipFill>
              <a:blip r:embed="rId109"/>
              <a:stretch>
                <a:fillRect/>
              </a:stretch>
            </p:blipFill>
            <p:spPr>
              <a:xfrm>
                <a:off x="8496635" y="2741581"/>
                <a:ext cx="438480" cy="193464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0">
            <p14:nvContentPartPr>
              <p14:cNvPr id="190" name="Ink 191">
                <a:extLst>
                  <a:ext uri="{FF2B5EF4-FFF2-40B4-BE49-F238E27FC236}">
                    <a16:creationId xmlns="" xmlns:a16="http://schemas.microsoft.com/office/drawing/2014/main" id="{6A10B310-C3C2-A847-BB0E-09EC6896078D}"/>
                  </a:ext>
                </a:extLst>
              </p14:cNvPr>
              <p14:cNvContentPartPr/>
              <p14:nvPr/>
            </p14:nvContentPartPr>
            <p14:xfrm>
              <a:off x="7254275" y="4253583"/>
              <a:ext cx="937080" cy="333000"/>
            </p14:xfrm>
          </p:contentPart>
        </mc:Choice>
        <mc:Fallback>
          <p:pic>
            <p:nvPicPr>
              <p:cNvPr id="190" name="Ink 19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6A10B310-C3C2-A847-BB0E-09EC6896078D}"/>
                  </a:ext>
                </a:extLst>
              </p:cNvPr>
              <p:cNvPicPr/>
              <p:nvPr/>
            </p:nvPicPr>
            <p:blipFill>
              <a:blip r:embed="rId111"/>
              <a:stretch>
                <a:fillRect/>
              </a:stretch>
            </p:blipFill>
            <p:spPr>
              <a:xfrm>
                <a:off x="7245635" y="4245294"/>
                <a:ext cx="954000" cy="34957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2">
            <p14:nvContentPartPr>
              <p14:cNvPr id="199" name="Ink 199">
                <a:extLst>
                  <a:ext uri="{FF2B5EF4-FFF2-40B4-BE49-F238E27FC236}">
                    <a16:creationId xmlns="" xmlns:a16="http://schemas.microsoft.com/office/drawing/2014/main" id="{15835016-92D2-A847-8E92-C7178C414761}"/>
                  </a:ext>
                </a:extLst>
              </p14:cNvPr>
              <p14:cNvContentPartPr/>
              <p14:nvPr/>
            </p14:nvContentPartPr>
            <p14:xfrm>
              <a:off x="8260115" y="4834983"/>
              <a:ext cx="1012680" cy="348120"/>
            </p14:xfrm>
          </p:contentPart>
        </mc:Choice>
        <mc:Fallback>
          <p:pic>
            <p:nvPicPr>
              <p:cNvPr id="199" name="Ink 19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15835016-92D2-A847-8E92-C7178C414761}"/>
                  </a:ext>
                </a:extLst>
              </p:cNvPr>
              <p:cNvPicPr/>
              <p:nvPr/>
            </p:nvPicPr>
            <p:blipFill>
              <a:blip r:embed="rId113"/>
              <a:stretch>
                <a:fillRect/>
              </a:stretch>
            </p:blipFill>
            <p:spPr>
              <a:xfrm>
                <a:off x="8251475" y="4826703"/>
                <a:ext cx="1029600" cy="36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4">
            <p14:nvContentPartPr>
              <p14:cNvPr id="204" name="Ink 203">
                <a:extLst>
                  <a:ext uri="{FF2B5EF4-FFF2-40B4-BE49-F238E27FC236}">
                    <a16:creationId xmlns="" xmlns:a16="http://schemas.microsoft.com/office/drawing/2014/main" id="{09591B00-F358-8241-8D00-EA20A9AF9A1D}"/>
                  </a:ext>
                </a:extLst>
              </p14:cNvPr>
              <p14:cNvContentPartPr/>
              <p14:nvPr/>
            </p14:nvContentPartPr>
            <p14:xfrm>
              <a:off x="9366755" y="3958023"/>
              <a:ext cx="25560" cy="100080"/>
            </p14:xfrm>
          </p:contentPart>
        </mc:Choice>
        <mc:Fallback>
          <p:pic>
            <p:nvPicPr>
              <p:cNvPr id="204" name="Ink 20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09591B00-F358-8241-8D00-EA20A9AF9A1D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9357755" y="3949743"/>
                <a:ext cx="42480" cy="1162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6">
            <p14:nvContentPartPr>
              <p14:cNvPr id="205" name="Ink 204">
                <a:extLst>
                  <a:ext uri="{FF2B5EF4-FFF2-40B4-BE49-F238E27FC236}">
                    <a16:creationId xmlns="" xmlns:a16="http://schemas.microsoft.com/office/drawing/2014/main" id="{F4E7CCB4-A4F4-9946-836F-854226FA2369}"/>
                  </a:ext>
                </a:extLst>
              </p14:cNvPr>
              <p14:cNvContentPartPr/>
              <p14:nvPr/>
            </p14:nvContentPartPr>
            <p14:xfrm>
              <a:off x="9379355" y="3838863"/>
              <a:ext cx="6480" cy="37440"/>
            </p14:xfrm>
          </p:contentPart>
        </mc:Choice>
        <mc:Fallback>
          <p:pic>
            <p:nvPicPr>
              <p:cNvPr id="205" name="Ink 20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4E7CCB4-A4F4-9946-836F-854226FA2369}"/>
                  </a:ext>
                </a:extLst>
              </p:cNvPr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9371852" y="3830943"/>
                <a:ext cx="22851" cy="54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8">
            <p14:nvContentPartPr>
              <p14:cNvPr id="211" name="Ink 212">
                <a:extLst>
                  <a:ext uri="{FF2B5EF4-FFF2-40B4-BE49-F238E27FC236}">
                    <a16:creationId xmlns="" xmlns:a16="http://schemas.microsoft.com/office/drawing/2014/main" id="{8CFD7A07-622E-5146-8A70-188C6146E5CA}"/>
                  </a:ext>
                </a:extLst>
              </p14:cNvPr>
              <p14:cNvContentPartPr/>
              <p14:nvPr/>
            </p14:nvContentPartPr>
            <p14:xfrm>
              <a:off x="9504995" y="3719343"/>
              <a:ext cx="761040" cy="386640"/>
            </p14:xfrm>
          </p:contentPart>
        </mc:Choice>
        <mc:Fallback>
          <p:pic>
            <p:nvPicPr>
              <p:cNvPr id="211" name="Ink 21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8CFD7A07-622E-5146-8A70-188C6146E5CA}"/>
                  </a:ext>
                </a:extLst>
              </p:cNvPr>
              <p:cNvPicPr/>
              <p:nvPr/>
            </p:nvPicPr>
            <p:blipFill>
              <a:blip r:embed="rId119"/>
              <a:stretch>
                <a:fillRect/>
              </a:stretch>
            </p:blipFill>
            <p:spPr>
              <a:xfrm>
                <a:off x="9495639" y="3711063"/>
                <a:ext cx="778312" cy="402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0">
            <p14:nvContentPartPr>
              <p14:cNvPr id="212" name="Ink 213">
                <a:extLst>
                  <a:ext uri="{FF2B5EF4-FFF2-40B4-BE49-F238E27FC236}">
                    <a16:creationId xmlns="" xmlns:a16="http://schemas.microsoft.com/office/drawing/2014/main" id="{BFADF099-DE0F-3645-8208-26B0973C53D0}"/>
                  </a:ext>
                </a:extLst>
              </p14:cNvPr>
              <p14:cNvContentPartPr/>
              <p14:nvPr/>
            </p14:nvContentPartPr>
            <p14:xfrm>
              <a:off x="9190715" y="2737623"/>
              <a:ext cx="452880" cy="893160"/>
            </p14:xfrm>
          </p:contentPart>
        </mc:Choice>
        <mc:Fallback>
          <p:pic>
            <p:nvPicPr>
              <p:cNvPr id="212" name="Ink 21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FADF099-DE0F-3645-8208-26B0973C53D0}"/>
                  </a:ext>
                </a:extLst>
              </p:cNvPr>
              <p:cNvPicPr/>
              <p:nvPr/>
            </p:nvPicPr>
            <p:blipFill>
              <a:blip r:embed="rId121"/>
              <a:stretch>
                <a:fillRect/>
              </a:stretch>
            </p:blipFill>
            <p:spPr>
              <a:xfrm>
                <a:off x="9182801" y="2729703"/>
                <a:ext cx="469067" cy="909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2">
            <p14:nvContentPartPr>
              <p14:cNvPr id="217" name="Ink 217">
                <a:extLst>
                  <a:ext uri="{FF2B5EF4-FFF2-40B4-BE49-F238E27FC236}">
                    <a16:creationId xmlns="" xmlns:a16="http://schemas.microsoft.com/office/drawing/2014/main" id="{1E662DA7-6041-2043-B4D9-458CFC24529E}"/>
                  </a:ext>
                </a:extLst>
              </p14:cNvPr>
              <p14:cNvContentPartPr/>
              <p14:nvPr/>
            </p14:nvContentPartPr>
            <p14:xfrm>
              <a:off x="2274755" y="5604663"/>
              <a:ext cx="333360" cy="201600"/>
            </p14:xfrm>
          </p:contentPart>
        </mc:Choice>
        <mc:Fallback>
          <p:pic>
            <p:nvPicPr>
              <p:cNvPr id="217" name="Ink 21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1E662DA7-6041-2043-B4D9-458CFC24529E}"/>
                  </a:ext>
                </a:extLst>
              </p:cNvPr>
              <p:cNvPicPr/>
              <p:nvPr/>
            </p:nvPicPr>
            <p:blipFill>
              <a:blip r:embed="rId123"/>
              <a:stretch>
                <a:fillRect/>
              </a:stretch>
            </p:blipFill>
            <p:spPr>
              <a:xfrm>
                <a:off x="2266484" y="5596368"/>
                <a:ext cx="350262" cy="21819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4">
            <p14:nvContentPartPr>
              <p14:cNvPr id="256" name="Ink 257">
                <a:extLst>
                  <a:ext uri="{FF2B5EF4-FFF2-40B4-BE49-F238E27FC236}">
                    <a16:creationId xmlns="" xmlns:a16="http://schemas.microsoft.com/office/drawing/2014/main" id="{B36A7865-0C4B-4242-8C0D-EAEC33F69FEA}"/>
                  </a:ext>
                </a:extLst>
              </p14:cNvPr>
              <p14:cNvContentPartPr/>
              <p14:nvPr/>
            </p14:nvContentPartPr>
            <p14:xfrm>
              <a:off x="9592835" y="5328183"/>
              <a:ext cx="277200" cy="314640"/>
            </p14:xfrm>
          </p:contentPart>
        </mc:Choice>
        <mc:Fallback>
          <p:pic>
            <p:nvPicPr>
              <p:cNvPr id="256" name="Ink 25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36A7865-0C4B-4242-8C0D-EAEC33F69FEA}"/>
                  </a:ext>
                </a:extLst>
              </p:cNvPr>
              <p:cNvPicPr/>
              <p:nvPr/>
            </p:nvPicPr>
            <p:blipFill>
              <a:blip r:embed="rId125"/>
              <a:stretch>
                <a:fillRect/>
              </a:stretch>
            </p:blipFill>
            <p:spPr>
              <a:xfrm>
                <a:off x="9583823" y="5319543"/>
                <a:ext cx="294502" cy="3319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26">
            <p14:nvContentPartPr>
              <p14:cNvPr id="278" name="Ink 278">
                <a:extLst>
                  <a:ext uri="{FF2B5EF4-FFF2-40B4-BE49-F238E27FC236}">
                    <a16:creationId xmlns="" xmlns:a16="http://schemas.microsoft.com/office/drawing/2014/main" id="{6420D21B-3608-6E43-A1C7-478602E090ED}"/>
                  </a:ext>
                </a:extLst>
              </p14:cNvPr>
              <p14:cNvContentPartPr/>
              <p14:nvPr/>
            </p14:nvContentPartPr>
            <p14:xfrm>
              <a:off x="3004115" y="5472543"/>
              <a:ext cx="6174360" cy="949680"/>
            </p14:xfrm>
          </p:contentPart>
        </mc:Choice>
        <mc:Fallback>
          <p:pic>
            <p:nvPicPr>
              <p:cNvPr id="278" name="Ink 27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6420D21B-3608-6E43-A1C7-478602E090ED}"/>
                  </a:ext>
                </a:extLst>
              </p:cNvPr>
              <p:cNvPicPr/>
              <p:nvPr/>
            </p:nvPicPr>
            <p:blipFill>
              <a:blip r:embed="rId127"/>
              <a:stretch>
                <a:fillRect/>
              </a:stretch>
            </p:blipFill>
            <p:spPr>
              <a:xfrm>
                <a:off x="2995835" y="5464263"/>
                <a:ext cx="6191640" cy="9666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2278540034"/>
      </p:ext>
    </p:ext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pPr algn="ctr"/>
            <a:r>
              <a:rPr lang="en-US" dirty="0" smtClean="0"/>
              <a:t>Session 12 – 28</a:t>
            </a:r>
            <a:r>
              <a:rPr lang="en-US" baseline="30000" dirty="0" smtClean="0"/>
              <a:t>th</a:t>
            </a:r>
            <a:r>
              <a:rPr lang="en-US" dirty="0" smtClean="0"/>
              <a:t> October,2023</a:t>
            </a:r>
            <a:endParaRPr lang="en-IN" dirty="0"/>
          </a:p>
        </p:txBody>
      </p:sp>
      <p:graphicFrame>
        <p:nvGraphicFramePr>
          <p:cNvPr id="5" name="Table 4"/>
          <p:cNvGraphicFramePr>
            <a:graphicFrameLocks noGrp="1"/>
          </p:cNvGraphicFramePr>
          <p:nvPr>
            <p:extLst>
              <p:ext uri="{D42A27DB-BD31-4B8C-83A1-F6EECF244321}">
                <p14:modId xmlns:p14="http://schemas.microsoft.com/office/powerpoint/2010/main" val="3059907101"/>
              </p:ext>
            </p:extLst>
          </p:nvPr>
        </p:nvGraphicFramePr>
        <p:xfrm>
          <a:off x="1142999" y="2590800"/>
          <a:ext cx="9525001" cy="1630966"/>
        </p:xfrm>
        <a:graphic>
          <a:graphicData uri="http://schemas.openxmlformats.org/drawingml/2006/table">
            <a:tbl>
              <a:tblPr>
                <a:tableStyleId>{5C22544A-7EE6-4342-B048-85BDC9FD1C3A}</a:tableStyleId>
              </a:tblPr>
              <a:tblGrid>
                <a:gridCol w="848018"/>
                <a:gridCol w="6859360"/>
                <a:gridCol w="1817623"/>
              </a:tblGrid>
              <a:tr h="1630966">
                <a:tc>
                  <a:txBody>
                    <a:bodyPr/>
                    <a:lstStyle/>
                    <a:p>
                      <a:pPr>
                        <a:spcBef>
                          <a:spcPts val="720"/>
                        </a:spcBef>
                        <a:spcAft>
                          <a:spcPts val="720"/>
                        </a:spcAft>
                        <a:tabLst>
                          <a:tab pos="213360" algn="ctr"/>
                        </a:tabLst>
                      </a:pPr>
                      <a:r>
                        <a:rPr lang="en-IN" sz="2000" dirty="0">
                          <a:effectLst/>
                        </a:rPr>
                        <a:t>	</a:t>
                      </a:r>
                      <a:endParaRPr lang="en-IN" sz="2000" dirty="0" smtClean="0">
                        <a:effectLst/>
                      </a:endParaRPr>
                    </a:p>
                    <a:p>
                      <a:pPr>
                        <a:spcBef>
                          <a:spcPts val="720"/>
                        </a:spcBef>
                        <a:spcAft>
                          <a:spcPts val="720"/>
                        </a:spcAft>
                        <a:tabLst>
                          <a:tab pos="213360" algn="ctr"/>
                        </a:tabLst>
                      </a:pPr>
                      <a:endParaRPr lang="en-IN" sz="2000" dirty="0" smtClean="0">
                        <a:effectLst/>
                      </a:endParaRPr>
                    </a:p>
                    <a:p>
                      <a:pPr>
                        <a:spcBef>
                          <a:spcPts val="720"/>
                        </a:spcBef>
                        <a:spcAft>
                          <a:spcPts val="720"/>
                        </a:spcAft>
                        <a:tabLst>
                          <a:tab pos="213360" algn="ctr"/>
                        </a:tabLst>
                      </a:pPr>
                      <a:r>
                        <a:rPr lang="en-IN" sz="2000" dirty="0" smtClean="0">
                          <a:effectLst/>
                        </a:rPr>
                        <a:t>     12</a:t>
                      </a:r>
                      <a:endParaRPr lang="en-IN" sz="20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/>
                </a:tc>
                <a:tc>
                  <a:txBody>
                    <a:bodyPr/>
                    <a:lstStyle/>
                    <a:p>
                      <a:pPr>
                        <a:spcBef>
                          <a:spcPts val="720"/>
                        </a:spcBef>
                        <a:spcAft>
                          <a:spcPts val="720"/>
                        </a:spcAft>
                      </a:pPr>
                      <a:r>
                        <a:rPr lang="en-IN" sz="2000" dirty="0">
                          <a:effectLst/>
                        </a:rPr>
                        <a:t>Artificial Neural Networks: Perceptions, Delta rule, Design for Boolean logic gates and linear classification, Neural networks, Design for nonlinear classification and Boolean functions, Backpropagation algorithm</a:t>
                      </a:r>
                      <a:endParaRPr lang="en-IN" sz="2000" dirty="0">
                        <a:effectLst/>
                        <a:latin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  <a:tc>
                  <a:txBody>
                    <a:bodyPr/>
                    <a:lstStyle/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T1: Chapter 10</a:t>
                      </a:r>
                    </a:p>
                    <a:p>
                      <a:pPr marR="26035">
                        <a:lnSpc>
                          <a:spcPct val="115000"/>
                        </a:lnSpc>
                        <a:spcAft>
                          <a:spcPts val="0"/>
                        </a:spcAft>
                      </a:pPr>
                      <a:r>
                        <a:rPr lang="en-IN" sz="2000" dirty="0">
                          <a:effectLst/>
                        </a:rPr>
                        <a:t>T2: Chapter 5</a:t>
                      </a:r>
                      <a:endParaRPr lang="en-IN" sz="2000" dirty="0">
                        <a:solidFill>
                          <a:srgbClr val="000000"/>
                        </a:solidFill>
                        <a:effectLst/>
                        <a:latin typeface="Calibri" panose="020F0502020204030204" pitchFamily="34" charset="0"/>
                        <a:ea typeface="Calibri" panose="020F0502020204030204" pitchFamily="34" charset="0"/>
                      </a:endParaRPr>
                    </a:p>
                  </a:txBody>
                  <a:tcPr marL="31750" marR="63500" marT="63500" marB="63500" anchor="ctr"/>
                </a:tc>
              </a:tr>
            </a:tbl>
          </a:graphicData>
        </a:graphic>
      </p:graphicFrame>
    </p:spTree>
    <p:extLst>
      <p:ext uri="{BB962C8B-B14F-4D97-AF65-F5344CB8AC3E}">
        <p14:creationId xmlns:p14="http://schemas.microsoft.com/office/powerpoint/2010/main" val="983504065"/>
      </p:ext>
    </p:ext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>
            <a:extLst>
              <a:ext uri="{FF2B5EF4-FFF2-40B4-BE49-F238E27FC236}">
                <a16:creationId xmlns="" xmlns:a16="http://schemas.microsoft.com/office/drawing/2014/main" id="{2FFA6E9F-6A9D-8D40-A8F4-AA3F0083740E}"/>
              </a:ext>
            </a:extLst>
          </p:cNvPr>
          <p:cNvGrpSpPr/>
          <p:nvPr/>
        </p:nvGrpSpPr>
        <p:grpSpPr>
          <a:xfrm>
            <a:off x="2857955" y="773103"/>
            <a:ext cx="1641240" cy="496800"/>
            <a:chOff x="1333955" y="773103"/>
            <a:chExt cx="1641240" cy="49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8" name="Ink 7">
                  <a:extLst>
                    <a:ext uri="{FF2B5EF4-FFF2-40B4-BE49-F238E27FC236}">
                      <a16:creationId xmlns="" xmlns:a16="http://schemas.microsoft.com/office/drawing/2014/main" id="{204D1EC2-2983-EE44-BB91-10A644297045}"/>
                    </a:ext>
                  </a:extLst>
                </p14:cNvPr>
                <p14:cNvContentPartPr/>
                <p14:nvPr/>
              </p14:nvContentPartPr>
              <p14:xfrm>
                <a:off x="1333955" y="804423"/>
                <a:ext cx="226800" cy="2268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04D1EC2-2983-EE44-BB91-10A644297045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323875" y="794703"/>
                  <a:ext cx="246960" cy="24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9" name="Ink 8">
                  <a:extLst>
                    <a:ext uri="{FF2B5EF4-FFF2-40B4-BE49-F238E27FC236}">
                      <a16:creationId xmlns="" xmlns:a16="http://schemas.microsoft.com/office/drawing/2014/main" id="{CDDF1D0B-1DAF-354F-99D6-18689D7A2B93}"/>
                    </a:ext>
                  </a:extLst>
                </p14:cNvPr>
                <p14:cNvContentPartPr/>
                <p14:nvPr/>
              </p14:nvContentPartPr>
              <p14:xfrm>
                <a:off x="1704755" y="773103"/>
                <a:ext cx="56880" cy="27072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DDF1D0B-1DAF-354F-99D6-18689D7A2B93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695395" y="763383"/>
                  <a:ext cx="74880" cy="28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10" name="Ink 9">
                  <a:extLst>
                    <a:ext uri="{FF2B5EF4-FFF2-40B4-BE49-F238E27FC236}">
                      <a16:creationId xmlns="" xmlns:a16="http://schemas.microsoft.com/office/drawing/2014/main" id="{938D295D-FA46-2F4A-A53B-D4DA707C9507}"/>
                    </a:ext>
                  </a:extLst>
                </p14:cNvPr>
                <p14:cNvContentPartPr/>
                <p14:nvPr/>
              </p14:nvContentPartPr>
              <p14:xfrm>
                <a:off x="1629515" y="936543"/>
                <a:ext cx="189000" cy="316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38D295D-FA46-2F4A-A53B-D4DA707C950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619795" y="925023"/>
                  <a:ext cx="207360" cy="5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11" name="Ink 10">
                  <a:extLst>
                    <a:ext uri="{FF2B5EF4-FFF2-40B4-BE49-F238E27FC236}">
                      <a16:creationId xmlns="" xmlns:a16="http://schemas.microsoft.com/office/drawing/2014/main" id="{23681F4B-4D8E-8644-A345-A6B1A85FA2E6}"/>
                    </a:ext>
                  </a:extLst>
                </p14:cNvPr>
                <p14:cNvContentPartPr/>
                <p14:nvPr/>
              </p14:nvContentPartPr>
              <p14:xfrm>
                <a:off x="1887275" y="923943"/>
                <a:ext cx="169560" cy="1324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3681F4B-4D8E-8644-A345-A6B1A85FA2E6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876115" y="914557"/>
                  <a:ext cx="190080" cy="15341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12" name="Ink 11">
                  <a:extLst>
                    <a:ext uri="{FF2B5EF4-FFF2-40B4-BE49-F238E27FC236}">
                      <a16:creationId xmlns="" xmlns:a16="http://schemas.microsoft.com/office/drawing/2014/main" id="{9A7D9911-D33C-FC47-A06E-6A4356316458}"/>
                    </a:ext>
                  </a:extLst>
                </p14:cNvPr>
                <p14:cNvContentPartPr/>
                <p14:nvPr/>
              </p14:nvContentPartPr>
              <p14:xfrm>
                <a:off x="2163755" y="911343"/>
                <a:ext cx="12960" cy="3585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A7D9911-D33C-FC47-A06E-6A4356316458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154755" y="901263"/>
                  <a:ext cx="33120" cy="3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13" name="Ink 12">
                  <a:extLst>
                    <a:ext uri="{FF2B5EF4-FFF2-40B4-BE49-F238E27FC236}">
                      <a16:creationId xmlns="" xmlns:a16="http://schemas.microsoft.com/office/drawing/2014/main" id="{F636AB33-0279-9E40-9876-EE185F5A433F}"/>
                    </a:ext>
                  </a:extLst>
                </p14:cNvPr>
                <p14:cNvContentPartPr/>
                <p14:nvPr/>
              </p14:nvContentPartPr>
              <p14:xfrm>
                <a:off x="2176355" y="923943"/>
                <a:ext cx="207720" cy="1260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636AB33-0279-9E40-9876-EE185F5A433F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166995" y="914223"/>
                  <a:ext cx="22680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14" name="Ink 13">
                  <a:extLst>
                    <a:ext uri="{FF2B5EF4-FFF2-40B4-BE49-F238E27FC236}">
                      <a16:creationId xmlns="" xmlns:a16="http://schemas.microsoft.com/office/drawing/2014/main" id="{3D60415A-E49B-6446-B8A0-0474F8BB2401}"/>
                    </a:ext>
                  </a:extLst>
                </p14:cNvPr>
                <p14:cNvContentPartPr/>
                <p14:nvPr/>
              </p14:nvContentPartPr>
              <p14:xfrm>
                <a:off x="2471915" y="880023"/>
                <a:ext cx="214200" cy="1764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D60415A-E49B-6446-B8A0-0474F8BB2401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462539" y="870663"/>
                  <a:ext cx="233312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15" name="Ink 14">
                  <a:extLst>
                    <a:ext uri="{FF2B5EF4-FFF2-40B4-BE49-F238E27FC236}">
                      <a16:creationId xmlns="" xmlns:a16="http://schemas.microsoft.com/office/drawing/2014/main" id="{0A2F9757-38AB-D849-8AB4-BA8EF3A52D7C}"/>
                    </a:ext>
                  </a:extLst>
                </p14:cNvPr>
                <p14:cNvContentPartPr/>
                <p14:nvPr/>
              </p14:nvContentPartPr>
              <p14:xfrm>
                <a:off x="2503235" y="905223"/>
                <a:ext cx="157680" cy="17640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A2F9757-38AB-D849-8AB4-BA8EF3A52D7C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493493" y="896943"/>
                  <a:ext cx="175721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16" name="Ink 15">
                  <a:extLst>
                    <a:ext uri="{FF2B5EF4-FFF2-40B4-BE49-F238E27FC236}">
                      <a16:creationId xmlns="" xmlns:a16="http://schemas.microsoft.com/office/drawing/2014/main" id="{7FCBE8F5-9083-A94D-B73F-9BF85B4B9C66}"/>
                    </a:ext>
                  </a:extLst>
                </p14:cNvPr>
                <p14:cNvContentPartPr/>
                <p14:nvPr/>
              </p14:nvContentPartPr>
              <p14:xfrm>
                <a:off x="2836595" y="930423"/>
                <a:ext cx="12960" cy="1296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FCBE8F5-9083-A94D-B73F-9BF85B4B9C66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827595" y="921423"/>
                  <a:ext cx="309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17" name="Ink 16">
                  <a:extLst>
                    <a:ext uri="{FF2B5EF4-FFF2-40B4-BE49-F238E27FC236}">
                      <a16:creationId xmlns="" xmlns:a16="http://schemas.microsoft.com/office/drawing/2014/main" id="{449B5111-DEA6-3946-B659-856FDA0C98CE}"/>
                    </a:ext>
                  </a:extLst>
                </p14:cNvPr>
                <p14:cNvContentPartPr/>
                <p14:nvPr/>
              </p14:nvContentPartPr>
              <p14:xfrm>
                <a:off x="2867915" y="993063"/>
                <a:ext cx="12960" cy="255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49B5111-DEA6-3946-B659-856FDA0C98CE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2858915" y="984063"/>
                  <a:ext cx="2988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18" name="Ink 17">
                  <a:extLst>
                    <a:ext uri="{FF2B5EF4-FFF2-40B4-BE49-F238E27FC236}">
                      <a16:creationId xmlns="" xmlns:a16="http://schemas.microsoft.com/office/drawing/2014/main" id="{45B41D40-C3B8-E84A-8CBC-E0BDFE3F0487}"/>
                    </a:ext>
                  </a:extLst>
                </p14:cNvPr>
                <p14:cNvContentPartPr/>
                <p14:nvPr/>
              </p14:nvContentPartPr>
              <p14:xfrm>
                <a:off x="2949635" y="1005663"/>
                <a:ext cx="25560" cy="3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5B41D40-C3B8-E84A-8CBC-E0BDFE3F0487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2940635" y="996663"/>
                  <a:ext cx="43560" cy="1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="" xmlns:a16="http://schemas.microsoft.com/office/drawing/2014/main" id="{28C875C7-653F-934C-A5FF-CF751922B99D}"/>
              </a:ext>
            </a:extLst>
          </p:cNvPr>
          <p:cNvGrpSpPr/>
          <p:nvPr/>
        </p:nvGrpSpPr>
        <p:grpSpPr>
          <a:xfrm>
            <a:off x="2442875" y="1540263"/>
            <a:ext cx="365040" cy="327240"/>
            <a:chOff x="918875" y="1540263"/>
            <a:chExt cx="365040" cy="32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20" name="Ink 19">
                  <a:extLst>
                    <a:ext uri="{FF2B5EF4-FFF2-40B4-BE49-F238E27FC236}">
                      <a16:creationId xmlns="" xmlns:a16="http://schemas.microsoft.com/office/drawing/2014/main" id="{FE6E015B-59B9-9E48-BE93-6276E0A4FF0B}"/>
                    </a:ext>
                  </a:extLst>
                </p14:cNvPr>
                <p14:cNvContentPartPr/>
                <p14:nvPr/>
              </p14:nvContentPartPr>
              <p14:xfrm>
                <a:off x="944075" y="1609383"/>
                <a:ext cx="25560" cy="1576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E6E015B-59B9-9E48-BE93-6276E0A4FF0B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933635" y="1599303"/>
                  <a:ext cx="4608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21" name="Ink 20">
                  <a:extLst>
                    <a:ext uri="{FF2B5EF4-FFF2-40B4-BE49-F238E27FC236}">
                      <a16:creationId xmlns="" xmlns:a16="http://schemas.microsoft.com/office/drawing/2014/main" id="{88732172-BFA6-974B-8C70-EE096719F36B}"/>
                    </a:ext>
                  </a:extLst>
                </p14:cNvPr>
                <p14:cNvContentPartPr/>
                <p14:nvPr/>
              </p14:nvContentPartPr>
              <p14:xfrm>
                <a:off x="918875" y="1772823"/>
                <a:ext cx="100800" cy="64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8732172-BFA6-974B-8C70-EE096719F36B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908795" y="1764979"/>
                  <a:ext cx="119160" cy="2421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22" name="Ink 21">
                  <a:extLst>
                    <a:ext uri="{FF2B5EF4-FFF2-40B4-BE49-F238E27FC236}">
                      <a16:creationId xmlns="" xmlns:a16="http://schemas.microsoft.com/office/drawing/2014/main" id="{9D944364-248A-4741-B9F0-D8BDC3326E59}"/>
                    </a:ext>
                  </a:extLst>
                </p14:cNvPr>
                <p14:cNvContentPartPr/>
                <p14:nvPr/>
              </p14:nvContentPartPr>
              <p14:xfrm>
                <a:off x="1101395" y="1540263"/>
                <a:ext cx="182520" cy="32724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D944364-248A-4741-B9F0-D8BDC3326E59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1092772" y="1530903"/>
                  <a:ext cx="201203" cy="346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1">
            <p14:nvContentPartPr>
              <p14:cNvPr id="24" name="Ink 23">
                <a:extLst>
                  <a:ext uri="{FF2B5EF4-FFF2-40B4-BE49-F238E27FC236}">
                    <a16:creationId xmlns="" xmlns:a16="http://schemas.microsoft.com/office/drawing/2014/main" id="{5190AD4A-93BF-734F-A086-E1EA017E91D9}"/>
                  </a:ext>
                </a:extLst>
              </p14:cNvPr>
              <p14:cNvContentPartPr/>
              <p14:nvPr/>
            </p14:nvContentPartPr>
            <p14:xfrm>
              <a:off x="3379955" y="1628103"/>
              <a:ext cx="182520" cy="189000"/>
            </p14:xfrm>
          </p:contentPart>
        </mc:Choice>
        <mc:Fallback>
          <p:pic>
            <p:nvPicPr>
              <p:cNvPr id="24" name="Ink 2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190AD4A-93BF-734F-A086-E1EA017E91D9}"/>
                  </a:ext>
                </a:extLst>
              </p:cNvPr>
              <p:cNvPicPr/>
              <p:nvPr/>
            </p:nvPicPr>
            <p:blipFill>
              <a:blip r:embed="rId32"/>
              <a:stretch>
                <a:fillRect/>
              </a:stretch>
            </p:blipFill>
            <p:spPr>
              <a:xfrm>
                <a:off x="3371315" y="1618743"/>
                <a:ext cx="200160" cy="208440"/>
              </a:xfrm>
              <a:prstGeom prst="rect">
                <a:avLst/>
              </a:prstGeom>
            </p:spPr>
          </p:pic>
        </mc:Fallback>
      </mc:AlternateContent>
      <p:grpSp>
        <p:nvGrpSpPr>
          <p:cNvPr id="27" name="Group 26">
            <a:extLst>
              <a:ext uri="{FF2B5EF4-FFF2-40B4-BE49-F238E27FC236}">
                <a16:creationId xmlns="" xmlns:a16="http://schemas.microsoft.com/office/drawing/2014/main" id="{2ACB960A-8CDA-014A-8E6A-BF2D220F78F0}"/>
              </a:ext>
            </a:extLst>
          </p:cNvPr>
          <p:cNvGrpSpPr/>
          <p:nvPr/>
        </p:nvGrpSpPr>
        <p:grpSpPr>
          <a:xfrm>
            <a:off x="3756875" y="1703703"/>
            <a:ext cx="107280" cy="75600"/>
            <a:chOff x="2232875" y="1703703"/>
            <a:chExt cx="107280" cy="75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25" name="Ink 24">
                  <a:extLst>
                    <a:ext uri="{FF2B5EF4-FFF2-40B4-BE49-F238E27FC236}">
                      <a16:creationId xmlns="" xmlns:a16="http://schemas.microsoft.com/office/drawing/2014/main" id="{B898CB89-334F-A04F-A2C9-D51E0F33BEF9}"/>
                    </a:ext>
                  </a:extLst>
                </p14:cNvPr>
                <p14:cNvContentPartPr/>
                <p14:nvPr/>
              </p14:nvContentPartPr>
              <p14:xfrm>
                <a:off x="2232875" y="1703703"/>
                <a:ext cx="94680" cy="129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898CB89-334F-A04F-A2C9-D51E0F33BEF9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2220635" y="1691463"/>
                  <a:ext cx="11772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26" name="Ink 25">
                  <a:extLst>
                    <a:ext uri="{FF2B5EF4-FFF2-40B4-BE49-F238E27FC236}">
                      <a16:creationId xmlns="" xmlns:a16="http://schemas.microsoft.com/office/drawing/2014/main" id="{23414DC7-BD86-4246-80FE-B15E34E3EDA6}"/>
                    </a:ext>
                  </a:extLst>
                </p14:cNvPr>
                <p14:cNvContentPartPr/>
                <p14:nvPr/>
              </p14:nvContentPartPr>
              <p14:xfrm>
                <a:off x="2270675" y="1766343"/>
                <a:ext cx="69480" cy="1296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3414DC7-BD86-4246-80FE-B15E34E3EDA6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2261675" y="1757343"/>
                  <a:ext cx="88560" cy="32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="" xmlns:a16="http://schemas.microsoft.com/office/drawing/2014/main" id="{0E6B3790-EB4F-0F49-A14B-3A665D97A4C5}"/>
              </a:ext>
            </a:extLst>
          </p:cNvPr>
          <p:cNvGrpSpPr/>
          <p:nvPr/>
        </p:nvGrpSpPr>
        <p:grpSpPr>
          <a:xfrm>
            <a:off x="4266275" y="1596783"/>
            <a:ext cx="1207440" cy="276840"/>
            <a:chOff x="2742275" y="1596783"/>
            <a:chExt cx="1207440" cy="276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28" name="Ink 27">
                  <a:extLst>
                    <a:ext uri="{FF2B5EF4-FFF2-40B4-BE49-F238E27FC236}">
                      <a16:creationId xmlns="" xmlns:a16="http://schemas.microsoft.com/office/drawing/2014/main" id="{8E352050-3FCE-FD44-B3F3-1ABB81307BDA}"/>
                    </a:ext>
                  </a:extLst>
                </p14:cNvPr>
                <p14:cNvContentPartPr/>
                <p14:nvPr/>
              </p14:nvContentPartPr>
              <p14:xfrm>
                <a:off x="2742275" y="1596783"/>
                <a:ext cx="314640" cy="27072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E352050-3FCE-FD44-B3F3-1ABB81307BD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2732926" y="1587423"/>
                  <a:ext cx="332979" cy="29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29" name="Ink 28">
                  <a:extLst>
                    <a:ext uri="{FF2B5EF4-FFF2-40B4-BE49-F238E27FC236}">
                      <a16:creationId xmlns="" xmlns:a16="http://schemas.microsoft.com/office/drawing/2014/main" id="{008ABE83-C4F7-294D-B43C-A605F9FF7A8C}"/>
                    </a:ext>
                  </a:extLst>
                </p14:cNvPr>
                <p14:cNvContentPartPr/>
                <p14:nvPr/>
              </p14:nvContentPartPr>
              <p14:xfrm>
                <a:off x="3232595" y="1684623"/>
                <a:ext cx="276840" cy="1638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08ABE83-C4F7-294D-B43C-A605F9FF7A8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222515" y="1674183"/>
                  <a:ext cx="298080" cy="18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30" name="Ink 29">
                  <a:extLst>
                    <a:ext uri="{FF2B5EF4-FFF2-40B4-BE49-F238E27FC236}">
                      <a16:creationId xmlns="" xmlns:a16="http://schemas.microsoft.com/office/drawing/2014/main" id="{DBC5267C-EEC3-DE4B-9771-5ABAADB70432}"/>
                    </a:ext>
                  </a:extLst>
                </p14:cNvPr>
                <p14:cNvContentPartPr/>
                <p14:nvPr/>
              </p14:nvContentPartPr>
              <p14:xfrm>
                <a:off x="3691595" y="1735023"/>
                <a:ext cx="258120" cy="1198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BC5267C-EEC3-DE4B-9771-5ABAADB70432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682595" y="1724913"/>
                  <a:ext cx="275400" cy="1382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31" name="Ink 30">
                  <a:extLst>
                    <a:ext uri="{FF2B5EF4-FFF2-40B4-BE49-F238E27FC236}">
                      <a16:creationId xmlns="" xmlns:a16="http://schemas.microsoft.com/office/drawing/2014/main" id="{D83F3EA5-6C72-6A4B-8A9E-36C06CF7BBFF}"/>
                    </a:ext>
                  </a:extLst>
                </p14:cNvPr>
                <p14:cNvContentPartPr/>
                <p14:nvPr/>
              </p14:nvContentPartPr>
              <p14:xfrm>
                <a:off x="3722915" y="1697223"/>
                <a:ext cx="145080" cy="1764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83F3EA5-6C72-6A4B-8A9E-36C06CF7BBFF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713915" y="1687863"/>
                  <a:ext cx="162000" cy="194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="" xmlns:a16="http://schemas.microsoft.com/office/drawing/2014/main" id="{72E83F5D-4FFD-3E43-B816-973C5F53A97F}"/>
              </a:ext>
            </a:extLst>
          </p:cNvPr>
          <p:cNvGrpSpPr/>
          <p:nvPr/>
        </p:nvGrpSpPr>
        <p:grpSpPr>
          <a:xfrm>
            <a:off x="5787635" y="1766343"/>
            <a:ext cx="82080" cy="69840"/>
            <a:chOff x="4263635" y="1766343"/>
            <a:chExt cx="82080" cy="69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33" name="Ink 32">
                  <a:extLst>
                    <a:ext uri="{FF2B5EF4-FFF2-40B4-BE49-F238E27FC236}">
                      <a16:creationId xmlns="" xmlns:a16="http://schemas.microsoft.com/office/drawing/2014/main" id="{FBA6BCFB-255F-5A42-96CA-BE9048169CF5}"/>
                    </a:ext>
                  </a:extLst>
                </p14:cNvPr>
                <p14:cNvContentPartPr/>
                <p14:nvPr/>
              </p14:nvContentPartPr>
              <p14:xfrm>
                <a:off x="4282715" y="1766343"/>
                <a:ext cx="50760" cy="64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BA6BCFB-255F-5A42-96CA-BE9048169CF5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4273715" y="1758063"/>
                  <a:ext cx="680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34" name="Ink 33">
                  <a:extLst>
                    <a:ext uri="{FF2B5EF4-FFF2-40B4-BE49-F238E27FC236}">
                      <a16:creationId xmlns="" xmlns:a16="http://schemas.microsoft.com/office/drawing/2014/main" id="{C984C248-0DF6-A746-A5F1-5F849F380763}"/>
                    </a:ext>
                  </a:extLst>
                </p14:cNvPr>
                <p14:cNvContentPartPr/>
                <p14:nvPr/>
              </p14:nvContentPartPr>
              <p14:xfrm>
                <a:off x="4263635" y="1835823"/>
                <a:ext cx="82080" cy="36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984C248-0DF6-A746-A5F1-5F849F380763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4254635" y="1826463"/>
                  <a:ext cx="99720" cy="19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="" xmlns:a16="http://schemas.microsoft.com/office/drawing/2014/main" id="{E089432C-3BDC-B343-8621-2D8A9A0412A9}"/>
              </a:ext>
            </a:extLst>
          </p:cNvPr>
          <p:cNvGrpSpPr/>
          <p:nvPr/>
        </p:nvGrpSpPr>
        <p:grpSpPr>
          <a:xfrm>
            <a:off x="6271835" y="1540263"/>
            <a:ext cx="943560" cy="327240"/>
            <a:chOff x="4747835" y="1540263"/>
            <a:chExt cx="943560" cy="32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35" name="Ink 34">
                  <a:extLst>
                    <a:ext uri="{FF2B5EF4-FFF2-40B4-BE49-F238E27FC236}">
                      <a16:creationId xmlns="" xmlns:a16="http://schemas.microsoft.com/office/drawing/2014/main" id="{3B4DB100-D651-9D48-A311-5AC5955947E9}"/>
                    </a:ext>
                  </a:extLst>
                </p14:cNvPr>
                <p14:cNvContentPartPr/>
                <p14:nvPr/>
              </p14:nvContentPartPr>
              <p14:xfrm>
                <a:off x="4747835" y="1697223"/>
                <a:ext cx="333720" cy="1324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B4DB100-D651-9D48-A311-5AC5955947E9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738105" y="1688943"/>
                  <a:ext cx="353541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36" name="Ink 35">
                  <a:extLst>
                    <a:ext uri="{FF2B5EF4-FFF2-40B4-BE49-F238E27FC236}">
                      <a16:creationId xmlns="" xmlns:a16="http://schemas.microsoft.com/office/drawing/2014/main" id="{B2A2AFBD-D9D2-2441-97A9-87ADCDA0CD78}"/>
                    </a:ext>
                  </a:extLst>
                </p14:cNvPr>
                <p14:cNvContentPartPr/>
                <p14:nvPr/>
              </p14:nvContentPartPr>
              <p14:xfrm>
                <a:off x="5232035" y="1558983"/>
                <a:ext cx="31680" cy="1260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2A2AFBD-D9D2-2441-97A9-87ADCDA0CD7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224204" y="1549623"/>
                  <a:ext cx="48766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7" name="Ink 36">
                  <a:extLst>
                    <a:ext uri="{FF2B5EF4-FFF2-40B4-BE49-F238E27FC236}">
                      <a16:creationId xmlns="" xmlns:a16="http://schemas.microsoft.com/office/drawing/2014/main" id="{36673215-DD04-834B-9B5B-8AA628CE1232}"/>
                    </a:ext>
                  </a:extLst>
                </p14:cNvPr>
                <p14:cNvContentPartPr/>
                <p14:nvPr/>
              </p14:nvContentPartPr>
              <p14:xfrm>
                <a:off x="5137715" y="1540263"/>
                <a:ext cx="201600" cy="1296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6673215-DD04-834B-9B5B-8AA628CE1232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5129435" y="1530183"/>
                  <a:ext cx="218160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8" name="Ink 37">
                  <a:extLst>
                    <a:ext uri="{FF2B5EF4-FFF2-40B4-BE49-F238E27FC236}">
                      <a16:creationId xmlns="" xmlns:a16="http://schemas.microsoft.com/office/drawing/2014/main" id="{B7A9B942-855E-BB41-9498-EC3CD06FD36D}"/>
                    </a:ext>
                  </a:extLst>
                </p14:cNvPr>
                <p14:cNvContentPartPr/>
                <p14:nvPr/>
              </p14:nvContentPartPr>
              <p14:xfrm>
                <a:off x="5464595" y="1659783"/>
                <a:ext cx="226800" cy="1576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7A9B942-855E-BB41-9498-EC3CD06FD36D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455595" y="1650783"/>
                  <a:ext cx="24408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9" name="Ink 38">
                  <a:extLst>
                    <a:ext uri="{FF2B5EF4-FFF2-40B4-BE49-F238E27FC236}">
                      <a16:creationId xmlns="" xmlns:a16="http://schemas.microsoft.com/office/drawing/2014/main" id="{5DD05D36-49EF-744E-8C5A-4E0547D318A7}"/>
                    </a:ext>
                  </a:extLst>
                </p14:cNvPr>
                <p14:cNvContentPartPr/>
                <p14:nvPr/>
              </p14:nvContentPartPr>
              <p14:xfrm>
                <a:off x="5439395" y="1653303"/>
                <a:ext cx="201600" cy="2142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DD05D36-49EF-744E-8C5A-4E0547D318A7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5431100" y="1643927"/>
                  <a:ext cx="218911" cy="233312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="" xmlns:a16="http://schemas.microsoft.com/office/drawing/2014/main" id="{100099CB-56DF-394D-A433-4BC8AF3CF959}"/>
              </a:ext>
            </a:extLst>
          </p:cNvPr>
          <p:cNvGrpSpPr/>
          <p:nvPr/>
        </p:nvGrpSpPr>
        <p:grpSpPr>
          <a:xfrm>
            <a:off x="2424875" y="2407863"/>
            <a:ext cx="351720" cy="252000"/>
            <a:chOff x="900875" y="2407863"/>
            <a:chExt cx="351720" cy="25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42" name="Ink 41">
                  <a:extLst>
                    <a:ext uri="{FF2B5EF4-FFF2-40B4-BE49-F238E27FC236}">
                      <a16:creationId xmlns="" xmlns:a16="http://schemas.microsoft.com/office/drawing/2014/main" id="{2769DFFC-1F48-4D4B-972E-C901F4DA1F98}"/>
                    </a:ext>
                  </a:extLst>
                </p14:cNvPr>
                <p14:cNvContentPartPr/>
                <p14:nvPr/>
              </p14:nvContentPartPr>
              <p14:xfrm>
                <a:off x="900875" y="2476983"/>
                <a:ext cx="182160" cy="820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769DFFC-1F48-4D4B-972E-C901F4DA1F9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91515" y="2467263"/>
                  <a:ext cx="200160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43" name="Ink 42">
                  <a:extLst>
                    <a:ext uri="{FF2B5EF4-FFF2-40B4-BE49-F238E27FC236}">
                      <a16:creationId xmlns="" xmlns:a16="http://schemas.microsoft.com/office/drawing/2014/main" id="{DF30FB1D-75F1-2146-B8AA-813E34014417}"/>
                    </a:ext>
                  </a:extLst>
                </p14:cNvPr>
                <p14:cNvContentPartPr/>
                <p14:nvPr/>
              </p14:nvContentPartPr>
              <p14:xfrm>
                <a:off x="1107515" y="2407863"/>
                <a:ext cx="145080" cy="2520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F30FB1D-75F1-2146-B8AA-813E34014417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097771" y="2398143"/>
                  <a:ext cx="164929" cy="270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5" name="Group 54">
            <a:extLst>
              <a:ext uri="{FF2B5EF4-FFF2-40B4-BE49-F238E27FC236}">
                <a16:creationId xmlns="" xmlns:a16="http://schemas.microsoft.com/office/drawing/2014/main" id="{3B92FA28-9D48-7D48-8083-1B72137BF690}"/>
              </a:ext>
            </a:extLst>
          </p:cNvPr>
          <p:cNvGrpSpPr/>
          <p:nvPr/>
        </p:nvGrpSpPr>
        <p:grpSpPr>
          <a:xfrm>
            <a:off x="3398675" y="2206623"/>
            <a:ext cx="1628640" cy="408960"/>
            <a:chOff x="1874675" y="2206623"/>
            <a:chExt cx="1628640" cy="408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45" name="Ink 44">
                  <a:extLst>
                    <a:ext uri="{FF2B5EF4-FFF2-40B4-BE49-F238E27FC236}">
                      <a16:creationId xmlns="" xmlns:a16="http://schemas.microsoft.com/office/drawing/2014/main" id="{CB1E7814-AF6D-A249-B18E-11C5C07EAB04}"/>
                    </a:ext>
                  </a:extLst>
                </p14:cNvPr>
                <p14:cNvContentPartPr/>
                <p14:nvPr/>
              </p14:nvContentPartPr>
              <p14:xfrm>
                <a:off x="1887275" y="2439183"/>
                <a:ext cx="6480" cy="1764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B1E7814-AF6D-A249-B18E-11C5C07EAB04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877726" y="2429463"/>
                  <a:ext cx="25579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46" name="Ink 45">
                  <a:extLst>
                    <a:ext uri="{FF2B5EF4-FFF2-40B4-BE49-F238E27FC236}">
                      <a16:creationId xmlns="" xmlns:a16="http://schemas.microsoft.com/office/drawing/2014/main" id="{8B47B9E2-6EC4-C148-90DA-492094EB0CB6}"/>
                    </a:ext>
                  </a:extLst>
                </p14:cNvPr>
                <p14:cNvContentPartPr/>
                <p14:nvPr/>
              </p14:nvContentPartPr>
              <p14:xfrm>
                <a:off x="1874675" y="2401383"/>
                <a:ext cx="163800" cy="10728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B47B9E2-6EC4-C148-90DA-492094EB0CB6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866035" y="2391663"/>
                  <a:ext cx="18180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7" name="Ink 46">
                  <a:extLst>
                    <a:ext uri="{FF2B5EF4-FFF2-40B4-BE49-F238E27FC236}">
                      <a16:creationId xmlns="" xmlns:a16="http://schemas.microsoft.com/office/drawing/2014/main" id="{8485C8E9-87BF-9140-8090-ABCE9905AED6}"/>
                    </a:ext>
                  </a:extLst>
                </p14:cNvPr>
                <p14:cNvContentPartPr/>
                <p14:nvPr/>
              </p14:nvContentPartPr>
              <p14:xfrm>
                <a:off x="2132435" y="2470503"/>
                <a:ext cx="207720" cy="1008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485C8E9-87BF-9140-8090-ABCE9905AED6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2123091" y="2461863"/>
                  <a:ext cx="225689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8" name="Ink 47">
                  <a:extLst>
                    <a:ext uri="{FF2B5EF4-FFF2-40B4-BE49-F238E27FC236}">
                      <a16:creationId xmlns="" xmlns:a16="http://schemas.microsoft.com/office/drawing/2014/main" id="{0BCD863C-4E2B-C54F-B5E1-C66DF1937F66}"/>
                    </a:ext>
                  </a:extLst>
                </p14:cNvPr>
                <p14:cNvContentPartPr/>
                <p14:nvPr/>
              </p14:nvContentPartPr>
              <p14:xfrm>
                <a:off x="2402795" y="2458263"/>
                <a:ext cx="131040" cy="1072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BCD863C-4E2B-C54F-B5E1-C66DF1937F6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2392715" y="2448903"/>
                  <a:ext cx="1504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9" name="Ink 48">
                  <a:extLst>
                    <a:ext uri="{FF2B5EF4-FFF2-40B4-BE49-F238E27FC236}">
                      <a16:creationId xmlns="" xmlns:a16="http://schemas.microsoft.com/office/drawing/2014/main" id="{05D4E0D1-77A4-604B-9FF2-A238A5C4F13F}"/>
                    </a:ext>
                  </a:extLst>
                </p14:cNvPr>
                <p14:cNvContentPartPr/>
                <p14:nvPr/>
              </p14:nvContentPartPr>
              <p14:xfrm>
                <a:off x="2604035" y="2470503"/>
                <a:ext cx="132480" cy="939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5D4E0D1-77A4-604B-9FF2-A238A5C4F13F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2595755" y="2461863"/>
                  <a:ext cx="14940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50" name="Ink 49">
                  <a:extLst>
                    <a:ext uri="{FF2B5EF4-FFF2-40B4-BE49-F238E27FC236}">
                      <a16:creationId xmlns="" xmlns:a16="http://schemas.microsoft.com/office/drawing/2014/main" id="{5612FECA-2EB3-D74B-852C-C31D5875A79B}"/>
                    </a:ext>
                  </a:extLst>
                </p14:cNvPr>
                <p14:cNvContentPartPr/>
                <p14:nvPr/>
              </p14:nvContentPartPr>
              <p14:xfrm>
                <a:off x="2861795" y="2470503"/>
                <a:ext cx="12960" cy="759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612FECA-2EB3-D74B-852C-C31D5875A79B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2851715" y="2461143"/>
                  <a:ext cx="316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51" name="Ink 50">
                  <a:extLst>
                    <a:ext uri="{FF2B5EF4-FFF2-40B4-BE49-F238E27FC236}">
                      <a16:creationId xmlns="" xmlns:a16="http://schemas.microsoft.com/office/drawing/2014/main" id="{E283B6CE-C2F9-354D-B9BA-0A728694ABAD}"/>
                    </a:ext>
                  </a:extLst>
                </p14:cNvPr>
                <p14:cNvContentPartPr/>
                <p14:nvPr/>
              </p14:nvContentPartPr>
              <p14:xfrm>
                <a:off x="2855315" y="2413983"/>
                <a:ext cx="6480" cy="255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283B6CE-C2F9-354D-B9BA-0A728694ABAD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2845955" y="2404623"/>
                  <a:ext cx="252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52" name="Ink 51">
                  <a:extLst>
                    <a:ext uri="{FF2B5EF4-FFF2-40B4-BE49-F238E27FC236}">
                      <a16:creationId xmlns="" xmlns:a16="http://schemas.microsoft.com/office/drawing/2014/main" id="{71FFC886-7956-D041-B65C-63D29C8068DA}"/>
                    </a:ext>
                  </a:extLst>
                </p14:cNvPr>
                <p14:cNvContentPartPr/>
                <p14:nvPr/>
              </p14:nvContentPartPr>
              <p14:xfrm>
                <a:off x="3012635" y="2476983"/>
                <a:ext cx="157680" cy="882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1FFC886-7956-D041-B65C-63D29C8068DA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002195" y="2466944"/>
                  <a:ext cx="176760" cy="10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53" name="Ink 52">
                  <a:extLst>
                    <a:ext uri="{FF2B5EF4-FFF2-40B4-BE49-F238E27FC236}">
                      <a16:creationId xmlns="" xmlns:a16="http://schemas.microsoft.com/office/drawing/2014/main" id="{F8BFBC49-C348-4041-A5CA-364E174FBBE6}"/>
                    </a:ext>
                  </a:extLst>
                </p14:cNvPr>
                <p14:cNvContentPartPr/>
                <p14:nvPr/>
              </p14:nvContentPartPr>
              <p14:xfrm>
                <a:off x="3144755" y="2206623"/>
                <a:ext cx="44280" cy="3337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8BFBC49-C348-4041-A5CA-364E174FBBE6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3134315" y="2196903"/>
                  <a:ext cx="64080" cy="35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54" name="Ink 53">
                  <a:extLst>
                    <a:ext uri="{FF2B5EF4-FFF2-40B4-BE49-F238E27FC236}">
                      <a16:creationId xmlns="" xmlns:a16="http://schemas.microsoft.com/office/drawing/2014/main" id="{E87BB6C1-6B6D-884F-A0C4-028EC1FDB3BA}"/>
                    </a:ext>
                  </a:extLst>
                </p14:cNvPr>
                <p14:cNvContentPartPr/>
                <p14:nvPr/>
              </p14:nvContentPartPr>
              <p14:xfrm>
                <a:off x="3270395" y="2464383"/>
                <a:ext cx="232920" cy="13860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87BB6C1-6B6D-884F-A0C4-028EC1FDB3BA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3260331" y="2454329"/>
                  <a:ext cx="251252" cy="159426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3">
            <p14:nvContentPartPr>
              <p14:cNvPr id="56" name="Ink 55">
                <a:extLst>
                  <a:ext uri="{FF2B5EF4-FFF2-40B4-BE49-F238E27FC236}">
                    <a16:creationId xmlns="" xmlns:a16="http://schemas.microsoft.com/office/drawing/2014/main" id="{398CF9B5-4CFF-DE4A-A117-9263EAA17E3F}"/>
                  </a:ext>
                </a:extLst>
              </p14:cNvPr>
              <p14:cNvContentPartPr/>
              <p14:nvPr/>
            </p14:nvContentPartPr>
            <p14:xfrm>
              <a:off x="5536355" y="2395263"/>
              <a:ext cx="157680" cy="157680"/>
            </p14:xfrm>
          </p:contentPart>
        </mc:Choice>
        <mc:Fallback>
          <p:pic>
            <p:nvPicPr>
              <p:cNvPr id="56" name="Ink 5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398CF9B5-4CFF-DE4A-A117-9263EAA17E3F}"/>
                  </a:ext>
                </a:extLst>
              </p:cNvPr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5527715" y="2385903"/>
                <a:ext cx="175680" cy="17712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209" name="Group 734208">
            <a:extLst>
              <a:ext uri="{FF2B5EF4-FFF2-40B4-BE49-F238E27FC236}">
                <a16:creationId xmlns="" xmlns:a16="http://schemas.microsoft.com/office/drawing/2014/main" id="{BD1CAEA7-CAFF-7C42-A4F8-74FE97DBB1B4}"/>
              </a:ext>
            </a:extLst>
          </p:cNvPr>
          <p:cNvGrpSpPr/>
          <p:nvPr/>
        </p:nvGrpSpPr>
        <p:grpSpPr>
          <a:xfrm>
            <a:off x="5938475" y="2310663"/>
            <a:ext cx="365400" cy="217080"/>
            <a:chOff x="4414475" y="2310663"/>
            <a:chExt cx="365400" cy="217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7" name="Ink 56">
                  <a:extLst>
                    <a:ext uri="{FF2B5EF4-FFF2-40B4-BE49-F238E27FC236}">
                      <a16:creationId xmlns="" xmlns:a16="http://schemas.microsoft.com/office/drawing/2014/main" id="{91F5C702-3F43-C34F-870F-A043ED9232CA}"/>
                    </a:ext>
                  </a:extLst>
                </p14:cNvPr>
                <p14:cNvContentPartPr/>
                <p14:nvPr/>
              </p14:nvContentPartPr>
              <p14:xfrm>
                <a:off x="4508795" y="2310663"/>
                <a:ext cx="6480" cy="1980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1F5C702-3F43-C34F-870F-A043ED9232CA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497995" y="2300943"/>
                  <a:ext cx="27720" cy="21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8" name="Ink 57">
                  <a:extLst>
                    <a:ext uri="{FF2B5EF4-FFF2-40B4-BE49-F238E27FC236}">
                      <a16:creationId xmlns="" xmlns:a16="http://schemas.microsoft.com/office/drawing/2014/main" id="{BD6DB97C-FA21-F248-A75C-568FCE6E16A9}"/>
                    </a:ext>
                  </a:extLst>
                </p14:cNvPr>
                <p14:cNvContentPartPr/>
                <p14:nvPr/>
              </p14:nvContentPartPr>
              <p14:xfrm>
                <a:off x="4414475" y="2439183"/>
                <a:ext cx="163800" cy="64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D6DB97C-FA21-F248-A75C-568FCE6E16A9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4404755" y="2429103"/>
                  <a:ext cx="182160" cy="2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9" name="Ink 58">
                  <a:extLst>
                    <a:ext uri="{FF2B5EF4-FFF2-40B4-BE49-F238E27FC236}">
                      <a16:creationId xmlns="" xmlns:a16="http://schemas.microsoft.com/office/drawing/2014/main" id="{456F9C7E-3000-8148-A6AC-464904C2E82E}"/>
                    </a:ext>
                  </a:extLst>
                </p14:cNvPr>
                <p14:cNvContentPartPr/>
                <p14:nvPr/>
              </p14:nvContentPartPr>
              <p14:xfrm>
                <a:off x="4622195" y="2433063"/>
                <a:ext cx="157680" cy="946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56F9C7E-3000-8148-A6AC-464904C2E82E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4611755" y="2423703"/>
                  <a:ext cx="177840" cy="11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08" name="Group 734207">
            <a:extLst>
              <a:ext uri="{FF2B5EF4-FFF2-40B4-BE49-F238E27FC236}">
                <a16:creationId xmlns="" xmlns:a16="http://schemas.microsoft.com/office/drawing/2014/main" id="{F6C85A7F-C99F-3A40-AFA3-D2B9532F4D0F}"/>
              </a:ext>
            </a:extLst>
          </p:cNvPr>
          <p:cNvGrpSpPr/>
          <p:nvPr/>
        </p:nvGrpSpPr>
        <p:grpSpPr>
          <a:xfrm>
            <a:off x="6774755" y="2338743"/>
            <a:ext cx="496800" cy="169920"/>
            <a:chOff x="5250755" y="2338743"/>
            <a:chExt cx="496800" cy="169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60" name="Ink 59">
                  <a:extLst>
                    <a:ext uri="{FF2B5EF4-FFF2-40B4-BE49-F238E27FC236}">
                      <a16:creationId xmlns="" xmlns:a16="http://schemas.microsoft.com/office/drawing/2014/main" id="{9881642B-CE53-DA4B-9FCC-F8B43EEA7E80}"/>
                    </a:ext>
                  </a:extLst>
                </p14:cNvPr>
                <p14:cNvContentPartPr/>
                <p14:nvPr/>
              </p14:nvContentPartPr>
              <p14:xfrm>
                <a:off x="5250755" y="2376183"/>
                <a:ext cx="170280" cy="1072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881642B-CE53-DA4B-9FCC-F8B43EEA7E80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5240293" y="2366463"/>
                  <a:ext cx="18904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61" name="Ink 60">
                  <a:extLst>
                    <a:ext uri="{FF2B5EF4-FFF2-40B4-BE49-F238E27FC236}">
                      <a16:creationId xmlns="" xmlns:a16="http://schemas.microsoft.com/office/drawing/2014/main" id="{59FC99F9-DBE6-3542-994D-316B40F75BAC}"/>
                    </a:ext>
                  </a:extLst>
                </p14:cNvPr>
                <p14:cNvContentPartPr/>
                <p14:nvPr/>
              </p14:nvContentPartPr>
              <p14:xfrm>
                <a:off x="5408075" y="2363943"/>
                <a:ext cx="182520" cy="1386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9FC99F9-DBE6-3542-994D-316B40F75BAC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5398374" y="2354223"/>
                  <a:ext cx="201922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62" name="Ink 61">
                  <a:extLst>
                    <a:ext uri="{FF2B5EF4-FFF2-40B4-BE49-F238E27FC236}">
                      <a16:creationId xmlns="" xmlns:a16="http://schemas.microsoft.com/office/drawing/2014/main" id="{0542A5A8-F50F-E548-890F-CADA912980A2}"/>
                    </a:ext>
                  </a:extLst>
                </p14:cNvPr>
                <p14:cNvContentPartPr/>
                <p14:nvPr/>
              </p14:nvContentPartPr>
              <p14:xfrm>
                <a:off x="5634515" y="2439183"/>
                <a:ext cx="100800" cy="694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542A5A8-F50F-E548-890F-CADA912980A2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5625155" y="2429823"/>
                  <a:ext cx="11880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63" name="Ink 62">
                  <a:extLst>
                    <a:ext uri="{FF2B5EF4-FFF2-40B4-BE49-F238E27FC236}">
                      <a16:creationId xmlns="" xmlns:a16="http://schemas.microsoft.com/office/drawing/2014/main" id="{B5978BE7-B137-7C4D-9B9D-DDB3058F5C45}"/>
                    </a:ext>
                  </a:extLst>
                </p14:cNvPr>
                <p14:cNvContentPartPr/>
                <p14:nvPr/>
              </p14:nvContentPartPr>
              <p14:xfrm>
                <a:off x="5483315" y="2338743"/>
                <a:ext cx="264240" cy="190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5978BE7-B137-7C4D-9B9D-DDB3058F5C45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5473955" y="2328850"/>
                  <a:ext cx="282960" cy="3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23" name="Group 734222">
            <a:extLst>
              <a:ext uri="{FF2B5EF4-FFF2-40B4-BE49-F238E27FC236}">
                <a16:creationId xmlns="" xmlns:a16="http://schemas.microsoft.com/office/drawing/2014/main" id="{53CE6E0F-9849-CA4C-BD10-89A3D5115365}"/>
              </a:ext>
            </a:extLst>
          </p:cNvPr>
          <p:cNvGrpSpPr/>
          <p:nvPr/>
        </p:nvGrpSpPr>
        <p:grpSpPr>
          <a:xfrm>
            <a:off x="7730555" y="2263143"/>
            <a:ext cx="2081160" cy="283320"/>
            <a:chOff x="6206555" y="2263143"/>
            <a:chExt cx="2081160" cy="28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734211" name="Ink 734210">
                  <a:extLst>
                    <a:ext uri="{FF2B5EF4-FFF2-40B4-BE49-F238E27FC236}">
                      <a16:creationId xmlns="" xmlns:a16="http://schemas.microsoft.com/office/drawing/2014/main" id="{423535F2-AF37-F14A-910D-356474186F1C}"/>
                    </a:ext>
                  </a:extLst>
                </p14:cNvPr>
                <p14:cNvContentPartPr/>
                <p14:nvPr/>
              </p14:nvContentPartPr>
              <p14:xfrm>
                <a:off x="6206555" y="2413983"/>
                <a:ext cx="220320" cy="88200"/>
              </p14:xfrm>
            </p:contentPart>
          </mc:Choice>
          <mc:Fallback>
            <p:pic>
              <p:nvPicPr>
                <p:cNvPr id="734211" name="Ink 73421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23535F2-AF37-F14A-910D-356474186F1C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6196491" y="2404263"/>
                  <a:ext cx="23865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734212" name="Ink 734211">
                  <a:extLst>
                    <a:ext uri="{FF2B5EF4-FFF2-40B4-BE49-F238E27FC236}">
                      <a16:creationId xmlns="" xmlns:a16="http://schemas.microsoft.com/office/drawing/2014/main" id="{3C56179A-779C-2242-97A3-71B7E902F2C4}"/>
                    </a:ext>
                  </a:extLst>
                </p14:cNvPr>
                <p14:cNvContentPartPr/>
                <p14:nvPr/>
              </p14:nvContentPartPr>
              <p14:xfrm>
                <a:off x="6495635" y="2388783"/>
                <a:ext cx="176400" cy="107280"/>
              </p14:xfrm>
            </p:contentPart>
          </mc:Choice>
          <mc:Fallback>
            <p:pic>
              <p:nvPicPr>
                <p:cNvPr id="734212" name="Ink 73421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C56179A-779C-2242-97A3-71B7E902F2C4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6485195" y="2379063"/>
                  <a:ext cx="19548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734213" name="Ink 734212">
                  <a:extLst>
                    <a:ext uri="{FF2B5EF4-FFF2-40B4-BE49-F238E27FC236}">
                      <a16:creationId xmlns="" xmlns:a16="http://schemas.microsoft.com/office/drawing/2014/main" id="{401E947D-727C-3848-8056-381C0D9E5CD1}"/>
                    </a:ext>
                  </a:extLst>
                </p14:cNvPr>
                <p14:cNvContentPartPr/>
                <p14:nvPr/>
              </p14:nvContentPartPr>
              <p14:xfrm>
                <a:off x="6740795" y="2307063"/>
                <a:ext cx="12960" cy="189000"/>
              </p14:xfrm>
            </p:contentPart>
          </mc:Choice>
          <mc:Fallback>
            <p:pic>
              <p:nvPicPr>
                <p:cNvPr id="734213" name="Ink 73421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01E947D-727C-3848-8056-381C0D9E5CD1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6731075" y="2298063"/>
                  <a:ext cx="3096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734214" name="Ink 734213">
                  <a:extLst>
                    <a:ext uri="{FF2B5EF4-FFF2-40B4-BE49-F238E27FC236}">
                      <a16:creationId xmlns="" xmlns:a16="http://schemas.microsoft.com/office/drawing/2014/main" id="{5C7B9BB7-8ECB-6D48-85D6-6E33E4C98371}"/>
                    </a:ext>
                  </a:extLst>
                </p14:cNvPr>
                <p14:cNvContentPartPr/>
                <p14:nvPr/>
              </p14:nvContentPartPr>
              <p14:xfrm>
                <a:off x="6709475" y="2420463"/>
                <a:ext cx="245520" cy="82080"/>
              </p14:xfrm>
            </p:contentPart>
          </mc:Choice>
          <mc:Fallback>
            <p:pic>
              <p:nvPicPr>
                <p:cNvPr id="734214" name="Ink 73421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C7B9BB7-8ECB-6D48-85D6-6E33E4C98371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6700488" y="2410743"/>
                  <a:ext cx="262775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734215" name="Ink 734214">
                  <a:extLst>
                    <a:ext uri="{FF2B5EF4-FFF2-40B4-BE49-F238E27FC236}">
                      <a16:creationId xmlns="" xmlns:a16="http://schemas.microsoft.com/office/drawing/2014/main" id="{89EC1094-E389-8F4E-B857-686A61075342}"/>
                    </a:ext>
                  </a:extLst>
                </p14:cNvPr>
                <p14:cNvContentPartPr/>
                <p14:nvPr/>
              </p14:nvContentPartPr>
              <p14:xfrm>
                <a:off x="6916835" y="2338743"/>
                <a:ext cx="6480" cy="19080"/>
              </p14:xfrm>
            </p:contentPart>
          </mc:Choice>
          <mc:Fallback>
            <p:pic>
              <p:nvPicPr>
                <p:cNvPr id="734215" name="Ink 73421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9EC1094-E389-8F4E-B857-686A61075342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6907835" y="2329910"/>
                  <a:ext cx="24840" cy="371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734216" name="Ink 734215">
                  <a:extLst>
                    <a:ext uri="{FF2B5EF4-FFF2-40B4-BE49-F238E27FC236}">
                      <a16:creationId xmlns="" xmlns:a16="http://schemas.microsoft.com/office/drawing/2014/main" id="{CA6F8AF0-4B11-364F-93F5-08452977E47B}"/>
                    </a:ext>
                  </a:extLst>
                </p14:cNvPr>
                <p14:cNvContentPartPr/>
                <p14:nvPr/>
              </p14:nvContentPartPr>
              <p14:xfrm>
                <a:off x="7030235" y="2388783"/>
                <a:ext cx="176400" cy="126000"/>
              </p14:xfrm>
            </p:contentPart>
          </mc:Choice>
          <mc:Fallback>
            <p:pic>
              <p:nvPicPr>
                <p:cNvPr id="734216" name="Ink 73421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A6F8AF0-4B11-364F-93F5-08452977E47B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7020875" y="2380143"/>
                  <a:ext cx="19440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734217" name="Ink 734216">
                  <a:extLst>
                    <a:ext uri="{FF2B5EF4-FFF2-40B4-BE49-F238E27FC236}">
                      <a16:creationId xmlns="" xmlns:a16="http://schemas.microsoft.com/office/drawing/2014/main" id="{6153EE0A-4A6E-A945-AD2C-6881B89ABEAA}"/>
                    </a:ext>
                  </a:extLst>
                </p14:cNvPr>
                <p14:cNvContentPartPr/>
                <p14:nvPr/>
              </p14:nvContentPartPr>
              <p14:xfrm>
                <a:off x="7306715" y="2407863"/>
                <a:ext cx="176400" cy="82080"/>
              </p14:xfrm>
            </p:contentPart>
          </mc:Choice>
          <mc:Fallback>
            <p:pic>
              <p:nvPicPr>
                <p:cNvPr id="734217" name="Ink 73421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153EE0A-4A6E-A945-AD2C-6881B89ABEA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7296635" y="2398143"/>
                  <a:ext cx="19548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734218" name="Ink 734217">
                  <a:extLst>
                    <a:ext uri="{FF2B5EF4-FFF2-40B4-BE49-F238E27FC236}">
                      <a16:creationId xmlns="" xmlns:a16="http://schemas.microsoft.com/office/drawing/2014/main" id="{5169040A-C3E1-7A44-B481-0C088CAFC6B2}"/>
                    </a:ext>
                  </a:extLst>
                </p14:cNvPr>
                <p14:cNvContentPartPr/>
                <p14:nvPr/>
              </p14:nvContentPartPr>
              <p14:xfrm>
                <a:off x="7627475" y="2263143"/>
                <a:ext cx="12960" cy="201600"/>
              </p14:xfrm>
            </p:contentPart>
          </mc:Choice>
          <mc:Fallback>
            <p:pic>
              <p:nvPicPr>
                <p:cNvPr id="734218" name="Ink 7342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169040A-C3E1-7A44-B481-0C088CAFC6B2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618835" y="2253766"/>
                  <a:ext cx="31680" cy="2192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734219" name="Ink 734218">
                  <a:extLst>
                    <a:ext uri="{FF2B5EF4-FFF2-40B4-BE49-F238E27FC236}">
                      <a16:creationId xmlns="" xmlns:a16="http://schemas.microsoft.com/office/drawing/2014/main" id="{59EA9B9D-58F8-D948-A7F5-07181DD79FA2}"/>
                    </a:ext>
                  </a:extLst>
                </p14:cNvPr>
                <p14:cNvContentPartPr/>
                <p14:nvPr/>
              </p14:nvContentPartPr>
              <p14:xfrm>
                <a:off x="7570955" y="2395263"/>
                <a:ext cx="258120" cy="94680"/>
              </p14:xfrm>
            </p:contentPart>
          </mc:Choice>
          <mc:Fallback>
            <p:pic>
              <p:nvPicPr>
                <p:cNvPr id="734219" name="Ink 7342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9EA9B9D-58F8-D948-A7F5-07181DD79FA2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7562315" y="2385543"/>
                  <a:ext cx="27504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734220" name="Ink 734219">
                  <a:extLst>
                    <a:ext uri="{FF2B5EF4-FFF2-40B4-BE49-F238E27FC236}">
                      <a16:creationId xmlns="" xmlns:a16="http://schemas.microsoft.com/office/drawing/2014/main" id="{318F78FD-B92C-D646-990F-E13B44236809}"/>
                    </a:ext>
                  </a:extLst>
                </p14:cNvPr>
                <p14:cNvContentPartPr/>
                <p14:nvPr/>
              </p14:nvContentPartPr>
              <p14:xfrm>
                <a:off x="7816115" y="2319663"/>
                <a:ext cx="6480" cy="31680"/>
              </p14:xfrm>
            </p:contentPart>
          </mc:Choice>
          <mc:Fallback>
            <p:pic>
              <p:nvPicPr>
                <p:cNvPr id="734220" name="Ink 7342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18F78FD-B92C-D646-990F-E13B4423680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7808271" y="2311023"/>
                  <a:ext cx="23192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734221" name="Ink 734220">
                  <a:extLst>
                    <a:ext uri="{FF2B5EF4-FFF2-40B4-BE49-F238E27FC236}">
                      <a16:creationId xmlns="" xmlns:a16="http://schemas.microsoft.com/office/drawing/2014/main" id="{E24F5B22-7A61-9B49-83CB-7524A8FAFE0E}"/>
                    </a:ext>
                  </a:extLst>
                </p14:cNvPr>
                <p14:cNvContentPartPr/>
                <p14:nvPr/>
              </p14:nvContentPartPr>
              <p14:xfrm>
                <a:off x="7910435" y="2407863"/>
                <a:ext cx="119880" cy="88200"/>
              </p14:xfrm>
            </p:contentPart>
          </mc:Choice>
          <mc:Fallback>
            <p:pic>
              <p:nvPicPr>
                <p:cNvPr id="734221" name="Ink 7342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24F5B22-7A61-9B49-83CB-7524A8FAFE0E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7900715" y="2398541"/>
                  <a:ext cx="138960" cy="10684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734222" name="Ink 734221">
                  <a:extLst>
                    <a:ext uri="{FF2B5EF4-FFF2-40B4-BE49-F238E27FC236}">
                      <a16:creationId xmlns="" xmlns:a16="http://schemas.microsoft.com/office/drawing/2014/main" id="{69207A98-56B2-4A4F-868F-EFBED8D744FA}"/>
                    </a:ext>
                  </a:extLst>
                </p14:cNvPr>
                <p14:cNvContentPartPr/>
                <p14:nvPr/>
              </p14:nvContentPartPr>
              <p14:xfrm>
                <a:off x="8092595" y="2413983"/>
                <a:ext cx="195120" cy="132480"/>
              </p14:xfrm>
            </p:contentPart>
          </mc:Choice>
          <mc:Fallback>
            <p:pic>
              <p:nvPicPr>
                <p:cNvPr id="734222" name="Ink 73422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9207A98-56B2-4A4F-868F-EFBED8D744FA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8083235" y="2404983"/>
                  <a:ext cx="214560" cy="150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31" name="Group 734230">
            <a:extLst>
              <a:ext uri="{FF2B5EF4-FFF2-40B4-BE49-F238E27FC236}">
                <a16:creationId xmlns="" xmlns:a16="http://schemas.microsoft.com/office/drawing/2014/main" id="{A00CD6C0-FE69-184E-8E46-59420EA811A2}"/>
              </a:ext>
            </a:extLst>
          </p:cNvPr>
          <p:cNvGrpSpPr/>
          <p:nvPr/>
        </p:nvGrpSpPr>
        <p:grpSpPr>
          <a:xfrm>
            <a:off x="3845075" y="2892063"/>
            <a:ext cx="685440" cy="220320"/>
            <a:chOff x="2321075" y="2892063"/>
            <a:chExt cx="685440" cy="2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734224" name="Ink 734223">
                  <a:extLst>
                    <a:ext uri="{FF2B5EF4-FFF2-40B4-BE49-F238E27FC236}">
                      <a16:creationId xmlns="" xmlns:a16="http://schemas.microsoft.com/office/drawing/2014/main" id="{F6B8274D-315F-4048-B5FD-F9AD4E1D4A1A}"/>
                    </a:ext>
                  </a:extLst>
                </p14:cNvPr>
                <p14:cNvContentPartPr/>
                <p14:nvPr/>
              </p14:nvContentPartPr>
              <p14:xfrm>
                <a:off x="2321075" y="2992503"/>
                <a:ext cx="170280" cy="119880"/>
              </p14:xfrm>
            </p:contentPart>
          </mc:Choice>
          <mc:Fallback>
            <p:pic>
              <p:nvPicPr>
                <p:cNvPr id="734224" name="Ink 7342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6B8274D-315F-4048-B5FD-F9AD4E1D4A1A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2310995" y="2983143"/>
                  <a:ext cx="1904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734225" name="Ink 734224">
                  <a:extLst>
                    <a:ext uri="{FF2B5EF4-FFF2-40B4-BE49-F238E27FC236}">
                      <a16:creationId xmlns="" xmlns:a16="http://schemas.microsoft.com/office/drawing/2014/main" id="{576C4050-01EF-0046-BA59-97732C732564}"/>
                    </a:ext>
                  </a:extLst>
                </p14:cNvPr>
                <p14:cNvContentPartPr/>
                <p14:nvPr/>
              </p14:nvContentPartPr>
              <p14:xfrm>
                <a:off x="2522315" y="3005103"/>
                <a:ext cx="182520" cy="94680"/>
              </p14:xfrm>
            </p:contentPart>
          </mc:Choice>
          <mc:Fallback>
            <p:pic>
              <p:nvPicPr>
                <p:cNvPr id="734225" name="Ink 7342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76C4050-01EF-0046-BA59-97732C732564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2512614" y="2995743"/>
                  <a:ext cx="201922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734226" name="Ink 734225">
                  <a:extLst>
                    <a:ext uri="{FF2B5EF4-FFF2-40B4-BE49-F238E27FC236}">
                      <a16:creationId xmlns="" xmlns:a16="http://schemas.microsoft.com/office/drawing/2014/main" id="{A482AD81-C20F-D240-8B44-FB1F547601F6}"/>
                    </a:ext>
                  </a:extLst>
                </p14:cNvPr>
                <p14:cNvContentPartPr/>
                <p14:nvPr/>
              </p14:nvContentPartPr>
              <p14:xfrm>
                <a:off x="2786195" y="3017703"/>
                <a:ext cx="44280" cy="75960"/>
              </p14:xfrm>
            </p:contentPart>
          </mc:Choice>
          <mc:Fallback>
            <p:pic>
              <p:nvPicPr>
                <p:cNvPr id="734226" name="Ink 7342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482AD81-C20F-D240-8B44-FB1F547601F6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2776835" y="3008343"/>
                  <a:ext cx="622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734227" name="Ink 734226">
                  <a:extLst>
                    <a:ext uri="{FF2B5EF4-FFF2-40B4-BE49-F238E27FC236}">
                      <a16:creationId xmlns="" xmlns:a16="http://schemas.microsoft.com/office/drawing/2014/main" id="{274A0D8E-F5F2-0645-A3F5-23ACC35BF880}"/>
                    </a:ext>
                  </a:extLst>
                </p14:cNvPr>
                <p14:cNvContentPartPr/>
                <p14:nvPr/>
              </p14:nvContentPartPr>
              <p14:xfrm>
                <a:off x="2773595" y="2935983"/>
                <a:ext cx="6480" cy="19080"/>
              </p14:xfrm>
            </p:contentPart>
          </mc:Choice>
          <mc:Fallback>
            <p:pic>
              <p:nvPicPr>
                <p:cNvPr id="734227" name="Ink 73422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74A0D8E-F5F2-0645-A3F5-23ACC35BF880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2764955" y="2927503"/>
                  <a:ext cx="23760" cy="3568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734228" name="Ink 734227">
                  <a:extLst>
                    <a:ext uri="{FF2B5EF4-FFF2-40B4-BE49-F238E27FC236}">
                      <a16:creationId xmlns="" xmlns:a16="http://schemas.microsoft.com/office/drawing/2014/main" id="{E3001A40-6E92-C449-8AE1-45A6DC9CD9B2}"/>
                    </a:ext>
                  </a:extLst>
                </p14:cNvPr>
                <p14:cNvContentPartPr/>
                <p14:nvPr/>
              </p14:nvContentPartPr>
              <p14:xfrm>
                <a:off x="2905715" y="2892063"/>
                <a:ext cx="82080" cy="214200"/>
              </p14:xfrm>
            </p:contentPart>
          </mc:Choice>
          <mc:Fallback>
            <p:pic>
              <p:nvPicPr>
                <p:cNvPr id="734228" name="Ink 7342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3001A40-6E92-C449-8AE1-45A6DC9CD9B2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2895635" y="2882703"/>
                  <a:ext cx="100080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734229" name="Ink 734228">
                  <a:extLst>
                    <a:ext uri="{FF2B5EF4-FFF2-40B4-BE49-F238E27FC236}">
                      <a16:creationId xmlns="" xmlns:a16="http://schemas.microsoft.com/office/drawing/2014/main" id="{CB5A0470-65FE-0543-B4C9-3403B24BA356}"/>
                    </a:ext>
                  </a:extLst>
                </p14:cNvPr>
                <p14:cNvContentPartPr/>
                <p14:nvPr/>
              </p14:nvContentPartPr>
              <p14:xfrm>
                <a:off x="2893115" y="3011223"/>
                <a:ext cx="113400" cy="6480"/>
              </p14:xfrm>
            </p:contentPart>
          </mc:Choice>
          <mc:Fallback>
            <p:pic>
              <p:nvPicPr>
                <p:cNvPr id="734229" name="Ink 7342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B5A0470-65FE-0543-B4C9-3403B24BA356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2884115" y="3001143"/>
                  <a:ext cx="130320" cy="26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35">
            <p14:nvContentPartPr>
              <p14:cNvPr id="734230" name="Ink 734229">
                <a:extLst>
                  <a:ext uri="{FF2B5EF4-FFF2-40B4-BE49-F238E27FC236}">
                    <a16:creationId xmlns="" xmlns:a16="http://schemas.microsoft.com/office/drawing/2014/main" id="{C6D7366B-0076-1041-AA4E-C7D41AA1C656}"/>
                  </a:ext>
                </a:extLst>
              </p14:cNvPr>
              <p14:cNvContentPartPr/>
              <p14:nvPr/>
            </p14:nvContentPartPr>
            <p14:xfrm>
              <a:off x="4806995" y="3168543"/>
              <a:ext cx="25560" cy="63360"/>
            </p14:xfrm>
          </p:contentPart>
        </mc:Choice>
        <mc:Fallback>
          <p:pic>
            <p:nvPicPr>
              <p:cNvPr id="734230" name="Ink 73422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6D7366B-0076-1041-AA4E-C7D41AA1C656}"/>
                  </a:ext>
                </a:extLst>
              </p:cNvPr>
              <p:cNvPicPr/>
              <p:nvPr/>
            </p:nvPicPr>
            <p:blipFill>
              <a:blip r:embed="rId136"/>
              <a:stretch>
                <a:fillRect/>
              </a:stretch>
            </p:blipFill>
            <p:spPr>
              <a:xfrm>
                <a:off x="4797635" y="3159183"/>
                <a:ext cx="43920" cy="810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7">
            <p14:nvContentPartPr>
              <p14:cNvPr id="734232" name="Ink 734231">
                <a:extLst>
                  <a:ext uri="{FF2B5EF4-FFF2-40B4-BE49-F238E27FC236}">
                    <a16:creationId xmlns="" xmlns:a16="http://schemas.microsoft.com/office/drawing/2014/main" id="{513DAD60-7502-0D47-8993-89924319C178}"/>
                  </a:ext>
                </a:extLst>
              </p14:cNvPr>
              <p14:cNvContentPartPr/>
              <p14:nvPr/>
            </p14:nvContentPartPr>
            <p14:xfrm>
              <a:off x="5297315" y="2935983"/>
              <a:ext cx="239400" cy="176400"/>
            </p14:xfrm>
          </p:contentPart>
        </mc:Choice>
        <mc:Fallback>
          <p:pic>
            <p:nvPicPr>
              <p:cNvPr id="734232" name="Ink 73423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13DAD60-7502-0D47-8993-89924319C178}"/>
                  </a:ext>
                </a:extLst>
              </p:cNvPr>
              <p:cNvPicPr/>
              <p:nvPr/>
            </p:nvPicPr>
            <p:blipFill>
              <a:blip r:embed="rId138"/>
              <a:stretch>
                <a:fillRect/>
              </a:stretch>
            </p:blipFill>
            <p:spPr>
              <a:xfrm>
                <a:off x="5287220" y="2926983"/>
                <a:ext cx="259590" cy="19548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241" name="Group 734240">
            <a:extLst>
              <a:ext uri="{FF2B5EF4-FFF2-40B4-BE49-F238E27FC236}">
                <a16:creationId xmlns="" xmlns:a16="http://schemas.microsoft.com/office/drawing/2014/main" id="{34EBD917-2942-5745-BC1F-A323B03E3EF3}"/>
              </a:ext>
            </a:extLst>
          </p:cNvPr>
          <p:cNvGrpSpPr/>
          <p:nvPr/>
        </p:nvGrpSpPr>
        <p:grpSpPr>
          <a:xfrm>
            <a:off x="5812835" y="2992503"/>
            <a:ext cx="88560" cy="82080"/>
            <a:chOff x="4288835" y="2992503"/>
            <a:chExt cx="8856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734233" name="Ink 734232">
                  <a:extLst>
                    <a:ext uri="{FF2B5EF4-FFF2-40B4-BE49-F238E27FC236}">
                      <a16:creationId xmlns="" xmlns:a16="http://schemas.microsoft.com/office/drawing/2014/main" id="{4E895CC6-1E23-894E-B442-806E1D1E032C}"/>
                    </a:ext>
                  </a:extLst>
                </p14:cNvPr>
                <p14:cNvContentPartPr/>
                <p14:nvPr/>
              </p14:nvContentPartPr>
              <p14:xfrm>
                <a:off x="4288835" y="2992503"/>
                <a:ext cx="88560" cy="12960"/>
              </p14:xfrm>
            </p:contentPart>
          </mc:Choice>
          <mc:Fallback>
            <p:pic>
              <p:nvPicPr>
                <p:cNvPr id="734233" name="Ink 73423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E895CC6-1E23-894E-B442-806E1D1E032C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4279798" y="2983143"/>
                  <a:ext cx="105911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734234" name="Ink 734233">
                  <a:extLst>
                    <a:ext uri="{FF2B5EF4-FFF2-40B4-BE49-F238E27FC236}">
                      <a16:creationId xmlns="" xmlns:a16="http://schemas.microsoft.com/office/drawing/2014/main" id="{100D5B40-D599-5C44-B3BF-20240E21639B}"/>
                    </a:ext>
                  </a:extLst>
                </p14:cNvPr>
                <p14:cNvContentPartPr/>
                <p14:nvPr/>
              </p14:nvContentPartPr>
              <p14:xfrm>
                <a:off x="4295315" y="3061623"/>
                <a:ext cx="69480" cy="12960"/>
              </p14:xfrm>
            </p:contentPart>
          </mc:Choice>
          <mc:Fallback>
            <p:pic>
              <p:nvPicPr>
                <p:cNvPr id="734234" name="Ink 73423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00D5B40-D599-5C44-B3BF-20240E21639B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4285955" y="3052263"/>
                  <a:ext cx="8712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40" name="Group 734239">
            <a:extLst>
              <a:ext uri="{FF2B5EF4-FFF2-40B4-BE49-F238E27FC236}">
                <a16:creationId xmlns="" xmlns:a16="http://schemas.microsoft.com/office/drawing/2014/main" id="{11090CEE-459B-E242-A7C4-0571B1C6360F}"/>
              </a:ext>
            </a:extLst>
          </p:cNvPr>
          <p:cNvGrpSpPr/>
          <p:nvPr/>
        </p:nvGrpSpPr>
        <p:grpSpPr>
          <a:xfrm>
            <a:off x="6221435" y="2847783"/>
            <a:ext cx="968760" cy="402840"/>
            <a:chOff x="4697435" y="2847783"/>
            <a:chExt cx="968760" cy="402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734235" name="Ink 734234">
                  <a:extLst>
                    <a:ext uri="{FF2B5EF4-FFF2-40B4-BE49-F238E27FC236}">
                      <a16:creationId xmlns="" xmlns:a16="http://schemas.microsoft.com/office/drawing/2014/main" id="{BFF37190-C3FD-D146-827F-A46CE2A24A60}"/>
                    </a:ext>
                  </a:extLst>
                </p14:cNvPr>
                <p14:cNvContentPartPr/>
                <p14:nvPr/>
              </p14:nvContentPartPr>
              <p14:xfrm>
                <a:off x="4747835" y="2872983"/>
                <a:ext cx="107280" cy="352440"/>
              </p14:xfrm>
            </p:contentPart>
          </mc:Choice>
          <mc:Fallback>
            <p:pic>
              <p:nvPicPr>
                <p:cNvPr id="734235" name="Ink 7342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FF37190-C3FD-D146-827F-A46CE2A24A60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4739527" y="2863263"/>
                  <a:ext cx="124618" cy="37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734236" name="Ink 734235">
                  <a:extLst>
                    <a:ext uri="{FF2B5EF4-FFF2-40B4-BE49-F238E27FC236}">
                      <a16:creationId xmlns="" xmlns:a16="http://schemas.microsoft.com/office/drawing/2014/main" id="{CEF5B6A8-0253-8E42-A94B-B6092E219001}"/>
                    </a:ext>
                  </a:extLst>
                </p14:cNvPr>
                <p14:cNvContentPartPr/>
                <p14:nvPr/>
              </p14:nvContentPartPr>
              <p14:xfrm>
                <a:off x="4697435" y="3036423"/>
                <a:ext cx="132480" cy="6480"/>
              </p14:xfrm>
            </p:contentPart>
          </mc:Choice>
          <mc:Fallback>
            <p:pic>
              <p:nvPicPr>
                <p:cNvPr id="734236" name="Ink 73423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EF5B6A8-0253-8E42-A94B-B6092E219001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4688075" y="3025983"/>
                  <a:ext cx="150840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734237" name="Ink 734236">
                  <a:extLst>
                    <a:ext uri="{FF2B5EF4-FFF2-40B4-BE49-F238E27FC236}">
                      <a16:creationId xmlns="" xmlns:a16="http://schemas.microsoft.com/office/drawing/2014/main" id="{726B34AD-22E1-A24E-B349-E87B3057789A}"/>
                    </a:ext>
                  </a:extLst>
                </p14:cNvPr>
                <p14:cNvContentPartPr/>
                <p14:nvPr/>
              </p14:nvContentPartPr>
              <p14:xfrm>
                <a:off x="5005595" y="2847783"/>
                <a:ext cx="220320" cy="352440"/>
              </p14:xfrm>
            </p:contentPart>
          </mc:Choice>
          <mc:Fallback>
            <p:pic>
              <p:nvPicPr>
                <p:cNvPr id="734237" name="Ink 73423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26B34AD-22E1-A24E-B349-E87B3057789A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4995155" y="2838423"/>
                  <a:ext cx="240120" cy="37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734238" name="Ink 734237">
                  <a:extLst>
                    <a:ext uri="{FF2B5EF4-FFF2-40B4-BE49-F238E27FC236}">
                      <a16:creationId xmlns="" xmlns:a16="http://schemas.microsoft.com/office/drawing/2014/main" id="{68050CC6-61BC-8E40-BF83-078B756BB038}"/>
                    </a:ext>
                  </a:extLst>
                </p14:cNvPr>
                <p14:cNvContentPartPr/>
                <p14:nvPr/>
              </p14:nvContentPartPr>
              <p14:xfrm>
                <a:off x="5307275" y="2961183"/>
                <a:ext cx="157680" cy="151200"/>
              </p14:xfrm>
            </p:contentPart>
          </mc:Choice>
          <mc:Fallback>
            <p:pic>
              <p:nvPicPr>
                <p:cNvPr id="734238" name="Ink 7342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8050CC6-61BC-8E40-BF83-078B756BB038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297894" y="2951823"/>
                  <a:ext cx="176082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734239" name="Ink 734238">
                  <a:extLst>
                    <a:ext uri="{FF2B5EF4-FFF2-40B4-BE49-F238E27FC236}">
                      <a16:creationId xmlns="" xmlns:a16="http://schemas.microsoft.com/office/drawing/2014/main" id="{E50E4B62-D902-3049-A0A1-822187757E17}"/>
                    </a:ext>
                  </a:extLst>
                </p14:cNvPr>
                <p14:cNvContentPartPr/>
                <p14:nvPr/>
              </p14:nvContentPartPr>
              <p14:xfrm>
                <a:off x="5508515" y="2872983"/>
                <a:ext cx="157680" cy="377640"/>
              </p14:xfrm>
            </p:contentPart>
          </mc:Choice>
          <mc:Fallback>
            <p:pic>
              <p:nvPicPr>
                <p:cNvPr id="734239" name="Ink 73423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50E4B62-D902-3049-A0A1-822187757E17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5499855" y="2863623"/>
                  <a:ext cx="176082" cy="39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44" name="Group 734243">
            <a:extLst>
              <a:ext uri="{FF2B5EF4-FFF2-40B4-BE49-F238E27FC236}">
                <a16:creationId xmlns="" xmlns:a16="http://schemas.microsoft.com/office/drawing/2014/main" id="{CCE89CC5-7A79-184C-988A-BF1F3E274CD3}"/>
              </a:ext>
            </a:extLst>
          </p:cNvPr>
          <p:cNvGrpSpPr/>
          <p:nvPr/>
        </p:nvGrpSpPr>
        <p:grpSpPr>
          <a:xfrm>
            <a:off x="2556275" y="3583623"/>
            <a:ext cx="352080" cy="321120"/>
            <a:chOff x="1032275" y="3583623"/>
            <a:chExt cx="352080" cy="321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734242" name="Ink 734241">
                  <a:extLst>
                    <a:ext uri="{FF2B5EF4-FFF2-40B4-BE49-F238E27FC236}">
                      <a16:creationId xmlns="" xmlns:a16="http://schemas.microsoft.com/office/drawing/2014/main" id="{D8483B00-26E6-4346-8571-E9BC7E4FBA75}"/>
                    </a:ext>
                  </a:extLst>
                </p14:cNvPr>
                <p14:cNvContentPartPr/>
                <p14:nvPr/>
              </p14:nvContentPartPr>
              <p14:xfrm>
                <a:off x="1032275" y="3652743"/>
                <a:ext cx="138600" cy="151200"/>
              </p14:xfrm>
            </p:contentPart>
          </mc:Choice>
          <mc:Fallback>
            <p:pic>
              <p:nvPicPr>
                <p:cNvPr id="734242" name="Ink 7342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8483B00-26E6-4346-8571-E9BC7E4FBA75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1021835" y="3643023"/>
                  <a:ext cx="158400" cy="17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734243" name="Ink 734242">
                  <a:extLst>
                    <a:ext uri="{FF2B5EF4-FFF2-40B4-BE49-F238E27FC236}">
                      <a16:creationId xmlns="" xmlns:a16="http://schemas.microsoft.com/office/drawing/2014/main" id="{C3B7E312-4270-534F-9A40-C4553B710F1C}"/>
                    </a:ext>
                  </a:extLst>
                </p14:cNvPr>
                <p14:cNvContentPartPr/>
                <p14:nvPr/>
              </p14:nvContentPartPr>
              <p14:xfrm>
                <a:off x="1245755" y="3583623"/>
                <a:ext cx="138600" cy="321120"/>
              </p14:xfrm>
            </p:contentPart>
          </mc:Choice>
          <mc:Fallback>
            <p:pic>
              <p:nvPicPr>
                <p:cNvPr id="734243" name="Ink 7342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3B7E312-4270-534F-9A40-C4553B710F1C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1236395" y="3574623"/>
                  <a:ext cx="157680" cy="340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61" name="Group 734260">
            <a:extLst>
              <a:ext uri="{FF2B5EF4-FFF2-40B4-BE49-F238E27FC236}">
                <a16:creationId xmlns="" xmlns:a16="http://schemas.microsoft.com/office/drawing/2014/main" id="{AB64ED9C-C556-C242-A605-3ED08FA3C03E}"/>
              </a:ext>
            </a:extLst>
          </p:cNvPr>
          <p:cNvGrpSpPr/>
          <p:nvPr/>
        </p:nvGrpSpPr>
        <p:grpSpPr>
          <a:xfrm>
            <a:off x="3455195" y="3527463"/>
            <a:ext cx="1722960" cy="446400"/>
            <a:chOff x="1931195" y="3527463"/>
            <a:chExt cx="1722960" cy="446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734245" name="Ink 734244">
                  <a:extLst>
                    <a:ext uri="{FF2B5EF4-FFF2-40B4-BE49-F238E27FC236}">
                      <a16:creationId xmlns="" xmlns:a16="http://schemas.microsoft.com/office/drawing/2014/main" id="{64F1DE6B-447F-CF4E-9C6A-7407EFF58EA0}"/>
                    </a:ext>
                  </a:extLst>
                </p14:cNvPr>
                <p14:cNvContentPartPr/>
                <p14:nvPr/>
              </p14:nvContentPartPr>
              <p14:xfrm>
                <a:off x="1931195" y="3690543"/>
                <a:ext cx="189000" cy="145080"/>
              </p14:xfrm>
            </p:contentPart>
          </mc:Choice>
          <mc:Fallback>
            <p:pic>
              <p:nvPicPr>
                <p:cNvPr id="734245" name="Ink 73424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4F1DE6B-447F-CF4E-9C6A-7407EFF58EA0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1921115" y="3681183"/>
                  <a:ext cx="208440" cy="16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734246" name="Ink 734245">
                  <a:extLst>
                    <a:ext uri="{FF2B5EF4-FFF2-40B4-BE49-F238E27FC236}">
                      <a16:creationId xmlns="" xmlns:a16="http://schemas.microsoft.com/office/drawing/2014/main" id="{B4F56E94-6EBA-134F-B6F2-F3717E5CD82F}"/>
                    </a:ext>
                  </a:extLst>
                </p14:cNvPr>
                <p14:cNvContentPartPr/>
                <p14:nvPr/>
              </p14:nvContentPartPr>
              <p14:xfrm>
                <a:off x="2214155" y="3734463"/>
                <a:ext cx="157680" cy="94680"/>
              </p14:xfrm>
            </p:contentPart>
          </mc:Choice>
          <mc:Fallback>
            <p:pic>
              <p:nvPicPr>
                <p:cNvPr id="734246" name="Ink 7342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4F56E94-6EBA-134F-B6F2-F3717E5CD82F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2204075" y="3725103"/>
                  <a:ext cx="17748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734247" name="Ink 734246">
                  <a:extLst>
                    <a:ext uri="{FF2B5EF4-FFF2-40B4-BE49-F238E27FC236}">
                      <a16:creationId xmlns="" xmlns:a16="http://schemas.microsoft.com/office/drawing/2014/main" id="{9129F8FB-1673-314E-8217-1BAE3CFA173A}"/>
                    </a:ext>
                  </a:extLst>
                </p14:cNvPr>
                <p14:cNvContentPartPr/>
                <p14:nvPr/>
              </p14:nvContentPartPr>
              <p14:xfrm>
                <a:off x="2446715" y="3734463"/>
                <a:ext cx="352440" cy="88560"/>
              </p14:xfrm>
            </p:contentPart>
          </mc:Choice>
          <mc:Fallback>
            <p:pic>
              <p:nvPicPr>
                <p:cNvPr id="734247" name="Ink 7342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129F8FB-1673-314E-8217-1BAE3CFA173A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2437355" y="3725103"/>
                  <a:ext cx="37116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734248" name="Ink 734247">
                  <a:extLst>
                    <a:ext uri="{FF2B5EF4-FFF2-40B4-BE49-F238E27FC236}">
                      <a16:creationId xmlns="" xmlns:a16="http://schemas.microsoft.com/office/drawing/2014/main" id="{EF8B1601-DC0A-2F4A-B3C2-3E3A467D37DA}"/>
                    </a:ext>
                  </a:extLst>
                </p14:cNvPr>
                <p14:cNvContentPartPr/>
                <p14:nvPr/>
              </p14:nvContentPartPr>
              <p14:xfrm>
                <a:off x="2905715" y="3747063"/>
                <a:ext cx="50760" cy="226800"/>
              </p14:xfrm>
            </p:contentPart>
          </mc:Choice>
          <mc:Fallback>
            <p:pic>
              <p:nvPicPr>
                <p:cNvPr id="734248" name="Ink 73424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F8B1601-DC0A-2F4A-B3C2-3E3A467D37DA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2896651" y="3738063"/>
                  <a:ext cx="68889" cy="24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734249" name="Ink 734248">
                  <a:extLst>
                    <a:ext uri="{FF2B5EF4-FFF2-40B4-BE49-F238E27FC236}">
                      <a16:creationId xmlns="" xmlns:a16="http://schemas.microsoft.com/office/drawing/2014/main" id="{0A2E6577-D7FA-744C-A05A-0253989073A6}"/>
                    </a:ext>
                  </a:extLst>
                </p14:cNvPr>
                <p14:cNvContentPartPr/>
                <p14:nvPr/>
              </p14:nvContentPartPr>
              <p14:xfrm>
                <a:off x="2962235" y="3734463"/>
                <a:ext cx="126000" cy="88560"/>
              </p14:xfrm>
            </p:contentPart>
          </mc:Choice>
          <mc:Fallback>
            <p:pic>
              <p:nvPicPr>
                <p:cNvPr id="734249" name="Ink 73424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A2E6577-D7FA-744C-A05A-0253989073A6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2952875" y="3725463"/>
                  <a:ext cx="14436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734250" name="Ink 734249">
                  <a:extLst>
                    <a:ext uri="{FF2B5EF4-FFF2-40B4-BE49-F238E27FC236}">
                      <a16:creationId xmlns="" xmlns:a16="http://schemas.microsoft.com/office/drawing/2014/main" id="{A6CEC3FB-2009-0845-8443-2CB260C09649}"/>
                    </a:ext>
                  </a:extLst>
                </p14:cNvPr>
                <p14:cNvContentPartPr/>
                <p14:nvPr/>
              </p14:nvContentPartPr>
              <p14:xfrm>
                <a:off x="3201275" y="3718983"/>
                <a:ext cx="220320" cy="110160"/>
              </p14:xfrm>
            </p:contentPart>
          </mc:Choice>
          <mc:Fallback>
            <p:pic>
              <p:nvPicPr>
                <p:cNvPr id="734250" name="Ink 73424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6CEC3FB-2009-0845-8443-2CB260C09649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3191571" y="3709592"/>
                  <a:ext cx="238291" cy="12785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734251" name="Ink 734250">
                  <a:extLst>
                    <a:ext uri="{FF2B5EF4-FFF2-40B4-BE49-F238E27FC236}">
                      <a16:creationId xmlns="" xmlns:a16="http://schemas.microsoft.com/office/drawing/2014/main" id="{070C305D-E98D-2A4D-9E77-EDB179B554EB}"/>
                    </a:ext>
                  </a:extLst>
                </p14:cNvPr>
                <p14:cNvContentPartPr/>
                <p14:nvPr/>
              </p14:nvContentPartPr>
              <p14:xfrm>
                <a:off x="3459035" y="3527463"/>
                <a:ext cx="44280" cy="288720"/>
              </p14:xfrm>
            </p:contentPart>
          </mc:Choice>
          <mc:Fallback>
            <p:pic>
              <p:nvPicPr>
                <p:cNvPr id="734251" name="Ink 73425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0C305D-E98D-2A4D-9E77-EDB179B554EB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3449393" y="3518103"/>
                  <a:ext cx="62135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734252" name="Ink 734251">
                  <a:extLst>
                    <a:ext uri="{FF2B5EF4-FFF2-40B4-BE49-F238E27FC236}">
                      <a16:creationId xmlns="" xmlns:a16="http://schemas.microsoft.com/office/drawing/2014/main" id="{5BD63411-4352-E943-B795-5DBD050C49EB}"/>
                    </a:ext>
                  </a:extLst>
                </p14:cNvPr>
                <p14:cNvContentPartPr/>
                <p14:nvPr/>
              </p14:nvContentPartPr>
              <p14:xfrm>
                <a:off x="3565955" y="3753183"/>
                <a:ext cx="88200" cy="113400"/>
              </p14:xfrm>
            </p:contentPart>
          </mc:Choice>
          <mc:Fallback>
            <p:pic>
              <p:nvPicPr>
                <p:cNvPr id="734252" name="Ink 73425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BD63411-4352-E943-B795-5DBD050C49EB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3555916" y="3743823"/>
                  <a:ext cx="106485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734253" name="Ink 734252">
                  <a:extLst>
                    <a:ext uri="{FF2B5EF4-FFF2-40B4-BE49-F238E27FC236}">
                      <a16:creationId xmlns="" xmlns:a16="http://schemas.microsoft.com/office/drawing/2014/main" id="{B1F98E6B-A296-C343-962B-FCD7EBA21FAC}"/>
                    </a:ext>
                  </a:extLst>
                </p14:cNvPr>
                <p14:cNvContentPartPr/>
                <p14:nvPr/>
              </p14:nvContentPartPr>
              <p14:xfrm>
                <a:off x="3477755" y="3665343"/>
                <a:ext cx="176400" cy="19080"/>
              </p14:xfrm>
            </p:contentPart>
          </mc:Choice>
          <mc:Fallback>
            <p:pic>
              <p:nvPicPr>
                <p:cNvPr id="734253" name="Ink 7342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1F98E6B-A296-C343-962B-FCD7EBA21FAC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3468395" y="3656156"/>
                  <a:ext cx="194400" cy="3674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60" name="Group 734259">
            <a:extLst>
              <a:ext uri="{FF2B5EF4-FFF2-40B4-BE49-F238E27FC236}">
                <a16:creationId xmlns="" xmlns:a16="http://schemas.microsoft.com/office/drawing/2014/main" id="{7C0CF5D2-86BC-1447-99A5-66068C24070B}"/>
              </a:ext>
            </a:extLst>
          </p:cNvPr>
          <p:cNvGrpSpPr/>
          <p:nvPr/>
        </p:nvGrpSpPr>
        <p:grpSpPr>
          <a:xfrm>
            <a:off x="5592875" y="3665343"/>
            <a:ext cx="974880" cy="176400"/>
            <a:chOff x="4068875" y="3665343"/>
            <a:chExt cx="974880" cy="176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734254" name="Ink 734253">
                  <a:extLst>
                    <a:ext uri="{FF2B5EF4-FFF2-40B4-BE49-F238E27FC236}">
                      <a16:creationId xmlns="" xmlns:a16="http://schemas.microsoft.com/office/drawing/2014/main" id="{EE1906D4-60C3-5E4B-9750-89220C646296}"/>
                    </a:ext>
                  </a:extLst>
                </p14:cNvPr>
                <p14:cNvContentPartPr/>
                <p14:nvPr/>
              </p14:nvContentPartPr>
              <p14:xfrm>
                <a:off x="4068875" y="3665343"/>
                <a:ext cx="163800" cy="170280"/>
              </p14:xfrm>
            </p:contentPart>
          </mc:Choice>
          <mc:Fallback>
            <p:pic>
              <p:nvPicPr>
                <p:cNvPr id="734254" name="Ink 73425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E1906D4-60C3-5E4B-9750-89220C646296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4059536" y="3655623"/>
                  <a:ext cx="181761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734255" name="Ink 734254">
                  <a:extLst>
                    <a:ext uri="{FF2B5EF4-FFF2-40B4-BE49-F238E27FC236}">
                      <a16:creationId xmlns="" xmlns:a16="http://schemas.microsoft.com/office/drawing/2014/main" id="{8E771583-93DC-BD48-A950-7F062DF6AFA3}"/>
                    </a:ext>
                  </a:extLst>
                </p14:cNvPr>
                <p14:cNvContentPartPr/>
                <p14:nvPr/>
              </p14:nvContentPartPr>
              <p14:xfrm>
                <a:off x="4100195" y="3734463"/>
                <a:ext cx="138600" cy="19080"/>
              </p14:xfrm>
            </p:contentPart>
          </mc:Choice>
          <mc:Fallback>
            <p:pic>
              <p:nvPicPr>
                <p:cNvPr id="734255" name="Ink 73425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E771583-93DC-BD48-A950-7F062DF6AFA3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4090475" y="3726336"/>
                  <a:ext cx="156600" cy="367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734256" name="Ink 734255">
                  <a:extLst>
                    <a:ext uri="{FF2B5EF4-FFF2-40B4-BE49-F238E27FC236}">
                      <a16:creationId xmlns="" xmlns:a16="http://schemas.microsoft.com/office/drawing/2014/main" id="{7B5F0784-EBFF-5043-B002-8B7D9FA5A025}"/>
                    </a:ext>
                  </a:extLst>
                </p14:cNvPr>
                <p14:cNvContentPartPr/>
                <p14:nvPr/>
              </p14:nvContentPartPr>
              <p14:xfrm>
                <a:off x="4119275" y="3677943"/>
                <a:ext cx="138600" cy="6480"/>
              </p14:xfrm>
            </p:contentPart>
          </mc:Choice>
          <mc:Fallback>
            <p:pic>
              <p:nvPicPr>
                <p:cNvPr id="734256" name="Ink 73425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B5F0784-EBFF-5043-B002-8B7D9FA5A025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4110635" y="3669758"/>
                  <a:ext cx="155520" cy="2250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734257" name="Ink 734256">
                  <a:extLst>
                    <a:ext uri="{FF2B5EF4-FFF2-40B4-BE49-F238E27FC236}">
                      <a16:creationId xmlns="" xmlns:a16="http://schemas.microsoft.com/office/drawing/2014/main" id="{1DF4D1B1-F6CD-314E-BDC2-6C633E162925}"/>
                    </a:ext>
                  </a:extLst>
                </p14:cNvPr>
                <p14:cNvContentPartPr/>
                <p14:nvPr/>
              </p14:nvContentPartPr>
              <p14:xfrm>
                <a:off x="4314035" y="3696663"/>
                <a:ext cx="182520" cy="100800"/>
              </p14:xfrm>
            </p:contentPart>
          </mc:Choice>
          <mc:Fallback>
            <p:pic>
              <p:nvPicPr>
                <p:cNvPr id="734257" name="Ink 7342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DF4D1B1-F6CD-314E-BDC2-6C633E162925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4304675" y="3688412"/>
                  <a:ext cx="200160" cy="11837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734258" name="Ink 734257">
                  <a:extLst>
                    <a:ext uri="{FF2B5EF4-FFF2-40B4-BE49-F238E27FC236}">
                      <a16:creationId xmlns="" xmlns:a16="http://schemas.microsoft.com/office/drawing/2014/main" id="{A3A2CA6D-FBF3-9B47-8914-53D2A84021A8}"/>
                    </a:ext>
                  </a:extLst>
                </p14:cNvPr>
                <p14:cNvContentPartPr/>
                <p14:nvPr/>
              </p14:nvContentPartPr>
              <p14:xfrm>
                <a:off x="4546595" y="3702783"/>
                <a:ext cx="189000" cy="119880"/>
              </p14:xfrm>
            </p:contentPart>
          </mc:Choice>
          <mc:Fallback>
            <p:pic>
              <p:nvPicPr>
                <p:cNvPr id="734258" name="Ink 7342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3A2CA6D-FBF3-9B47-8914-53D2A84021A8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4537235" y="3693783"/>
                  <a:ext cx="20664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734259" name="Ink 734258">
                  <a:extLst>
                    <a:ext uri="{FF2B5EF4-FFF2-40B4-BE49-F238E27FC236}">
                      <a16:creationId xmlns="" xmlns:a16="http://schemas.microsoft.com/office/drawing/2014/main" id="{B2673BE1-9ACF-B641-B3FB-E7A06909136E}"/>
                    </a:ext>
                  </a:extLst>
                </p14:cNvPr>
                <p14:cNvContentPartPr/>
                <p14:nvPr/>
              </p14:nvContentPartPr>
              <p14:xfrm>
                <a:off x="4823435" y="3665343"/>
                <a:ext cx="220320" cy="176400"/>
              </p14:xfrm>
            </p:contentPart>
          </mc:Choice>
          <mc:Fallback>
            <p:pic>
              <p:nvPicPr>
                <p:cNvPr id="734259" name="Ink 7342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2673BE1-9ACF-B641-B3FB-E7A06909136E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4814435" y="3655983"/>
                  <a:ext cx="238320" cy="19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64" name="Group 734263">
            <a:extLst>
              <a:ext uri="{FF2B5EF4-FFF2-40B4-BE49-F238E27FC236}">
                <a16:creationId xmlns="" xmlns:a16="http://schemas.microsoft.com/office/drawing/2014/main" id="{6B08D25A-0C78-3E4D-8D5F-1612337B78FC}"/>
              </a:ext>
            </a:extLst>
          </p:cNvPr>
          <p:cNvGrpSpPr/>
          <p:nvPr/>
        </p:nvGrpSpPr>
        <p:grpSpPr>
          <a:xfrm>
            <a:off x="7152035" y="3715383"/>
            <a:ext cx="12960" cy="44280"/>
            <a:chOff x="5628035" y="3715383"/>
            <a:chExt cx="12960" cy="44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734262" name="Ink 734261">
                  <a:extLst>
                    <a:ext uri="{FF2B5EF4-FFF2-40B4-BE49-F238E27FC236}">
                      <a16:creationId xmlns="" xmlns:a16="http://schemas.microsoft.com/office/drawing/2014/main" id="{4A35C6A2-58FE-E14F-AFB0-349EA0F7420B}"/>
                    </a:ext>
                  </a:extLst>
                </p14:cNvPr>
                <p14:cNvContentPartPr/>
                <p14:nvPr/>
              </p14:nvContentPartPr>
              <p14:xfrm>
                <a:off x="5628035" y="3715383"/>
                <a:ext cx="12960" cy="6480"/>
              </p14:xfrm>
            </p:contentPart>
          </mc:Choice>
          <mc:Fallback>
            <p:pic>
              <p:nvPicPr>
                <p:cNvPr id="734262" name="Ink 73426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A35C6A2-58FE-E14F-AFB0-349EA0F7420B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5619148" y="3707463"/>
                  <a:ext cx="29993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734263" name="Ink 734262">
                  <a:extLst>
                    <a:ext uri="{FF2B5EF4-FFF2-40B4-BE49-F238E27FC236}">
                      <a16:creationId xmlns="" xmlns:a16="http://schemas.microsoft.com/office/drawing/2014/main" id="{27CBFF5F-3A9E-4A4A-B23F-C8A786F44B01}"/>
                    </a:ext>
                  </a:extLst>
                </p14:cNvPr>
                <p14:cNvContentPartPr/>
                <p14:nvPr/>
              </p14:nvContentPartPr>
              <p14:xfrm>
                <a:off x="5634515" y="3753183"/>
                <a:ext cx="6480" cy="6480"/>
              </p14:xfrm>
            </p:contentPart>
          </mc:Choice>
          <mc:Fallback>
            <p:pic>
              <p:nvPicPr>
                <p:cNvPr id="734263" name="Ink 73426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7CBFF5F-3A9E-4A4A-B23F-C8A786F44B01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5625515" y="3744183"/>
                  <a:ext cx="23400" cy="23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1">
            <p14:nvContentPartPr>
              <p14:cNvPr id="734265" name="Ink 734264">
                <a:extLst>
                  <a:ext uri="{FF2B5EF4-FFF2-40B4-BE49-F238E27FC236}">
                    <a16:creationId xmlns="" xmlns:a16="http://schemas.microsoft.com/office/drawing/2014/main" id="{04F9C3AF-2B3F-4342-94F2-773FE0B70297}"/>
                  </a:ext>
                </a:extLst>
              </p14:cNvPr>
              <p14:cNvContentPartPr/>
              <p14:nvPr/>
            </p14:nvContentPartPr>
            <p14:xfrm>
              <a:off x="7466315" y="3501903"/>
              <a:ext cx="31680" cy="308520"/>
            </p14:xfrm>
          </p:contentPart>
        </mc:Choice>
        <mc:Fallback>
          <p:pic>
            <p:nvPicPr>
              <p:cNvPr id="734265" name="Ink 73426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04F9C3AF-2B3F-4342-94F2-773FE0B70297}"/>
                  </a:ext>
                </a:extLst>
              </p:cNvPr>
              <p:cNvPicPr/>
              <p:nvPr/>
            </p:nvPicPr>
            <p:blipFill>
              <a:blip r:embed="rId192"/>
              <a:stretch>
                <a:fillRect/>
              </a:stretch>
            </p:blipFill>
            <p:spPr>
              <a:xfrm>
                <a:off x="7456595" y="3492183"/>
                <a:ext cx="50040" cy="32688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271" name="Group 734270">
            <a:extLst>
              <a:ext uri="{FF2B5EF4-FFF2-40B4-BE49-F238E27FC236}">
                <a16:creationId xmlns="" xmlns:a16="http://schemas.microsoft.com/office/drawing/2014/main" id="{7EDE663C-DD88-A34C-BF25-AEBE0CDC9985}"/>
              </a:ext>
            </a:extLst>
          </p:cNvPr>
          <p:cNvGrpSpPr/>
          <p:nvPr/>
        </p:nvGrpSpPr>
        <p:grpSpPr>
          <a:xfrm>
            <a:off x="7692755" y="3514503"/>
            <a:ext cx="811080" cy="327240"/>
            <a:chOff x="6168755" y="3514503"/>
            <a:chExt cx="811080" cy="32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734266" name="Ink 734265">
                  <a:extLst>
                    <a:ext uri="{FF2B5EF4-FFF2-40B4-BE49-F238E27FC236}">
                      <a16:creationId xmlns="" xmlns:a16="http://schemas.microsoft.com/office/drawing/2014/main" id="{70502E35-E9E3-B84E-A227-CAE240651819}"/>
                    </a:ext>
                  </a:extLst>
                </p14:cNvPr>
                <p14:cNvContentPartPr/>
                <p14:nvPr/>
              </p14:nvContentPartPr>
              <p14:xfrm>
                <a:off x="6212675" y="3571023"/>
                <a:ext cx="119880" cy="189000"/>
              </p14:xfrm>
            </p:contentPart>
          </mc:Choice>
          <mc:Fallback>
            <p:pic>
              <p:nvPicPr>
                <p:cNvPr id="734266" name="Ink 73426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0502E35-E9E3-B84E-A227-CAE240651819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6203315" y="3561303"/>
                  <a:ext cx="1375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734267" name="Ink 734266">
                  <a:extLst>
                    <a:ext uri="{FF2B5EF4-FFF2-40B4-BE49-F238E27FC236}">
                      <a16:creationId xmlns="" xmlns:a16="http://schemas.microsoft.com/office/drawing/2014/main" id="{85406502-02A7-0743-9987-B2B70D530CA3}"/>
                    </a:ext>
                  </a:extLst>
                </p14:cNvPr>
                <p14:cNvContentPartPr/>
                <p14:nvPr/>
              </p14:nvContentPartPr>
              <p14:xfrm>
                <a:off x="6168755" y="3633663"/>
                <a:ext cx="100800" cy="12960"/>
              </p14:xfrm>
            </p:contentPart>
          </mc:Choice>
          <mc:Fallback>
            <p:pic>
              <p:nvPicPr>
                <p:cNvPr id="734267" name="Ink 73426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5406502-02A7-0743-9987-B2B70D530CA3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6160146" y="3623943"/>
                  <a:ext cx="118019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734268" name="Ink 734267">
                  <a:extLst>
                    <a:ext uri="{FF2B5EF4-FFF2-40B4-BE49-F238E27FC236}">
                      <a16:creationId xmlns="" xmlns:a16="http://schemas.microsoft.com/office/drawing/2014/main" id="{20CAECB6-153A-7849-B61A-ED7BBA485042}"/>
                    </a:ext>
                  </a:extLst>
                </p14:cNvPr>
                <p14:cNvContentPartPr/>
                <p14:nvPr/>
              </p14:nvContentPartPr>
              <p14:xfrm>
                <a:off x="6445235" y="3665343"/>
                <a:ext cx="126000" cy="19080"/>
              </p14:xfrm>
            </p:contentPart>
          </mc:Choice>
          <mc:Fallback>
            <p:pic>
              <p:nvPicPr>
                <p:cNvPr id="734268" name="Ink 73426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0CAECB6-153A-7849-B61A-ED7BBA485042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6436235" y="3657216"/>
                  <a:ext cx="143280" cy="3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734269" name="Ink 734268">
                  <a:extLst>
                    <a:ext uri="{FF2B5EF4-FFF2-40B4-BE49-F238E27FC236}">
                      <a16:creationId xmlns="" xmlns:a16="http://schemas.microsoft.com/office/drawing/2014/main" id="{9C7AC97E-39FC-1C4D-B898-7C643799CF2B}"/>
                    </a:ext>
                  </a:extLst>
                </p14:cNvPr>
                <p14:cNvContentPartPr/>
                <p14:nvPr/>
              </p14:nvContentPartPr>
              <p14:xfrm>
                <a:off x="6678155" y="3614943"/>
                <a:ext cx="163800" cy="151200"/>
              </p14:xfrm>
            </p:contentPart>
          </mc:Choice>
          <mc:Fallback>
            <p:pic>
              <p:nvPicPr>
                <p:cNvPr id="734269" name="Ink 73426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C7AC97E-39FC-1C4D-B898-7C643799CF2B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6668435" y="3606683"/>
                  <a:ext cx="182880" cy="16915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734270" name="Ink 734269">
                  <a:extLst>
                    <a:ext uri="{FF2B5EF4-FFF2-40B4-BE49-F238E27FC236}">
                      <a16:creationId xmlns="" xmlns:a16="http://schemas.microsoft.com/office/drawing/2014/main" id="{BC4188DC-47EF-2C40-98D6-04584E15AB59}"/>
                    </a:ext>
                  </a:extLst>
                </p14:cNvPr>
                <p14:cNvContentPartPr/>
                <p14:nvPr/>
              </p14:nvContentPartPr>
              <p14:xfrm>
                <a:off x="6960755" y="3514503"/>
                <a:ext cx="19080" cy="327240"/>
              </p14:xfrm>
            </p:contentPart>
          </mc:Choice>
          <mc:Fallback>
            <p:pic>
              <p:nvPicPr>
                <p:cNvPr id="734270" name="Ink 73426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C4188DC-47EF-2C40-98D6-04584E15AB59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6952115" y="3504783"/>
                  <a:ext cx="38160" cy="345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12" name="Group 17411">
            <a:extLst>
              <a:ext uri="{FF2B5EF4-FFF2-40B4-BE49-F238E27FC236}">
                <a16:creationId xmlns="" xmlns:a16="http://schemas.microsoft.com/office/drawing/2014/main" id="{06B16C3F-D668-884C-B984-6F14632089C2}"/>
              </a:ext>
            </a:extLst>
          </p:cNvPr>
          <p:cNvGrpSpPr/>
          <p:nvPr/>
        </p:nvGrpSpPr>
        <p:grpSpPr>
          <a:xfrm>
            <a:off x="2669315" y="4350423"/>
            <a:ext cx="365040" cy="289440"/>
            <a:chOff x="1145315" y="4350423"/>
            <a:chExt cx="365040" cy="28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17408" name="Ink 17407">
                  <a:extLst>
                    <a:ext uri="{FF2B5EF4-FFF2-40B4-BE49-F238E27FC236}">
                      <a16:creationId xmlns="" xmlns:a16="http://schemas.microsoft.com/office/drawing/2014/main" id="{A4D1BE44-1BB7-2741-8759-FFBC42089192}"/>
                    </a:ext>
                  </a:extLst>
                </p14:cNvPr>
                <p14:cNvContentPartPr/>
                <p14:nvPr/>
              </p14:nvContentPartPr>
              <p14:xfrm>
                <a:off x="1145315" y="4457343"/>
                <a:ext cx="180000" cy="113400"/>
              </p14:xfrm>
            </p:contentPart>
          </mc:Choice>
          <mc:Fallback>
            <p:pic>
              <p:nvPicPr>
                <p:cNvPr id="17408" name="Ink 1740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4D1BE44-1BB7-2741-8759-FFBC42089192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1135576" y="4447263"/>
                  <a:ext cx="198036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17409" name="Ink 17408">
                  <a:extLst>
                    <a:ext uri="{FF2B5EF4-FFF2-40B4-BE49-F238E27FC236}">
                      <a16:creationId xmlns="" xmlns:a16="http://schemas.microsoft.com/office/drawing/2014/main" id="{0E45453F-69DD-E84F-BF0F-052A892AFD2D}"/>
                    </a:ext>
                  </a:extLst>
                </p14:cNvPr>
                <p14:cNvContentPartPr/>
                <p14:nvPr/>
              </p14:nvContentPartPr>
              <p14:xfrm>
                <a:off x="1296155" y="4463823"/>
                <a:ext cx="6480" cy="113400"/>
              </p14:xfrm>
            </p:contentPart>
          </mc:Choice>
          <mc:Fallback>
            <p:pic>
              <p:nvPicPr>
                <p:cNvPr id="17409" name="Ink 1740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E45453F-69DD-E84F-BF0F-052A892AFD2D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1286795" y="4454823"/>
                  <a:ext cx="2520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17410" name="Ink 17409">
                  <a:extLst>
                    <a:ext uri="{FF2B5EF4-FFF2-40B4-BE49-F238E27FC236}">
                      <a16:creationId xmlns="" xmlns:a16="http://schemas.microsoft.com/office/drawing/2014/main" id="{54CEB908-54C2-3843-A3DE-66C08E373943}"/>
                    </a:ext>
                  </a:extLst>
                </p14:cNvPr>
                <p14:cNvContentPartPr/>
                <p14:nvPr/>
              </p14:nvContentPartPr>
              <p14:xfrm>
                <a:off x="1384355" y="4350423"/>
                <a:ext cx="126000" cy="289440"/>
              </p14:xfrm>
            </p:contentPart>
          </mc:Choice>
          <mc:Fallback>
            <p:pic>
              <p:nvPicPr>
                <p:cNvPr id="17410" name="Ink 1740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4CEB908-54C2-3843-A3DE-66C08E373943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1374995" y="4341063"/>
                  <a:ext cx="144360" cy="30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22" name="Group 17421">
            <a:extLst>
              <a:ext uri="{FF2B5EF4-FFF2-40B4-BE49-F238E27FC236}">
                <a16:creationId xmlns="" xmlns:a16="http://schemas.microsoft.com/office/drawing/2014/main" id="{70093E30-2FF1-B847-93B5-F4EDCC9B9B1E}"/>
              </a:ext>
            </a:extLst>
          </p:cNvPr>
          <p:cNvGrpSpPr/>
          <p:nvPr/>
        </p:nvGrpSpPr>
        <p:grpSpPr>
          <a:xfrm>
            <a:off x="3568235" y="4174383"/>
            <a:ext cx="1660320" cy="352440"/>
            <a:chOff x="2044235" y="4174383"/>
            <a:chExt cx="1660320" cy="35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17414" name="Ink 17413">
                  <a:extLst>
                    <a:ext uri="{FF2B5EF4-FFF2-40B4-BE49-F238E27FC236}">
                      <a16:creationId xmlns="" xmlns:a16="http://schemas.microsoft.com/office/drawing/2014/main" id="{66CA29E4-368F-BE47-A524-1796FDEDC911}"/>
                    </a:ext>
                  </a:extLst>
                </p14:cNvPr>
                <p14:cNvContentPartPr/>
                <p14:nvPr/>
              </p14:nvContentPartPr>
              <p14:xfrm>
                <a:off x="2044235" y="4382103"/>
                <a:ext cx="176400" cy="138600"/>
              </p14:xfrm>
            </p:contentPart>
          </mc:Choice>
          <mc:Fallback>
            <p:pic>
              <p:nvPicPr>
                <p:cNvPr id="17414" name="Ink 1741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6CA29E4-368F-BE47-A524-1796FDEDC911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2033795" y="4372383"/>
                  <a:ext cx="195120" cy="159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17415" name="Ink 17414">
                  <a:extLst>
                    <a:ext uri="{FF2B5EF4-FFF2-40B4-BE49-F238E27FC236}">
                      <a16:creationId xmlns="" xmlns:a16="http://schemas.microsoft.com/office/drawing/2014/main" id="{116FA3D1-40E8-1B40-A644-FFBCE17AE652}"/>
                    </a:ext>
                  </a:extLst>
                </p14:cNvPr>
                <p14:cNvContentPartPr/>
                <p14:nvPr/>
              </p14:nvContentPartPr>
              <p14:xfrm>
                <a:off x="2301995" y="4419543"/>
                <a:ext cx="189000" cy="88560"/>
              </p14:xfrm>
            </p:contentPart>
          </mc:Choice>
          <mc:Fallback>
            <p:pic>
              <p:nvPicPr>
                <p:cNvPr id="17415" name="Ink 1741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16FA3D1-40E8-1B40-A644-FFBCE17AE652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2292635" y="4410145"/>
                  <a:ext cx="207000" cy="10771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17416" name="Ink 17415">
                  <a:extLst>
                    <a:ext uri="{FF2B5EF4-FFF2-40B4-BE49-F238E27FC236}">
                      <a16:creationId xmlns="" xmlns:a16="http://schemas.microsoft.com/office/drawing/2014/main" id="{5342AE17-F4AC-9545-8A5C-6B4CE3147AA8}"/>
                    </a:ext>
                  </a:extLst>
                </p14:cNvPr>
                <p14:cNvContentPartPr/>
                <p14:nvPr/>
              </p14:nvContentPartPr>
              <p14:xfrm>
                <a:off x="2547515" y="4174383"/>
                <a:ext cx="38160" cy="289440"/>
              </p14:xfrm>
            </p:contentPart>
          </mc:Choice>
          <mc:Fallback>
            <p:pic>
              <p:nvPicPr>
                <p:cNvPr id="17416" name="Ink 1741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342AE17-F4AC-9545-8A5C-6B4CE3147AA8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2537795" y="4165383"/>
                  <a:ext cx="5688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17417" name="Ink 17416">
                  <a:extLst>
                    <a:ext uri="{FF2B5EF4-FFF2-40B4-BE49-F238E27FC236}">
                      <a16:creationId xmlns="" xmlns:a16="http://schemas.microsoft.com/office/drawing/2014/main" id="{08FFEA23-BB78-054E-B7A8-E7E1629736A6}"/>
                    </a:ext>
                  </a:extLst>
                </p14:cNvPr>
                <p14:cNvContentPartPr/>
                <p14:nvPr/>
              </p14:nvContentPartPr>
              <p14:xfrm>
                <a:off x="2691875" y="4231623"/>
                <a:ext cx="528480" cy="288720"/>
              </p14:xfrm>
            </p:contentPart>
          </mc:Choice>
          <mc:Fallback>
            <p:pic>
              <p:nvPicPr>
                <p:cNvPr id="17417" name="Ink 1741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8FFEA23-BB78-054E-B7A8-E7E1629736A6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2681795" y="4222263"/>
                  <a:ext cx="547920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17418" name="Ink 17417">
                  <a:extLst>
                    <a:ext uri="{FF2B5EF4-FFF2-40B4-BE49-F238E27FC236}">
                      <a16:creationId xmlns="" xmlns:a16="http://schemas.microsoft.com/office/drawing/2014/main" id="{11A7E4B0-A9B0-604F-A017-4DE0BC7D599B}"/>
                    </a:ext>
                  </a:extLst>
                </p14:cNvPr>
                <p14:cNvContentPartPr/>
                <p14:nvPr/>
              </p14:nvContentPartPr>
              <p14:xfrm>
                <a:off x="3270395" y="4413423"/>
                <a:ext cx="195120" cy="94680"/>
              </p14:xfrm>
            </p:contentPart>
          </mc:Choice>
          <mc:Fallback>
            <p:pic>
              <p:nvPicPr>
                <p:cNvPr id="17418" name="Ink 174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1A7E4B0-A9B0-604F-A017-4DE0BC7D599B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3260693" y="4403703"/>
                  <a:ext cx="213446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17419" name="Ink 17418">
                  <a:extLst>
                    <a:ext uri="{FF2B5EF4-FFF2-40B4-BE49-F238E27FC236}">
                      <a16:creationId xmlns="" xmlns:a16="http://schemas.microsoft.com/office/drawing/2014/main" id="{D1790CDA-363F-C64C-87DB-D9CF9D327D3B}"/>
                    </a:ext>
                  </a:extLst>
                </p14:cNvPr>
                <p14:cNvContentPartPr/>
                <p14:nvPr/>
              </p14:nvContentPartPr>
              <p14:xfrm>
                <a:off x="3477755" y="4199583"/>
                <a:ext cx="56880" cy="314640"/>
              </p14:xfrm>
            </p:contentPart>
          </mc:Choice>
          <mc:Fallback>
            <p:pic>
              <p:nvPicPr>
                <p:cNvPr id="17419" name="Ink 174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1790CDA-363F-C64C-87DB-D9CF9D327D3B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3468035" y="4189863"/>
                  <a:ext cx="75240" cy="33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17420" name="Ink 17419">
                  <a:extLst>
                    <a:ext uri="{FF2B5EF4-FFF2-40B4-BE49-F238E27FC236}">
                      <a16:creationId xmlns="" xmlns:a16="http://schemas.microsoft.com/office/drawing/2014/main" id="{D7818745-6E7B-A240-8369-64FDB46C7163}"/>
                    </a:ext>
                  </a:extLst>
                </p14:cNvPr>
                <p14:cNvContentPartPr/>
                <p14:nvPr/>
              </p14:nvContentPartPr>
              <p14:xfrm>
                <a:off x="3597275" y="4426023"/>
                <a:ext cx="107280" cy="100800"/>
              </p14:xfrm>
            </p:contentPart>
          </mc:Choice>
          <mc:Fallback>
            <p:pic>
              <p:nvPicPr>
                <p:cNvPr id="17420" name="Ink 174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7818745-6E7B-A240-8369-64FDB46C7163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3587915" y="4416696"/>
                  <a:ext cx="124560" cy="11981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17421" name="Ink 17420">
                  <a:extLst>
                    <a:ext uri="{FF2B5EF4-FFF2-40B4-BE49-F238E27FC236}">
                      <a16:creationId xmlns="" xmlns:a16="http://schemas.microsoft.com/office/drawing/2014/main" id="{52C8BFC5-619F-034B-BBD4-0BBAC3FDF5CA}"/>
                    </a:ext>
                  </a:extLst>
                </p14:cNvPr>
                <p14:cNvContentPartPr/>
                <p14:nvPr/>
              </p14:nvContentPartPr>
              <p14:xfrm>
                <a:off x="3522035" y="4337823"/>
                <a:ext cx="170280" cy="12960"/>
              </p14:xfrm>
            </p:contentPart>
          </mc:Choice>
          <mc:Fallback>
            <p:pic>
              <p:nvPicPr>
                <p:cNvPr id="17421" name="Ink 174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2C8BFC5-619F-034B-BBD4-0BBAC3FDF5CA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3513035" y="4328103"/>
                  <a:ext cx="187920" cy="3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32" name="Group 17431">
            <a:extLst>
              <a:ext uri="{FF2B5EF4-FFF2-40B4-BE49-F238E27FC236}">
                <a16:creationId xmlns="" xmlns:a16="http://schemas.microsoft.com/office/drawing/2014/main" id="{8826CCB0-2225-974E-832F-0905D52E7F29}"/>
              </a:ext>
            </a:extLst>
          </p:cNvPr>
          <p:cNvGrpSpPr/>
          <p:nvPr/>
        </p:nvGrpSpPr>
        <p:grpSpPr>
          <a:xfrm>
            <a:off x="5630675" y="4319103"/>
            <a:ext cx="754920" cy="289800"/>
            <a:chOff x="4106675" y="4319103"/>
            <a:chExt cx="754920" cy="289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17423" name="Ink 17422">
                  <a:extLst>
                    <a:ext uri="{FF2B5EF4-FFF2-40B4-BE49-F238E27FC236}">
                      <a16:creationId xmlns="" xmlns:a16="http://schemas.microsoft.com/office/drawing/2014/main" id="{AA284B89-4FC7-C04A-B3E8-06E3FF47A39C}"/>
                    </a:ext>
                  </a:extLst>
                </p14:cNvPr>
                <p14:cNvContentPartPr/>
                <p14:nvPr/>
              </p14:nvContentPartPr>
              <p14:xfrm>
                <a:off x="4112795" y="4325223"/>
                <a:ext cx="113400" cy="176400"/>
              </p14:xfrm>
            </p:contentPart>
          </mc:Choice>
          <mc:Fallback>
            <p:pic>
              <p:nvPicPr>
                <p:cNvPr id="17423" name="Ink 1742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A284B89-4FC7-C04A-B3E8-06E3FF47A39C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4104515" y="4315143"/>
                  <a:ext cx="13140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17424" name="Ink 17423">
                  <a:extLst>
                    <a:ext uri="{FF2B5EF4-FFF2-40B4-BE49-F238E27FC236}">
                      <a16:creationId xmlns="" xmlns:a16="http://schemas.microsoft.com/office/drawing/2014/main" id="{60996F6F-2791-AC49-902B-69B686DD8C06}"/>
                    </a:ext>
                  </a:extLst>
                </p14:cNvPr>
                <p14:cNvContentPartPr/>
                <p14:nvPr/>
              </p14:nvContentPartPr>
              <p14:xfrm>
                <a:off x="4194515" y="4319103"/>
                <a:ext cx="145080" cy="138600"/>
              </p14:xfrm>
            </p:contentPart>
          </mc:Choice>
          <mc:Fallback>
            <p:pic>
              <p:nvPicPr>
                <p:cNvPr id="17424" name="Ink 174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0996F6F-2791-AC49-902B-69B686DD8C06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4185854" y="4310485"/>
                  <a:ext cx="162042" cy="15547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17425" name="Ink 17424">
                  <a:extLst>
                    <a:ext uri="{FF2B5EF4-FFF2-40B4-BE49-F238E27FC236}">
                      <a16:creationId xmlns="" xmlns:a16="http://schemas.microsoft.com/office/drawing/2014/main" id="{7D2BDAD3-3259-C849-9C93-69EFC28F7A73}"/>
                    </a:ext>
                  </a:extLst>
                </p14:cNvPr>
                <p14:cNvContentPartPr/>
                <p14:nvPr/>
              </p14:nvContentPartPr>
              <p14:xfrm>
                <a:off x="4106675" y="4488663"/>
                <a:ext cx="239400" cy="12960"/>
              </p14:xfrm>
            </p:contentPart>
          </mc:Choice>
          <mc:Fallback>
            <p:pic>
              <p:nvPicPr>
                <p:cNvPr id="17425" name="Ink 174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D2BDAD3-3259-C849-9C93-69EFC28F7A73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4098395" y="4479303"/>
                  <a:ext cx="25596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17426" name="Ink 17425">
                  <a:extLst>
                    <a:ext uri="{FF2B5EF4-FFF2-40B4-BE49-F238E27FC236}">
                      <a16:creationId xmlns="" xmlns:a16="http://schemas.microsoft.com/office/drawing/2014/main" id="{CF171190-AD9E-664E-A89B-81BFFEFC3148}"/>
                    </a:ext>
                  </a:extLst>
                </p14:cNvPr>
                <p14:cNvContentPartPr/>
                <p14:nvPr/>
              </p14:nvContentPartPr>
              <p14:xfrm>
                <a:off x="4464875" y="4356903"/>
                <a:ext cx="232920" cy="132480"/>
              </p14:xfrm>
            </p:contentPart>
          </mc:Choice>
          <mc:Fallback>
            <p:pic>
              <p:nvPicPr>
                <p:cNvPr id="17426" name="Ink 174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F171190-AD9E-664E-A89B-81BFFEFC3148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4456235" y="4347183"/>
                  <a:ext cx="251640" cy="15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17427" name="Ink 17426">
                  <a:extLst>
                    <a:ext uri="{FF2B5EF4-FFF2-40B4-BE49-F238E27FC236}">
                      <a16:creationId xmlns="" xmlns:a16="http://schemas.microsoft.com/office/drawing/2014/main" id="{4B27E3C4-5404-CC47-8FD5-2B57AF04D072}"/>
                    </a:ext>
                  </a:extLst>
                </p14:cNvPr>
                <p14:cNvContentPartPr/>
                <p14:nvPr/>
              </p14:nvContentPartPr>
              <p14:xfrm>
                <a:off x="4716515" y="4532943"/>
                <a:ext cx="145080" cy="75960"/>
              </p14:xfrm>
            </p:contentPart>
          </mc:Choice>
          <mc:Fallback>
            <p:pic>
              <p:nvPicPr>
                <p:cNvPr id="17427" name="Ink 1742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B27E3C4-5404-CC47-8FD5-2B57AF04D072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4707155" y="4523583"/>
                  <a:ext cx="16272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17428" name="Ink 17427">
                  <a:extLst>
                    <a:ext uri="{FF2B5EF4-FFF2-40B4-BE49-F238E27FC236}">
                      <a16:creationId xmlns="" xmlns:a16="http://schemas.microsoft.com/office/drawing/2014/main" id="{41B7EBE7-0986-C24C-A38B-57ED93D62764}"/>
                    </a:ext>
                  </a:extLst>
                </p14:cNvPr>
                <p14:cNvContentPartPr/>
                <p14:nvPr/>
              </p14:nvContentPartPr>
              <p14:xfrm>
                <a:off x="4798235" y="4463823"/>
                <a:ext cx="12960" cy="360"/>
              </p14:xfrm>
            </p:contentPart>
          </mc:Choice>
          <mc:Fallback>
            <p:pic>
              <p:nvPicPr>
                <p:cNvPr id="17428" name="Ink 174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1B7EBE7-0986-C24C-A38B-57ED93D62764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4789235" y="4454823"/>
                  <a:ext cx="30240" cy="1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31" name="Group 17430">
            <a:extLst>
              <a:ext uri="{FF2B5EF4-FFF2-40B4-BE49-F238E27FC236}">
                <a16:creationId xmlns="" xmlns:a16="http://schemas.microsoft.com/office/drawing/2014/main" id="{7E9F045F-F1AB-7449-8238-BC11EF03CF5B}"/>
              </a:ext>
            </a:extLst>
          </p:cNvPr>
          <p:cNvGrpSpPr/>
          <p:nvPr/>
        </p:nvGrpSpPr>
        <p:grpSpPr>
          <a:xfrm>
            <a:off x="6642635" y="4413423"/>
            <a:ext cx="107280" cy="88200"/>
            <a:chOff x="5118635" y="4413423"/>
            <a:chExt cx="107280" cy="8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17429" name="Ink 17428">
                  <a:extLst>
                    <a:ext uri="{FF2B5EF4-FFF2-40B4-BE49-F238E27FC236}">
                      <a16:creationId xmlns="" xmlns:a16="http://schemas.microsoft.com/office/drawing/2014/main" id="{CED457DD-6465-C846-AF79-3A4C4DAB0C53}"/>
                    </a:ext>
                  </a:extLst>
                </p14:cNvPr>
                <p14:cNvContentPartPr/>
                <p14:nvPr/>
              </p14:nvContentPartPr>
              <p14:xfrm>
                <a:off x="5118635" y="4413423"/>
                <a:ext cx="82080" cy="360"/>
              </p14:xfrm>
            </p:contentPart>
          </mc:Choice>
          <mc:Fallback>
            <p:pic>
              <p:nvPicPr>
                <p:cNvPr id="17429" name="Ink 174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ED457DD-6465-C846-AF79-3A4C4DAB0C53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5109275" y="4403703"/>
                  <a:ext cx="997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17430" name="Ink 17429">
                  <a:extLst>
                    <a:ext uri="{FF2B5EF4-FFF2-40B4-BE49-F238E27FC236}">
                      <a16:creationId xmlns="" xmlns:a16="http://schemas.microsoft.com/office/drawing/2014/main" id="{426F56A5-6D75-F040-BE34-B96E4BD874AF}"/>
                    </a:ext>
                  </a:extLst>
                </p14:cNvPr>
                <p14:cNvContentPartPr/>
                <p14:nvPr/>
              </p14:nvContentPartPr>
              <p14:xfrm>
                <a:off x="5156435" y="4482543"/>
                <a:ext cx="69480" cy="19080"/>
              </p14:xfrm>
            </p:contentPart>
          </mc:Choice>
          <mc:Fallback>
            <p:pic>
              <p:nvPicPr>
                <p:cNvPr id="17430" name="Ink 1742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26F56A5-6D75-F040-BE34-B96E4BD874AF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5147075" y="4473183"/>
                  <a:ext cx="86760" cy="3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41" name="Group 17440">
            <a:extLst>
              <a:ext uri="{FF2B5EF4-FFF2-40B4-BE49-F238E27FC236}">
                <a16:creationId xmlns="" xmlns:a16="http://schemas.microsoft.com/office/drawing/2014/main" id="{94E93652-1147-4244-9010-AEF66485FF99}"/>
              </a:ext>
            </a:extLst>
          </p:cNvPr>
          <p:cNvGrpSpPr/>
          <p:nvPr/>
        </p:nvGrpSpPr>
        <p:grpSpPr>
          <a:xfrm>
            <a:off x="6994715" y="4268703"/>
            <a:ext cx="1075680" cy="295920"/>
            <a:chOff x="5470715" y="4268703"/>
            <a:chExt cx="1075680" cy="295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17433" name="Ink 17432">
                  <a:extLst>
                    <a:ext uri="{FF2B5EF4-FFF2-40B4-BE49-F238E27FC236}">
                      <a16:creationId xmlns="" xmlns:a16="http://schemas.microsoft.com/office/drawing/2014/main" id="{0484EF7A-E5F0-514D-914A-AB9ED802B4D1}"/>
                    </a:ext>
                  </a:extLst>
                </p14:cNvPr>
                <p14:cNvContentPartPr/>
                <p14:nvPr/>
              </p14:nvContentPartPr>
              <p14:xfrm>
                <a:off x="5470715" y="4307223"/>
                <a:ext cx="289440" cy="182160"/>
              </p14:xfrm>
            </p:contentPart>
          </mc:Choice>
          <mc:Fallback>
            <p:pic>
              <p:nvPicPr>
                <p:cNvPr id="17433" name="Ink 1743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484EF7A-E5F0-514D-914A-AB9ED802B4D1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5460995" y="4297143"/>
                  <a:ext cx="307800" cy="20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17434" name="Ink 17433">
                  <a:extLst>
                    <a:ext uri="{FF2B5EF4-FFF2-40B4-BE49-F238E27FC236}">
                      <a16:creationId xmlns="" xmlns:a16="http://schemas.microsoft.com/office/drawing/2014/main" id="{33F8CFC7-C36A-684C-9032-AA7FDB3EB6FE}"/>
                    </a:ext>
                  </a:extLst>
                </p14:cNvPr>
                <p14:cNvContentPartPr/>
                <p14:nvPr/>
              </p14:nvContentPartPr>
              <p14:xfrm>
                <a:off x="5885795" y="4325223"/>
                <a:ext cx="163800" cy="145080"/>
              </p14:xfrm>
            </p:contentPart>
          </mc:Choice>
          <mc:Fallback>
            <p:pic>
              <p:nvPicPr>
                <p:cNvPr id="17434" name="Ink 1743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3F8CFC7-C36A-684C-9032-AA7FDB3EB6FE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5875355" y="4315503"/>
                  <a:ext cx="182520" cy="16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17435" name="Ink 17434">
                  <a:extLst>
                    <a:ext uri="{FF2B5EF4-FFF2-40B4-BE49-F238E27FC236}">
                      <a16:creationId xmlns="" xmlns:a16="http://schemas.microsoft.com/office/drawing/2014/main" id="{B50A4A99-6D43-D54A-AA46-C0803F78447B}"/>
                    </a:ext>
                  </a:extLst>
                </p14:cNvPr>
                <p14:cNvContentPartPr/>
                <p14:nvPr/>
              </p14:nvContentPartPr>
              <p14:xfrm>
                <a:off x="5904515" y="4356903"/>
                <a:ext cx="119880" cy="25560"/>
              </p14:xfrm>
            </p:contentPart>
          </mc:Choice>
          <mc:Fallback>
            <p:pic>
              <p:nvPicPr>
                <p:cNvPr id="17435" name="Ink 174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50A4A99-6D43-D54A-AA46-C0803F78447B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5895155" y="4348623"/>
                  <a:ext cx="13752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17436" name="Ink 17435">
                  <a:extLst>
                    <a:ext uri="{FF2B5EF4-FFF2-40B4-BE49-F238E27FC236}">
                      <a16:creationId xmlns="" xmlns:a16="http://schemas.microsoft.com/office/drawing/2014/main" id="{05CA45E4-8587-7242-B356-5C3D32E49CD0}"/>
                    </a:ext>
                  </a:extLst>
                </p14:cNvPr>
                <p14:cNvContentPartPr/>
                <p14:nvPr/>
              </p14:nvContentPartPr>
              <p14:xfrm>
                <a:off x="5898395" y="4281303"/>
                <a:ext cx="94680" cy="25560"/>
              </p14:xfrm>
            </p:contentPart>
          </mc:Choice>
          <mc:Fallback>
            <p:pic>
              <p:nvPicPr>
                <p:cNvPr id="17436" name="Ink 1743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5CA45E4-8587-7242-B356-5C3D32E49CD0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5888638" y="4271943"/>
                  <a:ext cx="112749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17437" name="Ink 17436">
                  <a:extLst>
                    <a:ext uri="{FF2B5EF4-FFF2-40B4-BE49-F238E27FC236}">
                      <a16:creationId xmlns="" xmlns:a16="http://schemas.microsoft.com/office/drawing/2014/main" id="{F583B5E2-BD39-1F46-96A0-96C4E9BB4768}"/>
                    </a:ext>
                  </a:extLst>
                </p14:cNvPr>
                <p14:cNvContentPartPr/>
                <p14:nvPr/>
              </p14:nvContentPartPr>
              <p14:xfrm>
                <a:off x="6187475" y="4312623"/>
                <a:ext cx="207720" cy="94680"/>
              </p14:xfrm>
            </p:contentPart>
          </mc:Choice>
          <mc:Fallback>
            <p:pic>
              <p:nvPicPr>
                <p:cNvPr id="17437" name="Ink 1743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583B5E2-BD39-1F46-96A0-96C4E9BB4768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6177755" y="4302903"/>
                  <a:ext cx="22572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17438" name="Ink 17437">
                  <a:extLst>
                    <a:ext uri="{FF2B5EF4-FFF2-40B4-BE49-F238E27FC236}">
                      <a16:creationId xmlns="" xmlns:a16="http://schemas.microsoft.com/office/drawing/2014/main" id="{6226B507-366D-3A40-81D3-6878C35D7486}"/>
                    </a:ext>
                  </a:extLst>
                </p14:cNvPr>
                <p14:cNvContentPartPr/>
                <p14:nvPr/>
              </p14:nvContentPartPr>
              <p14:xfrm>
                <a:off x="6212675" y="4268703"/>
                <a:ext cx="145080" cy="157680"/>
              </p14:xfrm>
            </p:contentPart>
          </mc:Choice>
          <mc:Fallback>
            <p:pic>
              <p:nvPicPr>
                <p:cNvPr id="17438" name="Ink 174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226B507-366D-3A40-81D3-6878C35D7486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6203653" y="4259322"/>
                  <a:ext cx="163486" cy="17572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17439" name="Ink 17438">
                  <a:extLst>
                    <a:ext uri="{FF2B5EF4-FFF2-40B4-BE49-F238E27FC236}">
                      <a16:creationId xmlns="" xmlns:a16="http://schemas.microsoft.com/office/drawing/2014/main" id="{6420EEDE-0B1F-9E4E-AE84-9DF39F671D56}"/>
                    </a:ext>
                  </a:extLst>
                </p14:cNvPr>
                <p14:cNvContentPartPr/>
                <p14:nvPr/>
              </p14:nvContentPartPr>
              <p14:xfrm>
                <a:off x="6401315" y="4483263"/>
                <a:ext cx="145080" cy="81360"/>
              </p14:xfrm>
            </p:contentPart>
          </mc:Choice>
          <mc:Fallback>
            <p:pic>
              <p:nvPicPr>
                <p:cNvPr id="17439" name="Ink 1743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420EEDE-0B1F-9E4E-AE84-9DF39F671D56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6391932" y="4473586"/>
                  <a:ext cx="162764" cy="10071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17440" name="Ink 17439">
                  <a:extLst>
                    <a:ext uri="{FF2B5EF4-FFF2-40B4-BE49-F238E27FC236}">
                      <a16:creationId xmlns="" xmlns:a16="http://schemas.microsoft.com/office/drawing/2014/main" id="{756AC2A0-47C1-DC49-86F6-35C9395E80B5}"/>
                    </a:ext>
                  </a:extLst>
                </p14:cNvPr>
                <p14:cNvContentPartPr/>
                <p14:nvPr/>
              </p14:nvContentPartPr>
              <p14:xfrm>
                <a:off x="6470435" y="4388223"/>
                <a:ext cx="25560" cy="24840"/>
              </p14:xfrm>
            </p:contentPart>
          </mc:Choice>
          <mc:Fallback>
            <p:pic>
              <p:nvPicPr>
                <p:cNvPr id="17440" name="Ink 174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56AC2A0-47C1-DC49-86F6-35C9395E80B5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6462155" y="4379091"/>
                  <a:ext cx="43560" cy="4383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45" name="Group 17444">
            <a:extLst>
              <a:ext uri="{FF2B5EF4-FFF2-40B4-BE49-F238E27FC236}">
                <a16:creationId xmlns="" xmlns:a16="http://schemas.microsoft.com/office/drawing/2014/main" id="{414BFFDF-1649-304C-A417-E92512A85E9E}"/>
              </a:ext>
            </a:extLst>
          </p:cNvPr>
          <p:cNvGrpSpPr/>
          <p:nvPr/>
        </p:nvGrpSpPr>
        <p:grpSpPr>
          <a:xfrm>
            <a:off x="2744915" y="5023263"/>
            <a:ext cx="364680" cy="396360"/>
            <a:chOff x="1220915" y="5023263"/>
            <a:chExt cx="364680" cy="396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17442" name="Ink 17441">
                  <a:extLst>
                    <a:ext uri="{FF2B5EF4-FFF2-40B4-BE49-F238E27FC236}">
                      <a16:creationId xmlns="" xmlns:a16="http://schemas.microsoft.com/office/drawing/2014/main" id="{F12C4718-FE0F-CC48-9EEA-73613E602065}"/>
                    </a:ext>
                  </a:extLst>
                </p14:cNvPr>
                <p14:cNvContentPartPr/>
                <p14:nvPr/>
              </p14:nvContentPartPr>
              <p14:xfrm>
                <a:off x="1220915" y="5111103"/>
                <a:ext cx="145080" cy="163800"/>
              </p14:xfrm>
            </p:contentPart>
          </mc:Choice>
          <mc:Fallback>
            <p:pic>
              <p:nvPicPr>
                <p:cNvPr id="17442" name="Ink 174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12C4718-FE0F-CC48-9EEA-73613E602065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1211555" y="5101743"/>
                  <a:ext cx="16416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17443" name="Ink 17442">
                  <a:extLst>
                    <a:ext uri="{FF2B5EF4-FFF2-40B4-BE49-F238E27FC236}">
                      <a16:creationId xmlns="" xmlns:a16="http://schemas.microsoft.com/office/drawing/2014/main" id="{A73123BE-7428-5546-B142-25CF1264C60B}"/>
                    </a:ext>
                  </a:extLst>
                </p14:cNvPr>
                <p14:cNvContentPartPr/>
                <p14:nvPr/>
              </p14:nvContentPartPr>
              <p14:xfrm>
                <a:off x="1239635" y="5092383"/>
                <a:ext cx="113400" cy="6480"/>
              </p14:xfrm>
            </p:contentPart>
          </mc:Choice>
          <mc:Fallback>
            <p:pic>
              <p:nvPicPr>
                <p:cNvPr id="17443" name="Ink 174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73123BE-7428-5546-B142-25CF1264C60B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1230635" y="5083383"/>
                  <a:ext cx="13068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17444" name="Ink 17443">
                  <a:extLst>
                    <a:ext uri="{FF2B5EF4-FFF2-40B4-BE49-F238E27FC236}">
                      <a16:creationId xmlns="" xmlns:a16="http://schemas.microsoft.com/office/drawing/2014/main" id="{4FF2DB28-B401-244F-8401-1753BC5D8D6A}"/>
                    </a:ext>
                  </a:extLst>
                </p14:cNvPr>
                <p14:cNvContentPartPr/>
                <p14:nvPr/>
              </p14:nvContentPartPr>
              <p14:xfrm>
                <a:off x="1403075" y="5023263"/>
                <a:ext cx="182520" cy="396360"/>
              </p14:xfrm>
            </p:contentPart>
          </mc:Choice>
          <mc:Fallback>
            <p:pic>
              <p:nvPicPr>
                <p:cNvPr id="17444" name="Ink 1744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FF2DB28-B401-244F-8401-1753BC5D8D6A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1394795" y="5013911"/>
                  <a:ext cx="200160" cy="41542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55" name="Group 17454">
            <a:extLst>
              <a:ext uri="{FF2B5EF4-FFF2-40B4-BE49-F238E27FC236}">
                <a16:creationId xmlns="" xmlns:a16="http://schemas.microsoft.com/office/drawing/2014/main" id="{ECA1CF1E-F6BC-A94A-907B-6D3E365F27AF}"/>
              </a:ext>
            </a:extLst>
          </p:cNvPr>
          <p:cNvGrpSpPr/>
          <p:nvPr/>
        </p:nvGrpSpPr>
        <p:grpSpPr>
          <a:xfrm>
            <a:off x="3587315" y="4910223"/>
            <a:ext cx="1326960" cy="471600"/>
            <a:chOff x="2063315" y="4910223"/>
            <a:chExt cx="1326960" cy="47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17446" name="Ink 17445">
                  <a:extLst>
                    <a:ext uri="{FF2B5EF4-FFF2-40B4-BE49-F238E27FC236}">
                      <a16:creationId xmlns="" xmlns:a16="http://schemas.microsoft.com/office/drawing/2014/main" id="{E35E1A9D-BE98-814F-BCB9-FB6F03B2D457}"/>
                    </a:ext>
                  </a:extLst>
                </p14:cNvPr>
                <p14:cNvContentPartPr/>
                <p14:nvPr/>
              </p14:nvContentPartPr>
              <p14:xfrm>
                <a:off x="2063315" y="5092383"/>
                <a:ext cx="220320" cy="151200"/>
              </p14:xfrm>
            </p:contentPart>
          </mc:Choice>
          <mc:Fallback>
            <p:pic>
              <p:nvPicPr>
                <p:cNvPr id="17446" name="Ink 174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35E1A9D-BE98-814F-BCB9-FB6F03B2D457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2053970" y="5083383"/>
                  <a:ext cx="239369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17447" name="Ink 17446">
                  <a:extLst>
                    <a:ext uri="{FF2B5EF4-FFF2-40B4-BE49-F238E27FC236}">
                      <a16:creationId xmlns="" xmlns:a16="http://schemas.microsoft.com/office/drawing/2014/main" id="{D22DB0DA-3C50-0142-921C-D5DE804BA24D}"/>
                    </a:ext>
                  </a:extLst>
                </p14:cNvPr>
                <p14:cNvContentPartPr/>
                <p14:nvPr/>
              </p14:nvContentPartPr>
              <p14:xfrm>
                <a:off x="2377595" y="5136303"/>
                <a:ext cx="38160" cy="245520"/>
              </p14:xfrm>
            </p:contentPart>
          </mc:Choice>
          <mc:Fallback>
            <p:pic>
              <p:nvPicPr>
                <p:cNvPr id="17447" name="Ink 174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22DB0DA-3C50-0142-921C-D5DE804BA24D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2368509" y="5127303"/>
                  <a:ext cx="56331" cy="262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17448" name="Ink 17447">
                  <a:extLst>
                    <a:ext uri="{FF2B5EF4-FFF2-40B4-BE49-F238E27FC236}">
                      <a16:creationId xmlns="" xmlns:a16="http://schemas.microsoft.com/office/drawing/2014/main" id="{B427D49C-6AC6-EF4D-BAE2-655C0B8B6D48}"/>
                    </a:ext>
                  </a:extLst>
                </p14:cNvPr>
                <p14:cNvContentPartPr/>
                <p14:nvPr/>
              </p14:nvContentPartPr>
              <p14:xfrm>
                <a:off x="2377595" y="5136303"/>
                <a:ext cx="176400" cy="75960"/>
              </p14:xfrm>
            </p:contentPart>
          </mc:Choice>
          <mc:Fallback>
            <p:pic>
              <p:nvPicPr>
                <p:cNvPr id="17448" name="Ink 1744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427D49C-6AC6-EF4D-BAE2-655C0B8B6D48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2368235" y="5126898"/>
                  <a:ext cx="194760" cy="9368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17449" name="Ink 17448">
                  <a:extLst>
                    <a:ext uri="{FF2B5EF4-FFF2-40B4-BE49-F238E27FC236}">
                      <a16:creationId xmlns="" xmlns:a16="http://schemas.microsoft.com/office/drawing/2014/main" id="{F6E0145C-8515-514B-A6FF-379D6BA5BC54}"/>
                    </a:ext>
                  </a:extLst>
                </p14:cNvPr>
                <p14:cNvContentPartPr/>
                <p14:nvPr/>
              </p14:nvContentPartPr>
              <p14:xfrm>
                <a:off x="2647955" y="5148903"/>
                <a:ext cx="151200" cy="88560"/>
              </p14:xfrm>
            </p:contentPart>
          </mc:Choice>
          <mc:Fallback>
            <p:pic>
              <p:nvPicPr>
                <p:cNvPr id="17449" name="Ink 1744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6E0145C-8515-514B-A6FF-379D6BA5BC54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2638235" y="5139505"/>
                  <a:ext cx="169200" cy="1073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7450" name="Ink 17449">
                  <a:extLst>
                    <a:ext uri="{FF2B5EF4-FFF2-40B4-BE49-F238E27FC236}">
                      <a16:creationId xmlns="" xmlns:a16="http://schemas.microsoft.com/office/drawing/2014/main" id="{C98A97EB-E5E2-494C-AEA4-9348E4A2D21E}"/>
                    </a:ext>
                  </a:extLst>
                </p14:cNvPr>
                <p14:cNvContentPartPr/>
                <p14:nvPr/>
              </p14:nvContentPartPr>
              <p14:xfrm>
                <a:off x="2767475" y="4910223"/>
                <a:ext cx="56880" cy="289440"/>
              </p14:xfrm>
            </p:contentPart>
          </mc:Choice>
          <mc:Fallback>
            <p:pic>
              <p:nvPicPr>
                <p:cNvPr id="17450" name="Ink 1744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98A97EB-E5E2-494C-AEA4-9348E4A2D21E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2758174" y="4901583"/>
                  <a:ext cx="74767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7451" name="Ink 17450">
                  <a:extLst>
                    <a:ext uri="{FF2B5EF4-FFF2-40B4-BE49-F238E27FC236}">
                      <a16:creationId xmlns="" xmlns:a16="http://schemas.microsoft.com/office/drawing/2014/main" id="{1A4E19D9-1B0C-E34C-BA0C-3EF57F75B579}"/>
                    </a:ext>
                  </a:extLst>
                </p14:cNvPr>
                <p14:cNvContentPartPr/>
                <p14:nvPr/>
              </p14:nvContentPartPr>
              <p14:xfrm>
                <a:off x="2918315" y="5148903"/>
                <a:ext cx="258120" cy="82080"/>
              </p14:xfrm>
            </p:contentPart>
          </mc:Choice>
          <mc:Fallback>
            <p:pic>
              <p:nvPicPr>
                <p:cNvPr id="17451" name="Ink 1745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A4E19D9-1B0C-E34C-BA0C-3EF57F75B579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2908609" y="5139543"/>
                  <a:ext cx="276095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17452" name="Ink 17451">
                  <a:extLst>
                    <a:ext uri="{FF2B5EF4-FFF2-40B4-BE49-F238E27FC236}">
                      <a16:creationId xmlns="" xmlns:a16="http://schemas.microsoft.com/office/drawing/2014/main" id="{9333C347-3DE9-614B-8774-F0C4ED95294B}"/>
                    </a:ext>
                  </a:extLst>
                </p14:cNvPr>
                <p14:cNvContentPartPr/>
                <p14:nvPr/>
              </p14:nvContentPartPr>
              <p14:xfrm>
                <a:off x="3176075" y="4963143"/>
                <a:ext cx="31680" cy="255240"/>
              </p14:xfrm>
            </p:contentPart>
          </mc:Choice>
          <mc:Fallback>
            <p:pic>
              <p:nvPicPr>
                <p:cNvPr id="17452" name="Ink 1745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333C347-3DE9-614B-8774-F0C4ED95294B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3166715" y="4954143"/>
                  <a:ext cx="49680" cy="2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7">
              <p14:nvContentPartPr>
                <p14:cNvPr id="17453" name="Ink 17452">
                  <a:extLst>
                    <a:ext uri="{FF2B5EF4-FFF2-40B4-BE49-F238E27FC236}">
                      <a16:creationId xmlns="" xmlns:a16="http://schemas.microsoft.com/office/drawing/2014/main" id="{EA9EABCE-F67E-7C48-ABA7-FCC8B035BB2D}"/>
                    </a:ext>
                  </a:extLst>
                </p14:cNvPr>
                <p14:cNvContentPartPr/>
                <p14:nvPr/>
              </p14:nvContentPartPr>
              <p14:xfrm>
                <a:off x="3257795" y="5142783"/>
                <a:ext cx="119880" cy="82080"/>
              </p14:xfrm>
            </p:contentPart>
          </mc:Choice>
          <mc:Fallback>
            <p:pic>
              <p:nvPicPr>
                <p:cNvPr id="17453" name="Ink 174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A9EABCE-F67E-7C48-ABA7-FCC8B035BB2D}"/>
                    </a:ext>
                  </a:extLst>
                </p:cNvPr>
                <p:cNvPicPr/>
                <p:nvPr/>
              </p:nvPicPr>
              <p:blipFill>
                <a:blip r:embed="rId278"/>
                <a:stretch>
                  <a:fillRect/>
                </a:stretch>
              </p:blipFill>
              <p:spPr>
                <a:xfrm>
                  <a:off x="3248407" y="5133783"/>
                  <a:ext cx="137212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9">
              <p14:nvContentPartPr>
                <p14:cNvPr id="17454" name="Ink 17453">
                  <a:extLst>
                    <a:ext uri="{FF2B5EF4-FFF2-40B4-BE49-F238E27FC236}">
                      <a16:creationId xmlns="" xmlns:a16="http://schemas.microsoft.com/office/drawing/2014/main" id="{9832C372-4FCD-6C4F-9FC4-C0C5617571A3}"/>
                    </a:ext>
                  </a:extLst>
                </p14:cNvPr>
                <p14:cNvContentPartPr/>
                <p14:nvPr/>
              </p14:nvContentPartPr>
              <p14:xfrm>
                <a:off x="3144755" y="5092383"/>
                <a:ext cx="245520" cy="6480"/>
              </p14:xfrm>
            </p:contentPart>
          </mc:Choice>
          <mc:Fallback>
            <p:pic>
              <p:nvPicPr>
                <p:cNvPr id="17454" name="Ink 1745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832C372-4FCD-6C4F-9FC4-C0C5617571A3}"/>
                    </a:ext>
                  </a:extLst>
                </p:cNvPr>
                <p:cNvPicPr/>
                <p:nvPr/>
              </p:nvPicPr>
              <p:blipFill>
                <a:blip r:embed="rId280"/>
                <a:stretch>
                  <a:fillRect/>
                </a:stretch>
              </p:blipFill>
              <p:spPr>
                <a:xfrm>
                  <a:off x="3136115" y="5082663"/>
                  <a:ext cx="26244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64" name="Group 17463">
            <a:extLst>
              <a:ext uri="{FF2B5EF4-FFF2-40B4-BE49-F238E27FC236}">
                <a16:creationId xmlns="" xmlns:a16="http://schemas.microsoft.com/office/drawing/2014/main" id="{64A7EA8C-E4DB-1247-B3F7-0DFDF280D9AA}"/>
              </a:ext>
            </a:extLst>
          </p:cNvPr>
          <p:cNvGrpSpPr/>
          <p:nvPr/>
        </p:nvGrpSpPr>
        <p:grpSpPr>
          <a:xfrm>
            <a:off x="5316395" y="4935063"/>
            <a:ext cx="1226160" cy="497160"/>
            <a:chOff x="3792395" y="4935063"/>
            <a:chExt cx="1226160" cy="497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1">
              <p14:nvContentPartPr>
                <p14:cNvPr id="17456" name="Ink 17455">
                  <a:extLst>
                    <a:ext uri="{FF2B5EF4-FFF2-40B4-BE49-F238E27FC236}">
                      <a16:creationId xmlns="" xmlns:a16="http://schemas.microsoft.com/office/drawing/2014/main" id="{1940C6B7-CB95-B441-9E19-42576F41849A}"/>
                    </a:ext>
                  </a:extLst>
                </p14:cNvPr>
                <p14:cNvContentPartPr/>
                <p14:nvPr/>
              </p14:nvContentPartPr>
              <p14:xfrm>
                <a:off x="3792395" y="5111103"/>
                <a:ext cx="220320" cy="126000"/>
              </p14:xfrm>
            </p:contentPart>
          </mc:Choice>
          <mc:Fallback>
            <p:pic>
              <p:nvPicPr>
                <p:cNvPr id="17456" name="Ink 1745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940C6B7-CB95-B441-9E19-42576F41849A}"/>
                    </a:ext>
                  </a:extLst>
                </p:cNvPr>
                <p:cNvPicPr/>
                <p:nvPr/>
              </p:nvPicPr>
              <p:blipFill>
                <a:blip r:embed="rId282"/>
                <a:stretch>
                  <a:fillRect/>
                </a:stretch>
              </p:blipFill>
              <p:spPr>
                <a:xfrm>
                  <a:off x="3783035" y="5102463"/>
                  <a:ext cx="23940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3">
              <p14:nvContentPartPr>
                <p14:cNvPr id="17457" name="Ink 17456">
                  <a:extLst>
                    <a:ext uri="{FF2B5EF4-FFF2-40B4-BE49-F238E27FC236}">
                      <a16:creationId xmlns="" xmlns:a16="http://schemas.microsoft.com/office/drawing/2014/main" id="{7AF153E3-C2C2-4D43-857B-A5DDFE1194B8}"/>
                    </a:ext>
                  </a:extLst>
                </p14:cNvPr>
                <p14:cNvContentPartPr/>
                <p14:nvPr/>
              </p14:nvContentPartPr>
              <p14:xfrm>
                <a:off x="4087595" y="5142783"/>
                <a:ext cx="258120" cy="107280"/>
              </p14:xfrm>
            </p:contentPart>
          </mc:Choice>
          <mc:Fallback>
            <p:pic>
              <p:nvPicPr>
                <p:cNvPr id="17457" name="Ink 174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AF153E3-C2C2-4D43-857B-A5DDFE1194B8}"/>
                    </a:ext>
                  </a:extLst>
                </p:cNvPr>
                <p:cNvPicPr/>
                <p:nvPr/>
              </p:nvPicPr>
              <p:blipFill>
                <a:blip r:embed="rId284"/>
                <a:stretch>
                  <a:fillRect/>
                </a:stretch>
              </p:blipFill>
              <p:spPr>
                <a:xfrm>
                  <a:off x="4078235" y="5133783"/>
                  <a:ext cx="27612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5">
              <p14:nvContentPartPr>
                <p14:cNvPr id="17458" name="Ink 17457">
                  <a:extLst>
                    <a:ext uri="{FF2B5EF4-FFF2-40B4-BE49-F238E27FC236}">
                      <a16:creationId xmlns="" xmlns:a16="http://schemas.microsoft.com/office/drawing/2014/main" id="{C5DA4628-399D-E144-B11A-9224A95D6036}"/>
                    </a:ext>
                  </a:extLst>
                </p14:cNvPr>
                <p14:cNvContentPartPr/>
                <p14:nvPr/>
              </p14:nvContentPartPr>
              <p14:xfrm>
                <a:off x="4295315" y="5061063"/>
                <a:ext cx="25560" cy="19080"/>
              </p14:xfrm>
            </p:contentPart>
          </mc:Choice>
          <mc:Fallback>
            <p:pic>
              <p:nvPicPr>
                <p:cNvPr id="17458" name="Ink 174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5DA4628-399D-E144-B11A-9224A95D6036}"/>
                    </a:ext>
                  </a:extLst>
                </p:cNvPr>
                <p:cNvPicPr/>
                <p:nvPr/>
              </p:nvPicPr>
              <p:blipFill>
                <a:blip r:embed="rId286"/>
                <a:stretch>
                  <a:fillRect/>
                </a:stretch>
              </p:blipFill>
              <p:spPr>
                <a:xfrm>
                  <a:off x="4287035" y="5052936"/>
                  <a:ext cx="43200" cy="3639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7">
              <p14:nvContentPartPr>
                <p14:cNvPr id="17459" name="Ink 17458">
                  <a:extLst>
                    <a:ext uri="{FF2B5EF4-FFF2-40B4-BE49-F238E27FC236}">
                      <a16:creationId xmlns="" xmlns:a16="http://schemas.microsoft.com/office/drawing/2014/main" id="{3EFF579C-2DAB-6249-8AF5-D2F15574ED01}"/>
                    </a:ext>
                  </a:extLst>
                </p14:cNvPr>
                <p14:cNvContentPartPr/>
                <p14:nvPr/>
              </p14:nvContentPartPr>
              <p14:xfrm>
                <a:off x="4370555" y="5142783"/>
                <a:ext cx="170280" cy="289440"/>
              </p14:xfrm>
            </p:contentPart>
          </mc:Choice>
          <mc:Fallback>
            <p:pic>
              <p:nvPicPr>
                <p:cNvPr id="17459" name="Ink 174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EFF579C-2DAB-6249-8AF5-D2F15574ED01}"/>
                    </a:ext>
                  </a:extLst>
                </p:cNvPr>
                <p:cNvPicPr/>
                <p:nvPr/>
              </p:nvPicPr>
              <p:blipFill>
                <a:blip r:embed="rId288"/>
                <a:stretch>
                  <a:fillRect/>
                </a:stretch>
              </p:blipFill>
              <p:spPr>
                <a:xfrm>
                  <a:off x="4361175" y="5133794"/>
                  <a:ext cx="189040" cy="30813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9">
              <p14:nvContentPartPr>
                <p14:cNvPr id="17460" name="Ink 17459">
                  <a:extLst>
                    <a:ext uri="{FF2B5EF4-FFF2-40B4-BE49-F238E27FC236}">
                      <a16:creationId xmlns="" xmlns:a16="http://schemas.microsoft.com/office/drawing/2014/main" id="{29D322D1-3CE0-124B-8E5E-67E7C1763EA6}"/>
                    </a:ext>
                  </a:extLst>
                </p14:cNvPr>
                <p14:cNvContentPartPr/>
                <p14:nvPr/>
              </p14:nvContentPartPr>
              <p14:xfrm>
                <a:off x="4584395" y="4947663"/>
                <a:ext cx="189000" cy="314640"/>
              </p14:xfrm>
            </p:contentPart>
          </mc:Choice>
          <mc:Fallback>
            <p:pic>
              <p:nvPicPr>
                <p:cNvPr id="17460" name="Ink 1745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9D322D1-3CE0-124B-8E5E-67E7C1763EA6}"/>
                    </a:ext>
                  </a:extLst>
                </p:cNvPr>
                <p:cNvPicPr/>
                <p:nvPr/>
              </p:nvPicPr>
              <p:blipFill>
                <a:blip r:embed="rId290"/>
                <a:stretch>
                  <a:fillRect/>
                </a:stretch>
              </p:blipFill>
              <p:spPr>
                <a:xfrm>
                  <a:off x="4574675" y="4938663"/>
                  <a:ext cx="208080" cy="33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1">
              <p14:nvContentPartPr>
                <p14:cNvPr id="17461" name="Ink 17460">
                  <a:extLst>
                    <a:ext uri="{FF2B5EF4-FFF2-40B4-BE49-F238E27FC236}">
                      <a16:creationId xmlns="" xmlns:a16="http://schemas.microsoft.com/office/drawing/2014/main" id="{B6919084-1C6B-EE4C-A29F-A77404DDE06C}"/>
                    </a:ext>
                  </a:extLst>
                </p14:cNvPr>
                <p14:cNvContentPartPr/>
                <p14:nvPr/>
              </p14:nvContentPartPr>
              <p14:xfrm>
                <a:off x="4810835" y="4935063"/>
                <a:ext cx="63360" cy="302040"/>
              </p14:xfrm>
            </p:contentPart>
          </mc:Choice>
          <mc:Fallback>
            <p:pic>
              <p:nvPicPr>
                <p:cNvPr id="17461" name="Ink 174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6919084-1C6B-EE4C-A29F-A77404DDE06C}"/>
                    </a:ext>
                  </a:extLst>
                </p:cNvPr>
                <p:cNvPicPr/>
                <p:nvPr/>
              </p:nvPicPr>
              <p:blipFill>
                <a:blip r:embed="rId292"/>
                <a:stretch>
                  <a:fillRect/>
                </a:stretch>
              </p:blipFill>
              <p:spPr>
                <a:xfrm>
                  <a:off x="4802555" y="4926423"/>
                  <a:ext cx="79920" cy="31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3">
              <p14:nvContentPartPr>
                <p14:cNvPr id="17462" name="Ink 17461">
                  <a:extLst>
                    <a:ext uri="{FF2B5EF4-FFF2-40B4-BE49-F238E27FC236}">
                      <a16:creationId xmlns="" xmlns:a16="http://schemas.microsoft.com/office/drawing/2014/main" id="{33B5AD53-E819-AD43-84FC-34F92A5F083E}"/>
                    </a:ext>
                  </a:extLst>
                </p14:cNvPr>
                <p14:cNvContentPartPr/>
                <p14:nvPr/>
              </p14:nvContentPartPr>
              <p14:xfrm>
                <a:off x="4879955" y="5167983"/>
                <a:ext cx="88200" cy="113400"/>
              </p14:xfrm>
            </p:contentPart>
          </mc:Choice>
          <mc:Fallback>
            <p:pic>
              <p:nvPicPr>
                <p:cNvPr id="17462" name="Ink 1746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3B5AD53-E819-AD43-84FC-34F92A5F083E}"/>
                    </a:ext>
                  </a:extLst>
                </p:cNvPr>
                <p:cNvPicPr/>
                <p:nvPr/>
              </p:nvPicPr>
              <p:blipFill>
                <a:blip r:embed="rId294"/>
                <a:stretch>
                  <a:fillRect/>
                </a:stretch>
              </p:blipFill>
              <p:spPr>
                <a:xfrm>
                  <a:off x="4872067" y="5158623"/>
                  <a:ext cx="10541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5">
              <p14:nvContentPartPr>
                <p14:cNvPr id="17463" name="Ink 17462">
                  <a:extLst>
                    <a:ext uri="{FF2B5EF4-FFF2-40B4-BE49-F238E27FC236}">
                      <a16:creationId xmlns="" xmlns:a16="http://schemas.microsoft.com/office/drawing/2014/main" id="{3CE5B130-C1B1-F04A-A156-36F50906D9DF}"/>
                    </a:ext>
                  </a:extLst>
                </p14:cNvPr>
                <p14:cNvContentPartPr/>
                <p14:nvPr/>
              </p14:nvContentPartPr>
              <p14:xfrm>
                <a:off x="4848275" y="5098503"/>
                <a:ext cx="170280" cy="360"/>
              </p14:xfrm>
            </p:contentPart>
          </mc:Choice>
          <mc:Fallback>
            <p:pic>
              <p:nvPicPr>
                <p:cNvPr id="17463" name="Ink 1746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CE5B130-C1B1-F04A-A156-36F50906D9DF}"/>
                    </a:ext>
                  </a:extLst>
                </p:cNvPr>
                <p:cNvPicPr/>
                <p:nvPr/>
              </p:nvPicPr>
              <p:blipFill>
                <a:blip r:embed="rId296"/>
                <a:stretch>
                  <a:fillRect/>
                </a:stretch>
              </p:blipFill>
              <p:spPr>
                <a:xfrm>
                  <a:off x="4839275" y="5088063"/>
                  <a:ext cx="188640" cy="2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71" name="Group 17470">
            <a:extLst>
              <a:ext uri="{FF2B5EF4-FFF2-40B4-BE49-F238E27FC236}">
                <a16:creationId xmlns="" xmlns:a16="http://schemas.microsoft.com/office/drawing/2014/main" id="{BF17DBEB-F5B0-1649-8EA1-CF586AFB8DFB}"/>
              </a:ext>
            </a:extLst>
          </p:cNvPr>
          <p:cNvGrpSpPr/>
          <p:nvPr/>
        </p:nvGrpSpPr>
        <p:grpSpPr>
          <a:xfrm>
            <a:off x="7026395" y="5111103"/>
            <a:ext cx="711000" cy="270720"/>
            <a:chOff x="5502395" y="5111103"/>
            <a:chExt cx="711000" cy="27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7">
              <p14:nvContentPartPr>
                <p14:cNvPr id="17465" name="Ink 17464">
                  <a:extLst>
                    <a:ext uri="{FF2B5EF4-FFF2-40B4-BE49-F238E27FC236}">
                      <a16:creationId xmlns="" xmlns:a16="http://schemas.microsoft.com/office/drawing/2014/main" id="{B8CC8F27-AB17-9542-A5E5-D67A951ED3CF}"/>
                    </a:ext>
                  </a:extLst>
                </p14:cNvPr>
                <p14:cNvContentPartPr/>
                <p14:nvPr/>
              </p14:nvContentPartPr>
              <p14:xfrm>
                <a:off x="5502395" y="5111103"/>
                <a:ext cx="232920" cy="138600"/>
              </p14:xfrm>
            </p:contentPart>
          </mc:Choice>
          <mc:Fallback>
            <p:pic>
              <p:nvPicPr>
                <p:cNvPr id="17465" name="Ink 1746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8CC8F27-AB17-9542-A5E5-D67A951ED3CF}"/>
                    </a:ext>
                  </a:extLst>
                </p:cNvPr>
                <p:cNvPicPr/>
                <p:nvPr/>
              </p:nvPicPr>
              <p:blipFill>
                <a:blip r:embed="rId298"/>
                <a:stretch>
                  <a:fillRect/>
                </a:stretch>
              </p:blipFill>
              <p:spPr>
                <a:xfrm>
                  <a:off x="5491955" y="5101023"/>
                  <a:ext cx="253800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9">
              <p14:nvContentPartPr>
                <p14:cNvPr id="17466" name="Ink 17465">
                  <a:extLst>
                    <a:ext uri="{FF2B5EF4-FFF2-40B4-BE49-F238E27FC236}">
                      <a16:creationId xmlns="" xmlns:a16="http://schemas.microsoft.com/office/drawing/2014/main" id="{CB58D340-FDC5-4A46-BC61-60852D01D7EA}"/>
                    </a:ext>
                  </a:extLst>
                </p14:cNvPr>
                <p14:cNvContentPartPr/>
                <p14:nvPr/>
              </p14:nvContentPartPr>
              <p14:xfrm>
                <a:off x="5791475" y="5281743"/>
                <a:ext cx="163800" cy="100080"/>
              </p14:xfrm>
            </p:contentPart>
          </mc:Choice>
          <mc:Fallback>
            <p:pic>
              <p:nvPicPr>
                <p:cNvPr id="17466" name="Ink 1746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B58D340-FDC5-4A46-BC61-60852D01D7EA}"/>
                    </a:ext>
                  </a:extLst>
                </p:cNvPr>
                <p:cNvPicPr/>
                <p:nvPr/>
              </p:nvPicPr>
              <p:blipFill>
                <a:blip r:embed="rId300"/>
                <a:stretch>
                  <a:fillRect/>
                </a:stretch>
              </p:blipFill>
              <p:spPr>
                <a:xfrm>
                  <a:off x="5781395" y="5272417"/>
                  <a:ext cx="182160" cy="11945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1">
              <p14:nvContentPartPr>
                <p14:cNvPr id="17467" name="Ink 17466">
                  <a:extLst>
                    <a:ext uri="{FF2B5EF4-FFF2-40B4-BE49-F238E27FC236}">
                      <a16:creationId xmlns="" xmlns:a16="http://schemas.microsoft.com/office/drawing/2014/main" id="{A1E8EA37-02F2-DB46-BADA-4022B889CCDA}"/>
                    </a:ext>
                  </a:extLst>
                </p14:cNvPr>
                <p14:cNvContentPartPr/>
                <p14:nvPr/>
              </p14:nvContentPartPr>
              <p14:xfrm>
                <a:off x="5854475" y="5192823"/>
                <a:ext cx="12960" cy="12960"/>
              </p14:xfrm>
            </p:contentPart>
          </mc:Choice>
          <mc:Fallback>
            <p:pic>
              <p:nvPicPr>
                <p:cNvPr id="17467" name="Ink 1746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1E8EA37-02F2-DB46-BADA-4022B889CCDA}"/>
                    </a:ext>
                  </a:extLst>
                </p:cNvPr>
                <p:cNvPicPr/>
                <p:nvPr/>
              </p:nvPicPr>
              <p:blipFill>
                <a:blip r:embed="rId302"/>
                <a:stretch>
                  <a:fillRect/>
                </a:stretch>
              </p:blipFill>
              <p:spPr>
                <a:xfrm>
                  <a:off x="5844755" y="5184183"/>
                  <a:ext cx="3168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3">
              <p14:nvContentPartPr>
                <p14:cNvPr id="17469" name="Ink 17468">
                  <a:extLst>
                    <a:ext uri="{FF2B5EF4-FFF2-40B4-BE49-F238E27FC236}">
                      <a16:creationId xmlns="" xmlns:a16="http://schemas.microsoft.com/office/drawing/2014/main" id="{4D1294CA-6ABE-734F-A27B-8A3E1FF03EF3}"/>
                    </a:ext>
                  </a:extLst>
                </p14:cNvPr>
                <p14:cNvContentPartPr/>
                <p14:nvPr/>
              </p14:nvContentPartPr>
              <p14:xfrm>
                <a:off x="6137435" y="5130183"/>
                <a:ext cx="69480" cy="12960"/>
              </p14:xfrm>
            </p:contentPart>
          </mc:Choice>
          <mc:Fallback>
            <p:pic>
              <p:nvPicPr>
                <p:cNvPr id="17469" name="Ink 1746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D1294CA-6ABE-734F-A27B-8A3E1FF03EF3}"/>
                    </a:ext>
                  </a:extLst>
                </p:cNvPr>
                <p:cNvPicPr/>
                <p:nvPr/>
              </p:nvPicPr>
              <p:blipFill>
                <a:blip r:embed="rId304"/>
                <a:stretch>
                  <a:fillRect/>
                </a:stretch>
              </p:blipFill>
              <p:spPr>
                <a:xfrm>
                  <a:off x="6128435" y="5120823"/>
                  <a:ext cx="8676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5">
              <p14:nvContentPartPr>
                <p14:cNvPr id="17470" name="Ink 17469">
                  <a:extLst>
                    <a:ext uri="{FF2B5EF4-FFF2-40B4-BE49-F238E27FC236}">
                      <a16:creationId xmlns="" xmlns:a16="http://schemas.microsoft.com/office/drawing/2014/main" id="{94AB98F2-C34F-204F-BB98-B3E4AF26E91D}"/>
                    </a:ext>
                  </a:extLst>
                </p14:cNvPr>
                <p14:cNvContentPartPr/>
                <p14:nvPr/>
              </p14:nvContentPartPr>
              <p14:xfrm>
                <a:off x="6124835" y="5180583"/>
                <a:ext cx="88560" cy="25560"/>
              </p14:xfrm>
            </p:contentPart>
          </mc:Choice>
          <mc:Fallback>
            <p:pic>
              <p:nvPicPr>
                <p:cNvPr id="17470" name="Ink 1746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4AB98F2-C34F-204F-BB98-B3E4AF26E91D}"/>
                    </a:ext>
                  </a:extLst>
                </p:cNvPr>
                <p:cNvPicPr/>
                <p:nvPr/>
              </p:nvPicPr>
              <p:blipFill>
                <a:blip r:embed="rId306"/>
                <a:stretch>
                  <a:fillRect/>
                </a:stretch>
              </p:blipFill>
              <p:spPr>
                <a:xfrm>
                  <a:off x="6115835" y="5171583"/>
                  <a:ext cx="105480" cy="42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77" name="Group 734276">
            <a:extLst>
              <a:ext uri="{FF2B5EF4-FFF2-40B4-BE49-F238E27FC236}">
                <a16:creationId xmlns="" xmlns:a16="http://schemas.microsoft.com/office/drawing/2014/main" id="{E48D9292-4333-1B4B-8178-4DF1F950EC59}"/>
              </a:ext>
            </a:extLst>
          </p:cNvPr>
          <p:cNvGrpSpPr/>
          <p:nvPr/>
        </p:nvGrpSpPr>
        <p:grpSpPr>
          <a:xfrm>
            <a:off x="8044835" y="5048463"/>
            <a:ext cx="698040" cy="320760"/>
            <a:chOff x="6520835" y="5048463"/>
            <a:chExt cx="698040" cy="320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7">
              <p14:nvContentPartPr>
                <p14:cNvPr id="734272" name="Ink 734271">
                  <a:extLst>
                    <a:ext uri="{FF2B5EF4-FFF2-40B4-BE49-F238E27FC236}">
                      <a16:creationId xmlns="" xmlns:a16="http://schemas.microsoft.com/office/drawing/2014/main" id="{84323BBD-0552-B548-947F-74A8F2518B27}"/>
                    </a:ext>
                  </a:extLst>
                </p14:cNvPr>
                <p14:cNvContentPartPr/>
                <p14:nvPr/>
              </p14:nvContentPartPr>
              <p14:xfrm>
                <a:off x="6520835" y="5048463"/>
                <a:ext cx="220320" cy="157680"/>
              </p14:xfrm>
            </p:contentPart>
          </mc:Choice>
          <mc:Fallback>
            <p:pic>
              <p:nvPicPr>
                <p:cNvPr id="734272" name="Ink 73427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4323BBD-0552-B548-947F-74A8F2518B27}"/>
                    </a:ext>
                  </a:extLst>
                </p:cNvPr>
                <p:cNvPicPr/>
                <p:nvPr/>
              </p:nvPicPr>
              <p:blipFill>
                <a:blip r:embed="rId308"/>
                <a:stretch>
                  <a:fillRect/>
                </a:stretch>
              </p:blipFill>
              <p:spPr>
                <a:xfrm>
                  <a:off x="6511131" y="5038743"/>
                  <a:ext cx="239728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9">
              <p14:nvContentPartPr>
                <p14:cNvPr id="734273" name="Ink 734272">
                  <a:extLst>
                    <a:ext uri="{FF2B5EF4-FFF2-40B4-BE49-F238E27FC236}">
                      <a16:creationId xmlns="" xmlns:a16="http://schemas.microsoft.com/office/drawing/2014/main" id="{074517B3-BEAA-A142-A166-BF47959A620D}"/>
                    </a:ext>
                  </a:extLst>
                </p14:cNvPr>
                <p14:cNvContentPartPr/>
                <p14:nvPr/>
              </p14:nvContentPartPr>
              <p14:xfrm>
                <a:off x="6747275" y="5274543"/>
                <a:ext cx="132480" cy="94680"/>
              </p14:xfrm>
            </p:contentPart>
          </mc:Choice>
          <mc:Fallback>
            <p:pic>
              <p:nvPicPr>
                <p:cNvPr id="734273" name="Ink 73427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4517B3-BEAA-A142-A166-BF47959A620D}"/>
                    </a:ext>
                  </a:extLst>
                </p:cNvPr>
                <p:cNvPicPr/>
                <p:nvPr/>
              </p:nvPicPr>
              <p:blipFill>
                <a:blip r:embed="rId310"/>
                <a:stretch>
                  <a:fillRect/>
                </a:stretch>
              </p:blipFill>
              <p:spPr>
                <a:xfrm>
                  <a:off x="6737915" y="5264823"/>
                  <a:ext cx="15012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1">
              <p14:nvContentPartPr>
                <p14:cNvPr id="734274" name="Ink 734273">
                  <a:extLst>
                    <a:ext uri="{FF2B5EF4-FFF2-40B4-BE49-F238E27FC236}">
                      <a16:creationId xmlns="" xmlns:a16="http://schemas.microsoft.com/office/drawing/2014/main" id="{5BDB67E0-3883-3E4C-9D2C-1437B2C0BB61}"/>
                    </a:ext>
                  </a:extLst>
                </p14:cNvPr>
                <p14:cNvContentPartPr/>
                <p14:nvPr/>
              </p14:nvContentPartPr>
              <p14:xfrm>
                <a:off x="6809915" y="5205423"/>
                <a:ext cx="6480" cy="6480"/>
              </p14:xfrm>
            </p:contentPart>
          </mc:Choice>
          <mc:Fallback>
            <p:pic>
              <p:nvPicPr>
                <p:cNvPr id="734274" name="Ink 73427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BDB67E0-3883-3E4C-9D2C-1437B2C0BB61}"/>
                    </a:ext>
                  </a:extLst>
                </p:cNvPr>
                <p:cNvPicPr/>
                <p:nvPr/>
              </p:nvPicPr>
              <p:blipFill>
                <a:blip r:embed="rId312"/>
                <a:stretch>
                  <a:fillRect/>
                </a:stretch>
              </p:blipFill>
              <p:spPr>
                <a:xfrm>
                  <a:off x="6801635" y="5197143"/>
                  <a:ext cx="23040" cy="2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3">
              <p14:nvContentPartPr>
                <p14:cNvPr id="734275" name="Ink 734274">
                  <a:extLst>
                    <a:ext uri="{FF2B5EF4-FFF2-40B4-BE49-F238E27FC236}">
                      <a16:creationId xmlns="" xmlns:a16="http://schemas.microsoft.com/office/drawing/2014/main" id="{97FC3AF4-BAEE-4346-B268-ABADB0DA97D0}"/>
                    </a:ext>
                  </a:extLst>
                </p14:cNvPr>
                <p14:cNvContentPartPr/>
                <p14:nvPr/>
              </p14:nvContentPartPr>
              <p14:xfrm>
                <a:off x="6998555" y="5142783"/>
                <a:ext cx="220320" cy="6480"/>
              </p14:xfrm>
            </p:contentPart>
          </mc:Choice>
          <mc:Fallback>
            <p:pic>
              <p:nvPicPr>
                <p:cNvPr id="734275" name="Ink 7342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7FC3AF4-BAEE-4346-B268-ABADB0DA97D0}"/>
                    </a:ext>
                  </a:extLst>
                </p:cNvPr>
                <p:cNvPicPr/>
                <p:nvPr/>
              </p:nvPicPr>
              <p:blipFill>
                <a:blip r:embed="rId314"/>
                <a:stretch>
                  <a:fillRect/>
                </a:stretch>
              </p:blipFill>
              <p:spPr>
                <a:xfrm>
                  <a:off x="6988835" y="5135280"/>
                  <a:ext cx="237960" cy="235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5">
              <p14:nvContentPartPr>
                <p14:cNvPr id="734276" name="Ink 734275">
                  <a:extLst>
                    <a:ext uri="{FF2B5EF4-FFF2-40B4-BE49-F238E27FC236}">
                      <a16:creationId xmlns="" xmlns:a16="http://schemas.microsoft.com/office/drawing/2014/main" id="{928AD940-E761-A64B-B02A-9C4147A5DC13}"/>
                    </a:ext>
                  </a:extLst>
                </p14:cNvPr>
                <p14:cNvContentPartPr/>
                <p14:nvPr/>
              </p14:nvContentPartPr>
              <p14:xfrm>
                <a:off x="7099355" y="5092383"/>
                <a:ext cx="19080" cy="157680"/>
              </p14:xfrm>
            </p:contentPart>
          </mc:Choice>
          <mc:Fallback>
            <p:pic>
              <p:nvPicPr>
                <p:cNvPr id="734276" name="Ink 73427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28AD940-E761-A64B-B02A-9C4147A5DC13}"/>
                    </a:ext>
                  </a:extLst>
                </p:cNvPr>
                <p:cNvPicPr/>
                <p:nvPr/>
              </p:nvPicPr>
              <p:blipFill>
                <a:blip r:embed="rId316"/>
                <a:stretch>
                  <a:fillRect/>
                </a:stretch>
              </p:blipFill>
              <p:spPr>
                <a:xfrm>
                  <a:off x="7091228" y="5083723"/>
                  <a:ext cx="36040" cy="175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86" name="Group 734285">
            <a:extLst>
              <a:ext uri="{FF2B5EF4-FFF2-40B4-BE49-F238E27FC236}">
                <a16:creationId xmlns="" xmlns:a16="http://schemas.microsoft.com/office/drawing/2014/main" id="{2116EC5D-F008-F54F-9BDC-C1447F33ED8B}"/>
              </a:ext>
            </a:extLst>
          </p:cNvPr>
          <p:cNvGrpSpPr/>
          <p:nvPr/>
        </p:nvGrpSpPr>
        <p:grpSpPr>
          <a:xfrm>
            <a:off x="9019355" y="5035863"/>
            <a:ext cx="968400" cy="308520"/>
            <a:chOff x="7495355" y="5035863"/>
            <a:chExt cx="968400" cy="308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7">
              <p14:nvContentPartPr>
                <p14:cNvPr id="734278" name="Ink 734277">
                  <a:extLst>
                    <a:ext uri="{FF2B5EF4-FFF2-40B4-BE49-F238E27FC236}">
                      <a16:creationId xmlns="" xmlns:a16="http://schemas.microsoft.com/office/drawing/2014/main" id="{D054594E-D651-D84F-A097-47024AAA3481}"/>
                    </a:ext>
                  </a:extLst>
                </p14:cNvPr>
                <p14:cNvContentPartPr/>
                <p14:nvPr/>
              </p14:nvContentPartPr>
              <p14:xfrm>
                <a:off x="7495355" y="5079783"/>
                <a:ext cx="220320" cy="132480"/>
              </p14:xfrm>
            </p:contentPart>
          </mc:Choice>
          <mc:Fallback>
            <p:pic>
              <p:nvPicPr>
                <p:cNvPr id="734278" name="Ink 73427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054594E-D651-D84F-A097-47024AAA3481}"/>
                    </a:ext>
                  </a:extLst>
                </p:cNvPr>
                <p:cNvPicPr/>
                <p:nvPr/>
              </p:nvPicPr>
              <p:blipFill>
                <a:blip r:embed="rId318"/>
                <a:stretch>
                  <a:fillRect/>
                </a:stretch>
              </p:blipFill>
              <p:spPr>
                <a:xfrm>
                  <a:off x="7486010" y="5070758"/>
                  <a:ext cx="238291" cy="1512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9">
              <p14:nvContentPartPr>
                <p14:cNvPr id="734279" name="Ink 734278">
                  <a:extLst>
                    <a:ext uri="{FF2B5EF4-FFF2-40B4-BE49-F238E27FC236}">
                      <a16:creationId xmlns="" xmlns:a16="http://schemas.microsoft.com/office/drawing/2014/main" id="{D462FE29-9BE5-9345-BF7D-3133C3F09DE8}"/>
                    </a:ext>
                  </a:extLst>
                </p14:cNvPr>
                <p14:cNvContentPartPr/>
                <p14:nvPr/>
              </p14:nvContentPartPr>
              <p14:xfrm>
                <a:off x="7872635" y="5061063"/>
                <a:ext cx="176400" cy="145080"/>
              </p14:xfrm>
            </p:contentPart>
          </mc:Choice>
          <mc:Fallback>
            <p:pic>
              <p:nvPicPr>
                <p:cNvPr id="734279" name="Ink 7342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462FE29-9BE5-9345-BF7D-3133C3F09DE8}"/>
                    </a:ext>
                  </a:extLst>
                </p:cNvPr>
                <p:cNvPicPr/>
                <p:nvPr/>
              </p:nvPicPr>
              <p:blipFill>
                <a:blip r:embed="rId320"/>
                <a:stretch>
                  <a:fillRect/>
                </a:stretch>
              </p:blipFill>
              <p:spPr>
                <a:xfrm>
                  <a:off x="7862915" y="5052063"/>
                  <a:ext cx="19440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1">
              <p14:nvContentPartPr>
                <p14:cNvPr id="734280" name="Ink 734279">
                  <a:extLst>
                    <a:ext uri="{FF2B5EF4-FFF2-40B4-BE49-F238E27FC236}">
                      <a16:creationId xmlns="" xmlns:a16="http://schemas.microsoft.com/office/drawing/2014/main" id="{C05C26E4-F83B-404E-875D-EECEBCC0EE76}"/>
                    </a:ext>
                  </a:extLst>
                </p14:cNvPr>
                <p14:cNvContentPartPr/>
                <p14:nvPr/>
              </p14:nvContentPartPr>
              <p14:xfrm>
                <a:off x="7910435" y="5117583"/>
                <a:ext cx="107280" cy="25560"/>
              </p14:xfrm>
            </p:contentPart>
          </mc:Choice>
          <mc:Fallback>
            <p:pic>
              <p:nvPicPr>
                <p:cNvPr id="734280" name="Ink 73427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05C26E4-F83B-404E-875D-EECEBCC0EE76}"/>
                    </a:ext>
                  </a:extLst>
                </p:cNvPr>
                <p:cNvPicPr/>
                <p:nvPr/>
              </p:nvPicPr>
              <p:blipFill>
                <a:blip r:embed="rId322"/>
                <a:stretch>
                  <a:fillRect/>
                </a:stretch>
              </p:blipFill>
              <p:spPr>
                <a:xfrm>
                  <a:off x="7901435" y="5109663"/>
                  <a:ext cx="12420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3">
              <p14:nvContentPartPr>
                <p14:cNvPr id="734281" name="Ink 734280">
                  <a:extLst>
                    <a:ext uri="{FF2B5EF4-FFF2-40B4-BE49-F238E27FC236}">
                      <a16:creationId xmlns="" xmlns:a16="http://schemas.microsoft.com/office/drawing/2014/main" id="{8E9B7687-8AB4-3340-B09E-762A50628BB9}"/>
                    </a:ext>
                  </a:extLst>
                </p14:cNvPr>
                <p14:cNvContentPartPr/>
                <p14:nvPr/>
              </p14:nvContentPartPr>
              <p14:xfrm>
                <a:off x="7897835" y="5041983"/>
                <a:ext cx="126000" cy="19080"/>
              </p14:xfrm>
            </p:contentPart>
          </mc:Choice>
          <mc:Fallback>
            <p:pic>
              <p:nvPicPr>
                <p:cNvPr id="734281" name="Ink 73428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E9B7687-8AB4-3340-B09E-762A50628BB9}"/>
                    </a:ext>
                  </a:extLst>
                </p:cNvPr>
                <p:cNvPicPr/>
                <p:nvPr/>
              </p:nvPicPr>
              <p:blipFill>
                <a:blip r:embed="rId324"/>
                <a:stretch>
                  <a:fillRect/>
                </a:stretch>
              </p:blipFill>
              <p:spPr>
                <a:xfrm>
                  <a:off x="7888835" y="5032983"/>
                  <a:ext cx="1432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5">
              <p14:nvContentPartPr>
                <p14:cNvPr id="734282" name="Ink 734281">
                  <a:extLst>
                    <a:ext uri="{FF2B5EF4-FFF2-40B4-BE49-F238E27FC236}">
                      <a16:creationId xmlns="" xmlns:a16="http://schemas.microsoft.com/office/drawing/2014/main" id="{EE1777AD-D702-B64C-A3B6-0E8CFF631024}"/>
                    </a:ext>
                  </a:extLst>
                </p14:cNvPr>
                <p14:cNvContentPartPr/>
                <p14:nvPr/>
              </p14:nvContentPartPr>
              <p14:xfrm>
                <a:off x="8149115" y="5054583"/>
                <a:ext cx="170280" cy="113400"/>
              </p14:xfrm>
            </p:contentPart>
          </mc:Choice>
          <mc:Fallback>
            <p:pic>
              <p:nvPicPr>
                <p:cNvPr id="734282" name="Ink 73428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E1777AD-D702-B64C-A3B6-0E8CFF631024}"/>
                    </a:ext>
                  </a:extLst>
                </p:cNvPr>
                <p:cNvPicPr/>
                <p:nvPr/>
              </p:nvPicPr>
              <p:blipFill>
                <a:blip r:embed="rId326"/>
                <a:stretch>
                  <a:fillRect/>
                </a:stretch>
              </p:blipFill>
              <p:spPr>
                <a:xfrm>
                  <a:off x="8139374" y="5044863"/>
                  <a:ext cx="187957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7">
              <p14:nvContentPartPr>
                <p14:cNvPr id="734283" name="Ink 734282">
                  <a:extLst>
                    <a:ext uri="{FF2B5EF4-FFF2-40B4-BE49-F238E27FC236}">
                      <a16:creationId xmlns="" xmlns:a16="http://schemas.microsoft.com/office/drawing/2014/main" id="{38BFF6F7-4243-3E44-ABF0-CBC3B7852C63}"/>
                    </a:ext>
                  </a:extLst>
                </p14:cNvPr>
                <p14:cNvContentPartPr/>
                <p14:nvPr/>
              </p14:nvContentPartPr>
              <p14:xfrm>
                <a:off x="8174315" y="5035863"/>
                <a:ext cx="151200" cy="145080"/>
              </p14:xfrm>
            </p:contentPart>
          </mc:Choice>
          <mc:Fallback>
            <p:pic>
              <p:nvPicPr>
                <p:cNvPr id="734283" name="Ink 73428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8BFF6F7-4243-3E44-ABF0-CBC3B7852C63}"/>
                    </a:ext>
                  </a:extLst>
                </p:cNvPr>
                <p:cNvPicPr/>
                <p:nvPr/>
              </p:nvPicPr>
              <p:blipFill>
                <a:blip r:embed="rId328"/>
                <a:stretch>
                  <a:fillRect/>
                </a:stretch>
              </p:blipFill>
              <p:spPr>
                <a:xfrm>
                  <a:off x="8165675" y="5026503"/>
                  <a:ext cx="16884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9">
              <p14:nvContentPartPr>
                <p14:cNvPr id="734284" name="Ink 734283">
                  <a:extLst>
                    <a:ext uri="{FF2B5EF4-FFF2-40B4-BE49-F238E27FC236}">
                      <a16:creationId xmlns="" xmlns:a16="http://schemas.microsoft.com/office/drawing/2014/main" id="{81D8E6CF-54F4-6D44-B296-D769E5039A9F}"/>
                    </a:ext>
                  </a:extLst>
                </p14:cNvPr>
                <p14:cNvContentPartPr/>
                <p14:nvPr/>
              </p14:nvContentPartPr>
              <p14:xfrm>
                <a:off x="8312555" y="5255823"/>
                <a:ext cx="151200" cy="88560"/>
              </p14:xfrm>
            </p:contentPart>
          </mc:Choice>
          <mc:Fallback>
            <p:pic>
              <p:nvPicPr>
                <p:cNvPr id="734284" name="Ink 73428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1D8E6CF-54F4-6D44-B296-D769E5039A9F}"/>
                    </a:ext>
                  </a:extLst>
                </p:cNvPr>
                <p:cNvPicPr/>
                <p:nvPr/>
              </p:nvPicPr>
              <p:blipFill>
                <a:blip r:embed="rId330"/>
                <a:stretch>
                  <a:fillRect/>
                </a:stretch>
              </p:blipFill>
              <p:spPr>
                <a:xfrm>
                  <a:off x="8303195" y="5246063"/>
                  <a:ext cx="168480" cy="10844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1">
              <p14:nvContentPartPr>
                <p14:cNvPr id="734285" name="Ink 734284">
                  <a:extLst>
                    <a:ext uri="{FF2B5EF4-FFF2-40B4-BE49-F238E27FC236}">
                      <a16:creationId xmlns="" xmlns:a16="http://schemas.microsoft.com/office/drawing/2014/main" id="{D8F2A860-9610-3F43-8A16-B61A382D8F07}"/>
                    </a:ext>
                  </a:extLst>
                </p14:cNvPr>
                <p14:cNvContentPartPr/>
                <p14:nvPr/>
              </p14:nvContentPartPr>
              <p14:xfrm>
                <a:off x="8394275" y="5167983"/>
                <a:ext cx="12960" cy="6480"/>
              </p14:xfrm>
            </p:contentPart>
          </mc:Choice>
          <mc:Fallback>
            <p:pic>
              <p:nvPicPr>
                <p:cNvPr id="734285" name="Ink 73428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8F2A860-9610-3F43-8A16-B61A382D8F07}"/>
                    </a:ext>
                  </a:extLst>
                </p:cNvPr>
                <p:cNvPicPr/>
                <p:nvPr/>
              </p:nvPicPr>
              <p:blipFill>
                <a:blip r:embed="rId332"/>
                <a:stretch>
                  <a:fillRect/>
                </a:stretch>
              </p:blipFill>
              <p:spPr>
                <a:xfrm>
                  <a:off x="8385635" y="5159116"/>
                  <a:ext cx="30960" cy="25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232966683"/>
      </p:ext>
    </p:ext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" name="Google Shape;1203;p9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0" tIns="12700" rIns="0" bIns="0" rtlCol="0" anchor="t" anchorCtr="0">
            <a:noAutofit/>
          </a:bodyPr>
          <a:lstStyle/>
          <a:p>
            <a:pPr marL="12700" algn="ctr">
              <a:lnSpc>
                <a:spcPct val="100000"/>
              </a:lnSpc>
              <a:spcBef>
                <a:spcPts val="0"/>
              </a:spcBef>
            </a:pPr>
            <a:r>
              <a:rPr lang="en-US" sz="3600" b="1" dirty="0"/>
              <a:t>Network Architecture</a:t>
            </a:r>
            <a:endParaRPr sz="3600" b="1" dirty="0"/>
          </a:p>
        </p:txBody>
      </p:sp>
      <p:sp>
        <p:nvSpPr>
          <p:cNvPr id="1204" name="Google Shape;1204;p94"/>
          <p:cNvSpPr txBox="1"/>
          <p:nvPr/>
        </p:nvSpPr>
        <p:spPr>
          <a:xfrm>
            <a:off x="838200" y="1447801"/>
            <a:ext cx="10972800" cy="48006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2000" tIns="144000" rIns="72000" bIns="0" anchor="t" anchorCtr="0">
            <a:noAutofit/>
          </a:bodyPr>
          <a:lstStyle/>
          <a:p>
            <a:pPr marL="342900" indent="-342900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/>
              <a:t>Three different classes of network architectures</a:t>
            </a:r>
          </a:p>
          <a:p>
            <a:pPr>
              <a:lnSpc>
                <a:spcPct val="90000"/>
              </a:lnSpc>
              <a:buClr>
                <a:schemeClr val="tx1"/>
              </a:buClr>
            </a:pPr>
            <a:endParaRPr lang="en-US" altLang="en-US" sz="2400" dirty="0"/>
          </a:p>
          <a:p>
            <a:pPr marL="800100" lvl="1" indent="-34290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v"/>
            </a:pPr>
            <a:r>
              <a:rPr lang="en-US" altLang="en-US" sz="2400" dirty="0">
                <a:solidFill>
                  <a:srgbClr val="0000FF"/>
                </a:solidFill>
              </a:rPr>
              <a:t>single-layer feed-forward</a:t>
            </a:r>
            <a:endParaRPr lang="en-US" altLang="en-US" sz="2400" dirty="0"/>
          </a:p>
          <a:p>
            <a:pPr marL="800100" lvl="1" indent="-34290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v"/>
            </a:pPr>
            <a:r>
              <a:rPr lang="en-US" altLang="en-US" sz="2400" dirty="0">
                <a:solidFill>
                  <a:srgbClr val="0000FF"/>
                </a:solidFill>
              </a:rPr>
              <a:t>multi-layer   feed-forward</a:t>
            </a:r>
            <a:r>
              <a:rPr lang="en-US" altLang="en-US" sz="2400" dirty="0"/>
              <a:t>        </a:t>
            </a:r>
          </a:p>
          <a:p>
            <a:pPr marL="800100" lvl="1" indent="-342900">
              <a:lnSpc>
                <a:spcPct val="150000"/>
              </a:lnSpc>
              <a:buClr>
                <a:schemeClr val="tx1"/>
              </a:buClr>
              <a:buFont typeface="Wingdings" panose="05000000000000000000" pitchFamily="2" charset="2"/>
              <a:buChar char="v"/>
            </a:pPr>
            <a:r>
              <a:rPr lang="en-US" altLang="en-US" sz="2400" dirty="0">
                <a:solidFill>
                  <a:srgbClr val="0000FF"/>
                </a:solidFill>
              </a:rPr>
              <a:t>Backward </a:t>
            </a:r>
          </a:p>
          <a:p>
            <a:pPr lvl="1">
              <a:lnSpc>
                <a:spcPct val="90000"/>
              </a:lnSpc>
              <a:buClr>
                <a:schemeClr val="tx1"/>
              </a:buClr>
            </a:pPr>
            <a:endParaRPr lang="en-US" altLang="en-US" sz="2400" dirty="0">
              <a:solidFill>
                <a:srgbClr val="0000FF"/>
              </a:solidFill>
            </a:endParaRPr>
          </a:p>
          <a:p>
            <a:pPr lvl="1">
              <a:lnSpc>
                <a:spcPct val="90000"/>
              </a:lnSpc>
              <a:buClr>
                <a:schemeClr val="tx1"/>
              </a:buClr>
              <a:buFont typeface="ZapfDingbats" pitchFamily="82" charset="2"/>
              <a:buNone/>
            </a:pPr>
            <a:endParaRPr lang="en-US" altLang="en-US" sz="2400" dirty="0">
              <a:solidFill>
                <a:srgbClr val="0000FF"/>
              </a:solidFill>
            </a:endParaRPr>
          </a:p>
          <a:p>
            <a:pPr marL="342900" indent="-342900">
              <a:lnSpc>
                <a:spcPct val="90000"/>
              </a:lnSpc>
              <a:buClr>
                <a:schemeClr val="tx1"/>
              </a:buClr>
              <a:buFont typeface="Wingdings" panose="05000000000000000000" pitchFamily="2" charset="2"/>
              <a:buChar char="Ø"/>
            </a:pPr>
            <a:r>
              <a:rPr lang="en-US" altLang="en-US" sz="2400" dirty="0"/>
              <a:t>The</a:t>
            </a:r>
            <a:r>
              <a:rPr lang="en-US" altLang="en-US" sz="2400" dirty="0">
                <a:solidFill>
                  <a:srgbClr val="0000FF"/>
                </a:solidFill>
              </a:rPr>
              <a:t> architecture</a:t>
            </a:r>
            <a:r>
              <a:rPr lang="en-US" altLang="en-US" sz="2400" dirty="0"/>
              <a:t> of a neural network is linked with the learning algorithm used to train</a:t>
            </a:r>
          </a:p>
          <a:p>
            <a:pPr lvl="1">
              <a:lnSpc>
                <a:spcPct val="90000"/>
              </a:lnSpc>
              <a:buClr>
                <a:schemeClr val="tx1"/>
              </a:buClr>
              <a:buFont typeface="ZapfDingbats" pitchFamily="82" charset="2"/>
              <a:buNone/>
            </a:pPr>
            <a:endParaRPr lang="en-US" altLang="en-US" dirty="0">
              <a:solidFill>
                <a:srgbClr val="0000FF"/>
              </a:solidFill>
            </a:endParaRPr>
          </a:p>
          <a:p>
            <a:pPr>
              <a:lnSpc>
                <a:spcPct val="90000"/>
              </a:lnSpc>
              <a:buClr>
                <a:schemeClr val="tx1"/>
              </a:buClr>
            </a:pPr>
            <a:endParaRPr lang="en-US" altLang="en-US" dirty="0"/>
          </a:p>
        </p:txBody>
      </p:sp>
    </p:spTree>
    <p:extLst>
      <p:ext uri="{BB962C8B-B14F-4D97-AF65-F5344CB8AC3E}">
        <p14:creationId xmlns:p14="http://schemas.microsoft.com/office/powerpoint/2010/main" val="1966872815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" name="Google Shape;1203;p9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0" tIns="12700" rIns="0" bIns="0" rtlCol="0" anchor="t" anchorCtr="0">
            <a:noAutofit/>
          </a:bodyPr>
          <a:lstStyle/>
          <a:p>
            <a:pPr marL="12700" algn="ctr">
              <a:lnSpc>
                <a:spcPct val="100000"/>
              </a:lnSpc>
              <a:spcBef>
                <a:spcPts val="0"/>
              </a:spcBef>
            </a:pPr>
            <a:r>
              <a:rPr lang="en-US" sz="3600" b="1" dirty="0"/>
              <a:t>Single-Layer Feed forward</a:t>
            </a:r>
            <a:endParaRPr sz="3600" b="1" dirty="0"/>
          </a:p>
        </p:txBody>
      </p:sp>
      <p:sp>
        <p:nvSpPr>
          <p:cNvPr id="4" name="Text Box 4">
            <a:extLst>
              <a:ext uri="{FF2B5EF4-FFF2-40B4-BE49-F238E27FC236}">
                <a16:creationId xmlns="" xmlns:a16="http://schemas.microsoft.com/office/drawing/2014/main" id="{D0C93FAA-ABA8-4E5F-9CA4-7C1ECA3C6BE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433740" y="2743201"/>
            <a:ext cx="1869872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400" b="1" dirty="0">
                <a:solidFill>
                  <a:srgbClr val="0000FF"/>
                </a:solidFill>
              </a:rPr>
              <a:t>Input layer</a:t>
            </a:r>
          </a:p>
          <a:p>
            <a:pPr algn="ctr"/>
            <a:r>
              <a:rPr lang="en-US" altLang="en-US" sz="2400" b="1" dirty="0">
                <a:solidFill>
                  <a:srgbClr val="0000FF"/>
                </a:solidFill>
              </a:rPr>
              <a:t>of</a:t>
            </a:r>
          </a:p>
          <a:p>
            <a:pPr algn="ctr"/>
            <a:r>
              <a:rPr lang="en-US" altLang="en-US" sz="2400" b="1" dirty="0">
                <a:solidFill>
                  <a:srgbClr val="0000FF"/>
                </a:solidFill>
              </a:rPr>
              <a:t>source nodes</a:t>
            </a:r>
            <a:endParaRPr lang="en-US" altLang="en-US" sz="2400" dirty="0"/>
          </a:p>
        </p:txBody>
      </p:sp>
      <p:sp>
        <p:nvSpPr>
          <p:cNvPr id="5" name="Text Box 5">
            <a:extLst>
              <a:ext uri="{FF2B5EF4-FFF2-40B4-BE49-F238E27FC236}">
                <a16:creationId xmlns="" xmlns:a16="http://schemas.microsoft.com/office/drawing/2014/main" id="{3760620F-023B-4C48-88D7-2E8A53CE4AFF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106706" y="2819401"/>
            <a:ext cx="2073003" cy="1384995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b="1" i="1" dirty="0">
                <a:solidFill>
                  <a:srgbClr val="009900"/>
                </a:solidFill>
              </a:rPr>
              <a:t>Output layer</a:t>
            </a:r>
          </a:p>
          <a:p>
            <a:pPr algn="ctr"/>
            <a:r>
              <a:rPr lang="en-US" altLang="en-US" sz="2800" b="1" i="1" dirty="0">
                <a:solidFill>
                  <a:srgbClr val="009900"/>
                </a:solidFill>
              </a:rPr>
              <a:t>of</a:t>
            </a:r>
          </a:p>
          <a:p>
            <a:pPr algn="ctr"/>
            <a:r>
              <a:rPr lang="en-US" altLang="en-US" sz="2800" b="1" i="1" dirty="0">
                <a:solidFill>
                  <a:srgbClr val="009900"/>
                </a:solidFill>
              </a:rPr>
              <a:t>neurons</a:t>
            </a:r>
            <a:endParaRPr lang="en-US" altLang="en-US" sz="2800" dirty="0"/>
          </a:p>
        </p:txBody>
      </p:sp>
      <p:grpSp>
        <p:nvGrpSpPr>
          <p:cNvPr id="6" name="Group 6">
            <a:extLst>
              <a:ext uri="{FF2B5EF4-FFF2-40B4-BE49-F238E27FC236}">
                <a16:creationId xmlns="" xmlns:a16="http://schemas.microsoft.com/office/drawing/2014/main" id="{9519CA82-D187-40FF-A581-06C38437077D}"/>
              </a:ext>
            </a:extLst>
          </p:cNvPr>
          <p:cNvGrpSpPr>
            <a:grpSpLocks/>
          </p:cNvGrpSpPr>
          <p:nvPr/>
        </p:nvGrpSpPr>
        <p:grpSpPr bwMode="auto">
          <a:xfrm>
            <a:off x="5181600" y="1752600"/>
            <a:ext cx="2514600" cy="3886200"/>
            <a:chOff x="2688" y="2352"/>
            <a:chExt cx="1584" cy="1488"/>
          </a:xfrm>
        </p:grpSpPr>
        <p:grpSp>
          <p:nvGrpSpPr>
            <p:cNvPr id="7" name="Group 7">
              <a:extLst>
                <a:ext uri="{FF2B5EF4-FFF2-40B4-BE49-F238E27FC236}">
                  <a16:creationId xmlns="" xmlns:a16="http://schemas.microsoft.com/office/drawing/2014/main" id="{9FC705F7-B1FE-4369-BC46-79228E970AC9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688" y="2352"/>
              <a:ext cx="1056" cy="1488"/>
              <a:chOff x="2688" y="2352"/>
              <a:chExt cx="1056" cy="1488"/>
            </a:xfrm>
          </p:grpSpPr>
          <p:sp>
            <p:nvSpPr>
              <p:cNvPr id="12" name="Line 8">
                <a:extLst>
                  <a:ext uri="{FF2B5EF4-FFF2-40B4-BE49-F238E27FC236}">
                    <a16:creationId xmlns="" xmlns:a16="http://schemas.microsoft.com/office/drawing/2014/main" id="{9A97A0A3-0458-4E12-BB5D-17C33FBBDB4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32" y="2496"/>
                <a:ext cx="67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13" name="Line 9">
                <a:extLst>
                  <a:ext uri="{FF2B5EF4-FFF2-40B4-BE49-F238E27FC236}">
                    <a16:creationId xmlns="" xmlns:a16="http://schemas.microsoft.com/office/drawing/2014/main" id="{7EF18EED-645F-475A-9E98-5AD109F5A81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832" y="2496"/>
                <a:ext cx="672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grpSp>
            <p:nvGrpSpPr>
              <p:cNvPr id="14" name="Group 10">
                <a:extLst>
                  <a:ext uri="{FF2B5EF4-FFF2-40B4-BE49-F238E27FC236}">
                    <a16:creationId xmlns="" xmlns:a16="http://schemas.microsoft.com/office/drawing/2014/main" id="{8E93A4D2-5512-4DAF-A141-428E8A465FF9}"/>
                  </a:ext>
                </a:extLst>
              </p:cNvPr>
              <p:cNvGrpSpPr>
                <a:grpSpLocks/>
              </p:cNvGrpSpPr>
              <p:nvPr/>
            </p:nvGrpSpPr>
            <p:grpSpPr bwMode="auto">
              <a:xfrm>
                <a:off x="2688" y="2352"/>
                <a:ext cx="1056" cy="1488"/>
                <a:chOff x="2688" y="2352"/>
                <a:chExt cx="1056" cy="1488"/>
              </a:xfrm>
            </p:grpSpPr>
            <p:sp>
              <p:nvSpPr>
                <p:cNvPr id="15" name="Oval 11">
                  <a:extLst>
                    <a:ext uri="{FF2B5EF4-FFF2-40B4-BE49-F238E27FC236}">
                      <a16:creationId xmlns="" xmlns:a16="http://schemas.microsoft.com/office/drawing/2014/main" id="{15B4AD83-3EC1-4604-B553-7BB369998027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04" y="2352"/>
                  <a:ext cx="240" cy="240"/>
                </a:xfrm>
                <a:prstGeom prst="ellipse">
                  <a:avLst/>
                </a:prstGeom>
                <a:solidFill>
                  <a:srgbClr val="0099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6" name="Oval 12">
                  <a:extLst>
                    <a:ext uri="{FF2B5EF4-FFF2-40B4-BE49-F238E27FC236}">
                      <a16:creationId xmlns="" xmlns:a16="http://schemas.microsoft.com/office/drawing/2014/main" id="{01BE9356-6EAA-4FA1-88C3-31CB4FA665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04" y="2736"/>
                  <a:ext cx="240" cy="240"/>
                </a:xfrm>
                <a:prstGeom prst="ellipse">
                  <a:avLst/>
                </a:prstGeom>
                <a:solidFill>
                  <a:srgbClr val="0099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7" name="Oval 13">
                  <a:extLst>
                    <a:ext uri="{FF2B5EF4-FFF2-40B4-BE49-F238E27FC236}">
                      <a16:creationId xmlns="" xmlns:a16="http://schemas.microsoft.com/office/drawing/2014/main" id="{0C057DEC-45CE-47DB-89DE-41CDBAC71216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04" y="3168"/>
                  <a:ext cx="240" cy="240"/>
                </a:xfrm>
                <a:prstGeom prst="ellipse">
                  <a:avLst/>
                </a:prstGeom>
                <a:solidFill>
                  <a:srgbClr val="0099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8" name="Oval 14">
                  <a:extLst>
                    <a:ext uri="{FF2B5EF4-FFF2-40B4-BE49-F238E27FC236}">
                      <a16:creationId xmlns="" xmlns:a16="http://schemas.microsoft.com/office/drawing/2014/main" id="{995BC0D7-058E-46EB-A5FE-F6726E46B900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3504" y="3600"/>
                  <a:ext cx="240" cy="240"/>
                </a:xfrm>
                <a:prstGeom prst="ellipse">
                  <a:avLst/>
                </a:prstGeom>
                <a:solidFill>
                  <a:srgbClr val="009900"/>
                </a:solidFill>
                <a:ln w="9525">
                  <a:solidFill>
                    <a:schemeClr val="tx1"/>
                  </a:solidFill>
                  <a:round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19" name="Rectangle 15">
                  <a:extLst>
                    <a:ext uri="{FF2B5EF4-FFF2-40B4-BE49-F238E27FC236}">
                      <a16:creationId xmlns="" xmlns:a16="http://schemas.microsoft.com/office/drawing/2014/main" id="{C21B5DAF-B367-4710-952A-8CF192A68675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8" y="2688"/>
                  <a:ext cx="144" cy="144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0" name="Rectangle 16">
                  <a:extLst>
                    <a:ext uri="{FF2B5EF4-FFF2-40B4-BE49-F238E27FC236}">
                      <a16:creationId xmlns="" xmlns:a16="http://schemas.microsoft.com/office/drawing/2014/main" id="{36CA400D-BEBC-4BAF-B07A-46979E0E9284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8" y="3024"/>
                  <a:ext cx="144" cy="144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1" name="Rectangle 17">
                  <a:extLst>
                    <a:ext uri="{FF2B5EF4-FFF2-40B4-BE49-F238E27FC236}">
                      <a16:creationId xmlns="" xmlns:a16="http://schemas.microsoft.com/office/drawing/2014/main" id="{C6CF91C2-AFD0-4CFE-9E5A-2787ED328BEB}"/>
                    </a:ext>
                  </a:extLst>
                </p:cNvPr>
                <p:cNvSpPr>
                  <a:spLocks noChangeArrowheads="1"/>
                </p:cNvSpPr>
                <p:nvPr/>
              </p:nvSpPr>
              <p:spPr bwMode="auto">
                <a:xfrm>
                  <a:off x="2688" y="3408"/>
                  <a:ext cx="144" cy="144"/>
                </a:xfrm>
                <a:prstGeom prst="rect">
                  <a:avLst/>
                </a:prstGeom>
                <a:solidFill>
                  <a:srgbClr val="0000FF"/>
                </a:solidFill>
                <a:ln w="9525">
                  <a:solidFill>
                    <a:schemeClr val="tx1"/>
                  </a:solidFill>
                  <a:miter lim="800000"/>
                  <a:headEnd/>
                  <a:tailEnd/>
                </a:ln>
                <a:effectLst/>
                <a:extLs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2" name="Line 18">
                  <a:extLst>
                    <a:ext uri="{FF2B5EF4-FFF2-40B4-BE49-F238E27FC236}">
                      <a16:creationId xmlns="" xmlns:a16="http://schemas.microsoft.com/office/drawing/2014/main" id="{047AFEA4-80A2-4F83-A1BE-6311999044E3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2736"/>
                  <a:ext cx="672" cy="9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3" name="Line 19">
                  <a:extLst>
                    <a:ext uri="{FF2B5EF4-FFF2-40B4-BE49-F238E27FC236}">
                      <a16:creationId xmlns="" xmlns:a16="http://schemas.microsoft.com/office/drawing/2014/main" id="{8BAAF109-0036-4891-9A78-52B7A05E2682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2736"/>
                  <a:ext cx="672" cy="528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4" name="Line 20">
                  <a:extLst>
                    <a:ext uri="{FF2B5EF4-FFF2-40B4-BE49-F238E27FC236}">
                      <a16:creationId xmlns="" xmlns:a16="http://schemas.microsoft.com/office/drawing/2014/main" id="{4DD02760-5854-42E0-9026-92C82385F0D0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2736"/>
                  <a:ext cx="672" cy="96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5" name="Line 21">
                  <a:extLst>
                    <a:ext uri="{FF2B5EF4-FFF2-40B4-BE49-F238E27FC236}">
                      <a16:creationId xmlns="" xmlns:a16="http://schemas.microsoft.com/office/drawing/2014/main" id="{B513E467-1A63-4B14-9272-9801B382800E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32" y="2832"/>
                  <a:ext cx="67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6" name="Line 22">
                  <a:extLst>
                    <a:ext uri="{FF2B5EF4-FFF2-40B4-BE49-F238E27FC236}">
                      <a16:creationId xmlns="" xmlns:a16="http://schemas.microsoft.com/office/drawing/2014/main" id="{EF119BAE-4AFA-4073-9E92-3C70781D8A9C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3072"/>
                  <a:ext cx="672" cy="192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7" name="Line 23">
                  <a:extLst>
                    <a:ext uri="{FF2B5EF4-FFF2-40B4-BE49-F238E27FC236}">
                      <a16:creationId xmlns="" xmlns:a16="http://schemas.microsoft.com/office/drawing/2014/main" id="{42111847-AD99-463F-8035-787A02F0DB66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3072"/>
                  <a:ext cx="672" cy="62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8" name="Line 24">
                  <a:extLst>
                    <a:ext uri="{FF2B5EF4-FFF2-40B4-BE49-F238E27FC236}">
                      <a16:creationId xmlns="" xmlns:a16="http://schemas.microsoft.com/office/drawing/2014/main" id="{0D48D51A-C648-4F2F-BF28-11C5368CDAAD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32" y="2496"/>
                  <a:ext cx="672" cy="96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29" name="Line 25">
                  <a:extLst>
                    <a:ext uri="{FF2B5EF4-FFF2-40B4-BE49-F238E27FC236}">
                      <a16:creationId xmlns="" xmlns:a16="http://schemas.microsoft.com/office/drawing/2014/main" id="{2B5599BA-575D-485D-957E-8D423E17E848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32" y="2880"/>
                  <a:ext cx="672" cy="576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0" name="Line 26">
                  <a:extLst>
                    <a:ext uri="{FF2B5EF4-FFF2-40B4-BE49-F238E27FC236}">
                      <a16:creationId xmlns="" xmlns:a16="http://schemas.microsoft.com/office/drawing/2014/main" id="{0A4E507F-BBAE-47FA-876F-EA13485C74F7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 flipV="1">
                  <a:off x="2832" y="3312"/>
                  <a:ext cx="672" cy="144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  <p:sp>
              <p:nvSpPr>
                <p:cNvPr id="31" name="Line 27">
                  <a:extLst>
                    <a:ext uri="{FF2B5EF4-FFF2-40B4-BE49-F238E27FC236}">
                      <a16:creationId xmlns="" xmlns:a16="http://schemas.microsoft.com/office/drawing/2014/main" id="{51FD9341-A343-45B1-A6A0-74898F587CAA}"/>
                    </a:ext>
                  </a:extLst>
                </p:cNvPr>
                <p:cNvSpPr>
                  <a:spLocks noChangeShapeType="1"/>
                </p:cNvSpPr>
                <p:nvPr/>
              </p:nvSpPr>
              <p:spPr bwMode="auto">
                <a:xfrm>
                  <a:off x="2832" y="3456"/>
                  <a:ext cx="672" cy="240"/>
                </a:xfrm>
                <a:prstGeom prst="line">
                  <a:avLst/>
                </a:prstGeom>
                <a:noFill/>
                <a:ln w="9525">
                  <a:solidFill>
                    <a:schemeClr val="tx1"/>
                  </a:solidFill>
                  <a:round/>
                  <a:headEnd/>
                  <a:tailEnd type="triangle" w="med" len="med"/>
                </a:ln>
                <a:effectLst/>
                <a:extLst>
                  <a:ext uri="{909E8E84-426E-40DD-AFC4-6F175D3DCCD1}">
                    <a14:hiddenFill xmlns:a14="http://schemas.microsoft.com/office/drawing/2010/main">
                      <a:noFill/>
                    </a14:hiddenFill>
                  </a:ext>
                  <a:ext uri="{AF507438-7753-43E0-B8FC-AC1667EBCBE1}">
                    <a14:hiddenEffects xmlns:a14="http://schemas.microsoft.com/office/drawing/2010/main">
                      <a:effectLst>
                        <a:outerShdw dist="35921" dir="2700000" algn="ctr" rotWithShape="0">
                          <a:schemeClr val="bg2"/>
                        </a:outerShdw>
                      </a:effectLst>
                    </a14:hiddenEffects>
                  </a:ext>
                </a:extLst>
              </p:spPr>
              <p:txBody>
                <a:bodyPr wrap="none" anchor="ctr"/>
                <a:lstStyle/>
                <a:p>
                  <a:endParaRPr lang="en-IN"/>
                </a:p>
              </p:txBody>
            </p:sp>
          </p:grpSp>
        </p:grpSp>
        <p:sp>
          <p:nvSpPr>
            <p:cNvPr id="8" name="Line 28">
              <a:extLst>
                <a:ext uri="{FF2B5EF4-FFF2-40B4-BE49-F238E27FC236}">
                  <a16:creationId xmlns="" xmlns:a16="http://schemas.microsoft.com/office/drawing/2014/main" id="{2F5E0D26-6D5F-4111-BB26-91E1A44143F4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2448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9" name="Line 29">
              <a:extLst>
                <a:ext uri="{FF2B5EF4-FFF2-40B4-BE49-F238E27FC236}">
                  <a16:creationId xmlns="" xmlns:a16="http://schemas.microsoft.com/office/drawing/2014/main" id="{AA183F85-D64A-4648-AC6E-AF8DF4DB5BBC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2880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0" name="Line 30">
              <a:extLst>
                <a:ext uri="{FF2B5EF4-FFF2-40B4-BE49-F238E27FC236}">
                  <a16:creationId xmlns="" xmlns:a16="http://schemas.microsoft.com/office/drawing/2014/main" id="{603B7273-9F17-4742-AEB5-0D70ACE7F1F3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331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11" name="Line 31">
              <a:extLst>
                <a:ext uri="{FF2B5EF4-FFF2-40B4-BE49-F238E27FC236}">
                  <a16:creationId xmlns="" xmlns:a16="http://schemas.microsoft.com/office/drawing/2014/main" id="{B33A2DBA-3450-48BF-927D-435CB611519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3744" y="3744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2015101774"/>
      </p:ext>
    </p:ext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" name="Google Shape;1203;p9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0" tIns="12700" rIns="0" bIns="0" rtlCol="0" anchor="t" anchorCtr="0">
            <a:noAutofit/>
          </a:bodyPr>
          <a:lstStyle/>
          <a:p>
            <a:pPr marL="12700" algn="ctr">
              <a:lnSpc>
                <a:spcPct val="100000"/>
              </a:lnSpc>
              <a:spcBef>
                <a:spcPts val="0"/>
              </a:spcBef>
            </a:pPr>
            <a:r>
              <a:rPr lang="en-US" sz="3600" b="1" dirty="0"/>
              <a:t>Multi-Layer Feed forward</a:t>
            </a:r>
            <a:endParaRPr sz="3600" b="1" dirty="0"/>
          </a:p>
        </p:txBody>
      </p:sp>
      <p:sp>
        <p:nvSpPr>
          <p:cNvPr id="32" name="Text Box 4">
            <a:extLst>
              <a:ext uri="{FF2B5EF4-FFF2-40B4-BE49-F238E27FC236}">
                <a16:creationId xmlns="" xmlns:a16="http://schemas.microsoft.com/office/drawing/2014/main" id="{E2D9D144-47B5-483D-A0BA-987FE0FD3C77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2209801" y="3352801"/>
            <a:ext cx="1199367" cy="1200329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3600" b="1" i="1" dirty="0">
                <a:solidFill>
                  <a:srgbClr val="0000FF"/>
                </a:solidFill>
              </a:rPr>
              <a:t>Input</a:t>
            </a:r>
          </a:p>
          <a:p>
            <a:pPr algn="ctr"/>
            <a:r>
              <a:rPr lang="en-US" altLang="en-US" sz="3600" b="1" i="1" dirty="0">
                <a:solidFill>
                  <a:srgbClr val="0000FF"/>
                </a:solidFill>
              </a:rPr>
              <a:t>layer</a:t>
            </a:r>
            <a:endParaRPr lang="en-US" altLang="en-US" sz="3600" dirty="0"/>
          </a:p>
        </p:txBody>
      </p:sp>
      <p:sp>
        <p:nvSpPr>
          <p:cNvPr id="33" name="Text Box 5">
            <a:extLst>
              <a:ext uri="{FF2B5EF4-FFF2-40B4-BE49-F238E27FC236}">
                <a16:creationId xmlns="" xmlns:a16="http://schemas.microsoft.com/office/drawing/2014/main" id="{5648E039-9292-4478-93F8-33B24AE04E1E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512670" y="3276600"/>
            <a:ext cx="1393330" cy="1077218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3200" b="1" i="1" dirty="0">
                <a:solidFill>
                  <a:srgbClr val="009900"/>
                </a:solidFill>
              </a:rPr>
              <a:t>Output</a:t>
            </a:r>
          </a:p>
          <a:p>
            <a:pPr algn="ctr"/>
            <a:r>
              <a:rPr lang="en-US" altLang="en-US" sz="3200" b="1" i="1" dirty="0">
                <a:solidFill>
                  <a:srgbClr val="009900"/>
                </a:solidFill>
              </a:rPr>
              <a:t>layer</a:t>
            </a:r>
          </a:p>
        </p:txBody>
      </p:sp>
      <p:sp>
        <p:nvSpPr>
          <p:cNvPr id="34" name="Text Box 6">
            <a:extLst>
              <a:ext uri="{FF2B5EF4-FFF2-40B4-BE49-F238E27FC236}">
                <a16:creationId xmlns="" xmlns:a16="http://schemas.microsoft.com/office/drawing/2014/main" id="{B4E4BBA8-FFC0-4D00-BD91-2628B9150B50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84513" y="5715000"/>
            <a:ext cx="2137124" cy="52322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algn="ctr"/>
            <a:r>
              <a:rPr lang="en-US" altLang="en-US" sz="2800" b="1" i="1" dirty="0">
                <a:solidFill>
                  <a:srgbClr val="996600"/>
                </a:solidFill>
              </a:rPr>
              <a:t>Hidden Layer</a:t>
            </a:r>
            <a:endParaRPr lang="en-US" altLang="en-US" sz="2800" dirty="0"/>
          </a:p>
        </p:txBody>
      </p:sp>
      <p:grpSp>
        <p:nvGrpSpPr>
          <p:cNvPr id="35" name="Group 7">
            <a:extLst>
              <a:ext uri="{FF2B5EF4-FFF2-40B4-BE49-F238E27FC236}">
                <a16:creationId xmlns="" xmlns:a16="http://schemas.microsoft.com/office/drawing/2014/main" id="{3658AC0D-DC99-469A-83CE-69181B6D15B9}"/>
              </a:ext>
            </a:extLst>
          </p:cNvPr>
          <p:cNvGrpSpPr>
            <a:grpSpLocks/>
          </p:cNvGrpSpPr>
          <p:nvPr/>
        </p:nvGrpSpPr>
        <p:grpSpPr bwMode="auto">
          <a:xfrm>
            <a:off x="4191000" y="1752600"/>
            <a:ext cx="3733800" cy="3733800"/>
            <a:chOff x="2256" y="1680"/>
            <a:chExt cx="2352" cy="1488"/>
          </a:xfrm>
        </p:grpSpPr>
        <p:grpSp>
          <p:nvGrpSpPr>
            <p:cNvPr id="36" name="Group 8">
              <a:extLst>
                <a:ext uri="{FF2B5EF4-FFF2-40B4-BE49-F238E27FC236}">
                  <a16:creationId xmlns="" xmlns:a16="http://schemas.microsoft.com/office/drawing/2014/main" id="{EB8D40DE-9F2E-47A7-851C-D910DC7669F5}"/>
                </a:ext>
              </a:extLst>
            </p:cNvPr>
            <p:cNvGrpSpPr>
              <a:grpSpLocks/>
            </p:cNvGrpSpPr>
            <p:nvPr/>
          </p:nvGrpSpPr>
          <p:grpSpPr bwMode="auto">
            <a:xfrm>
              <a:off x="2256" y="1680"/>
              <a:ext cx="1824" cy="1488"/>
              <a:chOff x="2256" y="1680"/>
              <a:chExt cx="1824" cy="1488"/>
            </a:xfrm>
          </p:grpSpPr>
          <p:sp>
            <p:nvSpPr>
              <p:cNvPr id="39" name="Oval 9">
                <a:extLst>
                  <a:ext uri="{FF2B5EF4-FFF2-40B4-BE49-F238E27FC236}">
                    <a16:creationId xmlns="" xmlns:a16="http://schemas.microsoft.com/office/drawing/2014/main" id="{7F0F3215-AF60-44E7-9F62-F42E0FDFF14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1680"/>
                <a:ext cx="240" cy="240"/>
              </a:xfrm>
              <a:prstGeom prst="ellipse">
                <a:avLst/>
              </a:prstGeom>
              <a:solidFill>
                <a:srgbClr val="99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0" name="Oval 10">
                <a:extLst>
                  <a:ext uri="{FF2B5EF4-FFF2-40B4-BE49-F238E27FC236}">
                    <a16:creationId xmlns="" xmlns:a16="http://schemas.microsoft.com/office/drawing/2014/main" id="{17B29292-9D52-4869-88AA-CBDE0F054BFF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2064"/>
                <a:ext cx="240" cy="240"/>
              </a:xfrm>
              <a:prstGeom prst="ellipse">
                <a:avLst/>
              </a:prstGeom>
              <a:solidFill>
                <a:srgbClr val="99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1" name="Oval 11">
                <a:extLst>
                  <a:ext uri="{FF2B5EF4-FFF2-40B4-BE49-F238E27FC236}">
                    <a16:creationId xmlns="" xmlns:a16="http://schemas.microsoft.com/office/drawing/2014/main" id="{0E14FE80-1767-4224-8C73-A14303ABECCA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2496"/>
                <a:ext cx="240" cy="240"/>
              </a:xfrm>
              <a:prstGeom prst="ellipse">
                <a:avLst/>
              </a:prstGeom>
              <a:solidFill>
                <a:srgbClr val="99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2" name="Oval 12">
                <a:extLst>
                  <a:ext uri="{FF2B5EF4-FFF2-40B4-BE49-F238E27FC236}">
                    <a16:creationId xmlns="" xmlns:a16="http://schemas.microsoft.com/office/drawing/2014/main" id="{D060ED78-68E2-457A-BEB0-75395D1FC9D6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072" y="2928"/>
                <a:ext cx="240" cy="240"/>
              </a:xfrm>
              <a:prstGeom prst="ellipse">
                <a:avLst/>
              </a:prstGeom>
              <a:solidFill>
                <a:srgbClr val="9966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3" name="Rectangle 13">
                <a:extLst>
                  <a:ext uri="{FF2B5EF4-FFF2-40B4-BE49-F238E27FC236}">
                    <a16:creationId xmlns="" xmlns:a16="http://schemas.microsoft.com/office/drawing/2014/main" id="{E594C5DD-4355-4075-9ECD-8CC4C645676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016"/>
                <a:ext cx="144" cy="144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4" name="Rectangle 14">
                <a:extLst>
                  <a:ext uri="{FF2B5EF4-FFF2-40B4-BE49-F238E27FC236}">
                    <a16:creationId xmlns="" xmlns:a16="http://schemas.microsoft.com/office/drawing/2014/main" id="{0B9A02C0-8DC9-4A96-870A-503D61605417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352"/>
                <a:ext cx="144" cy="144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5" name="Rectangle 15">
                <a:extLst>
                  <a:ext uri="{FF2B5EF4-FFF2-40B4-BE49-F238E27FC236}">
                    <a16:creationId xmlns="" xmlns:a16="http://schemas.microsoft.com/office/drawing/2014/main" id="{8B8CB497-5653-4B61-B0AC-F2AFF1BE264C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2256" y="2736"/>
                <a:ext cx="144" cy="144"/>
              </a:xfrm>
              <a:prstGeom prst="rect">
                <a:avLst/>
              </a:prstGeom>
              <a:solidFill>
                <a:srgbClr val="0000FF"/>
              </a:solidFill>
              <a:ln w="9525">
                <a:solidFill>
                  <a:schemeClr val="tx1"/>
                </a:solidFill>
                <a:miter lim="800000"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6" name="Line 16">
                <a:extLst>
                  <a:ext uri="{FF2B5EF4-FFF2-40B4-BE49-F238E27FC236}">
                    <a16:creationId xmlns="" xmlns:a16="http://schemas.microsoft.com/office/drawing/2014/main" id="{3D4936AA-6200-47C4-AA1F-29CE4A3B513F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1824"/>
                <a:ext cx="67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7" name="Line 17">
                <a:extLst>
                  <a:ext uri="{FF2B5EF4-FFF2-40B4-BE49-F238E27FC236}">
                    <a16:creationId xmlns="" xmlns:a16="http://schemas.microsoft.com/office/drawing/2014/main" id="{EFC7AE33-0C40-42F4-B324-BBB0A670FF95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064"/>
                <a:ext cx="672" cy="9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8" name="Line 18">
                <a:extLst>
                  <a:ext uri="{FF2B5EF4-FFF2-40B4-BE49-F238E27FC236}">
                    <a16:creationId xmlns="" xmlns:a16="http://schemas.microsoft.com/office/drawing/2014/main" id="{1381C5FB-C4E1-4951-8EE6-CA484A51060C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064"/>
                <a:ext cx="672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49" name="Line 19">
                <a:extLst>
                  <a:ext uri="{FF2B5EF4-FFF2-40B4-BE49-F238E27FC236}">
                    <a16:creationId xmlns="" xmlns:a16="http://schemas.microsoft.com/office/drawing/2014/main" id="{B3BD7C01-A05E-4A3D-9414-75CA93B0F54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064"/>
                <a:ext cx="672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0" name="Line 20">
                <a:extLst>
                  <a:ext uri="{FF2B5EF4-FFF2-40B4-BE49-F238E27FC236}">
                    <a16:creationId xmlns="" xmlns:a16="http://schemas.microsoft.com/office/drawing/2014/main" id="{B26D3C3A-0DAE-493B-BE0A-332BA2ECECD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1824"/>
                <a:ext cx="672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1" name="Line 21">
                <a:extLst>
                  <a:ext uri="{FF2B5EF4-FFF2-40B4-BE49-F238E27FC236}">
                    <a16:creationId xmlns="" xmlns:a16="http://schemas.microsoft.com/office/drawing/2014/main" id="{D820154B-4485-4EB3-8DB3-F1B4A046C5B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400"/>
                <a:ext cx="672" cy="62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2" name="Line 22">
                <a:extLst>
                  <a:ext uri="{FF2B5EF4-FFF2-40B4-BE49-F238E27FC236}">
                    <a16:creationId xmlns="" xmlns:a16="http://schemas.microsoft.com/office/drawing/2014/main" id="{2FEE4A8F-B239-46A7-B6ED-F502B3925C76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2208"/>
                <a:ext cx="672" cy="576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3" name="Line 23">
                <a:extLst>
                  <a:ext uri="{FF2B5EF4-FFF2-40B4-BE49-F238E27FC236}">
                    <a16:creationId xmlns="" xmlns:a16="http://schemas.microsoft.com/office/drawing/2014/main" id="{286AD98A-3E9E-4DAC-A570-07A3CC92AF09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2640"/>
                <a:ext cx="672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4" name="Line 24">
                <a:extLst>
                  <a:ext uri="{FF2B5EF4-FFF2-40B4-BE49-F238E27FC236}">
                    <a16:creationId xmlns="" xmlns:a16="http://schemas.microsoft.com/office/drawing/2014/main" id="{EE0EFBC7-C8F2-4B42-A833-FC70C5D2880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784"/>
                <a:ext cx="67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5" name="Line 25">
                <a:extLst>
                  <a:ext uri="{FF2B5EF4-FFF2-40B4-BE49-F238E27FC236}">
                    <a16:creationId xmlns="" xmlns:a16="http://schemas.microsoft.com/office/drawing/2014/main" id="{F9689EE5-83BA-4297-AB51-C7A038D5F41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2160"/>
                <a:ext cx="672" cy="24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6" name="Line 26">
                <a:extLst>
                  <a:ext uri="{FF2B5EF4-FFF2-40B4-BE49-F238E27FC236}">
                    <a16:creationId xmlns="" xmlns:a16="http://schemas.microsoft.com/office/drawing/2014/main" id="{BAB3EB3D-0923-4198-B4A2-A57C0C420C88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2400" y="2400"/>
                <a:ext cx="672" cy="192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7" name="Line 27">
                <a:extLst>
                  <a:ext uri="{FF2B5EF4-FFF2-40B4-BE49-F238E27FC236}">
                    <a16:creationId xmlns="" xmlns:a16="http://schemas.microsoft.com/office/drawing/2014/main" id="{087E7588-60B5-47A7-85E2-0B5E011D5E5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2400" y="1824"/>
                <a:ext cx="672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8" name="Oval 28">
                <a:extLst>
                  <a:ext uri="{FF2B5EF4-FFF2-40B4-BE49-F238E27FC236}">
                    <a16:creationId xmlns="" xmlns:a16="http://schemas.microsoft.com/office/drawing/2014/main" id="{DEBB0E5A-15D8-4303-A639-62ECF3169854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2592"/>
                <a:ext cx="240" cy="240"/>
              </a:xfrm>
              <a:prstGeom prst="ellipse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59" name="Oval 29">
                <a:extLst>
                  <a:ext uri="{FF2B5EF4-FFF2-40B4-BE49-F238E27FC236}">
                    <a16:creationId xmlns="" xmlns:a16="http://schemas.microsoft.com/office/drawing/2014/main" id="{671B85BD-E72E-4356-AF2F-C8E1F07E6340}"/>
                  </a:ext>
                </a:extLst>
              </p:cNvPr>
              <p:cNvSpPr>
                <a:spLocks noChangeArrowheads="1"/>
              </p:cNvSpPr>
              <p:nvPr/>
            </p:nvSpPr>
            <p:spPr bwMode="auto">
              <a:xfrm>
                <a:off x="3840" y="2016"/>
                <a:ext cx="240" cy="240"/>
              </a:xfrm>
              <a:prstGeom prst="ellipse">
                <a:avLst/>
              </a:prstGeom>
              <a:solidFill>
                <a:srgbClr val="009900"/>
              </a:solidFill>
              <a:ln w="9525">
                <a:solidFill>
                  <a:schemeClr val="tx1"/>
                </a:solidFill>
                <a:round/>
                <a:headEnd/>
                <a:tailEnd/>
              </a:ln>
              <a:effectLst/>
              <a:extLs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0" name="Line 30">
                <a:extLst>
                  <a:ext uri="{FF2B5EF4-FFF2-40B4-BE49-F238E27FC236}">
                    <a16:creationId xmlns="" xmlns:a16="http://schemas.microsoft.com/office/drawing/2014/main" id="{D8ECD1DE-AEE1-4D71-98E6-3F67AA945E1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528" cy="28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1" name="Line 31">
                <a:extLst>
                  <a:ext uri="{FF2B5EF4-FFF2-40B4-BE49-F238E27FC236}">
                    <a16:creationId xmlns="" xmlns:a16="http://schemas.microsoft.com/office/drawing/2014/main" id="{C4AF30F1-FE7A-46E1-8DB5-A7456913E442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1824"/>
                <a:ext cx="528" cy="86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2" name="Line 32">
                <a:extLst>
                  <a:ext uri="{FF2B5EF4-FFF2-40B4-BE49-F238E27FC236}">
                    <a16:creationId xmlns="" xmlns:a16="http://schemas.microsoft.com/office/drawing/2014/main" id="{E0457A3B-0508-4CC7-8E63-345186E4EA7D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528" cy="4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3" name="Line 33">
                <a:extLst>
                  <a:ext uri="{FF2B5EF4-FFF2-40B4-BE49-F238E27FC236}">
                    <a16:creationId xmlns="" xmlns:a16="http://schemas.microsoft.com/office/drawing/2014/main" id="{6FED11EF-EFB6-48B8-9B32-44B79BF7756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2160"/>
                <a:ext cx="528" cy="528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4" name="Line 34">
                <a:extLst>
                  <a:ext uri="{FF2B5EF4-FFF2-40B4-BE49-F238E27FC236}">
                    <a16:creationId xmlns="" xmlns:a16="http://schemas.microsoft.com/office/drawing/2014/main" id="{FE818492-4E85-4C39-86D3-5BC34B4B4C07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528" cy="48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5" name="Line 35">
                <a:extLst>
                  <a:ext uri="{FF2B5EF4-FFF2-40B4-BE49-F238E27FC236}">
                    <a16:creationId xmlns="" xmlns:a16="http://schemas.microsoft.com/office/drawing/2014/main" id="{37823B62-BAC7-4354-AB86-6E4BC4659A1B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>
                <a:off x="3312" y="2592"/>
                <a:ext cx="528" cy="14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6" name="Line 36">
                <a:extLst>
                  <a:ext uri="{FF2B5EF4-FFF2-40B4-BE49-F238E27FC236}">
                    <a16:creationId xmlns="" xmlns:a16="http://schemas.microsoft.com/office/drawing/2014/main" id="{5C0E919A-F1C2-4643-A822-FD57167BB750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12" y="2112"/>
                <a:ext cx="528" cy="960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  <p:sp>
            <p:nvSpPr>
              <p:cNvPr id="67" name="Line 37">
                <a:extLst>
                  <a:ext uri="{FF2B5EF4-FFF2-40B4-BE49-F238E27FC236}">
                    <a16:creationId xmlns="" xmlns:a16="http://schemas.microsoft.com/office/drawing/2014/main" id="{DF1A6DDC-D49A-42E3-A326-80BFE50F0804}"/>
                  </a:ext>
                </a:extLst>
              </p:cNvPr>
              <p:cNvSpPr>
                <a:spLocks noChangeShapeType="1"/>
              </p:cNvSpPr>
              <p:nvPr/>
            </p:nvSpPr>
            <p:spPr bwMode="auto">
              <a:xfrm flipV="1">
                <a:off x="3312" y="2688"/>
                <a:ext cx="528" cy="384"/>
              </a:xfrm>
              <a:prstGeom prst="line">
                <a:avLst/>
              </a:prstGeom>
              <a:noFill/>
              <a:ln w="9525">
                <a:solidFill>
                  <a:schemeClr val="tx1"/>
                </a:solidFill>
                <a:round/>
                <a:headEnd/>
                <a:tailEnd type="triangle" w="med" len="med"/>
              </a:ln>
              <a:effectLst/>
              <a:extLst>
                <a:ext uri="{909E8E84-426E-40DD-AFC4-6F175D3DCCD1}">
                  <a14:hiddenFill xmlns:a14="http://schemas.microsoft.com/office/drawing/2010/main">
                    <a:noFill/>
                  </a14:hiddenFill>
                </a:ext>
                <a:ext uri="{AF507438-7753-43E0-B8FC-AC1667EBCBE1}">
                  <a14:hiddenEffects xmlns:a14="http://schemas.microsoft.com/office/drawing/2010/main">
                    <a:effectLst>
                      <a:outerShdw dist="35921" dir="2700000" algn="ctr" rotWithShape="0">
                        <a:schemeClr val="bg2"/>
                      </a:outerShdw>
                    </a:effectLst>
                  </a14:hiddenEffects>
                </a:ext>
              </a:extLst>
            </p:spPr>
            <p:txBody>
              <a:bodyPr wrap="none" anchor="ctr"/>
              <a:lstStyle/>
              <a:p>
                <a:endParaRPr lang="en-IN"/>
              </a:p>
            </p:txBody>
          </p:sp>
        </p:grpSp>
        <p:sp>
          <p:nvSpPr>
            <p:cNvPr id="37" name="Line 38">
              <a:extLst>
                <a:ext uri="{FF2B5EF4-FFF2-40B4-BE49-F238E27FC236}">
                  <a16:creationId xmlns="" xmlns:a16="http://schemas.microsoft.com/office/drawing/2014/main" id="{A5DA96FF-5C35-4BE4-9A87-F7C363109C36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0" y="2112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  <p:sp>
          <p:nvSpPr>
            <p:cNvPr id="38" name="Line 39">
              <a:extLst>
                <a:ext uri="{FF2B5EF4-FFF2-40B4-BE49-F238E27FC236}">
                  <a16:creationId xmlns="" xmlns:a16="http://schemas.microsoft.com/office/drawing/2014/main" id="{4CDF6742-2301-40A1-B00B-66F1F4E2BE4B}"/>
                </a:ext>
              </a:extLst>
            </p:cNvPr>
            <p:cNvSpPr>
              <a:spLocks noChangeShapeType="1"/>
            </p:cNvSpPr>
            <p:nvPr/>
          </p:nvSpPr>
          <p:spPr bwMode="auto">
            <a:xfrm flipV="1">
              <a:off x="4080" y="2736"/>
              <a:ext cx="528" cy="0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headEnd/>
              <a:tailEnd type="triangle" w="med" len="med"/>
            </a:ln>
            <a:effectLst/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IN"/>
            </a:p>
          </p:txBody>
        </p:sp>
      </p:grpSp>
    </p:spTree>
    <p:extLst>
      <p:ext uri="{BB962C8B-B14F-4D97-AF65-F5344CB8AC3E}">
        <p14:creationId xmlns:p14="http://schemas.microsoft.com/office/powerpoint/2010/main" val="2045006650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09E8E475-6D2A-4B1C-A983-D2AD28FE27AF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286"/>
          <a:stretch/>
        </p:blipFill>
        <p:spPr>
          <a:xfrm>
            <a:off x="762000" y="1447800"/>
            <a:ext cx="11049000" cy="48768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="" xmlns:a16="http://schemas.microsoft.com/office/drawing/2014/main" id="{7DCF1D76-8BC4-458D-819C-592747B2DB6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3200" b="1" dirty="0"/>
              <a:t>Multilayer Networks</a:t>
            </a:r>
          </a:p>
        </p:txBody>
      </p:sp>
    </p:spTree>
    <p:extLst>
      <p:ext uri="{BB962C8B-B14F-4D97-AF65-F5344CB8AC3E}">
        <p14:creationId xmlns:p14="http://schemas.microsoft.com/office/powerpoint/2010/main" val="1293726641"/>
      </p:ext>
    </p:ext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7E435CF6-178C-46F5-95F4-64392A0DCF1A}"/>
              </a:ext>
            </a:extLst>
          </p:cNvPr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t="14879"/>
          <a:stretch/>
        </p:blipFill>
        <p:spPr>
          <a:xfrm>
            <a:off x="381000" y="1066800"/>
            <a:ext cx="11582400" cy="5410200"/>
          </a:xfrm>
          <a:prstGeom prst="rect">
            <a:avLst/>
          </a:prstGeom>
        </p:spPr>
      </p:pic>
      <p:sp>
        <p:nvSpPr>
          <p:cNvPr id="6" name="Title 1">
            <a:extLst>
              <a:ext uri="{FF2B5EF4-FFF2-40B4-BE49-F238E27FC236}">
                <a16:creationId xmlns="" xmlns:a16="http://schemas.microsoft.com/office/drawing/2014/main" id="{278E6573-5D29-4C62-8F2C-D74A68EA85D3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b="1" dirty="0"/>
              <a:t>Multilayer Networks</a:t>
            </a:r>
          </a:p>
        </p:txBody>
      </p:sp>
      <mc:AlternateContent xmlns:mc="http://schemas.openxmlformats.org/markup-compatibility/2006">
        <mc:Choice xmlns:p14="http://schemas.microsoft.com/office/powerpoint/2010/main" Requires="p14">
          <p:contentPart p14:bwMode="auto" r:id="rId3">
            <p14:nvContentPartPr>
              <p14:cNvPr id="7" name="Ink 6">
                <a:extLst>
                  <a:ext uri="{FF2B5EF4-FFF2-40B4-BE49-F238E27FC236}">
                    <a16:creationId xmlns="" xmlns:a16="http://schemas.microsoft.com/office/drawing/2014/main" id="{F35CD56D-7504-45EB-92AB-A10C057F673E}"/>
                  </a:ext>
                </a:extLst>
              </p14:cNvPr>
              <p14:cNvContentPartPr/>
              <p14:nvPr/>
            </p14:nvContentPartPr>
            <p14:xfrm>
              <a:off x="7776956" y="4669765"/>
              <a:ext cx="360" cy="4320"/>
            </p14:xfrm>
          </p:contentPart>
        </mc:Choice>
        <mc:Fallback>
          <p:pic>
            <p:nvPicPr>
              <p:cNvPr id="7" name="Ink 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35CD56D-7504-45EB-92AB-A10C057F673E}"/>
                  </a:ext>
                </a:extLst>
              </p:cNvPr>
              <p:cNvPicPr/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713956" y="4601038"/>
                <a:ext cx="126360" cy="14177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">
            <p14:nvContentPartPr>
              <p14:cNvPr id="8" name="Ink 7">
                <a:extLst>
                  <a:ext uri="{FF2B5EF4-FFF2-40B4-BE49-F238E27FC236}">
                    <a16:creationId xmlns="" xmlns:a16="http://schemas.microsoft.com/office/drawing/2014/main" id="{B2E16B25-4AD3-4CB6-85F4-C224CF59BDCD}"/>
                  </a:ext>
                </a:extLst>
              </p14:cNvPr>
              <p14:cNvContentPartPr/>
              <p14:nvPr/>
            </p14:nvContentPartPr>
            <p14:xfrm>
              <a:off x="7196636" y="4749685"/>
              <a:ext cx="158040" cy="1188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2E16B25-4AD3-4CB6-85F4-C224CF59BDCD}"/>
                  </a:ext>
                </a:extLst>
              </p:cNvPr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7133636" y="4686685"/>
                <a:ext cx="284040" cy="244800"/>
              </a:xfrm>
              <a:prstGeom prst="rect">
                <a:avLst/>
              </a:prstGeom>
            </p:spPr>
          </p:pic>
        </mc:Fallback>
      </mc:AlternateContent>
    </p:spTree>
    <p:extLst>
      <p:ext uri="{BB962C8B-B14F-4D97-AF65-F5344CB8AC3E}">
        <p14:creationId xmlns:p14="http://schemas.microsoft.com/office/powerpoint/2010/main" val="120740731"/>
      </p:ext>
    </p:ext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Our brains are made  of Neuron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9CD05D41-2E1E-571D-3F9B-15D8D73FD636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60400" y="1524000"/>
            <a:ext cx="10998200" cy="48227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766519957"/>
      </p:ext>
    </p:ext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39" name="Group 734338">
            <a:extLst>
              <a:ext uri="{FF2B5EF4-FFF2-40B4-BE49-F238E27FC236}">
                <a16:creationId xmlns="" xmlns:a16="http://schemas.microsoft.com/office/drawing/2014/main" id="{E1D9087C-077D-BC43-88DD-23EC0039F8D3}"/>
              </a:ext>
            </a:extLst>
          </p:cNvPr>
          <p:cNvGrpSpPr/>
          <p:nvPr/>
        </p:nvGrpSpPr>
        <p:grpSpPr>
          <a:xfrm>
            <a:off x="2612795" y="2756703"/>
            <a:ext cx="918000" cy="365040"/>
            <a:chOff x="1088795" y="2756703"/>
            <a:chExt cx="918000" cy="365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17411" name="Ink 17410">
                  <a:extLst>
                    <a:ext uri="{FF2B5EF4-FFF2-40B4-BE49-F238E27FC236}">
                      <a16:creationId xmlns="" xmlns:a16="http://schemas.microsoft.com/office/drawing/2014/main" id="{120F6B8F-4A43-C64F-96A7-3A4D855A4DD3}"/>
                    </a:ext>
                  </a:extLst>
                </p14:cNvPr>
                <p14:cNvContentPartPr/>
                <p14:nvPr/>
              </p14:nvContentPartPr>
              <p14:xfrm>
                <a:off x="1120115" y="2756703"/>
                <a:ext cx="75960" cy="339840"/>
              </p14:xfrm>
            </p:contentPart>
          </mc:Choice>
          <mc:Fallback>
            <p:pic>
              <p:nvPicPr>
                <p:cNvPr id="17411" name="Ink 1741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20F6B8F-4A43-C64F-96A7-3A4D855A4DD3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112157" y="2746983"/>
                  <a:ext cx="94046" cy="35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17468" name="Ink 17467">
                  <a:extLst>
                    <a:ext uri="{FF2B5EF4-FFF2-40B4-BE49-F238E27FC236}">
                      <a16:creationId xmlns="" xmlns:a16="http://schemas.microsoft.com/office/drawing/2014/main" id="{92A88874-846D-944C-8C41-46F2CBF2B51B}"/>
                    </a:ext>
                  </a:extLst>
                </p14:cNvPr>
                <p14:cNvContentPartPr/>
                <p14:nvPr/>
              </p14:nvContentPartPr>
              <p14:xfrm>
                <a:off x="1088795" y="2951463"/>
                <a:ext cx="170280" cy="19080"/>
              </p14:xfrm>
            </p:contentPart>
          </mc:Choice>
          <mc:Fallback>
            <p:pic>
              <p:nvPicPr>
                <p:cNvPr id="17468" name="Ink 1746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2A88874-846D-944C-8C41-46F2CBF2B51B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79435" y="2941383"/>
                  <a:ext cx="18792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34210" name="Ink 734209">
                  <a:extLst>
                    <a:ext uri="{FF2B5EF4-FFF2-40B4-BE49-F238E27FC236}">
                      <a16:creationId xmlns="" xmlns:a16="http://schemas.microsoft.com/office/drawing/2014/main" id="{B0780F75-D776-AE49-8685-84699EAC753F}"/>
                    </a:ext>
                  </a:extLst>
                </p14:cNvPr>
                <p14:cNvContentPartPr/>
                <p14:nvPr/>
              </p14:nvContentPartPr>
              <p14:xfrm>
                <a:off x="1371755" y="2844543"/>
                <a:ext cx="132480" cy="239400"/>
              </p14:xfrm>
            </p:contentPart>
          </mc:Choice>
          <mc:Fallback>
            <p:pic>
              <p:nvPicPr>
                <p:cNvPr id="734210" name="Ink 73420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0780F75-D776-AE49-8685-84699EAC753F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361315" y="2835529"/>
                  <a:ext cx="152280" cy="25706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34336" name="Ink 734335">
                  <a:extLst>
                    <a:ext uri="{FF2B5EF4-FFF2-40B4-BE49-F238E27FC236}">
                      <a16:creationId xmlns="" xmlns:a16="http://schemas.microsoft.com/office/drawing/2014/main" id="{11B1FF08-A869-AE47-9CCC-64D2251DA64E}"/>
                    </a:ext>
                  </a:extLst>
                </p14:cNvPr>
                <p14:cNvContentPartPr/>
                <p14:nvPr/>
              </p14:nvContentPartPr>
              <p14:xfrm>
                <a:off x="1528715" y="2951463"/>
                <a:ext cx="107280" cy="94680"/>
              </p14:xfrm>
            </p:contentPart>
          </mc:Choice>
          <mc:Fallback>
            <p:pic>
              <p:nvPicPr>
                <p:cNvPr id="734336" name="Ink 73433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1B1FF08-A869-AE47-9CCC-64D2251DA64E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519355" y="2941743"/>
                  <a:ext cx="12636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34337" name="Ink 734336">
                  <a:extLst>
                    <a:ext uri="{FF2B5EF4-FFF2-40B4-BE49-F238E27FC236}">
                      <a16:creationId xmlns="" xmlns:a16="http://schemas.microsoft.com/office/drawing/2014/main" id="{0748D4FD-4585-AE47-9947-FB9AC2017455}"/>
                    </a:ext>
                  </a:extLst>
                </p14:cNvPr>
                <p14:cNvContentPartPr/>
                <p14:nvPr/>
              </p14:nvContentPartPr>
              <p14:xfrm>
                <a:off x="1635635" y="2938863"/>
                <a:ext cx="119880" cy="107280"/>
              </p14:xfrm>
            </p:contentPart>
          </mc:Choice>
          <mc:Fallback>
            <p:pic>
              <p:nvPicPr>
                <p:cNvPr id="734337" name="Ink 73433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48D4FD-4585-AE47-9947-FB9AC2017455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625555" y="2929503"/>
                  <a:ext cx="13788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734338" name="Ink 734337">
                  <a:extLst>
                    <a:ext uri="{FF2B5EF4-FFF2-40B4-BE49-F238E27FC236}">
                      <a16:creationId xmlns="" xmlns:a16="http://schemas.microsoft.com/office/drawing/2014/main" id="{8A7C5034-7312-1443-846A-8D56D0AB48F7}"/>
                    </a:ext>
                  </a:extLst>
                </p14:cNvPr>
                <p14:cNvContentPartPr/>
                <p14:nvPr/>
              </p14:nvContentPartPr>
              <p14:xfrm>
                <a:off x="1824275" y="2863623"/>
                <a:ext cx="182520" cy="258120"/>
              </p14:xfrm>
            </p:contentPart>
          </mc:Choice>
          <mc:Fallback>
            <p:pic>
              <p:nvPicPr>
                <p:cNvPr id="734338" name="Ink 7343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A7C5034-7312-1443-846A-8D56D0AB48F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1815275" y="2854263"/>
                  <a:ext cx="200880" cy="275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3" name="Group 734342">
            <a:extLst>
              <a:ext uri="{FF2B5EF4-FFF2-40B4-BE49-F238E27FC236}">
                <a16:creationId xmlns="" xmlns:a16="http://schemas.microsoft.com/office/drawing/2014/main" id="{2BDBD179-A2AA-6C4E-9ADB-1FC9BA42012E}"/>
              </a:ext>
            </a:extLst>
          </p:cNvPr>
          <p:cNvGrpSpPr/>
          <p:nvPr/>
        </p:nvGrpSpPr>
        <p:grpSpPr>
          <a:xfrm>
            <a:off x="3788555" y="2920143"/>
            <a:ext cx="100800" cy="81720"/>
            <a:chOff x="2264555" y="2920143"/>
            <a:chExt cx="100800" cy="8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734340" name="Ink 734339">
                  <a:extLst>
                    <a:ext uri="{FF2B5EF4-FFF2-40B4-BE49-F238E27FC236}">
                      <a16:creationId xmlns="" xmlns:a16="http://schemas.microsoft.com/office/drawing/2014/main" id="{7B8FB6A5-6649-3F44-97E7-C5EE458C9A4B}"/>
                    </a:ext>
                  </a:extLst>
                </p14:cNvPr>
                <p14:cNvContentPartPr/>
                <p14:nvPr/>
              </p14:nvContentPartPr>
              <p14:xfrm>
                <a:off x="2270675" y="2920143"/>
                <a:ext cx="94680" cy="360"/>
              </p14:xfrm>
            </p:contentPart>
          </mc:Choice>
          <mc:Fallback>
            <p:pic>
              <p:nvPicPr>
                <p:cNvPr id="734340" name="Ink 7343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B8FB6A5-6649-3F44-97E7-C5EE458C9A4B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262035" y="2911143"/>
                  <a:ext cx="111240" cy="1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734341" name="Ink 734340">
                  <a:extLst>
                    <a:ext uri="{FF2B5EF4-FFF2-40B4-BE49-F238E27FC236}">
                      <a16:creationId xmlns="" xmlns:a16="http://schemas.microsoft.com/office/drawing/2014/main" id="{C6DE9772-F54D-854A-BC85-E10D2D892098}"/>
                    </a:ext>
                  </a:extLst>
                </p14:cNvPr>
                <p14:cNvContentPartPr/>
                <p14:nvPr/>
              </p14:nvContentPartPr>
              <p14:xfrm>
                <a:off x="2264555" y="2995383"/>
                <a:ext cx="88200" cy="6480"/>
              </p14:xfrm>
            </p:contentPart>
          </mc:Choice>
          <mc:Fallback>
            <p:pic>
              <p:nvPicPr>
                <p:cNvPr id="734341" name="Ink 73434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6DE9772-F54D-854A-BC85-E10D2D892098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255233" y="2986023"/>
                  <a:ext cx="105768" cy="2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50" name="Group 734349">
            <a:extLst>
              <a:ext uri="{FF2B5EF4-FFF2-40B4-BE49-F238E27FC236}">
                <a16:creationId xmlns="" xmlns:a16="http://schemas.microsoft.com/office/drawing/2014/main" id="{2DED6923-F843-A940-B154-852AA754AB14}"/>
              </a:ext>
            </a:extLst>
          </p:cNvPr>
          <p:cNvGrpSpPr/>
          <p:nvPr/>
        </p:nvGrpSpPr>
        <p:grpSpPr>
          <a:xfrm>
            <a:off x="4197155" y="2285103"/>
            <a:ext cx="817560" cy="1320480"/>
            <a:chOff x="2673155" y="2285103"/>
            <a:chExt cx="817560" cy="1320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734342" name="Ink 734341">
                  <a:extLst>
                    <a:ext uri="{FF2B5EF4-FFF2-40B4-BE49-F238E27FC236}">
                      <a16:creationId xmlns="" xmlns:a16="http://schemas.microsoft.com/office/drawing/2014/main" id="{E55339E4-FD64-7346-98F4-80F2C65B27AF}"/>
                    </a:ext>
                  </a:extLst>
                </p14:cNvPr>
                <p14:cNvContentPartPr/>
                <p14:nvPr/>
              </p14:nvContentPartPr>
              <p14:xfrm>
                <a:off x="2673155" y="2285103"/>
                <a:ext cx="220320" cy="1320480"/>
              </p14:xfrm>
            </p:contentPart>
          </mc:Choice>
          <mc:Fallback>
            <p:pic>
              <p:nvPicPr>
                <p:cNvPr id="734342" name="Ink 7343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55339E4-FD64-7346-98F4-80F2C65B27AF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663810" y="2276105"/>
                  <a:ext cx="239728" cy="13402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734345" name="Ink 734344">
                  <a:extLst>
                    <a:ext uri="{FF2B5EF4-FFF2-40B4-BE49-F238E27FC236}">
                      <a16:creationId xmlns="" xmlns:a16="http://schemas.microsoft.com/office/drawing/2014/main" id="{AE354E22-DCFF-8C46-B974-F64426113BB2}"/>
                    </a:ext>
                  </a:extLst>
                </p14:cNvPr>
                <p14:cNvContentPartPr/>
                <p14:nvPr/>
              </p14:nvContentPartPr>
              <p14:xfrm>
                <a:off x="3471635" y="2555463"/>
                <a:ext cx="19080" cy="63360"/>
              </p14:xfrm>
            </p:contentPart>
          </mc:Choice>
          <mc:Fallback>
            <p:pic>
              <p:nvPicPr>
                <p:cNvPr id="734345" name="Ink 73434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E354E22-DCFF-8C46-B974-F64426113BB2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463862" y="2546103"/>
                  <a:ext cx="34980" cy="80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9" name="Group 734348">
            <a:extLst>
              <a:ext uri="{FF2B5EF4-FFF2-40B4-BE49-F238E27FC236}">
                <a16:creationId xmlns="" xmlns:a16="http://schemas.microsoft.com/office/drawing/2014/main" id="{D2493EA0-8037-BB4C-ABC4-C38ECE543B0C}"/>
              </a:ext>
            </a:extLst>
          </p:cNvPr>
          <p:cNvGrpSpPr/>
          <p:nvPr/>
        </p:nvGrpSpPr>
        <p:grpSpPr>
          <a:xfrm>
            <a:off x="5284715" y="2367543"/>
            <a:ext cx="912240" cy="169560"/>
            <a:chOff x="3760715" y="2367543"/>
            <a:chExt cx="912240" cy="169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346" name="Ink 734345">
                  <a:extLst>
                    <a:ext uri="{FF2B5EF4-FFF2-40B4-BE49-F238E27FC236}">
                      <a16:creationId xmlns="" xmlns:a16="http://schemas.microsoft.com/office/drawing/2014/main" id="{AFE2D76F-8A3E-3F4F-AE32-EF14F13F1F0A}"/>
                    </a:ext>
                  </a:extLst>
                </p14:cNvPr>
                <p14:cNvContentPartPr/>
                <p14:nvPr/>
              </p14:nvContentPartPr>
              <p14:xfrm>
                <a:off x="3760715" y="2367543"/>
                <a:ext cx="270720" cy="106560"/>
              </p14:xfrm>
            </p:contentPart>
          </mc:Choice>
          <mc:Fallback>
            <p:pic>
              <p:nvPicPr>
                <p:cNvPr id="734346" name="Ink 7343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FE2D76F-8A3E-3F4F-AE32-EF14F13F1F0A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751355" y="2358543"/>
                  <a:ext cx="28872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347" name="Ink 734346">
                  <a:extLst>
                    <a:ext uri="{FF2B5EF4-FFF2-40B4-BE49-F238E27FC236}">
                      <a16:creationId xmlns="" xmlns:a16="http://schemas.microsoft.com/office/drawing/2014/main" id="{65654783-DC2C-D948-912D-FDAE51FDE255}"/>
                    </a:ext>
                  </a:extLst>
                </p14:cNvPr>
                <p14:cNvContentPartPr/>
                <p14:nvPr/>
              </p14:nvContentPartPr>
              <p14:xfrm>
                <a:off x="4176515" y="2372943"/>
                <a:ext cx="163080" cy="132480"/>
              </p14:xfrm>
            </p:contentPart>
          </mc:Choice>
          <mc:Fallback>
            <p:pic>
              <p:nvPicPr>
                <p:cNvPr id="734347" name="Ink 7343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5654783-DC2C-D948-912D-FDAE51FDE25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167515" y="2363583"/>
                  <a:ext cx="18036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34348" name="Ink 734347">
                  <a:extLst>
                    <a:ext uri="{FF2B5EF4-FFF2-40B4-BE49-F238E27FC236}">
                      <a16:creationId xmlns="" xmlns:a16="http://schemas.microsoft.com/office/drawing/2014/main" id="{E47C8D08-7F9D-2F4E-BABF-8A6CB6F30E8B}"/>
                    </a:ext>
                  </a:extLst>
                </p14:cNvPr>
                <p14:cNvContentPartPr/>
                <p14:nvPr/>
              </p14:nvContentPartPr>
              <p14:xfrm>
                <a:off x="4527875" y="2417223"/>
                <a:ext cx="145080" cy="119880"/>
              </p14:xfrm>
            </p:contentPart>
          </mc:Choice>
          <mc:Fallback>
            <p:pic>
              <p:nvPicPr>
                <p:cNvPr id="734348" name="Ink 73434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47C8D08-7F9D-2F4E-BABF-8A6CB6F30E8B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518515" y="2408223"/>
                  <a:ext cx="164160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57" name="Group 734356">
            <a:extLst>
              <a:ext uri="{FF2B5EF4-FFF2-40B4-BE49-F238E27FC236}">
                <a16:creationId xmlns="" xmlns:a16="http://schemas.microsoft.com/office/drawing/2014/main" id="{FD0B61F6-2900-764C-86C8-23F75419C9A3}"/>
              </a:ext>
            </a:extLst>
          </p:cNvPr>
          <p:cNvGrpSpPr/>
          <p:nvPr/>
        </p:nvGrpSpPr>
        <p:grpSpPr>
          <a:xfrm>
            <a:off x="4662275" y="3108783"/>
            <a:ext cx="283320" cy="201600"/>
            <a:chOff x="3138275" y="3108783"/>
            <a:chExt cx="283320" cy="20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34351" name="Ink 734350">
                  <a:extLst>
                    <a:ext uri="{FF2B5EF4-FFF2-40B4-BE49-F238E27FC236}">
                      <a16:creationId xmlns="" xmlns:a16="http://schemas.microsoft.com/office/drawing/2014/main" id="{5BBA489E-B76D-CC41-B0D9-0F47B3BF4ED8}"/>
                    </a:ext>
                  </a:extLst>
                </p14:cNvPr>
                <p14:cNvContentPartPr/>
                <p14:nvPr/>
              </p14:nvContentPartPr>
              <p14:xfrm>
                <a:off x="3138275" y="3108783"/>
                <a:ext cx="119880" cy="170280"/>
              </p14:xfrm>
            </p:contentPart>
          </mc:Choice>
          <mc:Fallback>
            <p:pic>
              <p:nvPicPr>
                <p:cNvPr id="734351" name="Ink 73435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BBA489E-B76D-CC41-B0D9-0F47B3BF4ED8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3129275" y="3099423"/>
                  <a:ext cx="13716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4352" name="Ink 734351">
                  <a:extLst>
                    <a:ext uri="{FF2B5EF4-FFF2-40B4-BE49-F238E27FC236}">
                      <a16:creationId xmlns="" xmlns:a16="http://schemas.microsoft.com/office/drawing/2014/main" id="{D42766F6-A585-EB46-98E7-C3DD56761052}"/>
                    </a:ext>
                  </a:extLst>
                </p14:cNvPr>
                <p14:cNvContentPartPr/>
                <p14:nvPr/>
              </p14:nvContentPartPr>
              <p14:xfrm>
                <a:off x="3415115" y="3284823"/>
                <a:ext cx="6480" cy="25560"/>
              </p14:xfrm>
            </p:contentPart>
          </mc:Choice>
          <mc:Fallback>
            <p:pic>
              <p:nvPicPr>
                <p:cNvPr id="734352" name="Ink 73435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42766F6-A585-EB46-98E7-C3DD5676105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3405907" y="3275103"/>
                  <a:ext cx="23192" cy="43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56" name="Group 734355">
            <a:extLst>
              <a:ext uri="{FF2B5EF4-FFF2-40B4-BE49-F238E27FC236}">
                <a16:creationId xmlns="" xmlns:a16="http://schemas.microsoft.com/office/drawing/2014/main" id="{C88E44AA-84E6-9443-8AE2-E612EE8D61E4}"/>
              </a:ext>
            </a:extLst>
          </p:cNvPr>
          <p:cNvGrpSpPr/>
          <p:nvPr/>
        </p:nvGrpSpPr>
        <p:grpSpPr>
          <a:xfrm>
            <a:off x="5347715" y="3140103"/>
            <a:ext cx="899640" cy="163800"/>
            <a:chOff x="3823715" y="3140103"/>
            <a:chExt cx="899640" cy="16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34353" name="Ink 734352">
                  <a:extLst>
                    <a:ext uri="{FF2B5EF4-FFF2-40B4-BE49-F238E27FC236}">
                      <a16:creationId xmlns="" xmlns:a16="http://schemas.microsoft.com/office/drawing/2014/main" id="{E7313DDC-66B5-454B-82C2-89EBB68CD209}"/>
                    </a:ext>
                  </a:extLst>
                </p14:cNvPr>
                <p14:cNvContentPartPr/>
                <p14:nvPr/>
              </p14:nvContentPartPr>
              <p14:xfrm>
                <a:off x="3823715" y="3140103"/>
                <a:ext cx="239400" cy="126000"/>
              </p14:xfrm>
            </p:contentPart>
          </mc:Choice>
          <mc:Fallback>
            <p:pic>
              <p:nvPicPr>
                <p:cNvPr id="734353" name="Ink 7343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7313DDC-66B5-454B-82C2-89EBB68CD209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3814355" y="3130383"/>
                  <a:ext cx="25740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34354" name="Ink 734353">
                  <a:extLst>
                    <a:ext uri="{FF2B5EF4-FFF2-40B4-BE49-F238E27FC236}">
                      <a16:creationId xmlns="" xmlns:a16="http://schemas.microsoft.com/office/drawing/2014/main" id="{6D4CB262-7874-1946-866F-FE42D62F7F90}"/>
                    </a:ext>
                  </a:extLst>
                </p14:cNvPr>
                <p14:cNvContentPartPr/>
                <p14:nvPr/>
              </p14:nvContentPartPr>
              <p14:xfrm>
                <a:off x="4257515" y="3171423"/>
                <a:ext cx="157680" cy="132480"/>
              </p14:xfrm>
            </p:contentPart>
          </mc:Choice>
          <mc:Fallback>
            <p:pic>
              <p:nvPicPr>
                <p:cNvPr id="734354" name="Ink 73435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D4CB262-7874-1946-866F-FE42D62F7F90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248515" y="3162063"/>
                  <a:ext cx="1760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34355" name="Ink 734354">
                  <a:extLst>
                    <a:ext uri="{FF2B5EF4-FFF2-40B4-BE49-F238E27FC236}">
                      <a16:creationId xmlns="" xmlns:a16="http://schemas.microsoft.com/office/drawing/2014/main" id="{728FD6C6-79C2-0C4D-8087-31723677E6FC}"/>
                    </a:ext>
                  </a:extLst>
                </p14:cNvPr>
                <p14:cNvContentPartPr/>
                <p14:nvPr/>
              </p14:nvContentPartPr>
              <p14:xfrm>
                <a:off x="4565675" y="3152703"/>
                <a:ext cx="157680" cy="119880"/>
              </p14:xfrm>
            </p:contentPart>
          </mc:Choice>
          <mc:Fallback>
            <p:pic>
              <p:nvPicPr>
                <p:cNvPr id="734355" name="Ink 73435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28FD6C6-79C2-0C4D-8087-31723677E6FC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555955" y="3142983"/>
                  <a:ext cx="177120" cy="139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62" name="Group 734361">
            <a:extLst>
              <a:ext uri="{FF2B5EF4-FFF2-40B4-BE49-F238E27FC236}">
                <a16:creationId xmlns="" xmlns:a16="http://schemas.microsoft.com/office/drawing/2014/main" id="{41C1404E-A3BC-E547-8A25-6796345E7CA5}"/>
              </a:ext>
            </a:extLst>
          </p:cNvPr>
          <p:cNvGrpSpPr/>
          <p:nvPr/>
        </p:nvGrpSpPr>
        <p:grpSpPr>
          <a:xfrm>
            <a:off x="6768635" y="1939143"/>
            <a:ext cx="3288600" cy="2898720"/>
            <a:chOff x="5244635" y="1939143"/>
            <a:chExt cx="3288600" cy="289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734358" name="Ink 734357">
                  <a:extLst>
                    <a:ext uri="{FF2B5EF4-FFF2-40B4-BE49-F238E27FC236}">
                      <a16:creationId xmlns="" xmlns:a16="http://schemas.microsoft.com/office/drawing/2014/main" id="{D1158590-AF21-4D4D-867A-6B174437E4BF}"/>
                    </a:ext>
                  </a:extLst>
                </p14:cNvPr>
                <p14:cNvContentPartPr/>
                <p14:nvPr/>
              </p14:nvContentPartPr>
              <p14:xfrm>
                <a:off x="6483035" y="1945623"/>
                <a:ext cx="6480" cy="31680"/>
              </p14:xfrm>
            </p:contentPart>
          </mc:Choice>
          <mc:Fallback>
            <p:pic>
              <p:nvPicPr>
                <p:cNvPr id="734358" name="Ink 7343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1158590-AF21-4D4D-867A-6B174437E4BF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6475115" y="1937792"/>
                  <a:ext cx="23400" cy="4841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734359" name="Ink 734358">
                  <a:extLst>
                    <a:ext uri="{FF2B5EF4-FFF2-40B4-BE49-F238E27FC236}">
                      <a16:creationId xmlns="" xmlns:a16="http://schemas.microsoft.com/office/drawing/2014/main" id="{33E4C211-3A90-1C41-9A2B-3F839774C199}"/>
                    </a:ext>
                  </a:extLst>
                </p14:cNvPr>
                <p14:cNvContentPartPr/>
                <p14:nvPr/>
              </p14:nvContentPartPr>
              <p14:xfrm>
                <a:off x="6470435" y="1939143"/>
                <a:ext cx="38160" cy="2898720"/>
              </p14:xfrm>
            </p:contentPart>
          </mc:Choice>
          <mc:Fallback>
            <p:pic>
              <p:nvPicPr>
                <p:cNvPr id="734359" name="Ink 7343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3E4C211-3A90-1C41-9A2B-3F839774C199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6459275" y="1929423"/>
                  <a:ext cx="59400" cy="29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734361" name="Ink 734360">
                  <a:extLst>
                    <a:ext uri="{FF2B5EF4-FFF2-40B4-BE49-F238E27FC236}">
                      <a16:creationId xmlns="" xmlns:a16="http://schemas.microsoft.com/office/drawing/2014/main" id="{8F2EC208-5EDE-CB42-B53F-9B3B3CF10811}"/>
                    </a:ext>
                  </a:extLst>
                </p14:cNvPr>
                <p14:cNvContentPartPr/>
                <p14:nvPr/>
              </p14:nvContentPartPr>
              <p14:xfrm>
                <a:off x="5244635" y="3630423"/>
                <a:ext cx="3288600" cy="31680"/>
              </p14:xfrm>
            </p:contentPart>
          </mc:Choice>
          <mc:Fallback>
            <p:pic>
              <p:nvPicPr>
                <p:cNvPr id="734361" name="Ink 7343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F2EC208-5EDE-CB42-B53F-9B3B3CF1081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234915" y="3620343"/>
                  <a:ext cx="3307680" cy="5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734363" name="Ink 734362">
                <a:extLst>
                  <a:ext uri="{FF2B5EF4-FFF2-40B4-BE49-F238E27FC236}">
                    <a16:creationId xmlns="" xmlns:a16="http://schemas.microsoft.com/office/drawing/2014/main" id="{541BEFDE-6A87-4E40-99AA-73A0B80FE944}"/>
                  </a:ext>
                </a:extLst>
              </p14:cNvPr>
              <p14:cNvContentPartPr/>
              <p14:nvPr/>
            </p14:nvContentPartPr>
            <p14:xfrm>
              <a:off x="8459915" y="3624303"/>
              <a:ext cx="19080" cy="69480"/>
            </p14:xfrm>
          </p:contentPart>
        </mc:Choice>
        <mc:Fallback>
          <p:pic>
            <p:nvPicPr>
              <p:cNvPr id="734363" name="Ink 73436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41BEFDE-6A87-4E40-99AA-73A0B80FE944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8450728" y="3614943"/>
                <a:ext cx="36393" cy="8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734364" name="Ink 734363">
                <a:extLst>
                  <a:ext uri="{FF2B5EF4-FFF2-40B4-BE49-F238E27FC236}">
                    <a16:creationId xmlns="" xmlns:a16="http://schemas.microsoft.com/office/drawing/2014/main" id="{9DA146F5-E550-2340-92B4-4B45C11A6497}"/>
                  </a:ext>
                </a:extLst>
              </p14:cNvPr>
              <p14:cNvContentPartPr/>
              <p14:nvPr/>
            </p14:nvContentPartPr>
            <p14:xfrm>
              <a:off x="8509955" y="3819063"/>
              <a:ext cx="6480" cy="69480"/>
            </p14:xfrm>
          </p:contentPart>
        </mc:Choice>
        <mc:Fallback>
          <p:pic>
            <p:nvPicPr>
              <p:cNvPr id="734364" name="Ink 73436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9DA146F5-E550-2340-92B4-4B45C11A6497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8500235" y="3809343"/>
                <a:ext cx="25560" cy="8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9">
            <p14:nvContentPartPr>
              <p14:cNvPr id="734365" name="Ink 734364">
                <a:extLst>
                  <a:ext uri="{FF2B5EF4-FFF2-40B4-BE49-F238E27FC236}">
                    <a16:creationId xmlns="" xmlns:a16="http://schemas.microsoft.com/office/drawing/2014/main" id="{F7740153-9522-0B48-AA83-E08851900583}"/>
                  </a:ext>
                </a:extLst>
              </p14:cNvPr>
              <p14:cNvContentPartPr/>
              <p14:nvPr/>
            </p14:nvContentPartPr>
            <p14:xfrm>
              <a:off x="9195395" y="3617823"/>
              <a:ext cx="12960" cy="75960"/>
            </p14:xfrm>
          </p:contentPart>
        </mc:Choice>
        <mc:Fallback>
          <p:pic>
            <p:nvPicPr>
              <p:cNvPr id="734365" name="Ink 73436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7740153-9522-0B48-AA83-E08851900583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9185675" y="3608057"/>
                <a:ext cx="30960" cy="940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1">
            <p14:nvContentPartPr>
              <p14:cNvPr id="734366" name="Ink 734365">
                <a:extLst>
                  <a:ext uri="{FF2B5EF4-FFF2-40B4-BE49-F238E27FC236}">
                    <a16:creationId xmlns="" xmlns:a16="http://schemas.microsoft.com/office/drawing/2014/main" id="{502F20A3-81B7-E240-B81D-FAE6D2D0C279}"/>
                  </a:ext>
                </a:extLst>
              </p14:cNvPr>
              <p14:cNvContentPartPr/>
              <p14:nvPr/>
            </p14:nvContentPartPr>
            <p14:xfrm>
              <a:off x="9220595" y="3844263"/>
              <a:ext cx="113400" cy="56880"/>
            </p14:xfrm>
          </p:contentPart>
        </mc:Choice>
        <mc:Fallback>
          <p:pic>
            <p:nvPicPr>
              <p:cNvPr id="734366" name="Ink 73436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02F20A3-81B7-E240-B81D-FAE6D2D0C279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9210906" y="3834543"/>
                <a:ext cx="131702" cy="7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734367" name="Ink 734366">
                <a:extLst>
                  <a:ext uri="{FF2B5EF4-FFF2-40B4-BE49-F238E27FC236}">
                    <a16:creationId xmlns="" xmlns:a16="http://schemas.microsoft.com/office/drawing/2014/main" id="{D78208AE-5033-BF42-B692-733BC60BCA6C}"/>
                  </a:ext>
                </a:extLst>
              </p14:cNvPr>
              <p14:cNvContentPartPr/>
              <p14:nvPr/>
            </p14:nvContentPartPr>
            <p14:xfrm>
              <a:off x="9792635" y="3605223"/>
              <a:ext cx="31680" cy="69480"/>
            </p14:xfrm>
          </p:contentPart>
        </mc:Choice>
        <mc:Fallback>
          <p:pic>
            <p:nvPicPr>
              <p:cNvPr id="734367" name="Ink 73436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D78208AE-5033-BF42-B692-733BC60BCA6C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9783275" y="3596223"/>
                <a:ext cx="49320" cy="8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734368" name="Ink 734367">
                <a:extLst>
                  <a:ext uri="{FF2B5EF4-FFF2-40B4-BE49-F238E27FC236}">
                    <a16:creationId xmlns="" xmlns:a16="http://schemas.microsoft.com/office/drawing/2014/main" id="{C7F082B9-A938-B44F-B5FB-8DF7D133D9DC}"/>
                  </a:ext>
                </a:extLst>
              </p14:cNvPr>
              <p14:cNvContentPartPr/>
              <p14:nvPr/>
            </p14:nvContentPartPr>
            <p14:xfrm>
              <a:off x="9805235" y="3825543"/>
              <a:ext cx="56160" cy="94680"/>
            </p14:xfrm>
          </p:contentPart>
        </mc:Choice>
        <mc:Fallback>
          <p:pic>
            <p:nvPicPr>
              <p:cNvPr id="734368" name="Ink 73436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7F082B9-A938-B44F-B5FB-8DF7D133D9DC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9796292" y="3816543"/>
                <a:ext cx="73688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7">
            <p14:nvContentPartPr>
              <p14:cNvPr id="734369" name="Ink 734368">
                <a:extLst>
                  <a:ext uri="{FF2B5EF4-FFF2-40B4-BE49-F238E27FC236}">
                    <a16:creationId xmlns="" xmlns:a16="http://schemas.microsoft.com/office/drawing/2014/main" id="{BEBAC52B-5B1E-2345-8252-7ADBC751D171}"/>
                  </a:ext>
                </a:extLst>
              </p14:cNvPr>
              <p14:cNvContentPartPr/>
              <p14:nvPr/>
            </p14:nvContentPartPr>
            <p14:xfrm>
              <a:off x="7522835" y="3637623"/>
              <a:ext cx="19080" cy="112680"/>
            </p14:xfrm>
          </p:contentPart>
        </mc:Choice>
        <mc:Fallback>
          <p:pic>
            <p:nvPicPr>
              <p:cNvPr id="734369" name="Ink 73436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EBAC52B-5B1E-2345-8252-7ADBC751D171}"/>
                  </a:ext>
                </a:extLst>
              </p:cNvPr>
              <p:cNvPicPr/>
              <p:nvPr/>
            </p:nvPicPr>
            <p:blipFill>
              <a:blip r:embed="rId58"/>
              <a:stretch>
                <a:fillRect/>
              </a:stretch>
            </p:blipFill>
            <p:spPr>
              <a:xfrm>
                <a:off x="7513475" y="3628652"/>
                <a:ext cx="36720" cy="129905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78" name="Group 734377">
            <a:extLst>
              <a:ext uri="{FF2B5EF4-FFF2-40B4-BE49-F238E27FC236}">
                <a16:creationId xmlns="" xmlns:a16="http://schemas.microsoft.com/office/drawing/2014/main" id="{77B064ED-52C0-9842-9C33-90F14E73BFC4}"/>
              </a:ext>
            </a:extLst>
          </p:cNvPr>
          <p:cNvGrpSpPr/>
          <p:nvPr/>
        </p:nvGrpSpPr>
        <p:grpSpPr>
          <a:xfrm>
            <a:off x="7403675" y="3907263"/>
            <a:ext cx="201600" cy="44280"/>
            <a:chOff x="5879675" y="3907263"/>
            <a:chExt cx="201600" cy="44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734370" name="Ink 734369">
                  <a:extLst>
                    <a:ext uri="{FF2B5EF4-FFF2-40B4-BE49-F238E27FC236}">
                      <a16:creationId xmlns="" xmlns:a16="http://schemas.microsoft.com/office/drawing/2014/main" id="{7B8BBFAA-5B54-4947-AE64-FF2F5094E7DC}"/>
                    </a:ext>
                  </a:extLst>
                </p14:cNvPr>
                <p14:cNvContentPartPr/>
                <p14:nvPr/>
              </p14:nvContentPartPr>
              <p14:xfrm>
                <a:off x="5879675" y="3925983"/>
                <a:ext cx="75960" cy="6480"/>
              </p14:xfrm>
            </p:contentPart>
          </mc:Choice>
          <mc:Fallback>
            <p:pic>
              <p:nvPicPr>
                <p:cNvPr id="734370" name="Ink 73436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B8BBFAA-5B54-4947-AE64-FF2F5094E7DC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5871035" y="3916983"/>
                  <a:ext cx="928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734371" name="Ink 734370">
                  <a:extLst>
                    <a:ext uri="{FF2B5EF4-FFF2-40B4-BE49-F238E27FC236}">
                      <a16:creationId xmlns="" xmlns:a16="http://schemas.microsoft.com/office/drawing/2014/main" id="{07889B3D-E0A7-5442-B3A0-63C9E5C3F858}"/>
                    </a:ext>
                  </a:extLst>
                </p14:cNvPr>
                <p14:cNvContentPartPr/>
                <p14:nvPr/>
              </p14:nvContentPartPr>
              <p14:xfrm>
                <a:off x="6043115" y="3907263"/>
                <a:ext cx="38160" cy="44280"/>
              </p14:xfrm>
            </p:contentPart>
          </mc:Choice>
          <mc:Fallback>
            <p:pic>
              <p:nvPicPr>
                <p:cNvPr id="734371" name="Ink 73437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889B3D-E0A7-5442-B3A0-63C9E5C3F858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033755" y="3897903"/>
                  <a:ext cx="56520" cy="6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7" name="Group 734376">
            <a:extLst>
              <a:ext uri="{FF2B5EF4-FFF2-40B4-BE49-F238E27FC236}">
                <a16:creationId xmlns="" xmlns:a16="http://schemas.microsoft.com/office/drawing/2014/main" id="{CE2AED84-4F38-D74B-8F1E-4987A6277301}"/>
              </a:ext>
            </a:extLst>
          </p:cNvPr>
          <p:cNvGrpSpPr/>
          <p:nvPr/>
        </p:nvGrpSpPr>
        <p:grpSpPr>
          <a:xfrm>
            <a:off x="6875555" y="4032903"/>
            <a:ext cx="239400" cy="63360"/>
            <a:chOff x="5351555" y="4032903"/>
            <a:chExt cx="239400" cy="6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734373" name="Ink 734372">
                  <a:extLst>
                    <a:ext uri="{FF2B5EF4-FFF2-40B4-BE49-F238E27FC236}">
                      <a16:creationId xmlns="" xmlns:a16="http://schemas.microsoft.com/office/drawing/2014/main" id="{097B4E61-8F8E-7E4B-83F6-41C626169158}"/>
                    </a:ext>
                  </a:extLst>
                </p14:cNvPr>
                <p14:cNvContentPartPr/>
                <p14:nvPr/>
              </p14:nvContentPartPr>
              <p14:xfrm>
                <a:off x="5351555" y="4045503"/>
                <a:ext cx="50760" cy="6480"/>
              </p14:xfrm>
            </p:contentPart>
          </mc:Choice>
          <mc:Fallback>
            <p:pic>
              <p:nvPicPr>
                <p:cNvPr id="734373" name="Ink 73437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97B4E61-8F8E-7E4B-83F6-41C62616915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5342555" y="4036977"/>
                  <a:ext cx="6840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734374" name="Ink 734373">
                  <a:extLst>
                    <a:ext uri="{FF2B5EF4-FFF2-40B4-BE49-F238E27FC236}">
                      <a16:creationId xmlns="" xmlns:a16="http://schemas.microsoft.com/office/drawing/2014/main" id="{F409B164-9294-C840-8368-3464E8AFDD25}"/>
                    </a:ext>
                  </a:extLst>
                </p14:cNvPr>
                <p14:cNvContentPartPr/>
                <p14:nvPr/>
              </p14:nvContentPartPr>
              <p14:xfrm>
                <a:off x="5458475" y="4032903"/>
                <a:ext cx="132480" cy="63360"/>
              </p14:xfrm>
            </p:contentPart>
          </mc:Choice>
          <mc:Fallback>
            <p:pic>
              <p:nvPicPr>
                <p:cNvPr id="734374" name="Ink 73437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409B164-9294-C840-8368-3464E8AFDD25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5449475" y="4023903"/>
                  <a:ext cx="150480" cy="81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3" name="Group 734382">
            <a:extLst>
              <a:ext uri="{FF2B5EF4-FFF2-40B4-BE49-F238E27FC236}">
                <a16:creationId xmlns="" xmlns:a16="http://schemas.microsoft.com/office/drawing/2014/main" id="{28E25522-7776-6446-98F8-5EEFA278A5A7}"/>
              </a:ext>
            </a:extLst>
          </p:cNvPr>
          <p:cNvGrpSpPr/>
          <p:nvPr/>
        </p:nvGrpSpPr>
        <p:grpSpPr>
          <a:xfrm>
            <a:off x="6259235" y="3617823"/>
            <a:ext cx="717120" cy="100800"/>
            <a:chOff x="4735235" y="3617823"/>
            <a:chExt cx="71712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734372" name="Ink 734371">
                  <a:extLst>
                    <a:ext uri="{FF2B5EF4-FFF2-40B4-BE49-F238E27FC236}">
                      <a16:creationId xmlns="" xmlns:a16="http://schemas.microsoft.com/office/drawing/2014/main" id="{07453E34-8730-4B43-9198-A1E431881DD9}"/>
                    </a:ext>
                  </a:extLst>
                </p14:cNvPr>
                <p14:cNvContentPartPr/>
                <p14:nvPr/>
              </p14:nvContentPartPr>
              <p14:xfrm>
                <a:off x="5451995" y="3617823"/>
                <a:ext cx="360" cy="88560"/>
              </p14:xfrm>
            </p:contentPart>
          </mc:Choice>
          <mc:Fallback>
            <p:pic>
              <p:nvPicPr>
                <p:cNvPr id="734372" name="Ink 73437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453E34-8730-4B43-9198-A1E431881DD9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5442635" y="3609148"/>
                  <a:ext cx="19080" cy="10554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734375" name="Ink 734374">
                  <a:extLst>
                    <a:ext uri="{FF2B5EF4-FFF2-40B4-BE49-F238E27FC236}">
                      <a16:creationId xmlns="" xmlns:a16="http://schemas.microsoft.com/office/drawing/2014/main" id="{BADA8A27-866A-F04F-8EAB-437F7A5C782E}"/>
                    </a:ext>
                  </a:extLst>
                </p14:cNvPr>
                <p14:cNvContentPartPr/>
                <p14:nvPr/>
              </p14:nvContentPartPr>
              <p14:xfrm>
                <a:off x="4735235" y="3643023"/>
                <a:ext cx="509760" cy="44280"/>
              </p14:xfrm>
            </p:contentPart>
          </mc:Choice>
          <mc:Fallback>
            <p:pic>
              <p:nvPicPr>
                <p:cNvPr id="734375" name="Ink 7343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DA8A27-866A-F04F-8EAB-437F7A5C782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4726589" y="3634023"/>
                  <a:ext cx="526692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734379" name="Ink 734378">
                  <a:extLst>
                    <a:ext uri="{FF2B5EF4-FFF2-40B4-BE49-F238E27FC236}">
                      <a16:creationId xmlns="" xmlns:a16="http://schemas.microsoft.com/office/drawing/2014/main" id="{A4CAD8A7-3441-1142-B17C-49CB7CEF37EC}"/>
                    </a:ext>
                  </a:extLst>
                </p14:cNvPr>
                <p14:cNvContentPartPr/>
                <p14:nvPr/>
              </p14:nvContentPartPr>
              <p14:xfrm>
                <a:off x="4936475" y="3617823"/>
                <a:ext cx="6480" cy="100800"/>
              </p14:xfrm>
            </p:contentPart>
          </mc:Choice>
          <mc:Fallback>
            <p:pic>
              <p:nvPicPr>
                <p:cNvPr id="734379" name="Ink 7343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4CAD8A7-3441-1142-B17C-49CB7CEF37EC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4927267" y="3609183"/>
                  <a:ext cx="24556" cy="11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2" name="Group 734381">
            <a:extLst>
              <a:ext uri="{FF2B5EF4-FFF2-40B4-BE49-F238E27FC236}">
                <a16:creationId xmlns="" xmlns:a16="http://schemas.microsoft.com/office/drawing/2014/main" id="{D3A31D15-8B3E-4941-8634-5F7A660F9C0A}"/>
              </a:ext>
            </a:extLst>
          </p:cNvPr>
          <p:cNvGrpSpPr/>
          <p:nvPr/>
        </p:nvGrpSpPr>
        <p:grpSpPr>
          <a:xfrm>
            <a:off x="6271835" y="4014183"/>
            <a:ext cx="270720" cy="113400"/>
            <a:chOff x="4747835" y="4014183"/>
            <a:chExt cx="270720" cy="11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734380" name="Ink 734379">
                  <a:extLst>
                    <a:ext uri="{FF2B5EF4-FFF2-40B4-BE49-F238E27FC236}">
                      <a16:creationId xmlns="" xmlns:a16="http://schemas.microsoft.com/office/drawing/2014/main" id="{BAB36AF7-2972-3547-B606-BEE713FD83C0}"/>
                    </a:ext>
                  </a:extLst>
                </p14:cNvPr>
                <p14:cNvContentPartPr/>
                <p14:nvPr/>
              </p14:nvContentPartPr>
              <p14:xfrm>
                <a:off x="4747835" y="4051623"/>
                <a:ext cx="69480" cy="360"/>
              </p14:xfrm>
            </p:contentPart>
          </mc:Choice>
          <mc:Fallback>
            <p:pic>
              <p:nvPicPr>
                <p:cNvPr id="734380" name="Ink 73437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B36AF7-2972-3547-B606-BEE713FD83C0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4738835" y="4042263"/>
                  <a:ext cx="8676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734381" name="Ink 734380">
                  <a:extLst>
                    <a:ext uri="{FF2B5EF4-FFF2-40B4-BE49-F238E27FC236}">
                      <a16:creationId xmlns="" xmlns:a16="http://schemas.microsoft.com/office/drawing/2014/main" id="{DFE92436-542E-EB4F-B7F0-350DDB8BE57A}"/>
                    </a:ext>
                  </a:extLst>
                </p14:cNvPr>
                <p14:cNvContentPartPr/>
                <p14:nvPr/>
              </p14:nvContentPartPr>
              <p14:xfrm>
                <a:off x="4923875" y="4014183"/>
                <a:ext cx="94680" cy="113400"/>
              </p14:xfrm>
            </p:contentPart>
          </mc:Choice>
          <mc:Fallback>
            <p:pic>
              <p:nvPicPr>
                <p:cNvPr id="734381" name="Ink 73438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FE92436-542E-EB4F-B7F0-350DDB8BE57A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4915595" y="4004823"/>
                  <a:ext cx="111960" cy="132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7" name="Group 734386">
            <a:extLst>
              <a:ext uri="{FF2B5EF4-FFF2-40B4-BE49-F238E27FC236}">
                <a16:creationId xmlns="" xmlns:a16="http://schemas.microsoft.com/office/drawing/2014/main" id="{DA6D3219-262B-DB47-BF0F-92BB91404704}"/>
              </a:ext>
            </a:extLst>
          </p:cNvPr>
          <p:cNvGrpSpPr/>
          <p:nvPr/>
        </p:nvGrpSpPr>
        <p:grpSpPr>
          <a:xfrm>
            <a:off x="8050955" y="2574183"/>
            <a:ext cx="1936800" cy="38160"/>
            <a:chOff x="6526955" y="2574183"/>
            <a:chExt cx="1936800" cy="38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734384" name="Ink 734383">
                  <a:extLst>
                    <a:ext uri="{FF2B5EF4-FFF2-40B4-BE49-F238E27FC236}">
                      <a16:creationId xmlns="" xmlns:a16="http://schemas.microsoft.com/office/drawing/2014/main" id="{2B68EE55-A98D-BD4E-9F2B-41D3BC1D4A3D}"/>
                    </a:ext>
                  </a:extLst>
                </p14:cNvPr>
                <p14:cNvContentPartPr/>
                <p14:nvPr/>
              </p14:nvContentPartPr>
              <p14:xfrm>
                <a:off x="6526955" y="2574183"/>
                <a:ext cx="19080" cy="25560"/>
              </p14:xfrm>
            </p:contentPart>
          </mc:Choice>
          <mc:Fallback>
            <p:pic>
              <p:nvPicPr>
                <p:cNvPr id="734384" name="Ink 73438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B68EE55-A98D-BD4E-9F2B-41D3BC1D4A3D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6509315" y="2554743"/>
                  <a:ext cx="56160" cy="6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734385" name="Ink 734384">
                  <a:extLst>
                    <a:ext uri="{FF2B5EF4-FFF2-40B4-BE49-F238E27FC236}">
                      <a16:creationId xmlns="" xmlns:a16="http://schemas.microsoft.com/office/drawing/2014/main" id="{2EB95358-D135-4740-9144-39FDA69B58EA}"/>
                    </a:ext>
                  </a:extLst>
                </p14:cNvPr>
                <p14:cNvContentPartPr/>
                <p14:nvPr/>
              </p14:nvContentPartPr>
              <p14:xfrm>
                <a:off x="6526955" y="2599383"/>
                <a:ext cx="38160" cy="12960"/>
              </p14:xfrm>
            </p:contentPart>
          </mc:Choice>
          <mc:Fallback>
            <p:pic>
              <p:nvPicPr>
                <p:cNvPr id="734385" name="Ink 73438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EB95358-D135-4740-9144-39FDA69B58EA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6510395" y="2582823"/>
                  <a:ext cx="71280" cy="4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734386" name="Ink 734385">
                  <a:extLst>
                    <a:ext uri="{FF2B5EF4-FFF2-40B4-BE49-F238E27FC236}">
                      <a16:creationId xmlns="" xmlns:a16="http://schemas.microsoft.com/office/drawing/2014/main" id="{762521D9-72FF-0441-A410-EEA61FB64411}"/>
                    </a:ext>
                  </a:extLst>
                </p14:cNvPr>
                <p14:cNvContentPartPr/>
                <p14:nvPr/>
              </p14:nvContentPartPr>
              <p14:xfrm>
                <a:off x="6526955" y="2593263"/>
                <a:ext cx="1936800" cy="19080"/>
              </p14:xfrm>
            </p:contentPart>
          </mc:Choice>
          <mc:Fallback>
            <p:pic>
              <p:nvPicPr>
                <p:cNvPr id="734386" name="Ink 73438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62521D9-72FF-0441-A410-EEA61FB64411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6510395" y="2575596"/>
                  <a:ext cx="1970280" cy="5653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="" xmlns:a16="http://schemas.microsoft.com/office/drawing/2014/main" id="{F1A24FF4-1BAB-A14D-91C2-227272622898}"/>
              </a:ext>
            </a:extLst>
          </p:cNvPr>
          <p:cNvGrpSpPr/>
          <p:nvPr/>
        </p:nvGrpSpPr>
        <p:grpSpPr>
          <a:xfrm>
            <a:off x="2663195" y="1461423"/>
            <a:ext cx="5652360" cy="534960"/>
            <a:chOff x="1139195" y="1461423"/>
            <a:chExt cx="5652360" cy="534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3" name="Ink 2">
                  <a:extLst>
                    <a:ext uri="{FF2B5EF4-FFF2-40B4-BE49-F238E27FC236}">
                      <a16:creationId xmlns="" xmlns:a16="http://schemas.microsoft.com/office/drawing/2014/main" id="{51FF50CE-3158-E048-9518-322427AD72DC}"/>
                    </a:ext>
                  </a:extLst>
                </p14:cNvPr>
                <p14:cNvContentPartPr/>
                <p14:nvPr/>
              </p14:nvContentPartPr>
              <p14:xfrm>
                <a:off x="1139195" y="1562223"/>
                <a:ext cx="195120" cy="1638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1FF50CE-3158-E048-9518-322427AD72DC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129835" y="1552503"/>
                  <a:ext cx="21384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4" name="Ink 3">
                  <a:extLst>
                    <a:ext uri="{FF2B5EF4-FFF2-40B4-BE49-F238E27FC236}">
                      <a16:creationId xmlns="" xmlns:a16="http://schemas.microsoft.com/office/drawing/2014/main" id="{8E0A005A-1B42-A246-B3BF-CB5309C3A26B}"/>
                    </a:ext>
                  </a:extLst>
                </p14:cNvPr>
                <p14:cNvContentPartPr/>
                <p14:nvPr/>
              </p14:nvContentPartPr>
              <p14:xfrm>
                <a:off x="1396955" y="1643943"/>
                <a:ext cx="19080" cy="6336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E0A005A-1B42-A246-B3BF-CB5309C3A26B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1387415" y="1634583"/>
                  <a:ext cx="36747" cy="8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" name="Ink 4">
                  <a:extLst>
                    <a:ext uri="{FF2B5EF4-FFF2-40B4-BE49-F238E27FC236}">
                      <a16:creationId xmlns="" xmlns:a16="http://schemas.microsoft.com/office/drawing/2014/main" id="{0E47261C-B3F2-E540-A425-185CD4D8464F}"/>
                    </a:ext>
                  </a:extLst>
                </p14:cNvPr>
                <p14:cNvContentPartPr/>
                <p14:nvPr/>
              </p14:nvContentPartPr>
              <p14:xfrm>
                <a:off x="1384355" y="1537023"/>
                <a:ext cx="6480" cy="316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E47261C-B3F2-E540-A425-185CD4D8464F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375488" y="1528743"/>
                  <a:ext cx="23192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6" name="Ink 5">
                  <a:extLst>
                    <a:ext uri="{FF2B5EF4-FFF2-40B4-BE49-F238E27FC236}">
                      <a16:creationId xmlns="" xmlns:a16="http://schemas.microsoft.com/office/drawing/2014/main" id="{717783D3-1963-CE4F-AC44-7DF36C10937A}"/>
                    </a:ext>
                  </a:extLst>
                </p14:cNvPr>
                <p14:cNvContentPartPr/>
                <p14:nvPr/>
              </p14:nvContentPartPr>
              <p14:xfrm>
                <a:off x="1472195" y="1612263"/>
                <a:ext cx="176400" cy="32724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17783D3-1963-CE4F-AC44-7DF36C10937A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462835" y="1602903"/>
                  <a:ext cx="195840" cy="34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7" name="Ink 6">
                  <a:extLst>
                    <a:ext uri="{FF2B5EF4-FFF2-40B4-BE49-F238E27FC236}">
                      <a16:creationId xmlns="" xmlns:a16="http://schemas.microsoft.com/office/drawing/2014/main" id="{04073336-2621-B142-A346-A37F6A079D2D}"/>
                    </a:ext>
                  </a:extLst>
                </p14:cNvPr>
                <p14:cNvContentPartPr/>
                <p14:nvPr/>
              </p14:nvContentPartPr>
              <p14:xfrm>
                <a:off x="1698635" y="1631343"/>
                <a:ext cx="327240" cy="1072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4073336-2621-B142-A346-A37F6A079D2D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690364" y="1622343"/>
                  <a:ext cx="343782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8" name="Ink 7">
                  <a:extLst>
                    <a:ext uri="{FF2B5EF4-FFF2-40B4-BE49-F238E27FC236}">
                      <a16:creationId xmlns="" xmlns:a16="http://schemas.microsoft.com/office/drawing/2014/main" id="{06684C82-B17E-3C42-9C34-024658C3F8B0}"/>
                    </a:ext>
                  </a:extLst>
                </p14:cNvPr>
                <p14:cNvContentPartPr/>
                <p14:nvPr/>
              </p14:nvContentPartPr>
              <p14:xfrm>
                <a:off x="2125955" y="1637463"/>
                <a:ext cx="182520" cy="1008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6684C82-B17E-3C42-9C34-024658C3F8B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2116235" y="1628463"/>
                  <a:ext cx="20052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9" name="Ink 8">
                  <a:extLst>
                    <a:ext uri="{FF2B5EF4-FFF2-40B4-BE49-F238E27FC236}">
                      <a16:creationId xmlns="" xmlns:a16="http://schemas.microsoft.com/office/drawing/2014/main" id="{98A430FB-3381-ED40-8634-63631AA393CB}"/>
                    </a:ext>
                  </a:extLst>
                </p14:cNvPr>
                <p14:cNvContentPartPr/>
                <p14:nvPr/>
              </p14:nvContentPartPr>
              <p14:xfrm>
                <a:off x="2390195" y="1631343"/>
                <a:ext cx="390240" cy="1260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8A430FB-3381-ED40-8634-63631AA393CB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2381915" y="1622343"/>
                  <a:ext cx="408240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10" name="Ink 9">
                  <a:extLst>
                    <a:ext uri="{FF2B5EF4-FFF2-40B4-BE49-F238E27FC236}">
                      <a16:creationId xmlns="" xmlns:a16="http://schemas.microsoft.com/office/drawing/2014/main" id="{3DDF41D2-890E-FE42-89D9-12F7DC805857}"/>
                    </a:ext>
                  </a:extLst>
                </p14:cNvPr>
                <p14:cNvContentPartPr/>
                <p14:nvPr/>
              </p14:nvContentPartPr>
              <p14:xfrm>
                <a:off x="3037835" y="1461423"/>
                <a:ext cx="195120" cy="3643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DDF41D2-890E-FE42-89D9-12F7DC805857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3027414" y="1452063"/>
                  <a:ext cx="214884" cy="38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11" name="Ink 10">
                  <a:extLst>
                    <a:ext uri="{FF2B5EF4-FFF2-40B4-BE49-F238E27FC236}">
                      <a16:creationId xmlns="" xmlns:a16="http://schemas.microsoft.com/office/drawing/2014/main" id="{B88C0636-2D35-2647-B744-5FA44397F531}"/>
                    </a:ext>
                  </a:extLst>
                </p14:cNvPr>
                <p14:cNvContentPartPr/>
                <p14:nvPr/>
              </p14:nvContentPartPr>
              <p14:xfrm>
                <a:off x="3408635" y="1593543"/>
                <a:ext cx="201600" cy="1324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88C0636-2D35-2647-B744-5FA44397F531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3399635" y="1584543"/>
                  <a:ext cx="21996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12" name="Ink 11">
                  <a:extLst>
                    <a:ext uri="{FF2B5EF4-FFF2-40B4-BE49-F238E27FC236}">
                      <a16:creationId xmlns="" xmlns:a16="http://schemas.microsoft.com/office/drawing/2014/main" id="{02C190A2-32B3-AF41-B4FF-8C9453F68DBA}"/>
                    </a:ext>
                  </a:extLst>
                </p14:cNvPr>
                <p14:cNvContentPartPr/>
                <p14:nvPr/>
              </p14:nvContentPartPr>
              <p14:xfrm>
                <a:off x="3678995" y="1631343"/>
                <a:ext cx="25560" cy="759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2C190A2-32B3-AF41-B4FF-8C9453F68DBA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3669635" y="1621983"/>
                  <a:ext cx="4320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13" name="Ink 12">
                  <a:extLst>
                    <a:ext uri="{FF2B5EF4-FFF2-40B4-BE49-F238E27FC236}">
                      <a16:creationId xmlns="" xmlns:a16="http://schemas.microsoft.com/office/drawing/2014/main" id="{F2FFA4D2-FFFF-3149-916C-03192EAA8ABD}"/>
                    </a:ext>
                  </a:extLst>
                </p14:cNvPr>
                <p14:cNvContentPartPr/>
                <p14:nvPr/>
              </p14:nvContentPartPr>
              <p14:xfrm>
                <a:off x="3678995" y="1549623"/>
                <a:ext cx="360" cy="190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2FFA4D2-FFFF-3149-916C-03192EAA8ABD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3669635" y="1541343"/>
                  <a:ext cx="1908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4" name="Ink 13">
                  <a:extLst>
                    <a:ext uri="{FF2B5EF4-FFF2-40B4-BE49-F238E27FC236}">
                      <a16:creationId xmlns="" xmlns:a16="http://schemas.microsoft.com/office/drawing/2014/main" id="{ADCCCC0B-71D3-CA4B-9FA6-6064FE724219}"/>
                    </a:ext>
                  </a:extLst>
                </p14:cNvPr>
                <p14:cNvContentPartPr/>
                <p14:nvPr/>
              </p14:nvContentPartPr>
              <p14:xfrm>
                <a:off x="3741995" y="1581663"/>
                <a:ext cx="471960" cy="28872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DCCCC0B-71D3-CA4B-9FA6-6064FE724219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3733355" y="1572674"/>
                  <a:ext cx="490320" cy="30741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5" name="Ink 14">
                  <a:extLst>
                    <a:ext uri="{FF2B5EF4-FFF2-40B4-BE49-F238E27FC236}">
                      <a16:creationId xmlns="" xmlns:a16="http://schemas.microsoft.com/office/drawing/2014/main" id="{087BE272-C174-AC48-8E11-078ECCF33C6A}"/>
                    </a:ext>
                  </a:extLst>
                </p14:cNvPr>
                <p14:cNvContentPartPr/>
                <p14:nvPr/>
              </p14:nvContentPartPr>
              <p14:xfrm>
                <a:off x="4288835" y="1486623"/>
                <a:ext cx="207720" cy="3650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87BE272-C174-AC48-8E11-078ECCF33C6A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279835" y="1477623"/>
                  <a:ext cx="226440" cy="38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6" name="Ink 15">
                  <a:extLst>
                    <a:ext uri="{FF2B5EF4-FFF2-40B4-BE49-F238E27FC236}">
                      <a16:creationId xmlns="" xmlns:a16="http://schemas.microsoft.com/office/drawing/2014/main" id="{3908040B-17B0-784E-AE42-6928CD4FA2A0}"/>
                    </a:ext>
                  </a:extLst>
                </p14:cNvPr>
                <p14:cNvContentPartPr/>
                <p14:nvPr/>
              </p14:nvContentPartPr>
              <p14:xfrm>
                <a:off x="4879955" y="1467903"/>
                <a:ext cx="132480" cy="3398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908040B-17B0-784E-AE42-6928CD4FA2A0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4870595" y="1458903"/>
                  <a:ext cx="150840" cy="35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7" name="Ink 16">
                  <a:extLst>
                    <a:ext uri="{FF2B5EF4-FFF2-40B4-BE49-F238E27FC236}">
                      <a16:creationId xmlns="" xmlns:a16="http://schemas.microsoft.com/office/drawing/2014/main" id="{577DCD6E-670A-C344-9E0C-FAE932F8256B}"/>
                    </a:ext>
                  </a:extLst>
                </p14:cNvPr>
                <p14:cNvContentPartPr/>
                <p14:nvPr/>
              </p14:nvContentPartPr>
              <p14:xfrm>
                <a:off x="4754315" y="1687863"/>
                <a:ext cx="182520" cy="64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77DCD6E-670A-C344-9E0C-FAE932F8256B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4746035" y="1679337"/>
                  <a:ext cx="19908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8" name="Ink 17">
                  <a:extLst>
                    <a:ext uri="{FF2B5EF4-FFF2-40B4-BE49-F238E27FC236}">
                      <a16:creationId xmlns="" xmlns:a16="http://schemas.microsoft.com/office/drawing/2014/main" id="{E2D2D0EF-9995-2445-A06E-47BB2F59F6AE}"/>
                    </a:ext>
                  </a:extLst>
                </p14:cNvPr>
                <p14:cNvContentPartPr/>
                <p14:nvPr/>
              </p14:nvContentPartPr>
              <p14:xfrm>
                <a:off x="5081195" y="1606143"/>
                <a:ext cx="176400" cy="882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2D2D0EF-9995-2445-A06E-47BB2F59F6AE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5071835" y="1597180"/>
                  <a:ext cx="194040" cy="1064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9" name="Ink 18">
                  <a:extLst>
                    <a:ext uri="{FF2B5EF4-FFF2-40B4-BE49-F238E27FC236}">
                      <a16:creationId xmlns="" xmlns:a16="http://schemas.microsoft.com/office/drawing/2014/main" id="{95975A3D-8051-D14D-95F1-5135809D6248}"/>
                    </a:ext>
                  </a:extLst>
                </p14:cNvPr>
                <p14:cNvContentPartPr/>
                <p14:nvPr/>
              </p14:nvContentPartPr>
              <p14:xfrm>
                <a:off x="5338955" y="1612263"/>
                <a:ext cx="182520" cy="759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5975A3D-8051-D14D-95F1-5135809D6248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5329613" y="1603220"/>
                  <a:ext cx="199766" cy="929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20" name="Ink 19">
                  <a:extLst>
                    <a:ext uri="{FF2B5EF4-FFF2-40B4-BE49-F238E27FC236}">
                      <a16:creationId xmlns="" xmlns:a16="http://schemas.microsoft.com/office/drawing/2014/main" id="{1B4FC4BA-1142-4B42-9F87-E75B6736CB9A}"/>
                    </a:ext>
                  </a:extLst>
                </p14:cNvPr>
                <p14:cNvContentPartPr/>
                <p14:nvPr/>
              </p14:nvContentPartPr>
              <p14:xfrm>
                <a:off x="5596715" y="1606143"/>
                <a:ext cx="170280" cy="1134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B4FC4BA-1142-4B42-9F87-E75B6736CB9A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5586995" y="1597171"/>
                  <a:ext cx="188280" cy="13098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21" name="Ink 20">
                  <a:extLst>
                    <a:ext uri="{FF2B5EF4-FFF2-40B4-BE49-F238E27FC236}">
                      <a16:creationId xmlns="" xmlns:a16="http://schemas.microsoft.com/office/drawing/2014/main" id="{CCD33047-AAA6-1D44-B278-2337BE79EE31}"/>
                    </a:ext>
                  </a:extLst>
                </p14:cNvPr>
                <p14:cNvContentPartPr/>
                <p14:nvPr/>
              </p14:nvContentPartPr>
              <p14:xfrm>
                <a:off x="5841875" y="1474023"/>
                <a:ext cx="19080" cy="2329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CD33047-AAA6-1D44-B278-2337BE79EE31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5833748" y="1464663"/>
                  <a:ext cx="36393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22" name="Ink 21">
                  <a:extLst>
                    <a:ext uri="{FF2B5EF4-FFF2-40B4-BE49-F238E27FC236}">
                      <a16:creationId xmlns="" xmlns:a16="http://schemas.microsoft.com/office/drawing/2014/main" id="{9F2F9512-CCDB-4A44-A50C-07153CB9CCBA}"/>
                    </a:ext>
                  </a:extLst>
                </p14:cNvPr>
                <p14:cNvContentPartPr/>
                <p14:nvPr/>
              </p14:nvContentPartPr>
              <p14:xfrm>
                <a:off x="5791475" y="1637463"/>
                <a:ext cx="264240" cy="1008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F2F9512-CCDB-4A44-A50C-07153CB9CCBA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5783195" y="1628463"/>
                  <a:ext cx="28116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23" name="Ink 22">
                  <a:extLst>
                    <a:ext uri="{FF2B5EF4-FFF2-40B4-BE49-F238E27FC236}">
                      <a16:creationId xmlns="" xmlns:a16="http://schemas.microsoft.com/office/drawing/2014/main" id="{63A8B2B4-CCE3-624C-92B6-8C8E30D01E24}"/>
                    </a:ext>
                  </a:extLst>
                </p14:cNvPr>
                <p14:cNvContentPartPr/>
                <p14:nvPr/>
              </p14:nvContentPartPr>
              <p14:xfrm>
                <a:off x="5986595" y="1518663"/>
                <a:ext cx="19080" cy="248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3A8B2B4-CCE3-624C-92B6-8C8E30D01E24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5977235" y="1510383"/>
                  <a:ext cx="3672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24" name="Ink 23">
                  <a:extLst>
                    <a:ext uri="{FF2B5EF4-FFF2-40B4-BE49-F238E27FC236}">
                      <a16:creationId xmlns="" xmlns:a16="http://schemas.microsoft.com/office/drawing/2014/main" id="{DCC1B54E-5DF4-634C-BE6A-E73C428EF626}"/>
                    </a:ext>
                  </a:extLst>
                </p14:cNvPr>
                <p14:cNvContentPartPr/>
                <p14:nvPr/>
              </p14:nvContentPartPr>
              <p14:xfrm>
                <a:off x="6119075" y="1612263"/>
                <a:ext cx="156960" cy="1072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CC1B54E-5DF4-634C-BE6A-E73C428EF626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6109693" y="1603623"/>
                  <a:ext cx="175723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25" name="Ink 24">
                  <a:extLst>
                    <a:ext uri="{FF2B5EF4-FFF2-40B4-BE49-F238E27FC236}">
                      <a16:creationId xmlns="" xmlns:a16="http://schemas.microsoft.com/office/drawing/2014/main" id="{385D2385-03A3-5342-9C00-BC27E06EEC1D}"/>
                    </a:ext>
                  </a:extLst>
                </p14:cNvPr>
                <p14:cNvContentPartPr/>
                <p14:nvPr/>
              </p14:nvContentPartPr>
              <p14:xfrm>
                <a:off x="6332195" y="1587063"/>
                <a:ext cx="220320" cy="946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85D2385-03A3-5342-9C00-BC27E06EEC1D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6322835" y="1578063"/>
                  <a:ext cx="23940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26" name="Ink 25">
                  <a:extLst>
                    <a:ext uri="{FF2B5EF4-FFF2-40B4-BE49-F238E27FC236}">
                      <a16:creationId xmlns="" xmlns:a16="http://schemas.microsoft.com/office/drawing/2014/main" id="{4CAE84AF-50DF-654A-87D4-1245519C3577}"/>
                    </a:ext>
                  </a:extLst>
                </p14:cNvPr>
                <p14:cNvContentPartPr/>
                <p14:nvPr/>
              </p14:nvContentPartPr>
              <p14:xfrm>
                <a:off x="6627755" y="1492743"/>
                <a:ext cx="163800" cy="2394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CAE84AF-50DF-654A-87D4-1245519C3577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6618395" y="1483383"/>
                  <a:ext cx="18360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30" name="Ink 29">
                  <a:extLst>
                    <a:ext uri="{FF2B5EF4-FFF2-40B4-BE49-F238E27FC236}">
                      <a16:creationId xmlns="" xmlns:a16="http://schemas.microsoft.com/office/drawing/2014/main" id="{6EF70B4E-F766-0948-BB97-B88FD60A1B2A}"/>
                    </a:ext>
                  </a:extLst>
                </p14:cNvPr>
                <p14:cNvContentPartPr/>
                <p14:nvPr/>
              </p14:nvContentPartPr>
              <p14:xfrm>
                <a:off x="1258355" y="1945623"/>
                <a:ext cx="1792080" cy="381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EF70B4E-F766-0948-BB97-B88FD60A1B2A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1249355" y="1936983"/>
                  <a:ext cx="181008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31" name="Ink 30">
                  <a:extLst>
                    <a:ext uri="{FF2B5EF4-FFF2-40B4-BE49-F238E27FC236}">
                      <a16:creationId xmlns="" xmlns:a16="http://schemas.microsoft.com/office/drawing/2014/main" id="{3D9650D1-2887-1147-9816-166835E60538}"/>
                    </a:ext>
                  </a:extLst>
                </p14:cNvPr>
                <p14:cNvContentPartPr/>
                <p14:nvPr/>
              </p14:nvContentPartPr>
              <p14:xfrm>
                <a:off x="3565955" y="1958223"/>
                <a:ext cx="145080" cy="64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D9650D1-2887-1147-9816-166835E60538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3558035" y="1950379"/>
                  <a:ext cx="162720" cy="235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32" name="Ink 31">
                  <a:extLst>
                    <a:ext uri="{FF2B5EF4-FFF2-40B4-BE49-F238E27FC236}">
                      <a16:creationId xmlns="" xmlns:a16="http://schemas.microsoft.com/office/drawing/2014/main" id="{BE9000E5-AD29-F345-8825-630AF807D59E}"/>
                    </a:ext>
                  </a:extLst>
                </p14:cNvPr>
                <p14:cNvContentPartPr/>
                <p14:nvPr/>
              </p14:nvContentPartPr>
              <p14:xfrm>
                <a:off x="3446435" y="1901703"/>
                <a:ext cx="2932920" cy="946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E9000E5-AD29-F345-8825-630AF807D59E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3437436" y="1892703"/>
                  <a:ext cx="2952358" cy="11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="" xmlns:a16="http://schemas.microsoft.com/office/drawing/2014/main" id="{DC12819D-335E-344B-8494-5E7827F2DA42}"/>
              </a:ext>
            </a:extLst>
          </p:cNvPr>
          <p:cNvGrpSpPr/>
          <p:nvPr/>
        </p:nvGrpSpPr>
        <p:grpSpPr>
          <a:xfrm>
            <a:off x="7686635" y="2542863"/>
            <a:ext cx="119520" cy="176400"/>
            <a:chOff x="6162635" y="2542863"/>
            <a:chExt cx="119520" cy="176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34" name="Ink 33">
                  <a:extLst>
                    <a:ext uri="{FF2B5EF4-FFF2-40B4-BE49-F238E27FC236}">
                      <a16:creationId xmlns="" xmlns:a16="http://schemas.microsoft.com/office/drawing/2014/main" id="{DA070D81-EF2B-484E-81AD-557AE01B1BBA}"/>
                    </a:ext>
                  </a:extLst>
                </p14:cNvPr>
                <p14:cNvContentPartPr/>
                <p14:nvPr/>
              </p14:nvContentPartPr>
              <p14:xfrm>
                <a:off x="6162635" y="2542863"/>
                <a:ext cx="75960" cy="1638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A070D81-EF2B-484E-81AD-557AE01B1BBA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6137435" y="2525980"/>
                  <a:ext cx="114480" cy="1943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35" name="Ink 34">
                  <a:extLst>
                    <a:ext uri="{FF2B5EF4-FFF2-40B4-BE49-F238E27FC236}">
                      <a16:creationId xmlns="" xmlns:a16="http://schemas.microsoft.com/office/drawing/2014/main" id="{5D5A0BD9-A322-D74D-AFAB-E4113BE84FAB}"/>
                    </a:ext>
                  </a:extLst>
                </p14:cNvPr>
                <p14:cNvContentPartPr/>
                <p14:nvPr/>
              </p14:nvContentPartPr>
              <p14:xfrm>
                <a:off x="6181355" y="2706303"/>
                <a:ext cx="100800" cy="1296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D5A0BD9-A322-D74D-AFAB-E4113BE84FAB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6156603" y="2682975"/>
                  <a:ext cx="148151" cy="61838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1">
            <p14:nvContentPartPr>
              <p14:cNvPr id="37" name="Ink 36">
                <a:extLst>
                  <a:ext uri="{FF2B5EF4-FFF2-40B4-BE49-F238E27FC236}">
                    <a16:creationId xmlns="" xmlns:a16="http://schemas.microsoft.com/office/drawing/2014/main" id="{8E1CDB8E-08D6-DA49-B775-647D6573A2A2}"/>
                  </a:ext>
                </a:extLst>
              </p14:cNvPr>
              <p14:cNvContentPartPr/>
              <p14:nvPr/>
            </p14:nvContentPartPr>
            <p14:xfrm>
              <a:off x="6605195" y="4680543"/>
              <a:ext cx="1333080" cy="5688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8E1CDB8E-08D6-DA49-B775-647D6573A2A2}"/>
                  </a:ext>
                </a:extLst>
              </p:cNvPr>
              <p:cNvPicPr/>
              <p:nvPr/>
            </p:nvPicPr>
            <p:blipFill>
              <a:blip r:embed="rId142"/>
              <a:stretch>
                <a:fillRect/>
              </a:stretch>
            </p:blipFill>
            <p:spPr>
              <a:xfrm>
                <a:off x="6592598" y="4667223"/>
                <a:ext cx="1358993" cy="83520"/>
              </a:xfrm>
              <a:prstGeom prst="rect">
                <a:avLst/>
              </a:prstGeom>
            </p:spPr>
          </p:pic>
        </mc:Fallback>
      </mc:AlternateContent>
      <p:grpSp>
        <p:nvGrpSpPr>
          <p:cNvPr id="40" name="Group 39">
            <a:extLst>
              <a:ext uri="{FF2B5EF4-FFF2-40B4-BE49-F238E27FC236}">
                <a16:creationId xmlns="" xmlns:a16="http://schemas.microsoft.com/office/drawing/2014/main" id="{1B1ED492-632D-C34B-8430-3D73A226A089}"/>
              </a:ext>
            </a:extLst>
          </p:cNvPr>
          <p:cNvGrpSpPr/>
          <p:nvPr/>
        </p:nvGrpSpPr>
        <p:grpSpPr>
          <a:xfrm>
            <a:off x="7598435" y="4919223"/>
            <a:ext cx="232920" cy="132480"/>
            <a:chOff x="6074435" y="4919223"/>
            <a:chExt cx="232920" cy="132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38" name="Ink 37">
                  <a:extLst>
                    <a:ext uri="{FF2B5EF4-FFF2-40B4-BE49-F238E27FC236}">
                      <a16:creationId xmlns="" xmlns:a16="http://schemas.microsoft.com/office/drawing/2014/main" id="{C3AFB422-B996-8F42-AE71-F4236C63FBFF}"/>
                    </a:ext>
                  </a:extLst>
                </p14:cNvPr>
                <p14:cNvContentPartPr/>
                <p14:nvPr/>
              </p14:nvContentPartPr>
              <p14:xfrm>
                <a:off x="6074435" y="4982223"/>
                <a:ext cx="126000" cy="64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3AFB422-B996-8F42-AE71-F4236C63FBFF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058235" y="4966383"/>
                  <a:ext cx="15768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39" name="Ink 38">
                  <a:extLst>
                    <a:ext uri="{FF2B5EF4-FFF2-40B4-BE49-F238E27FC236}">
                      <a16:creationId xmlns="" xmlns:a16="http://schemas.microsoft.com/office/drawing/2014/main" id="{D335873C-4EEB-1E42-87D3-6CD904A18871}"/>
                    </a:ext>
                  </a:extLst>
                </p14:cNvPr>
                <p14:cNvContentPartPr/>
                <p14:nvPr/>
              </p14:nvContentPartPr>
              <p14:xfrm>
                <a:off x="6269195" y="4919223"/>
                <a:ext cx="38160" cy="1324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335873C-4EEB-1E42-87D3-6CD904A18871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6249035" y="4899063"/>
                  <a:ext cx="71640" cy="164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="" xmlns:a16="http://schemas.microsoft.com/office/drawing/2014/main" id="{40486FA8-AE76-5A43-8BF7-360EB7301DD6}"/>
              </a:ext>
            </a:extLst>
          </p:cNvPr>
          <p:cNvGrpSpPr/>
          <p:nvPr/>
        </p:nvGrpSpPr>
        <p:grpSpPr>
          <a:xfrm>
            <a:off x="4423595" y="2404623"/>
            <a:ext cx="339840" cy="188640"/>
            <a:chOff x="2899595" y="2404623"/>
            <a:chExt cx="339840" cy="188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41" name="Ink 40">
                  <a:extLst>
                    <a:ext uri="{FF2B5EF4-FFF2-40B4-BE49-F238E27FC236}">
                      <a16:creationId xmlns="" xmlns:a16="http://schemas.microsoft.com/office/drawing/2014/main" id="{ECE8B9A6-6874-064A-8D77-5494A61D2883}"/>
                    </a:ext>
                  </a:extLst>
                </p14:cNvPr>
                <p14:cNvContentPartPr/>
                <p14:nvPr/>
              </p14:nvContentPartPr>
              <p14:xfrm>
                <a:off x="2899595" y="2498943"/>
                <a:ext cx="100800" cy="129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CE8B9A6-6874-064A-8D77-5494A61D2883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2888833" y="2488143"/>
                  <a:ext cx="119812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42" name="Ink 41">
                  <a:extLst>
                    <a:ext uri="{FF2B5EF4-FFF2-40B4-BE49-F238E27FC236}">
                      <a16:creationId xmlns="" xmlns:a16="http://schemas.microsoft.com/office/drawing/2014/main" id="{951F8146-B8EC-684C-8EEE-5E9CD77029AC}"/>
                    </a:ext>
                  </a:extLst>
                </p14:cNvPr>
                <p14:cNvContentPartPr/>
                <p14:nvPr/>
              </p14:nvContentPartPr>
              <p14:xfrm>
                <a:off x="3094355" y="2404623"/>
                <a:ext cx="69480" cy="15120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51F8146-B8EC-684C-8EEE-5E9CD77029AC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3085043" y="2395263"/>
                  <a:ext cx="87029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43" name="Ink 42">
                  <a:extLst>
                    <a:ext uri="{FF2B5EF4-FFF2-40B4-BE49-F238E27FC236}">
                      <a16:creationId xmlns="" xmlns:a16="http://schemas.microsoft.com/office/drawing/2014/main" id="{7FC9D873-13C7-1B4B-A5B0-8F0584EA2A2C}"/>
                    </a:ext>
                  </a:extLst>
                </p14:cNvPr>
                <p14:cNvContentPartPr/>
                <p14:nvPr/>
              </p14:nvContentPartPr>
              <p14:xfrm>
                <a:off x="3094355" y="2574183"/>
                <a:ext cx="145080" cy="1908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FC9D873-13C7-1B4B-A5B0-8F0584EA2A2C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3084635" y="2564103"/>
                  <a:ext cx="163080" cy="378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800" spc="-9" dirty="0" smtClean="0">
                <a:cs typeface="Calibri"/>
              </a:rPr>
              <a:t/>
            </a:r>
            <a:br>
              <a:rPr lang="en-US" sz="4800" spc="-9" dirty="0" smtClean="0">
                <a:cs typeface="Calibri"/>
              </a:rPr>
            </a:br>
            <a:r>
              <a:rPr lang="en-US" sz="4800" spc="-9" dirty="0" smtClean="0">
                <a:cs typeface="Calibri"/>
              </a:rPr>
              <a:t>Activation </a:t>
            </a:r>
            <a:r>
              <a:rPr lang="en-US" sz="4800" spc="-4" dirty="0">
                <a:cs typeface="Calibri"/>
              </a:rPr>
              <a:t>function</a:t>
            </a:r>
            <a:r>
              <a:rPr lang="aa-ET" dirty="0"/>
              <a:t/>
            </a:r>
            <a:br>
              <a:rPr lang="aa-ET" dirty="0"/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705040920"/>
      </p:ext>
    </p:ext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62" name="Group 734361">
            <a:extLst>
              <a:ext uri="{FF2B5EF4-FFF2-40B4-BE49-F238E27FC236}">
                <a16:creationId xmlns="" xmlns:a16="http://schemas.microsoft.com/office/drawing/2014/main" id="{41C1404E-A3BC-E547-8A25-6796345E7CA5}"/>
              </a:ext>
            </a:extLst>
          </p:cNvPr>
          <p:cNvGrpSpPr/>
          <p:nvPr/>
        </p:nvGrpSpPr>
        <p:grpSpPr>
          <a:xfrm>
            <a:off x="6768635" y="1939143"/>
            <a:ext cx="3288600" cy="2898720"/>
            <a:chOff x="5244635" y="1939143"/>
            <a:chExt cx="3288600" cy="289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734358" name="Ink 734357">
                  <a:extLst>
                    <a:ext uri="{FF2B5EF4-FFF2-40B4-BE49-F238E27FC236}">
                      <a16:creationId xmlns="" xmlns:a16="http://schemas.microsoft.com/office/drawing/2014/main" id="{D1158590-AF21-4D4D-867A-6B174437E4BF}"/>
                    </a:ext>
                  </a:extLst>
                </p14:cNvPr>
                <p14:cNvContentPartPr/>
                <p14:nvPr/>
              </p14:nvContentPartPr>
              <p14:xfrm>
                <a:off x="6483035" y="1945623"/>
                <a:ext cx="6480" cy="31680"/>
              </p14:xfrm>
            </p:contentPart>
          </mc:Choice>
          <mc:Fallback>
            <p:pic>
              <p:nvPicPr>
                <p:cNvPr id="734358" name="Ink 7343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1158590-AF21-4D4D-867A-6B174437E4BF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75115" y="1937792"/>
                  <a:ext cx="23400" cy="4841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734359" name="Ink 734358">
                  <a:extLst>
                    <a:ext uri="{FF2B5EF4-FFF2-40B4-BE49-F238E27FC236}">
                      <a16:creationId xmlns="" xmlns:a16="http://schemas.microsoft.com/office/drawing/2014/main" id="{33E4C211-3A90-1C41-9A2B-3F839774C199}"/>
                    </a:ext>
                  </a:extLst>
                </p14:cNvPr>
                <p14:cNvContentPartPr/>
                <p14:nvPr/>
              </p14:nvContentPartPr>
              <p14:xfrm>
                <a:off x="6470435" y="1939143"/>
                <a:ext cx="38160" cy="2898720"/>
              </p14:xfrm>
            </p:contentPart>
          </mc:Choice>
          <mc:Fallback>
            <p:pic>
              <p:nvPicPr>
                <p:cNvPr id="734359" name="Ink 7343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3E4C211-3A90-1C41-9A2B-3F839774C19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59275" y="1929423"/>
                  <a:ext cx="59400" cy="29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34361" name="Ink 734360">
                  <a:extLst>
                    <a:ext uri="{FF2B5EF4-FFF2-40B4-BE49-F238E27FC236}">
                      <a16:creationId xmlns="" xmlns:a16="http://schemas.microsoft.com/office/drawing/2014/main" id="{8F2EC208-5EDE-CB42-B53F-9B3B3CF10811}"/>
                    </a:ext>
                  </a:extLst>
                </p14:cNvPr>
                <p14:cNvContentPartPr/>
                <p14:nvPr/>
              </p14:nvContentPartPr>
              <p14:xfrm>
                <a:off x="5244635" y="3630423"/>
                <a:ext cx="3288600" cy="31680"/>
              </p14:xfrm>
            </p:contentPart>
          </mc:Choice>
          <mc:Fallback>
            <p:pic>
              <p:nvPicPr>
                <p:cNvPr id="734361" name="Ink 7343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F2EC208-5EDE-CB42-B53F-9B3B3CF1081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34915" y="3620343"/>
                  <a:ext cx="3307680" cy="5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34363" name="Ink 734362">
                <a:extLst>
                  <a:ext uri="{FF2B5EF4-FFF2-40B4-BE49-F238E27FC236}">
                    <a16:creationId xmlns="" xmlns:a16="http://schemas.microsoft.com/office/drawing/2014/main" id="{541BEFDE-6A87-4E40-99AA-73A0B80FE944}"/>
                  </a:ext>
                </a:extLst>
              </p14:cNvPr>
              <p14:cNvContentPartPr/>
              <p14:nvPr/>
            </p14:nvContentPartPr>
            <p14:xfrm>
              <a:off x="8459915" y="3624303"/>
              <a:ext cx="19080" cy="69480"/>
            </p14:xfrm>
          </p:contentPart>
        </mc:Choice>
        <mc:Fallback>
          <p:pic>
            <p:nvPicPr>
              <p:cNvPr id="734363" name="Ink 73436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41BEFDE-6A87-4E40-99AA-73A0B80FE94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450728" y="3614943"/>
                <a:ext cx="36393" cy="8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34364" name="Ink 734363">
                <a:extLst>
                  <a:ext uri="{FF2B5EF4-FFF2-40B4-BE49-F238E27FC236}">
                    <a16:creationId xmlns="" xmlns:a16="http://schemas.microsoft.com/office/drawing/2014/main" id="{9DA146F5-E550-2340-92B4-4B45C11A6497}"/>
                  </a:ext>
                </a:extLst>
              </p14:cNvPr>
              <p14:cNvContentPartPr/>
              <p14:nvPr/>
            </p14:nvContentPartPr>
            <p14:xfrm>
              <a:off x="8509955" y="3819063"/>
              <a:ext cx="6480" cy="69480"/>
            </p14:xfrm>
          </p:contentPart>
        </mc:Choice>
        <mc:Fallback>
          <p:pic>
            <p:nvPicPr>
              <p:cNvPr id="734364" name="Ink 73436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9DA146F5-E550-2340-92B4-4B45C11A649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500235" y="3809343"/>
                <a:ext cx="25560" cy="8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734365" name="Ink 734364">
                <a:extLst>
                  <a:ext uri="{FF2B5EF4-FFF2-40B4-BE49-F238E27FC236}">
                    <a16:creationId xmlns="" xmlns:a16="http://schemas.microsoft.com/office/drawing/2014/main" id="{F7740153-9522-0B48-AA83-E08851900583}"/>
                  </a:ext>
                </a:extLst>
              </p14:cNvPr>
              <p14:cNvContentPartPr/>
              <p14:nvPr/>
            </p14:nvContentPartPr>
            <p14:xfrm>
              <a:off x="9195395" y="3617823"/>
              <a:ext cx="12960" cy="75960"/>
            </p14:xfrm>
          </p:contentPart>
        </mc:Choice>
        <mc:Fallback>
          <p:pic>
            <p:nvPicPr>
              <p:cNvPr id="734365" name="Ink 73436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7740153-9522-0B48-AA83-E0885190058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185675" y="3608057"/>
                <a:ext cx="30960" cy="940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734366" name="Ink 734365">
                <a:extLst>
                  <a:ext uri="{FF2B5EF4-FFF2-40B4-BE49-F238E27FC236}">
                    <a16:creationId xmlns="" xmlns:a16="http://schemas.microsoft.com/office/drawing/2014/main" id="{502F20A3-81B7-E240-B81D-FAE6D2D0C279}"/>
                  </a:ext>
                </a:extLst>
              </p14:cNvPr>
              <p14:cNvContentPartPr/>
              <p14:nvPr/>
            </p14:nvContentPartPr>
            <p14:xfrm>
              <a:off x="9220595" y="3844263"/>
              <a:ext cx="113400" cy="56880"/>
            </p14:xfrm>
          </p:contentPart>
        </mc:Choice>
        <mc:Fallback>
          <p:pic>
            <p:nvPicPr>
              <p:cNvPr id="734366" name="Ink 73436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02F20A3-81B7-E240-B81D-FAE6D2D0C27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210906" y="3834543"/>
                <a:ext cx="131702" cy="7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734367" name="Ink 734366">
                <a:extLst>
                  <a:ext uri="{FF2B5EF4-FFF2-40B4-BE49-F238E27FC236}">
                    <a16:creationId xmlns="" xmlns:a16="http://schemas.microsoft.com/office/drawing/2014/main" id="{D78208AE-5033-BF42-B692-733BC60BCA6C}"/>
                  </a:ext>
                </a:extLst>
              </p14:cNvPr>
              <p14:cNvContentPartPr/>
              <p14:nvPr/>
            </p14:nvContentPartPr>
            <p14:xfrm>
              <a:off x="9792635" y="3605223"/>
              <a:ext cx="31680" cy="69480"/>
            </p14:xfrm>
          </p:contentPart>
        </mc:Choice>
        <mc:Fallback>
          <p:pic>
            <p:nvPicPr>
              <p:cNvPr id="734367" name="Ink 73436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D78208AE-5033-BF42-B692-733BC60BCA6C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783275" y="3596223"/>
                <a:ext cx="49320" cy="8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734368" name="Ink 734367">
                <a:extLst>
                  <a:ext uri="{FF2B5EF4-FFF2-40B4-BE49-F238E27FC236}">
                    <a16:creationId xmlns="" xmlns:a16="http://schemas.microsoft.com/office/drawing/2014/main" id="{C7F082B9-A938-B44F-B5FB-8DF7D133D9DC}"/>
                  </a:ext>
                </a:extLst>
              </p14:cNvPr>
              <p14:cNvContentPartPr/>
              <p14:nvPr/>
            </p14:nvContentPartPr>
            <p14:xfrm>
              <a:off x="9805235" y="3825543"/>
              <a:ext cx="56160" cy="94680"/>
            </p14:xfrm>
          </p:contentPart>
        </mc:Choice>
        <mc:Fallback>
          <p:pic>
            <p:nvPicPr>
              <p:cNvPr id="734368" name="Ink 73436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7F082B9-A938-B44F-B5FB-8DF7D133D9D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796292" y="3816543"/>
                <a:ext cx="73688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734369" name="Ink 734368">
                <a:extLst>
                  <a:ext uri="{FF2B5EF4-FFF2-40B4-BE49-F238E27FC236}">
                    <a16:creationId xmlns="" xmlns:a16="http://schemas.microsoft.com/office/drawing/2014/main" id="{BEBAC52B-5B1E-2345-8252-7ADBC751D171}"/>
                  </a:ext>
                </a:extLst>
              </p14:cNvPr>
              <p14:cNvContentPartPr/>
              <p14:nvPr/>
            </p14:nvContentPartPr>
            <p14:xfrm>
              <a:off x="7522835" y="3637623"/>
              <a:ext cx="19080" cy="112680"/>
            </p14:xfrm>
          </p:contentPart>
        </mc:Choice>
        <mc:Fallback>
          <p:pic>
            <p:nvPicPr>
              <p:cNvPr id="734369" name="Ink 73436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EBAC52B-5B1E-2345-8252-7ADBC751D171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513475" y="3628652"/>
                <a:ext cx="36720" cy="129905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78" name="Group 734377">
            <a:extLst>
              <a:ext uri="{FF2B5EF4-FFF2-40B4-BE49-F238E27FC236}">
                <a16:creationId xmlns="" xmlns:a16="http://schemas.microsoft.com/office/drawing/2014/main" id="{77B064ED-52C0-9842-9C33-90F14E73BFC4}"/>
              </a:ext>
            </a:extLst>
          </p:cNvPr>
          <p:cNvGrpSpPr/>
          <p:nvPr/>
        </p:nvGrpSpPr>
        <p:grpSpPr>
          <a:xfrm>
            <a:off x="7403675" y="3907263"/>
            <a:ext cx="201600" cy="44280"/>
            <a:chOff x="5879675" y="3907263"/>
            <a:chExt cx="201600" cy="44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370" name="Ink 734369">
                  <a:extLst>
                    <a:ext uri="{FF2B5EF4-FFF2-40B4-BE49-F238E27FC236}">
                      <a16:creationId xmlns="" xmlns:a16="http://schemas.microsoft.com/office/drawing/2014/main" id="{7B8BBFAA-5B54-4947-AE64-FF2F5094E7DC}"/>
                    </a:ext>
                  </a:extLst>
                </p14:cNvPr>
                <p14:cNvContentPartPr/>
                <p14:nvPr/>
              </p14:nvContentPartPr>
              <p14:xfrm>
                <a:off x="5879675" y="3925983"/>
                <a:ext cx="75960" cy="6480"/>
              </p14:xfrm>
            </p:contentPart>
          </mc:Choice>
          <mc:Fallback>
            <p:pic>
              <p:nvPicPr>
                <p:cNvPr id="734370" name="Ink 73436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B8BBFAA-5B54-4947-AE64-FF2F5094E7DC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871035" y="3916983"/>
                  <a:ext cx="9288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371" name="Ink 734370">
                  <a:extLst>
                    <a:ext uri="{FF2B5EF4-FFF2-40B4-BE49-F238E27FC236}">
                      <a16:creationId xmlns="" xmlns:a16="http://schemas.microsoft.com/office/drawing/2014/main" id="{07889B3D-E0A7-5442-B3A0-63C9E5C3F858}"/>
                    </a:ext>
                  </a:extLst>
                </p14:cNvPr>
                <p14:cNvContentPartPr/>
                <p14:nvPr/>
              </p14:nvContentPartPr>
              <p14:xfrm>
                <a:off x="6043115" y="3907263"/>
                <a:ext cx="38160" cy="44280"/>
              </p14:xfrm>
            </p:contentPart>
          </mc:Choice>
          <mc:Fallback>
            <p:pic>
              <p:nvPicPr>
                <p:cNvPr id="734371" name="Ink 73437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889B3D-E0A7-5442-B3A0-63C9E5C3F858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6033755" y="3897903"/>
                  <a:ext cx="56520" cy="6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7" name="Group 734376">
            <a:extLst>
              <a:ext uri="{FF2B5EF4-FFF2-40B4-BE49-F238E27FC236}">
                <a16:creationId xmlns="" xmlns:a16="http://schemas.microsoft.com/office/drawing/2014/main" id="{CE2AED84-4F38-D74B-8F1E-4987A6277301}"/>
              </a:ext>
            </a:extLst>
          </p:cNvPr>
          <p:cNvGrpSpPr/>
          <p:nvPr/>
        </p:nvGrpSpPr>
        <p:grpSpPr>
          <a:xfrm>
            <a:off x="6875555" y="4032903"/>
            <a:ext cx="239400" cy="63360"/>
            <a:chOff x="5351555" y="4032903"/>
            <a:chExt cx="239400" cy="6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34373" name="Ink 734372">
                  <a:extLst>
                    <a:ext uri="{FF2B5EF4-FFF2-40B4-BE49-F238E27FC236}">
                      <a16:creationId xmlns="" xmlns:a16="http://schemas.microsoft.com/office/drawing/2014/main" id="{097B4E61-8F8E-7E4B-83F6-41C626169158}"/>
                    </a:ext>
                  </a:extLst>
                </p14:cNvPr>
                <p14:cNvContentPartPr/>
                <p14:nvPr/>
              </p14:nvContentPartPr>
              <p14:xfrm>
                <a:off x="5351555" y="4045503"/>
                <a:ext cx="50760" cy="6480"/>
              </p14:xfrm>
            </p:contentPart>
          </mc:Choice>
          <mc:Fallback>
            <p:pic>
              <p:nvPicPr>
                <p:cNvPr id="734373" name="Ink 73437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97B4E61-8F8E-7E4B-83F6-41C626169158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342555" y="4036977"/>
                  <a:ext cx="6840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34374" name="Ink 734373">
                  <a:extLst>
                    <a:ext uri="{FF2B5EF4-FFF2-40B4-BE49-F238E27FC236}">
                      <a16:creationId xmlns="" xmlns:a16="http://schemas.microsoft.com/office/drawing/2014/main" id="{F409B164-9294-C840-8368-3464E8AFDD25}"/>
                    </a:ext>
                  </a:extLst>
                </p14:cNvPr>
                <p14:cNvContentPartPr/>
                <p14:nvPr/>
              </p14:nvContentPartPr>
              <p14:xfrm>
                <a:off x="5458475" y="4032903"/>
                <a:ext cx="132480" cy="63360"/>
              </p14:xfrm>
            </p:contentPart>
          </mc:Choice>
          <mc:Fallback>
            <p:pic>
              <p:nvPicPr>
                <p:cNvPr id="734374" name="Ink 73437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409B164-9294-C840-8368-3464E8AFDD25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5449475" y="4023903"/>
                  <a:ext cx="150480" cy="81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3" name="Group 734382">
            <a:extLst>
              <a:ext uri="{FF2B5EF4-FFF2-40B4-BE49-F238E27FC236}">
                <a16:creationId xmlns="" xmlns:a16="http://schemas.microsoft.com/office/drawing/2014/main" id="{28E25522-7776-6446-98F8-5EEFA278A5A7}"/>
              </a:ext>
            </a:extLst>
          </p:cNvPr>
          <p:cNvGrpSpPr/>
          <p:nvPr/>
        </p:nvGrpSpPr>
        <p:grpSpPr>
          <a:xfrm>
            <a:off x="6259235" y="3617823"/>
            <a:ext cx="717120" cy="100800"/>
            <a:chOff x="4735235" y="3617823"/>
            <a:chExt cx="71712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4372" name="Ink 734371">
                  <a:extLst>
                    <a:ext uri="{FF2B5EF4-FFF2-40B4-BE49-F238E27FC236}">
                      <a16:creationId xmlns="" xmlns:a16="http://schemas.microsoft.com/office/drawing/2014/main" id="{07453E34-8730-4B43-9198-A1E431881DD9}"/>
                    </a:ext>
                  </a:extLst>
                </p14:cNvPr>
                <p14:cNvContentPartPr/>
                <p14:nvPr/>
              </p14:nvContentPartPr>
              <p14:xfrm>
                <a:off x="5451995" y="3617823"/>
                <a:ext cx="360" cy="88560"/>
              </p14:xfrm>
            </p:contentPart>
          </mc:Choice>
          <mc:Fallback>
            <p:pic>
              <p:nvPicPr>
                <p:cNvPr id="734372" name="Ink 73437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453E34-8730-4B43-9198-A1E431881DD9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442635" y="3609148"/>
                  <a:ext cx="19080" cy="10554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34375" name="Ink 734374">
                  <a:extLst>
                    <a:ext uri="{FF2B5EF4-FFF2-40B4-BE49-F238E27FC236}">
                      <a16:creationId xmlns="" xmlns:a16="http://schemas.microsoft.com/office/drawing/2014/main" id="{BADA8A27-866A-F04F-8EAB-437F7A5C782E}"/>
                    </a:ext>
                  </a:extLst>
                </p14:cNvPr>
                <p14:cNvContentPartPr/>
                <p14:nvPr/>
              </p14:nvContentPartPr>
              <p14:xfrm>
                <a:off x="4735235" y="3643023"/>
                <a:ext cx="509760" cy="44280"/>
              </p14:xfrm>
            </p:contentPart>
          </mc:Choice>
          <mc:Fallback>
            <p:pic>
              <p:nvPicPr>
                <p:cNvPr id="734375" name="Ink 7343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DA8A27-866A-F04F-8EAB-437F7A5C782E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726589" y="3634023"/>
                  <a:ext cx="526692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34379" name="Ink 734378">
                  <a:extLst>
                    <a:ext uri="{FF2B5EF4-FFF2-40B4-BE49-F238E27FC236}">
                      <a16:creationId xmlns="" xmlns:a16="http://schemas.microsoft.com/office/drawing/2014/main" id="{A4CAD8A7-3441-1142-B17C-49CB7CEF37EC}"/>
                    </a:ext>
                  </a:extLst>
                </p14:cNvPr>
                <p14:cNvContentPartPr/>
                <p14:nvPr/>
              </p14:nvContentPartPr>
              <p14:xfrm>
                <a:off x="4936475" y="3617823"/>
                <a:ext cx="6480" cy="100800"/>
              </p14:xfrm>
            </p:contentPart>
          </mc:Choice>
          <mc:Fallback>
            <p:pic>
              <p:nvPicPr>
                <p:cNvPr id="734379" name="Ink 7343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4CAD8A7-3441-1142-B17C-49CB7CEF37EC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927267" y="3609183"/>
                  <a:ext cx="24556" cy="11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2" name="Group 734381">
            <a:extLst>
              <a:ext uri="{FF2B5EF4-FFF2-40B4-BE49-F238E27FC236}">
                <a16:creationId xmlns="" xmlns:a16="http://schemas.microsoft.com/office/drawing/2014/main" id="{D3A31D15-8B3E-4941-8634-5F7A660F9C0A}"/>
              </a:ext>
            </a:extLst>
          </p:cNvPr>
          <p:cNvGrpSpPr/>
          <p:nvPr/>
        </p:nvGrpSpPr>
        <p:grpSpPr>
          <a:xfrm>
            <a:off x="6271835" y="4014183"/>
            <a:ext cx="270720" cy="113400"/>
            <a:chOff x="4747835" y="4014183"/>
            <a:chExt cx="270720" cy="11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34380" name="Ink 734379">
                  <a:extLst>
                    <a:ext uri="{FF2B5EF4-FFF2-40B4-BE49-F238E27FC236}">
                      <a16:creationId xmlns="" xmlns:a16="http://schemas.microsoft.com/office/drawing/2014/main" id="{BAB36AF7-2972-3547-B606-BEE713FD83C0}"/>
                    </a:ext>
                  </a:extLst>
                </p14:cNvPr>
                <p14:cNvContentPartPr/>
                <p14:nvPr/>
              </p14:nvContentPartPr>
              <p14:xfrm>
                <a:off x="4747835" y="4051623"/>
                <a:ext cx="69480" cy="360"/>
              </p14:xfrm>
            </p:contentPart>
          </mc:Choice>
          <mc:Fallback>
            <p:pic>
              <p:nvPicPr>
                <p:cNvPr id="734380" name="Ink 73437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B36AF7-2972-3547-B606-BEE713FD83C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738835" y="4042263"/>
                  <a:ext cx="8676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734381" name="Ink 734380">
                  <a:extLst>
                    <a:ext uri="{FF2B5EF4-FFF2-40B4-BE49-F238E27FC236}">
                      <a16:creationId xmlns="" xmlns:a16="http://schemas.microsoft.com/office/drawing/2014/main" id="{DFE92436-542E-EB4F-B7F0-350DDB8BE57A}"/>
                    </a:ext>
                  </a:extLst>
                </p14:cNvPr>
                <p14:cNvContentPartPr/>
                <p14:nvPr/>
              </p14:nvContentPartPr>
              <p14:xfrm>
                <a:off x="4923875" y="4014183"/>
                <a:ext cx="94680" cy="113400"/>
              </p14:xfrm>
            </p:contentPart>
          </mc:Choice>
          <mc:Fallback>
            <p:pic>
              <p:nvPicPr>
                <p:cNvPr id="734381" name="Ink 73438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FE92436-542E-EB4F-B7F0-350DDB8BE57A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4915595" y="4004823"/>
                  <a:ext cx="111960" cy="132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="" xmlns:a16="http://schemas.microsoft.com/office/drawing/2014/main" id="{F1A24FF4-1BAB-A14D-91C2-227272622898}"/>
              </a:ext>
            </a:extLst>
          </p:cNvPr>
          <p:cNvGrpSpPr/>
          <p:nvPr/>
        </p:nvGrpSpPr>
        <p:grpSpPr>
          <a:xfrm>
            <a:off x="4970435" y="1467903"/>
            <a:ext cx="3345120" cy="528480"/>
            <a:chOff x="3446435" y="1467903"/>
            <a:chExt cx="3345120" cy="528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16" name="Ink 15">
                  <a:extLst>
                    <a:ext uri="{FF2B5EF4-FFF2-40B4-BE49-F238E27FC236}">
                      <a16:creationId xmlns="" xmlns:a16="http://schemas.microsoft.com/office/drawing/2014/main" id="{3908040B-17B0-784E-AE42-6928CD4FA2A0}"/>
                    </a:ext>
                  </a:extLst>
                </p14:cNvPr>
                <p14:cNvContentPartPr/>
                <p14:nvPr/>
              </p14:nvContentPartPr>
              <p14:xfrm>
                <a:off x="4879955" y="1467903"/>
                <a:ext cx="132480" cy="33984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908040B-17B0-784E-AE42-6928CD4FA2A0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870595" y="1458903"/>
                  <a:ext cx="150840" cy="35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17" name="Ink 16">
                  <a:extLst>
                    <a:ext uri="{FF2B5EF4-FFF2-40B4-BE49-F238E27FC236}">
                      <a16:creationId xmlns="" xmlns:a16="http://schemas.microsoft.com/office/drawing/2014/main" id="{577DCD6E-670A-C344-9E0C-FAE932F8256B}"/>
                    </a:ext>
                  </a:extLst>
                </p14:cNvPr>
                <p14:cNvContentPartPr/>
                <p14:nvPr/>
              </p14:nvContentPartPr>
              <p14:xfrm>
                <a:off x="4754315" y="1687863"/>
                <a:ext cx="182520" cy="64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77DCD6E-670A-C344-9E0C-FAE932F8256B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4746035" y="1679337"/>
                  <a:ext cx="19908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18" name="Ink 17">
                  <a:extLst>
                    <a:ext uri="{FF2B5EF4-FFF2-40B4-BE49-F238E27FC236}">
                      <a16:creationId xmlns="" xmlns:a16="http://schemas.microsoft.com/office/drawing/2014/main" id="{E2D2D0EF-9995-2445-A06E-47BB2F59F6AE}"/>
                    </a:ext>
                  </a:extLst>
                </p14:cNvPr>
                <p14:cNvContentPartPr/>
                <p14:nvPr/>
              </p14:nvContentPartPr>
              <p14:xfrm>
                <a:off x="5081195" y="1606143"/>
                <a:ext cx="176400" cy="882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2D2D0EF-9995-2445-A06E-47BB2F59F6AE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071835" y="1597180"/>
                  <a:ext cx="194040" cy="1064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19" name="Ink 18">
                  <a:extLst>
                    <a:ext uri="{FF2B5EF4-FFF2-40B4-BE49-F238E27FC236}">
                      <a16:creationId xmlns="" xmlns:a16="http://schemas.microsoft.com/office/drawing/2014/main" id="{95975A3D-8051-D14D-95F1-5135809D6248}"/>
                    </a:ext>
                  </a:extLst>
                </p14:cNvPr>
                <p14:cNvContentPartPr/>
                <p14:nvPr/>
              </p14:nvContentPartPr>
              <p14:xfrm>
                <a:off x="5338955" y="1612263"/>
                <a:ext cx="182520" cy="759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5975A3D-8051-D14D-95F1-5135809D624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329613" y="1603220"/>
                  <a:ext cx="199766" cy="929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20" name="Ink 19">
                  <a:extLst>
                    <a:ext uri="{FF2B5EF4-FFF2-40B4-BE49-F238E27FC236}">
                      <a16:creationId xmlns="" xmlns:a16="http://schemas.microsoft.com/office/drawing/2014/main" id="{1B4FC4BA-1142-4B42-9F87-E75B6736CB9A}"/>
                    </a:ext>
                  </a:extLst>
                </p14:cNvPr>
                <p14:cNvContentPartPr/>
                <p14:nvPr/>
              </p14:nvContentPartPr>
              <p14:xfrm>
                <a:off x="5596715" y="1606143"/>
                <a:ext cx="170280" cy="1134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B4FC4BA-1142-4B42-9F87-E75B6736CB9A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586995" y="1597171"/>
                  <a:ext cx="188280" cy="13098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21" name="Ink 20">
                  <a:extLst>
                    <a:ext uri="{FF2B5EF4-FFF2-40B4-BE49-F238E27FC236}">
                      <a16:creationId xmlns="" xmlns:a16="http://schemas.microsoft.com/office/drawing/2014/main" id="{CCD33047-AAA6-1D44-B278-2337BE79EE31}"/>
                    </a:ext>
                  </a:extLst>
                </p14:cNvPr>
                <p14:cNvContentPartPr/>
                <p14:nvPr/>
              </p14:nvContentPartPr>
              <p14:xfrm>
                <a:off x="5841875" y="1474023"/>
                <a:ext cx="19080" cy="2329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CD33047-AAA6-1D44-B278-2337BE79EE3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833748" y="1464663"/>
                  <a:ext cx="36393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22" name="Ink 21">
                  <a:extLst>
                    <a:ext uri="{FF2B5EF4-FFF2-40B4-BE49-F238E27FC236}">
                      <a16:creationId xmlns="" xmlns:a16="http://schemas.microsoft.com/office/drawing/2014/main" id="{9F2F9512-CCDB-4A44-A50C-07153CB9CCBA}"/>
                    </a:ext>
                  </a:extLst>
                </p14:cNvPr>
                <p14:cNvContentPartPr/>
                <p14:nvPr/>
              </p14:nvContentPartPr>
              <p14:xfrm>
                <a:off x="5791475" y="1637463"/>
                <a:ext cx="264240" cy="1008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F2F9512-CCDB-4A44-A50C-07153CB9CCBA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5783195" y="1628463"/>
                  <a:ext cx="28116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23" name="Ink 22">
                  <a:extLst>
                    <a:ext uri="{FF2B5EF4-FFF2-40B4-BE49-F238E27FC236}">
                      <a16:creationId xmlns="" xmlns:a16="http://schemas.microsoft.com/office/drawing/2014/main" id="{63A8B2B4-CCE3-624C-92B6-8C8E30D01E24}"/>
                    </a:ext>
                  </a:extLst>
                </p14:cNvPr>
                <p14:cNvContentPartPr/>
                <p14:nvPr/>
              </p14:nvContentPartPr>
              <p14:xfrm>
                <a:off x="5986595" y="1518663"/>
                <a:ext cx="19080" cy="248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3A8B2B4-CCE3-624C-92B6-8C8E30D01E24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5977235" y="1510383"/>
                  <a:ext cx="3672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24" name="Ink 23">
                  <a:extLst>
                    <a:ext uri="{FF2B5EF4-FFF2-40B4-BE49-F238E27FC236}">
                      <a16:creationId xmlns="" xmlns:a16="http://schemas.microsoft.com/office/drawing/2014/main" id="{DCC1B54E-5DF4-634C-BE6A-E73C428EF626}"/>
                    </a:ext>
                  </a:extLst>
                </p14:cNvPr>
                <p14:cNvContentPartPr/>
                <p14:nvPr/>
              </p14:nvContentPartPr>
              <p14:xfrm>
                <a:off x="6119075" y="1612263"/>
                <a:ext cx="156960" cy="1072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CC1B54E-5DF4-634C-BE6A-E73C428EF626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109693" y="1603623"/>
                  <a:ext cx="175723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25" name="Ink 24">
                  <a:extLst>
                    <a:ext uri="{FF2B5EF4-FFF2-40B4-BE49-F238E27FC236}">
                      <a16:creationId xmlns="" xmlns:a16="http://schemas.microsoft.com/office/drawing/2014/main" id="{385D2385-03A3-5342-9C00-BC27E06EEC1D}"/>
                    </a:ext>
                  </a:extLst>
                </p14:cNvPr>
                <p14:cNvContentPartPr/>
                <p14:nvPr/>
              </p14:nvContentPartPr>
              <p14:xfrm>
                <a:off x="6332195" y="1587063"/>
                <a:ext cx="220320" cy="946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85D2385-03A3-5342-9C00-BC27E06EEC1D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322835" y="1578063"/>
                  <a:ext cx="23940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26" name="Ink 25">
                  <a:extLst>
                    <a:ext uri="{FF2B5EF4-FFF2-40B4-BE49-F238E27FC236}">
                      <a16:creationId xmlns="" xmlns:a16="http://schemas.microsoft.com/office/drawing/2014/main" id="{4CAE84AF-50DF-654A-87D4-1245519C3577}"/>
                    </a:ext>
                  </a:extLst>
                </p14:cNvPr>
                <p14:cNvContentPartPr/>
                <p14:nvPr/>
              </p14:nvContentPartPr>
              <p14:xfrm>
                <a:off x="6627755" y="1492743"/>
                <a:ext cx="163800" cy="2394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CAE84AF-50DF-654A-87D4-1245519C3577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6618395" y="1483383"/>
                  <a:ext cx="183600" cy="25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1" name="Ink 30">
                  <a:extLst>
                    <a:ext uri="{FF2B5EF4-FFF2-40B4-BE49-F238E27FC236}">
                      <a16:creationId xmlns="" xmlns:a16="http://schemas.microsoft.com/office/drawing/2014/main" id="{3D9650D1-2887-1147-9816-166835E60538}"/>
                    </a:ext>
                  </a:extLst>
                </p14:cNvPr>
                <p14:cNvContentPartPr/>
                <p14:nvPr/>
              </p14:nvContentPartPr>
              <p14:xfrm>
                <a:off x="3565955" y="1958223"/>
                <a:ext cx="145080" cy="64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D9650D1-2887-1147-9816-166835E60538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3558035" y="1950379"/>
                  <a:ext cx="162720" cy="235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32" name="Ink 31">
                  <a:extLst>
                    <a:ext uri="{FF2B5EF4-FFF2-40B4-BE49-F238E27FC236}">
                      <a16:creationId xmlns="" xmlns:a16="http://schemas.microsoft.com/office/drawing/2014/main" id="{BE9000E5-AD29-F345-8825-630AF807D59E}"/>
                    </a:ext>
                  </a:extLst>
                </p14:cNvPr>
                <p14:cNvContentPartPr/>
                <p14:nvPr/>
              </p14:nvContentPartPr>
              <p14:xfrm>
                <a:off x="3446435" y="1901703"/>
                <a:ext cx="2932920" cy="946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E9000E5-AD29-F345-8825-630AF807D59E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3437436" y="1892703"/>
                  <a:ext cx="2952358" cy="11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="" xmlns:a16="http://schemas.microsoft.com/office/drawing/2014/main" id="{BEBC4BFB-F8F8-CE42-861A-8EC33E3252BD}"/>
              </a:ext>
            </a:extLst>
          </p:cNvPr>
          <p:cNvGrpSpPr/>
          <p:nvPr/>
        </p:nvGrpSpPr>
        <p:grpSpPr>
          <a:xfrm>
            <a:off x="3084395" y="2674983"/>
            <a:ext cx="1358280" cy="339480"/>
            <a:chOff x="1560395" y="2674983"/>
            <a:chExt cx="1358280" cy="339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27" name="Ink 26">
                  <a:extLst>
                    <a:ext uri="{FF2B5EF4-FFF2-40B4-BE49-F238E27FC236}">
                      <a16:creationId xmlns="" xmlns:a16="http://schemas.microsoft.com/office/drawing/2014/main" id="{F2921081-5EA9-924F-A8BB-6DBBDA74819C}"/>
                    </a:ext>
                  </a:extLst>
                </p14:cNvPr>
                <p14:cNvContentPartPr/>
                <p14:nvPr/>
              </p14:nvContentPartPr>
              <p14:xfrm>
                <a:off x="1654715" y="2674983"/>
                <a:ext cx="82080" cy="28944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2921081-5EA9-924F-A8BB-6DBBDA74819C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645355" y="2665994"/>
                  <a:ext cx="100080" cy="30705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28" name="Ink 27">
                  <a:extLst>
                    <a:ext uri="{FF2B5EF4-FFF2-40B4-BE49-F238E27FC236}">
                      <a16:creationId xmlns="" xmlns:a16="http://schemas.microsoft.com/office/drawing/2014/main" id="{B9A9CF49-55C3-8345-B774-EB2F428698A2}"/>
                    </a:ext>
                  </a:extLst>
                </p14:cNvPr>
                <p14:cNvContentPartPr/>
                <p14:nvPr/>
              </p14:nvContentPartPr>
              <p14:xfrm>
                <a:off x="1560395" y="2844543"/>
                <a:ext cx="182520" cy="255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9A9CF49-55C3-8345-B774-EB2F428698A2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552131" y="2836263"/>
                  <a:ext cx="199047" cy="4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29" name="Ink 28">
                  <a:extLst>
                    <a:ext uri="{FF2B5EF4-FFF2-40B4-BE49-F238E27FC236}">
                      <a16:creationId xmlns="" xmlns:a16="http://schemas.microsoft.com/office/drawing/2014/main" id="{D95792F1-BF75-F24D-91CD-E418EAD368E4}"/>
                    </a:ext>
                  </a:extLst>
                </p14:cNvPr>
                <p14:cNvContentPartPr/>
                <p14:nvPr/>
              </p14:nvContentPartPr>
              <p14:xfrm>
                <a:off x="1893395" y="2731503"/>
                <a:ext cx="126000" cy="2203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95792F1-BF75-F24D-91CD-E418EAD368E4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884035" y="2722877"/>
                  <a:ext cx="143640" cy="23721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45" name="Ink 44">
                  <a:extLst>
                    <a:ext uri="{FF2B5EF4-FFF2-40B4-BE49-F238E27FC236}">
                      <a16:creationId xmlns="" xmlns:a16="http://schemas.microsoft.com/office/drawing/2014/main" id="{AF3FBFE6-C09D-0B40-9B70-471922F9487D}"/>
                    </a:ext>
                  </a:extLst>
                </p14:cNvPr>
                <p14:cNvContentPartPr/>
                <p14:nvPr/>
              </p14:nvContentPartPr>
              <p14:xfrm>
                <a:off x="2082035" y="2769303"/>
                <a:ext cx="270720" cy="1450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F3FBFE6-C09D-0B40-9B70-471922F9487D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2072315" y="2760663"/>
                  <a:ext cx="2887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46" name="Ink 45">
                  <a:extLst>
                    <a:ext uri="{FF2B5EF4-FFF2-40B4-BE49-F238E27FC236}">
                      <a16:creationId xmlns="" xmlns:a16="http://schemas.microsoft.com/office/drawing/2014/main" id="{A25A63CD-C2C8-964D-80B7-215B0C2681D7}"/>
                    </a:ext>
                  </a:extLst>
                </p14:cNvPr>
                <p14:cNvContentPartPr/>
                <p14:nvPr/>
              </p14:nvContentPartPr>
              <p14:xfrm>
                <a:off x="2427995" y="2725023"/>
                <a:ext cx="182520" cy="28944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25A63CD-C2C8-964D-80B7-215B0C2681D7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2418294" y="2715303"/>
                  <a:ext cx="201203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47" name="Ink 46">
                  <a:extLst>
                    <a:ext uri="{FF2B5EF4-FFF2-40B4-BE49-F238E27FC236}">
                      <a16:creationId xmlns="" xmlns:a16="http://schemas.microsoft.com/office/drawing/2014/main" id="{511B01EE-FE5B-7B4C-B2EB-D1F03085D709}"/>
                    </a:ext>
                  </a:extLst>
                </p14:cNvPr>
                <p14:cNvContentPartPr/>
                <p14:nvPr/>
              </p14:nvContentPartPr>
              <p14:xfrm>
                <a:off x="2773595" y="2825823"/>
                <a:ext cx="119880" cy="648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11B01EE-FE5B-7B4C-B2EB-D1F03085D709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2765675" y="2817638"/>
                  <a:ext cx="13608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48" name="Ink 47">
                  <a:extLst>
                    <a:ext uri="{FF2B5EF4-FFF2-40B4-BE49-F238E27FC236}">
                      <a16:creationId xmlns="" xmlns:a16="http://schemas.microsoft.com/office/drawing/2014/main" id="{383A6DED-4EC7-6741-9BE0-C0A6E9EB9E9D}"/>
                    </a:ext>
                  </a:extLst>
                </p14:cNvPr>
                <p14:cNvContentPartPr/>
                <p14:nvPr/>
              </p14:nvContentPartPr>
              <p14:xfrm>
                <a:off x="2817875" y="2920143"/>
                <a:ext cx="100800" cy="64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83A6DED-4EC7-6741-9BE0-C0A6E9EB9E9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2808515" y="2911276"/>
                  <a:ext cx="118440" cy="24215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1">
            <p14:nvContentPartPr>
              <p14:cNvPr id="49" name="Ink 48">
                <a:extLst>
                  <a:ext uri="{FF2B5EF4-FFF2-40B4-BE49-F238E27FC236}">
                    <a16:creationId xmlns="" xmlns:a16="http://schemas.microsoft.com/office/drawing/2014/main" id="{293A8356-C8A6-EF43-AF0F-8B39CC6454FB}"/>
                  </a:ext>
                </a:extLst>
              </p14:cNvPr>
              <p14:cNvContentPartPr/>
              <p14:nvPr/>
            </p14:nvContentPartPr>
            <p14:xfrm>
              <a:off x="4662275" y="2718903"/>
              <a:ext cx="327240" cy="182520"/>
            </p14:xfrm>
          </p:contentPart>
        </mc:Choice>
        <mc:Fallback>
          <p:pic>
            <p:nvPicPr>
              <p:cNvPr id="49" name="Ink 4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293A8356-C8A6-EF43-AF0F-8B39CC6454FB}"/>
                  </a:ext>
                </a:extLst>
              </p:cNvPr>
              <p:cNvPicPr/>
              <p:nvPr/>
            </p:nvPicPr>
            <p:blipFill>
              <a:blip r:embed="rId82"/>
              <a:stretch>
                <a:fillRect/>
              </a:stretch>
            </p:blipFill>
            <p:spPr>
              <a:xfrm>
                <a:off x="4652555" y="2709921"/>
                <a:ext cx="346320" cy="20048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3">
            <p14:nvContentPartPr>
              <p14:cNvPr id="51" name="Ink 50">
                <a:extLst>
                  <a:ext uri="{FF2B5EF4-FFF2-40B4-BE49-F238E27FC236}">
                    <a16:creationId xmlns="" xmlns:a16="http://schemas.microsoft.com/office/drawing/2014/main" id="{821A2C4B-7F48-CE4C-A736-EAF90EEDB8B4}"/>
                  </a:ext>
                </a:extLst>
              </p14:cNvPr>
              <p14:cNvContentPartPr/>
              <p14:nvPr/>
            </p14:nvContentPartPr>
            <p14:xfrm>
              <a:off x="7164635" y="2253783"/>
              <a:ext cx="2125440" cy="248364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821A2C4B-7F48-CE4C-A736-EAF90EEDB8B4}"/>
                  </a:ext>
                </a:extLst>
              </p:cNvPr>
              <p:cNvPicPr/>
              <p:nvPr/>
            </p:nvPicPr>
            <p:blipFill>
              <a:blip r:embed="rId84"/>
              <a:stretch>
                <a:fillRect/>
              </a:stretch>
            </p:blipFill>
            <p:spPr>
              <a:xfrm>
                <a:off x="7152395" y="2239023"/>
                <a:ext cx="2152080" cy="251064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="" xmlns:a16="http://schemas.microsoft.com/office/drawing/2014/main" id="{46B7C7AF-0FB2-3943-B129-082546178B6E}"/>
              </a:ext>
            </a:extLst>
          </p:cNvPr>
          <p:cNvGrpSpPr/>
          <p:nvPr/>
        </p:nvGrpSpPr>
        <p:grpSpPr>
          <a:xfrm>
            <a:off x="4737875" y="1461423"/>
            <a:ext cx="1408680" cy="289440"/>
            <a:chOff x="3213875" y="1461423"/>
            <a:chExt cx="1408680" cy="28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52" name="Ink 51">
                  <a:extLst>
                    <a:ext uri="{FF2B5EF4-FFF2-40B4-BE49-F238E27FC236}">
                      <a16:creationId xmlns="" xmlns:a16="http://schemas.microsoft.com/office/drawing/2014/main" id="{00AEE415-23BE-2342-9525-FA134A29E7BD}"/>
                    </a:ext>
                  </a:extLst>
                </p14:cNvPr>
                <p14:cNvContentPartPr/>
                <p14:nvPr/>
              </p14:nvContentPartPr>
              <p14:xfrm>
                <a:off x="3213875" y="1461423"/>
                <a:ext cx="232920" cy="24552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0AEE415-23BE-2342-9525-FA134A29E7BD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3203435" y="1451703"/>
                  <a:ext cx="251640" cy="26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53" name="Ink 52">
                  <a:extLst>
                    <a:ext uri="{FF2B5EF4-FFF2-40B4-BE49-F238E27FC236}">
                      <a16:creationId xmlns="" xmlns:a16="http://schemas.microsoft.com/office/drawing/2014/main" id="{96B7B737-35EE-8542-BAB5-E88655D75C2F}"/>
                    </a:ext>
                  </a:extLst>
                </p14:cNvPr>
                <p14:cNvContentPartPr/>
                <p14:nvPr/>
              </p14:nvContentPartPr>
              <p14:xfrm>
                <a:off x="3540755" y="1612983"/>
                <a:ext cx="12960" cy="709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6B7B737-35EE-8542-BAB5-E88655D75C2F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3531755" y="1603623"/>
                  <a:ext cx="31680" cy="8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54" name="Ink 53">
                  <a:extLst>
                    <a:ext uri="{FF2B5EF4-FFF2-40B4-BE49-F238E27FC236}">
                      <a16:creationId xmlns="" xmlns:a16="http://schemas.microsoft.com/office/drawing/2014/main" id="{528C1044-9FB7-5141-9088-9294D295CCA1}"/>
                    </a:ext>
                  </a:extLst>
                </p14:cNvPr>
                <p14:cNvContentPartPr/>
                <p14:nvPr/>
              </p14:nvContentPartPr>
              <p14:xfrm>
                <a:off x="3553355" y="1530543"/>
                <a:ext cx="360" cy="190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28C1044-9FB7-5141-9088-9294D295CCA1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3543995" y="1522263"/>
                  <a:ext cx="1908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55" name="Ink 54">
                  <a:extLst>
                    <a:ext uri="{FF2B5EF4-FFF2-40B4-BE49-F238E27FC236}">
                      <a16:creationId xmlns="" xmlns:a16="http://schemas.microsoft.com/office/drawing/2014/main" id="{45E4AA5C-9421-AC4B-9703-971147DF0BC3}"/>
                    </a:ext>
                  </a:extLst>
                </p14:cNvPr>
                <p14:cNvContentPartPr/>
                <p14:nvPr/>
              </p14:nvContentPartPr>
              <p14:xfrm>
                <a:off x="3635075" y="1612263"/>
                <a:ext cx="308520" cy="1072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5E4AA5C-9421-AC4B-9703-971147DF0BC3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3626435" y="1603263"/>
                  <a:ext cx="32688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56" name="Ink 55">
                  <a:extLst>
                    <a:ext uri="{FF2B5EF4-FFF2-40B4-BE49-F238E27FC236}">
                      <a16:creationId xmlns="" xmlns:a16="http://schemas.microsoft.com/office/drawing/2014/main" id="{166A7C4C-9224-E944-AAC3-ED60902E72F0}"/>
                    </a:ext>
                  </a:extLst>
                </p14:cNvPr>
                <p14:cNvContentPartPr/>
                <p14:nvPr/>
              </p14:nvContentPartPr>
              <p14:xfrm>
                <a:off x="4005875" y="1618743"/>
                <a:ext cx="145080" cy="12600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66A7C4C-9224-E944-AAC3-ED60902E72F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995770" y="1609383"/>
                  <a:ext cx="164207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57" name="Ink 56">
                  <a:extLst>
                    <a:ext uri="{FF2B5EF4-FFF2-40B4-BE49-F238E27FC236}">
                      <a16:creationId xmlns="" xmlns:a16="http://schemas.microsoft.com/office/drawing/2014/main" id="{49D8A6DE-BD31-084B-AC71-56232346D1E5}"/>
                    </a:ext>
                  </a:extLst>
                </p14:cNvPr>
                <p14:cNvContentPartPr/>
                <p14:nvPr/>
              </p14:nvContentPartPr>
              <p14:xfrm>
                <a:off x="4238435" y="1631343"/>
                <a:ext cx="207720" cy="1072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9D8A6DE-BD31-084B-AC71-56232346D1E5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229075" y="1622343"/>
                  <a:ext cx="22500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58" name="Ink 57">
                  <a:extLst>
                    <a:ext uri="{FF2B5EF4-FFF2-40B4-BE49-F238E27FC236}">
                      <a16:creationId xmlns="" xmlns:a16="http://schemas.microsoft.com/office/drawing/2014/main" id="{DE2A7543-A250-8E4A-93BD-1DF24AF96716}"/>
                    </a:ext>
                  </a:extLst>
                </p14:cNvPr>
                <p14:cNvContentPartPr/>
                <p14:nvPr/>
              </p14:nvContentPartPr>
              <p14:xfrm>
                <a:off x="4464875" y="1599663"/>
                <a:ext cx="157680" cy="15120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E2A7543-A250-8E4A-93BD-1DF24AF96716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4455494" y="1589583"/>
                  <a:ext cx="175721" cy="17028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spc="-9" dirty="0">
                <a:cs typeface="Calibri"/>
              </a:rPr>
              <a:t> Activation </a:t>
            </a:r>
            <a:r>
              <a:rPr lang="en-US" sz="4800" spc="-4" dirty="0">
                <a:cs typeface="Calibri"/>
              </a:rPr>
              <a:t>func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443550227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62" name="Group 734361">
            <a:extLst>
              <a:ext uri="{FF2B5EF4-FFF2-40B4-BE49-F238E27FC236}">
                <a16:creationId xmlns="" xmlns:a16="http://schemas.microsoft.com/office/drawing/2014/main" id="{41C1404E-A3BC-E547-8A25-6796345E7CA5}"/>
              </a:ext>
            </a:extLst>
          </p:cNvPr>
          <p:cNvGrpSpPr/>
          <p:nvPr/>
        </p:nvGrpSpPr>
        <p:grpSpPr>
          <a:xfrm>
            <a:off x="6768635" y="1939143"/>
            <a:ext cx="3288600" cy="2898720"/>
            <a:chOff x="5244635" y="1939143"/>
            <a:chExt cx="3288600" cy="289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734358" name="Ink 734357">
                  <a:extLst>
                    <a:ext uri="{FF2B5EF4-FFF2-40B4-BE49-F238E27FC236}">
                      <a16:creationId xmlns="" xmlns:a16="http://schemas.microsoft.com/office/drawing/2014/main" id="{D1158590-AF21-4D4D-867A-6B174437E4BF}"/>
                    </a:ext>
                  </a:extLst>
                </p14:cNvPr>
                <p14:cNvContentPartPr/>
                <p14:nvPr/>
              </p14:nvContentPartPr>
              <p14:xfrm>
                <a:off x="6483035" y="1945623"/>
                <a:ext cx="6480" cy="31680"/>
              </p14:xfrm>
            </p:contentPart>
          </mc:Choice>
          <mc:Fallback>
            <p:pic>
              <p:nvPicPr>
                <p:cNvPr id="734358" name="Ink 7343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1158590-AF21-4D4D-867A-6B174437E4BF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75115" y="1937792"/>
                  <a:ext cx="23400" cy="4841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734359" name="Ink 734358">
                  <a:extLst>
                    <a:ext uri="{FF2B5EF4-FFF2-40B4-BE49-F238E27FC236}">
                      <a16:creationId xmlns="" xmlns:a16="http://schemas.microsoft.com/office/drawing/2014/main" id="{33E4C211-3A90-1C41-9A2B-3F839774C199}"/>
                    </a:ext>
                  </a:extLst>
                </p14:cNvPr>
                <p14:cNvContentPartPr/>
                <p14:nvPr/>
              </p14:nvContentPartPr>
              <p14:xfrm>
                <a:off x="6470435" y="1939143"/>
                <a:ext cx="38160" cy="2898720"/>
              </p14:xfrm>
            </p:contentPart>
          </mc:Choice>
          <mc:Fallback>
            <p:pic>
              <p:nvPicPr>
                <p:cNvPr id="734359" name="Ink 7343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3E4C211-3A90-1C41-9A2B-3F839774C19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59275" y="1929423"/>
                  <a:ext cx="59400" cy="29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34361" name="Ink 734360">
                  <a:extLst>
                    <a:ext uri="{FF2B5EF4-FFF2-40B4-BE49-F238E27FC236}">
                      <a16:creationId xmlns="" xmlns:a16="http://schemas.microsoft.com/office/drawing/2014/main" id="{8F2EC208-5EDE-CB42-B53F-9B3B3CF10811}"/>
                    </a:ext>
                  </a:extLst>
                </p14:cNvPr>
                <p14:cNvContentPartPr/>
                <p14:nvPr/>
              </p14:nvContentPartPr>
              <p14:xfrm>
                <a:off x="5244635" y="3630423"/>
                <a:ext cx="3288600" cy="31680"/>
              </p14:xfrm>
            </p:contentPart>
          </mc:Choice>
          <mc:Fallback>
            <p:pic>
              <p:nvPicPr>
                <p:cNvPr id="734361" name="Ink 7343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F2EC208-5EDE-CB42-B53F-9B3B3CF1081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34915" y="3620343"/>
                  <a:ext cx="3307680" cy="5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34363" name="Ink 734362">
                <a:extLst>
                  <a:ext uri="{FF2B5EF4-FFF2-40B4-BE49-F238E27FC236}">
                    <a16:creationId xmlns="" xmlns:a16="http://schemas.microsoft.com/office/drawing/2014/main" id="{541BEFDE-6A87-4E40-99AA-73A0B80FE944}"/>
                  </a:ext>
                </a:extLst>
              </p14:cNvPr>
              <p14:cNvContentPartPr/>
              <p14:nvPr/>
            </p14:nvContentPartPr>
            <p14:xfrm>
              <a:off x="8459915" y="3624303"/>
              <a:ext cx="19080" cy="69480"/>
            </p14:xfrm>
          </p:contentPart>
        </mc:Choice>
        <mc:Fallback>
          <p:pic>
            <p:nvPicPr>
              <p:cNvPr id="734363" name="Ink 73436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41BEFDE-6A87-4E40-99AA-73A0B80FE94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450728" y="3614943"/>
                <a:ext cx="36393" cy="8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34364" name="Ink 734363">
                <a:extLst>
                  <a:ext uri="{FF2B5EF4-FFF2-40B4-BE49-F238E27FC236}">
                    <a16:creationId xmlns="" xmlns:a16="http://schemas.microsoft.com/office/drawing/2014/main" id="{9DA146F5-E550-2340-92B4-4B45C11A6497}"/>
                  </a:ext>
                </a:extLst>
              </p14:cNvPr>
              <p14:cNvContentPartPr/>
              <p14:nvPr/>
            </p14:nvContentPartPr>
            <p14:xfrm>
              <a:off x="8509955" y="3819063"/>
              <a:ext cx="6480" cy="69480"/>
            </p14:xfrm>
          </p:contentPart>
        </mc:Choice>
        <mc:Fallback>
          <p:pic>
            <p:nvPicPr>
              <p:cNvPr id="734364" name="Ink 73436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9DA146F5-E550-2340-92B4-4B45C11A649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500235" y="3809343"/>
                <a:ext cx="25560" cy="8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734365" name="Ink 734364">
                <a:extLst>
                  <a:ext uri="{FF2B5EF4-FFF2-40B4-BE49-F238E27FC236}">
                    <a16:creationId xmlns="" xmlns:a16="http://schemas.microsoft.com/office/drawing/2014/main" id="{F7740153-9522-0B48-AA83-E08851900583}"/>
                  </a:ext>
                </a:extLst>
              </p14:cNvPr>
              <p14:cNvContentPartPr/>
              <p14:nvPr/>
            </p14:nvContentPartPr>
            <p14:xfrm>
              <a:off x="9195395" y="3617823"/>
              <a:ext cx="12960" cy="75960"/>
            </p14:xfrm>
          </p:contentPart>
        </mc:Choice>
        <mc:Fallback>
          <p:pic>
            <p:nvPicPr>
              <p:cNvPr id="734365" name="Ink 73436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7740153-9522-0B48-AA83-E0885190058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185675" y="3608057"/>
                <a:ext cx="30960" cy="940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734366" name="Ink 734365">
                <a:extLst>
                  <a:ext uri="{FF2B5EF4-FFF2-40B4-BE49-F238E27FC236}">
                    <a16:creationId xmlns="" xmlns:a16="http://schemas.microsoft.com/office/drawing/2014/main" id="{502F20A3-81B7-E240-B81D-FAE6D2D0C279}"/>
                  </a:ext>
                </a:extLst>
              </p14:cNvPr>
              <p14:cNvContentPartPr/>
              <p14:nvPr/>
            </p14:nvContentPartPr>
            <p14:xfrm>
              <a:off x="9220595" y="3844263"/>
              <a:ext cx="113400" cy="56880"/>
            </p14:xfrm>
          </p:contentPart>
        </mc:Choice>
        <mc:Fallback>
          <p:pic>
            <p:nvPicPr>
              <p:cNvPr id="734366" name="Ink 73436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02F20A3-81B7-E240-B81D-FAE6D2D0C27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210906" y="3834543"/>
                <a:ext cx="131702" cy="7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734367" name="Ink 734366">
                <a:extLst>
                  <a:ext uri="{FF2B5EF4-FFF2-40B4-BE49-F238E27FC236}">
                    <a16:creationId xmlns="" xmlns:a16="http://schemas.microsoft.com/office/drawing/2014/main" id="{D78208AE-5033-BF42-B692-733BC60BCA6C}"/>
                  </a:ext>
                </a:extLst>
              </p14:cNvPr>
              <p14:cNvContentPartPr/>
              <p14:nvPr/>
            </p14:nvContentPartPr>
            <p14:xfrm>
              <a:off x="9792635" y="3605223"/>
              <a:ext cx="31680" cy="69480"/>
            </p14:xfrm>
          </p:contentPart>
        </mc:Choice>
        <mc:Fallback>
          <p:pic>
            <p:nvPicPr>
              <p:cNvPr id="734367" name="Ink 73436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D78208AE-5033-BF42-B692-733BC60BCA6C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783275" y="3596223"/>
                <a:ext cx="49320" cy="8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734368" name="Ink 734367">
                <a:extLst>
                  <a:ext uri="{FF2B5EF4-FFF2-40B4-BE49-F238E27FC236}">
                    <a16:creationId xmlns="" xmlns:a16="http://schemas.microsoft.com/office/drawing/2014/main" id="{C7F082B9-A938-B44F-B5FB-8DF7D133D9DC}"/>
                  </a:ext>
                </a:extLst>
              </p14:cNvPr>
              <p14:cNvContentPartPr/>
              <p14:nvPr/>
            </p14:nvContentPartPr>
            <p14:xfrm>
              <a:off x="9805235" y="3825543"/>
              <a:ext cx="56160" cy="94680"/>
            </p14:xfrm>
          </p:contentPart>
        </mc:Choice>
        <mc:Fallback>
          <p:pic>
            <p:nvPicPr>
              <p:cNvPr id="734368" name="Ink 73436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7F082B9-A938-B44F-B5FB-8DF7D133D9D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796292" y="3816543"/>
                <a:ext cx="73688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734369" name="Ink 734368">
                <a:extLst>
                  <a:ext uri="{FF2B5EF4-FFF2-40B4-BE49-F238E27FC236}">
                    <a16:creationId xmlns="" xmlns:a16="http://schemas.microsoft.com/office/drawing/2014/main" id="{BEBAC52B-5B1E-2345-8252-7ADBC751D171}"/>
                  </a:ext>
                </a:extLst>
              </p14:cNvPr>
              <p14:cNvContentPartPr/>
              <p14:nvPr/>
            </p14:nvContentPartPr>
            <p14:xfrm>
              <a:off x="7522835" y="3637623"/>
              <a:ext cx="19080" cy="112680"/>
            </p14:xfrm>
          </p:contentPart>
        </mc:Choice>
        <mc:Fallback>
          <p:pic>
            <p:nvPicPr>
              <p:cNvPr id="734369" name="Ink 73436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EBAC52B-5B1E-2345-8252-7ADBC751D171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513475" y="3628652"/>
                <a:ext cx="36720" cy="129905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83" name="Group 734382">
            <a:extLst>
              <a:ext uri="{FF2B5EF4-FFF2-40B4-BE49-F238E27FC236}">
                <a16:creationId xmlns="" xmlns:a16="http://schemas.microsoft.com/office/drawing/2014/main" id="{28E25522-7776-6446-98F8-5EEFA278A5A7}"/>
              </a:ext>
            </a:extLst>
          </p:cNvPr>
          <p:cNvGrpSpPr/>
          <p:nvPr/>
        </p:nvGrpSpPr>
        <p:grpSpPr>
          <a:xfrm>
            <a:off x="6259235" y="3617823"/>
            <a:ext cx="717120" cy="100800"/>
            <a:chOff x="4735235" y="3617823"/>
            <a:chExt cx="71712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372" name="Ink 734371">
                  <a:extLst>
                    <a:ext uri="{FF2B5EF4-FFF2-40B4-BE49-F238E27FC236}">
                      <a16:creationId xmlns="" xmlns:a16="http://schemas.microsoft.com/office/drawing/2014/main" id="{07453E34-8730-4B43-9198-A1E431881DD9}"/>
                    </a:ext>
                  </a:extLst>
                </p14:cNvPr>
                <p14:cNvContentPartPr/>
                <p14:nvPr/>
              </p14:nvContentPartPr>
              <p14:xfrm>
                <a:off x="5451995" y="3617823"/>
                <a:ext cx="360" cy="88560"/>
              </p14:xfrm>
            </p:contentPart>
          </mc:Choice>
          <mc:Fallback>
            <p:pic>
              <p:nvPicPr>
                <p:cNvPr id="734372" name="Ink 73437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453E34-8730-4B43-9198-A1E431881DD9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5442635" y="3609148"/>
                  <a:ext cx="19080" cy="10554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375" name="Ink 734374">
                  <a:extLst>
                    <a:ext uri="{FF2B5EF4-FFF2-40B4-BE49-F238E27FC236}">
                      <a16:creationId xmlns="" xmlns:a16="http://schemas.microsoft.com/office/drawing/2014/main" id="{BADA8A27-866A-F04F-8EAB-437F7A5C782E}"/>
                    </a:ext>
                  </a:extLst>
                </p14:cNvPr>
                <p14:cNvContentPartPr/>
                <p14:nvPr/>
              </p14:nvContentPartPr>
              <p14:xfrm>
                <a:off x="4735235" y="3643023"/>
                <a:ext cx="509760" cy="44280"/>
              </p14:xfrm>
            </p:contentPart>
          </mc:Choice>
          <mc:Fallback>
            <p:pic>
              <p:nvPicPr>
                <p:cNvPr id="734375" name="Ink 7343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DA8A27-866A-F04F-8EAB-437F7A5C782E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726589" y="3634023"/>
                  <a:ext cx="526692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34379" name="Ink 734378">
                  <a:extLst>
                    <a:ext uri="{FF2B5EF4-FFF2-40B4-BE49-F238E27FC236}">
                      <a16:creationId xmlns="" xmlns:a16="http://schemas.microsoft.com/office/drawing/2014/main" id="{A4CAD8A7-3441-1142-B17C-49CB7CEF37EC}"/>
                    </a:ext>
                  </a:extLst>
                </p14:cNvPr>
                <p14:cNvContentPartPr/>
                <p14:nvPr/>
              </p14:nvContentPartPr>
              <p14:xfrm>
                <a:off x="4936475" y="3617823"/>
                <a:ext cx="6480" cy="100800"/>
              </p14:xfrm>
            </p:contentPart>
          </mc:Choice>
          <mc:Fallback>
            <p:pic>
              <p:nvPicPr>
                <p:cNvPr id="734379" name="Ink 7343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4CAD8A7-3441-1142-B17C-49CB7CEF37EC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927267" y="3609183"/>
                  <a:ext cx="24556" cy="11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="" xmlns:a16="http://schemas.microsoft.com/office/drawing/2014/main" id="{2F9737EA-4321-AF4B-9418-66D0EA1A1162}"/>
              </a:ext>
            </a:extLst>
          </p:cNvPr>
          <p:cNvGrpSpPr/>
          <p:nvPr/>
        </p:nvGrpSpPr>
        <p:grpSpPr>
          <a:xfrm>
            <a:off x="2367635" y="1417503"/>
            <a:ext cx="1659960" cy="453240"/>
            <a:chOff x="843635" y="1417503"/>
            <a:chExt cx="1659960" cy="453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3" name="Ink 2">
                  <a:extLst>
                    <a:ext uri="{FF2B5EF4-FFF2-40B4-BE49-F238E27FC236}">
                      <a16:creationId xmlns="" xmlns:a16="http://schemas.microsoft.com/office/drawing/2014/main" id="{28DC50B3-590B-C648-A206-A75B4671CFD2}"/>
                    </a:ext>
                  </a:extLst>
                </p14:cNvPr>
                <p14:cNvContentPartPr/>
                <p14:nvPr/>
              </p14:nvContentPartPr>
              <p14:xfrm>
                <a:off x="874955" y="1574463"/>
                <a:ext cx="19080" cy="1702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8DC50B3-590B-C648-A206-A75B4671CFD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64875" y="1564362"/>
                  <a:ext cx="37440" cy="1886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4" name="Ink 3">
                  <a:extLst>
                    <a:ext uri="{FF2B5EF4-FFF2-40B4-BE49-F238E27FC236}">
                      <a16:creationId xmlns="" xmlns:a16="http://schemas.microsoft.com/office/drawing/2014/main" id="{A7E15DEB-A505-8B49-A058-1216E87D17A2}"/>
                    </a:ext>
                  </a:extLst>
                </p14:cNvPr>
                <p14:cNvContentPartPr/>
                <p14:nvPr/>
              </p14:nvContentPartPr>
              <p14:xfrm>
                <a:off x="843635" y="1549623"/>
                <a:ext cx="207720" cy="1512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7E15DEB-A505-8B49-A058-1216E87D17A2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833932" y="1540623"/>
                  <a:ext cx="226048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5" name="Ink 4">
                  <a:extLst>
                    <a:ext uri="{FF2B5EF4-FFF2-40B4-BE49-F238E27FC236}">
                      <a16:creationId xmlns="" xmlns:a16="http://schemas.microsoft.com/office/drawing/2014/main" id="{C06E14F9-EDA4-3B47-AEB5-6FC44D3B7AA4}"/>
                    </a:ext>
                  </a:extLst>
                </p14:cNvPr>
                <p14:cNvContentPartPr/>
                <p14:nvPr/>
              </p14:nvContentPartPr>
              <p14:xfrm>
                <a:off x="1082315" y="1643943"/>
                <a:ext cx="138600" cy="1008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06E14F9-EDA4-3B47-AEB5-6FC44D3B7AA4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072595" y="1635303"/>
                  <a:ext cx="15696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6" name="Ink 5">
                  <a:extLst>
                    <a:ext uri="{FF2B5EF4-FFF2-40B4-BE49-F238E27FC236}">
                      <a16:creationId xmlns="" xmlns:a16="http://schemas.microsoft.com/office/drawing/2014/main" id="{DB0DC998-14F3-274C-85C0-77A3685DCA73}"/>
                    </a:ext>
                  </a:extLst>
                </p14:cNvPr>
                <p14:cNvContentPartPr/>
                <p14:nvPr/>
              </p14:nvContentPartPr>
              <p14:xfrm>
                <a:off x="1290035" y="1637463"/>
                <a:ext cx="163800" cy="1008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B0DC998-14F3-274C-85C0-77A3685DCA73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279955" y="1628463"/>
                  <a:ext cx="18288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" name="Ink 6">
                  <a:extLst>
                    <a:ext uri="{FF2B5EF4-FFF2-40B4-BE49-F238E27FC236}">
                      <a16:creationId xmlns="" xmlns:a16="http://schemas.microsoft.com/office/drawing/2014/main" id="{8DAB0220-4C72-464C-BBD7-DED141230302}"/>
                    </a:ext>
                  </a:extLst>
                </p14:cNvPr>
                <p14:cNvContentPartPr/>
                <p14:nvPr/>
              </p14:nvContentPartPr>
              <p14:xfrm>
                <a:off x="1528715" y="1505343"/>
                <a:ext cx="12960" cy="2394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DAB0220-4C72-464C-BBD7-DED141230302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519715" y="1495608"/>
                  <a:ext cx="30960" cy="2574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8" name="Ink 7">
                  <a:extLst>
                    <a:ext uri="{FF2B5EF4-FFF2-40B4-BE49-F238E27FC236}">
                      <a16:creationId xmlns="" xmlns:a16="http://schemas.microsoft.com/office/drawing/2014/main" id="{84BAEAD1-0EF4-444A-AA20-D1879AD73685}"/>
                    </a:ext>
                  </a:extLst>
                </p14:cNvPr>
                <p14:cNvContentPartPr/>
                <p14:nvPr/>
              </p14:nvContentPartPr>
              <p14:xfrm>
                <a:off x="1434395" y="1662663"/>
                <a:ext cx="264240" cy="946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4BAEAD1-0EF4-444A-AA20-D1879AD73685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425395" y="1653663"/>
                  <a:ext cx="28152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9" name="Ink 8">
                  <a:extLst>
                    <a:ext uri="{FF2B5EF4-FFF2-40B4-BE49-F238E27FC236}">
                      <a16:creationId xmlns="" xmlns:a16="http://schemas.microsoft.com/office/drawing/2014/main" id="{FC2A8F32-5FF9-FF44-8102-5E6F5B10C7FD}"/>
                    </a:ext>
                  </a:extLst>
                </p14:cNvPr>
                <p14:cNvContentPartPr/>
                <p14:nvPr/>
              </p14:nvContentPartPr>
              <p14:xfrm>
                <a:off x="1654715" y="1555743"/>
                <a:ext cx="6480" cy="190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C2A8F32-5FF9-FF44-8102-5E6F5B10C7FD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647212" y="1547823"/>
                  <a:ext cx="22509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10" name="Ink 9">
                  <a:extLst>
                    <a:ext uri="{FF2B5EF4-FFF2-40B4-BE49-F238E27FC236}">
                      <a16:creationId xmlns="" xmlns:a16="http://schemas.microsoft.com/office/drawing/2014/main" id="{65CBE86B-DC95-8B44-A1BC-487A7C14F780}"/>
                    </a:ext>
                  </a:extLst>
                </p14:cNvPr>
                <p14:cNvContentPartPr/>
                <p14:nvPr/>
              </p14:nvContentPartPr>
              <p14:xfrm>
                <a:off x="1773875" y="1467903"/>
                <a:ext cx="170280" cy="4028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5CBE86B-DC95-8B44-A1BC-487A7C14F78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765955" y="1458903"/>
                  <a:ext cx="187920" cy="42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11" name="Ink 10">
                  <a:extLst>
                    <a:ext uri="{FF2B5EF4-FFF2-40B4-BE49-F238E27FC236}">
                      <a16:creationId xmlns="" xmlns:a16="http://schemas.microsoft.com/office/drawing/2014/main" id="{779AA254-EAD8-2B4D-91EB-7D6C8A7328BF}"/>
                    </a:ext>
                  </a:extLst>
                </p14:cNvPr>
                <p14:cNvContentPartPr/>
                <p14:nvPr/>
              </p14:nvContentPartPr>
              <p14:xfrm>
                <a:off x="1780355" y="1713063"/>
                <a:ext cx="245520" cy="946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79AA254-EAD8-2B4D-91EB-7D6C8A7328BF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1771368" y="1704063"/>
                  <a:ext cx="262775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12" name="Ink 11">
                  <a:extLst>
                    <a:ext uri="{FF2B5EF4-FFF2-40B4-BE49-F238E27FC236}">
                      <a16:creationId xmlns="" xmlns:a16="http://schemas.microsoft.com/office/drawing/2014/main" id="{59494FCD-0A48-7044-A245-FA97150251ED}"/>
                    </a:ext>
                  </a:extLst>
                </p14:cNvPr>
                <p14:cNvContentPartPr/>
                <p14:nvPr/>
              </p14:nvContentPartPr>
              <p14:xfrm>
                <a:off x="2025515" y="1624863"/>
                <a:ext cx="6480" cy="255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9494FCD-0A48-7044-A245-FA97150251ED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2017235" y="1616943"/>
                  <a:ext cx="2412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13" name="Ink 12">
                  <a:extLst>
                    <a:ext uri="{FF2B5EF4-FFF2-40B4-BE49-F238E27FC236}">
                      <a16:creationId xmlns="" xmlns:a16="http://schemas.microsoft.com/office/drawing/2014/main" id="{AB023BAE-E4EC-9B40-883A-3EA846C98F68}"/>
                    </a:ext>
                  </a:extLst>
                </p14:cNvPr>
                <p14:cNvContentPartPr/>
                <p14:nvPr/>
              </p14:nvContentPartPr>
              <p14:xfrm>
                <a:off x="2107235" y="1713063"/>
                <a:ext cx="163800" cy="882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B023BAE-E4EC-9B40-883A-3EA846C98F6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2096795" y="1703741"/>
                  <a:ext cx="182160" cy="10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14" name="Ink 13">
                  <a:extLst>
                    <a:ext uri="{FF2B5EF4-FFF2-40B4-BE49-F238E27FC236}">
                      <a16:creationId xmlns="" xmlns:a16="http://schemas.microsoft.com/office/drawing/2014/main" id="{676610DD-5938-B74D-B2A0-F8D738863391}"/>
                    </a:ext>
                  </a:extLst>
                </p14:cNvPr>
                <p14:cNvContentPartPr/>
                <p14:nvPr/>
              </p14:nvContentPartPr>
              <p14:xfrm>
                <a:off x="2339795" y="1713063"/>
                <a:ext cx="163800" cy="759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76610DD-5938-B74D-B2A0-F8D738863391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2329715" y="1703703"/>
                  <a:ext cx="18180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15" name="Ink 14">
                  <a:extLst>
                    <a:ext uri="{FF2B5EF4-FFF2-40B4-BE49-F238E27FC236}">
                      <a16:creationId xmlns="" xmlns:a16="http://schemas.microsoft.com/office/drawing/2014/main" id="{73D55421-32A2-CA4F-8C5A-EC42636D8BC9}"/>
                    </a:ext>
                  </a:extLst>
                </p14:cNvPr>
                <p14:cNvContentPartPr/>
                <p14:nvPr/>
              </p14:nvContentPartPr>
              <p14:xfrm>
                <a:off x="2459315" y="1417503"/>
                <a:ext cx="44280" cy="3902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3D55421-32A2-CA4F-8C5A-EC42636D8BC9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2450315" y="1408503"/>
                  <a:ext cx="62640" cy="408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734283" name="Ink 734282">
                <a:extLst>
                  <a:ext uri="{FF2B5EF4-FFF2-40B4-BE49-F238E27FC236}">
                    <a16:creationId xmlns="" xmlns:a16="http://schemas.microsoft.com/office/drawing/2014/main" id="{A17FED88-3725-D745-97F9-A37023FC048F}"/>
                  </a:ext>
                </a:extLst>
              </p14:cNvPr>
              <p14:cNvContentPartPr/>
              <p14:nvPr/>
            </p14:nvContentPartPr>
            <p14:xfrm>
              <a:off x="2449355" y="1920423"/>
              <a:ext cx="1421280" cy="38160"/>
            </p14:xfrm>
          </p:contentPart>
        </mc:Choice>
        <mc:Fallback>
          <p:pic>
            <p:nvPicPr>
              <p:cNvPr id="734283" name="Ink 73428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17FED88-3725-D745-97F9-A37023FC048F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2440355" y="1910343"/>
                <a:ext cx="1438560" cy="5760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27" name="Group 734326">
            <a:extLst>
              <a:ext uri="{FF2B5EF4-FFF2-40B4-BE49-F238E27FC236}">
                <a16:creationId xmlns="" xmlns:a16="http://schemas.microsoft.com/office/drawing/2014/main" id="{B4ABA6AD-730D-2847-A7DD-6371D9A9483B}"/>
              </a:ext>
            </a:extLst>
          </p:cNvPr>
          <p:cNvGrpSpPr/>
          <p:nvPr/>
        </p:nvGrpSpPr>
        <p:grpSpPr>
          <a:xfrm>
            <a:off x="2480675" y="2863623"/>
            <a:ext cx="1477800" cy="371160"/>
            <a:chOff x="956675" y="2863623"/>
            <a:chExt cx="1477800" cy="371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734288" name="Ink 734287">
                  <a:extLst>
                    <a:ext uri="{FF2B5EF4-FFF2-40B4-BE49-F238E27FC236}">
                      <a16:creationId xmlns="" xmlns:a16="http://schemas.microsoft.com/office/drawing/2014/main" id="{3C888044-DE13-9242-84A1-F0A569030E23}"/>
                    </a:ext>
                  </a:extLst>
                </p14:cNvPr>
                <p14:cNvContentPartPr/>
                <p14:nvPr/>
              </p14:nvContentPartPr>
              <p14:xfrm>
                <a:off x="1057475" y="2863623"/>
                <a:ext cx="56880" cy="346320"/>
              </p14:xfrm>
            </p:contentPart>
          </mc:Choice>
          <mc:Fallback>
            <p:pic>
              <p:nvPicPr>
                <p:cNvPr id="734288" name="Ink 73428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C888044-DE13-9242-84A1-F0A569030E23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048115" y="2854623"/>
                  <a:ext cx="75240" cy="36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734289" name="Ink 734288">
                  <a:extLst>
                    <a:ext uri="{FF2B5EF4-FFF2-40B4-BE49-F238E27FC236}">
                      <a16:creationId xmlns="" xmlns:a16="http://schemas.microsoft.com/office/drawing/2014/main" id="{DD058EAC-2623-884D-8D2E-B156BB01EF51}"/>
                    </a:ext>
                  </a:extLst>
                </p14:cNvPr>
                <p14:cNvContentPartPr/>
                <p14:nvPr/>
              </p14:nvContentPartPr>
              <p14:xfrm>
                <a:off x="956675" y="3077103"/>
                <a:ext cx="176400" cy="19080"/>
              </p14:xfrm>
            </p:contentPart>
          </mc:Choice>
          <mc:Fallback>
            <p:pic>
              <p:nvPicPr>
                <p:cNvPr id="734289" name="Ink 73428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D058EAC-2623-884D-8D2E-B156BB01EF51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947315" y="3068823"/>
                  <a:ext cx="1940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734318" name="Ink 734317">
                  <a:extLst>
                    <a:ext uri="{FF2B5EF4-FFF2-40B4-BE49-F238E27FC236}">
                      <a16:creationId xmlns="" xmlns:a16="http://schemas.microsoft.com/office/drawing/2014/main" id="{9C0E0D35-7D44-C346-A070-017B48DE1E6C}"/>
                    </a:ext>
                  </a:extLst>
                </p14:cNvPr>
                <p14:cNvContentPartPr/>
                <p14:nvPr/>
              </p14:nvContentPartPr>
              <p14:xfrm>
                <a:off x="1308755" y="2957943"/>
                <a:ext cx="82080" cy="214200"/>
              </p14:xfrm>
            </p:contentPart>
          </mc:Choice>
          <mc:Fallback>
            <p:pic>
              <p:nvPicPr>
                <p:cNvPr id="734318" name="Ink 7343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C0E0D35-7D44-C346-A070-017B48DE1E6C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299035" y="2948943"/>
                  <a:ext cx="1004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734319" name="Ink 734318">
                  <a:extLst>
                    <a:ext uri="{FF2B5EF4-FFF2-40B4-BE49-F238E27FC236}">
                      <a16:creationId xmlns="" xmlns:a16="http://schemas.microsoft.com/office/drawing/2014/main" id="{28A265A3-AF66-BB43-8B36-8F6C1EE64EE3}"/>
                    </a:ext>
                  </a:extLst>
                </p14:cNvPr>
                <p14:cNvContentPartPr/>
                <p14:nvPr/>
              </p14:nvContentPartPr>
              <p14:xfrm>
                <a:off x="1509995" y="2982783"/>
                <a:ext cx="283320" cy="138600"/>
              </p14:xfrm>
            </p:contentPart>
          </mc:Choice>
          <mc:Fallback>
            <p:pic>
              <p:nvPicPr>
                <p:cNvPr id="734319" name="Ink 7343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8A265A3-AF66-BB43-8B36-8F6C1EE64EE3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500635" y="2973783"/>
                  <a:ext cx="30096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734320" name="Ink 734319">
                  <a:extLst>
                    <a:ext uri="{FF2B5EF4-FFF2-40B4-BE49-F238E27FC236}">
                      <a16:creationId xmlns="" xmlns:a16="http://schemas.microsoft.com/office/drawing/2014/main" id="{664B139E-9C6A-EF4A-82A5-17CCC2DA0249}"/>
                    </a:ext>
                  </a:extLst>
                </p14:cNvPr>
                <p14:cNvContentPartPr/>
                <p14:nvPr/>
              </p14:nvContentPartPr>
              <p14:xfrm>
                <a:off x="1849475" y="2932743"/>
                <a:ext cx="220320" cy="302040"/>
              </p14:xfrm>
            </p:contentPart>
          </mc:Choice>
          <mc:Fallback>
            <p:pic>
              <p:nvPicPr>
                <p:cNvPr id="734320" name="Ink 7343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64B139E-9C6A-EF4A-82A5-17CCC2DA0249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840475" y="2923743"/>
                  <a:ext cx="23796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734321" name="Ink 734320">
                  <a:extLst>
                    <a:ext uri="{FF2B5EF4-FFF2-40B4-BE49-F238E27FC236}">
                      <a16:creationId xmlns="" xmlns:a16="http://schemas.microsoft.com/office/drawing/2014/main" id="{A0FE669B-6560-F64A-8DBF-A613587966B0}"/>
                    </a:ext>
                  </a:extLst>
                </p14:cNvPr>
                <p14:cNvContentPartPr/>
                <p14:nvPr/>
              </p14:nvContentPartPr>
              <p14:xfrm>
                <a:off x="2308475" y="3020583"/>
                <a:ext cx="126000" cy="6480"/>
              </p14:xfrm>
            </p:contentPart>
          </mc:Choice>
          <mc:Fallback>
            <p:pic>
              <p:nvPicPr>
                <p:cNvPr id="734321" name="Ink 7343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0FE669B-6560-F64A-8DBF-A613587966B0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2299860" y="3011943"/>
                  <a:ext cx="142513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734322" name="Ink 734321">
                  <a:extLst>
                    <a:ext uri="{FF2B5EF4-FFF2-40B4-BE49-F238E27FC236}">
                      <a16:creationId xmlns="" xmlns:a16="http://schemas.microsoft.com/office/drawing/2014/main" id="{E0A79382-CC36-EF45-95D8-C8EA38BED75A}"/>
                    </a:ext>
                  </a:extLst>
                </p14:cNvPr>
                <p14:cNvContentPartPr/>
                <p14:nvPr/>
              </p14:nvContentPartPr>
              <p14:xfrm>
                <a:off x="2364995" y="3096183"/>
                <a:ext cx="56880" cy="19080"/>
              </p14:xfrm>
            </p:contentPart>
          </mc:Choice>
          <mc:Fallback>
            <p:pic>
              <p:nvPicPr>
                <p:cNvPr id="734322" name="Ink 73432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0A79382-CC36-EF45-95D8-C8EA38BED75A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2355995" y="3087350"/>
                  <a:ext cx="75240" cy="371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26" name="Group 734325">
            <a:extLst>
              <a:ext uri="{FF2B5EF4-FFF2-40B4-BE49-F238E27FC236}">
                <a16:creationId xmlns="" xmlns:a16="http://schemas.microsoft.com/office/drawing/2014/main" id="{19F75B97-9A5B-B548-96B9-BB6C4687E725}"/>
              </a:ext>
            </a:extLst>
          </p:cNvPr>
          <p:cNvGrpSpPr/>
          <p:nvPr/>
        </p:nvGrpSpPr>
        <p:grpSpPr>
          <a:xfrm>
            <a:off x="4322795" y="2605863"/>
            <a:ext cx="836640" cy="1188720"/>
            <a:chOff x="2798795" y="2605863"/>
            <a:chExt cx="836640" cy="118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734323" name="Ink 734322">
                  <a:extLst>
                    <a:ext uri="{FF2B5EF4-FFF2-40B4-BE49-F238E27FC236}">
                      <a16:creationId xmlns="" xmlns:a16="http://schemas.microsoft.com/office/drawing/2014/main" id="{A7735DF3-F54A-CD45-A186-69B613E927F2}"/>
                    </a:ext>
                  </a:extLst>
                </p14:cNvPr>
                <p14:cNvContentPartPr/>
                <p14:nvPr/>
              </p14:nvContentPartPr>
              <p14:xfrm>
                <a:off x="2798795" y="2605863"/>
                <a:ext cx="276840" cy="1188720"/>
              </p14:xfrm>
            </p:contentPart>
          </mc:Choice>
          <mc:Fallback>
            <p:pic>
              <p:nvPicPr>
                <p:cNvPr id="734323" name="Ink 73432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7735DF3-F54A-CD45-A186-69B613E927F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2789795" y="2597223"/>
                  <a:ext cx="294480" cy="12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734324" name="Ink 734323">
                  <a:extLst>
                    <a:ext uri="{FF2B5EF4-FFF2-40B4-BE49-F238E27FC236}">
                      <a16:creationId xmlns="" xmlns:a16="http://schemas.microsoft.com/office/drawing/2014/main" id="{37C4D480-80C1-9D44-9978-575852FA93CF}"/>
                    </a:ext>
                  </a:extLst>
                </p14:cNvPr>
                <p14:cNvContentPartPr/>
                <p14:nvPr/>
              </p14:nvContentPartPr>
              <p14:xfrm>
                <a:off x="3226475" y="2693703"/>
                <a:ext cx="232920" cy="138600"/>
              </p14:xfrm>
            </p:contentPart>
          </mc:Choice>
          <mc:Fallback>
            <p:pic>
              <p:nvPicPr>
                <p:cNvPr id="734324" name="Ink 7343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7C4D480-80C1-9D44-9978-575852FA93CF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3217475" y="2685063"/>
                  <a:ext cx="25128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734325" name="Ink 734324">
                  <a:extLst>
                    <a:ext uri="{FF2B5EF4-FFF2-40B4-BE49-F238E27FC236}">
                      <a16:creationId xmlns="" xmlns:a16="http://schemas.microsoft.com/office/drawing/2014/main" id="{28D18A02-DF4A-C54B-96D5-14CB1D79F909}"/>
                    </a:ext>
                  </a:extLst>
                </p14:cNvPr>
                <p14:cNvContentPartPr/>
                <p14:nvPr/>
              </p14:nvContentPartPr>
              <p14:xfrm>
                <a:off x="3622475" y="2844543"/>
                <a:ext cx="12960" cy="63360"/>
              </p14:xfrm>
            </p:contentPart>
          </mc:Choice>
          <mc:Fallback>
            <p:pic>
              <p:nvPicPr>
                <p:cNvPr id="734325" name="Ink 7343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8D18A02-DF4A-C54B-96D5-14CB1D79F909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3612755" y="2834767"/>
                  <a:ext cx="30960" cy="8146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31" name="Group 734330">
            <a:extLst>
              <a:ext uri="{FF2B5EF4-FFF2-40B4-BE49-F238E27FC236}">
                <a16:creationId xmlns="" xmlns:a16="http://schemas.microsoft.com/office/drawing/2014/main" id="{421669F8-F8D1-0E4A-ABFF-F8950B144EBD}"/>
              </a:ext>
            </a:extLst>
          </p:cNvPr>
          <p:cNvGrpSpPr/>
          <p:nvPr/>
        </p:nvGrpSpPr>
        <p:grpSpPr>
          <a:xfrm>
            <a:off x="5303795" y="2658783"/>
            <a:ext cx="830160" cy="198720"/>
            <a:chOff x="3779795" y="2658783"/>
            <a:chExt cx="830160" cy="19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734328" name="Ink 734327">
                  <a:extLst>
                    <a:ext uri="{FF2B5EF4-FFF2-40B4-BE49-F238E27FC236}">
                      <a16:creationId xmlns="" xmlns:a16="http://schemas.microsoft.com/office/drawing/2014/main" id="{2D522DE5-2430-7649-910A-B9D66F91EE18}"/>
                    </a:ext>
                  </a:extLst>
                </p14:cNvPr>
                <p14:cNvContentPartPr/>
                <p14:nvPr/>
              </p14:nvContentPartPr>
              <p14:xfrm>
                <a:off x="3779795" y="2658783"/>
                <a:ext cx="245520" cy="148320"/>
              </p14:xfrm>
            </p:contentPart>
          </mc:Choice>
          <mc:Fallback>
            <p:pic>
              <p:nvPicPr>
                <p:cNvPr id="734328" name="Ink 7343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D522DE5-2430-7649-910A-B9D66F91EE18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3770075" y="2649783"/>
                  <a:ext cx="2638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734329" name="Ink 734328">
                  <a:extLst>
                    <a:ext uri="{FF2B5EF4-FFF2-40B4-BE49-F238E27FC236}">
                      <a16:creationId xmlns="" xmlns:a16="http://schemas.microsoft.com/office/drawing/2014/main" id="{9454EA49-3D71-C142-8095-402DD11DE69B}"/>
                    </a:ext>
                  </a:extLst>
                </p14:cNvPr>
                <p14:cNvContentPartPr/>
                <p14:nvPr/>
              </p14:nvContentPartPr>
              <p14:xfrm>
                <a:off x="4181915" y="2693703"/>
                <a:ext cx="126000" cy="113400"/>
              </p14:xfrm>
            </p:contentPart>
          </mc:Choice>
          <mc:Fallback>
            <p:pic>
              <p:nvPicPr>
                <p:cNvPr id="734329" name="Ink 7343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454EA49-3D71-C142-8095-402DD11DE69B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4172555" y="2684343"/>
                  <a:ext cx="1432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734330" name="Ink 734329">
                  <a:extLst>
                    <a:ext uri="{FF2B5EF4-FFF2-40B4-BE49-F238E27FC236}">
                      <a16:creationId xmlns="" xmlns:a16="http://schemas.microsoft.com/office/drawing/2014/main" id="{8BBBC162-02DE-8944-A0CD-85381F5A938F}"/>
                    </a:ext>
                  </a:extLst>
                </p14:cNvPr>
                <p14:cNvContentPartPr/>
                <p14:nvPr/>
              </p14:nvContentPartPr>
              <p14:xfrm>
                <a:off x="4452275" y="2718903"/>
                <a:ext cx="157680" cy="138600"/>
              </p14:xfrm>
            </p:contentPart>
          </mc:Choice>
          <mc:Fallback>
            <p:pic>
              <p:nvPicPr>
                <p:cNvPr id="734330" name="Ink 73432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BBBC162-02DE-8944-A0CD-85381F5A938F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442533" y="2709926"/>
                  <a:ext cx="177886" cy="15763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34" name="Group 734333">
            <a:extLst>
              <a:ext uri="{FF2B5EF4-FFF2-40B4-BE49-F238E27FC236}">
                <a16:creationId xmlns="" xmlns:a16="http://schemas.microsoft.com/office/drawing/2014/main" id="{5B1A2492-758A-F64B-B54E-D93392FD365C}"/>
              </a:ext>
            </a:extLst>
          </p:cNvPr>
          <p:cNvGrpSpPr/>
          <p:nvPr/>
        </p:nvGrpSpPr>
        <p:grpSpPr>
          <a:xfrm>
            <a:off x="4756595" y="3341343"/>
            <a:ext cx="390240" cy="226800"/>
            <a:chOff x="3232595" y="3341343"/>
            <a:chExt cx="390240" cy="22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734332" name="Ink 734331">
                  <a:extLst>
                    <a:ext uri="{FF2B5EF4-FFF2-40B4-BE49-F238E27FC236}">
                      <a16:creationId xmlns="" xmlns:a16="http://schemas.microsoft.com/office/drawing/2014/main" id="{A23C04D2-4FE3-3849-AA9D-3922E0BAD1D3}"/>
                    </a:ext>
                  </a:extLst>
                </p14:cNvPr>
                <p14:cNvContentPartPr/>
                <p14:nvPr/>
              </p14:nvContentPartPr>
              <p14:xfrm>
                <a:off x="3232595" y="3341343"/>
                <a:ext cx="220320" cy="126000"/>
              </p14:xfrm>
            </p:contentPart>
          </mc:Choice>
          <mc:Fallback>
            <p:pic>
              <p:nvPicPr>
                <p:cNvPr id="734332" name="Ink 73433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23C04D2-4FE3-3849-AA9D-3922E0BAD1D3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3223235" y="3332728"/>
                  <a:ext cx="237600" cy="1432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734333" name="Ink 734332">
                  <a:extLst>
                    <a:ext uri="{FF2B5EF4-FFF2-40B4-BE49-F238E27FC236}">
                      <a16:creationId xmlns="" xmlns:a16="http://schemas.microsoft.com/office/drawing/2014/main" id="{6B4C77FA-EA64-DF40-BB80-D1F4456D7BB5}"/>
                    </a:ext>
                  </a:extLst>
                </p14:cNvPr>
                <p14:cNvContentPartPr/>
                <p14:nvPr/>
              </p14:nvContentPartPr>
              <p14:xfrm>
                <a:off x="3597275" y="3492183"/>
                <a:ext cx="25560" cy="75960"/>
              </p14:xfrm>
            </p:contentPart>
          </mc:Choice>
          <mc:Fallback>
            <p:pic>
              <p:nvPicPr>
                <p:cNvPr id="734333" name="Ink 73433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B4C77FA-EA64-DF40-BB80-D1F4456D7BB5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3588877" y="3483502"/>
                  <a:ext cx="42722" cy="9296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39" name="Group 734338">
            <a:extLst>
              <a:ext uri="{FF2B5EF4-FFF2-40B4-BE49-F238E27FC236}">
                <a16:creationId xmlns="" xmlns:a16="http://schemas.microsoft.com/office/drawing/2014/main" id="{3579A0A7-AFE2-9645-AC82-5D002551C4D0}"/>
              </a:ext>
            </a:extLst>
          </p:cNvPr>
          <p:cNvGrpSpPr/>
          <p:nvPr/>
        </p:nvGrpSpPr>
        <p:grpSpPr>
          <a:xfrm>
            <a:off x="5309915" y="3322263"/>
            <a:ext cx="710640" cy="208080"/>
            <a:chOff x="3785915" y="3322263"/>
            <a:chExt cx="710640" cy="20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734335" name="Ink 734334">
                  <a:extLst>
                    <a:ext uri="{FF2B5EF4-FFF2-40B4-BE49-F238E27FC236}">
                      <a16:creationId xmlns="" xmlns:a16="http://schemas.microsoft.com/office/drawing/2014/main" id="{04EADAFB-3EDE-784D-A5F3-240D4F2E8D30}"/>
                    </a:ext>
                  </a:extLst>
                </p14:cNvPr>
                <p14:cNvContentPartPr/>
                <p14:nvPr/>
              </p14:nvContentPartPr>
              <p14:xfrm>
                <a:off x="3785915" y="3322263"/>
                <a:ext cx="189000" cy="138600"/>
              </p14:xfrm>
            </p:contentPart>
          </mc:Choice>
          <mc:Fallback>
            <p:pic>
              <p:nvPicPr>
                <p:cNvPr id="734335" name="Ink 7343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4EADAFB-3EDE-784D-A5F3-240D4F2E8D30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3776537" y="3313623"/>
                  <a:ext cx="207034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734336" name="Ink 734335">
                  <a:extLst>
                    <a:ext uri="{FF2B5EF4-FFF2-40B4-BE49-F238E27FC236}">
                      <a16:creationId xmlns="" xmlns:a16="http://schemas.microsoft.com/office/drawing/2014/main" id="{9AEF7FB9-FE6C-DF49-9FCD-56D8D795E955}"/>
                    </a:ext>
                  </a:extLst>
                </p14:cNvPr>
                <p14:cNvContentPartPr/>
                <p14:nvPr/>
              </p14:nvContentPartPr>
              <p14:xfrm>
                <a:off x="4074995" y="3360063"/>
                <a:ext cx="138600" cy="132480"/>
              </p14:xfrm>
            </p:contentPart>
          </mc:Choice>
          <mc:Fallback>
            <p:pic>
              <p:nvPicPr>
                <p:cNvPr id="734336" name="Ink 73433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AEF7FB9-FE6C-DF49-9FCD-56D8D795E955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4065635" y="3350703"/>
                  <a:ext cx="15696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734337" name="Ink 734336">
                  <a:extLst>
                    <a:ext uri="{FF2B5EF4-FFF2-40B4-BE49-F238E27FC236}">
                      <a16:creationId xmlns="" xmlns:a16="http://schemas.microsoft.com/office/drawing/2014/main" id="{40E0D41A-B09B-6041-9F0C-CC27EE07DAC3}"/>
                    </a:ext>
                  </a:extLst>
                </p14:cNvPr>
                <p14:cNvContentPartPr/>
                <p14:nvPr/>
              </p14:nvContentPartPr>
              <p14:xfrm>
                <a:off x="4163195" y="3448263"/>
                <a:ext cx="119880" cy="82080"/>
              </p14:xfrm>
            </p:contentPart>
          </mc:Choice>
          <mc:Fallback>
            <p:pic>
              <p:nvPicPr>
                <p:cNvPr id="734337" name="Ink 73433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0E0D41A-B09B-6041-9F0C-CC27EE07DAC3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4155275" y="3438903"/>
                  <a:ext cx="1371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734338" name="Ink 734337">
                  <a:extLst>
                    <a:ext uri="{FF2B5EF4-FFF2-40B4-BE49-F238E27FC236}">
                      <a16:creationId xmlns="" xmlns:a16="http://schemas.microsoft.com/office/drawing/2014/main" id="{9EB44C66-B060-594E-8D39-5E8AF1740DFE}"/>
                    </a:ext>
                  </a:extLst>
                </p14:cNvPr>
                <p14:cNvContentPartPr/>
                <p14:nvPr/>
              </p14:nvContentPartPr>
              <p14:xfrm>
                <a:off x="4345355" y="3353943"/>
                <a:ext cx="151200" cy="107280"/>
              </p14:xfrm>
            </p:contentPart>
          </mc:Choice>
          <mc:Fallback>
            <p:pic>
              <p:nvPicPr>
                <p:cNvPr id="734338" name="Ink 7343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EB44C66-B060-594E-8D39-5E8AF1740DFE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4335995" y="3344583"/>
                  <a:ext cx="170280" cy="12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5" name="Group 734344">
            <a:extLst>
              <a:ext uri="{FF2B5EF4-FFF2-40B4-BE49-F238E27FC236}">
                <a16:creationId xmlns="" xmlns:a16="http://schemas.microsoft.com/office/drawing/2014/main" id="{6A495946-7A2E-244B-B0A6-50F8DCF6F5DC}"/>
              </a:ext>
            </a:extLst>
          </p:cNvPr>
          <p:cNvGrpSpPr/>
          <p:nvPr/>
        </p:nvGrpSpPr>
        <p:grpSpPr>
          <a:xfrm>
            <a:off x="7428515" y="3907263"/>
            <a:ext cx="201600" cy="94680"/>
            <a:chOff x="5904515" y="3907263"/>
            <a:chExt cx="201600" cy="9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734340" name="Ink 734339">
                  <a:extLst>
                    <a:ext uri="{FF2B5EF4-FFF2-40B4-BE49-F238E27FC236}">
                      <a16:creationId xmlns="" xmlns:a16="http://schemas.microsoft.com/office/drawing/2014/main" id="{2D654F2D-A629-E74A-B58A-4A6D238943CE}"/>
                    </a:ext>
                  </a:extLst>
                </p14:cNvPr>
                <p14:cNvContentPartPr/>
                <p14:nvPr/>
              </p14:nvContentPartPr>
              <p14:xfrm>
                <a:off x="5904515" y="3963783"/>
                <a:ext cx="69480" cy="360"/>
              </p14:xfrm>
            </p:contentPart>
          </mc:Choice>
          <mc:Fallback>
            <p:pic>
              <p:nvPicPr>
                <p:cNvPr id="734340" name="Ink 7343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D654F2D-A629-E74A-B58A-4A6D238943CE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5895155" y="3953703"/>
                  <a:ext cx="871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734341" name="Ink 734340">
                  <a:extLst>
                    <a:ext uri="{FF2B5EF4-FFF2-40B4-BE49-F238E27FC236}">
                      <a16:creationId xmlns="" xmlns:a16="http://schemas.microsoft.com/office/drawing/2014/main" id="{FB2E830C-BAAC-5F47-9EC4-20A3D253D592}"/>
                    </a:ext>
                  </a:extLst>
                </p14:cNvPr>
                <p14:cNvContentPartPr/>
                <p14:nvPr/>
              </p14:nvContentPartPr>
              <p14:xfrm>
                <a:off x="6087035" y="3907263"/>
                <a:ext cx="19080" cy="94680"/>
              </p14:xfrm>
            </p:contentPart>
          </mc:Choice>
          <mc:Fallback>
            <p:pic>
              <p:nvPicPr>
                <p:cNvPr id="734341" name="Ink 73434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B2E830C-BAAC-5F47-9EC4-20A3D253D592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6078555" y="3898623"/>
                  <a:ext cx="36747" cy="11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4" name="Group 734343">
            <a:extLst>
              <a:ext uri="{FF2B5EF4-FFF2-40B4-BE49-F238E27FC236}">
                <a16:creationId xmlns="" xmlns:a16="http://schemas.microsoft.com/office/drawing/2014/main" id="{25238213-35B5-3540-BC61-DB3415005423}"/>
              </a:ext>
            </a:extLst>
          </p:cNvPr>
          <p:cNvGrpSpPr/>
          <p:nvPr/>
        </p:nvGrpSpPr>
        <p:grpSpPr>
          <a:xfrm>
            <a:off x="6825155" y="3907263"/>
            <a:ext cx="208080" cy="56880"/>
            <a:chOff x="5301155" y="3907263"/>
            <a:chExt cx="208080" cy="5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734342" name="Ink 734341">
                  <a:extLst>
                    <a:ext uri="{FF2B5EF4-FFF2-40B4-BE49-F238E27FC236}">
                      <a16:creationId xmlns="" xmlns:a16="http://schemas.microsoft.com/office/drawing/2014/main" id="{C6D429D7-33BC-4F4C-915F-727B54A17A4C}"/>
                    </a:ext>
                  </a:extLst>
                </p14:cNvPr>
                <p14:cNvContentPartPr/>
                <p14:nvPr/>
              </p14:nvContentPartPr>
              <p14:xfrm>
                <a:off x="5301155" y="3932463"/>
                <a:ext cx="75960" cy="6480"/>
              </p14:xfrm>
            </p:contentPart>
          </mc:Choice>
          <mc:Fallback>
            <p:pic>
              <p:nvPicPr>
                <p:cNvPr id="734342" name="Ink 7343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6D429D7-33BC-4F4C-915F-727B54A17A4C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5292875" y="3923463"/>
                  <a:ext cx="925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734343" name="Ink 734342">
                  <a:extLst>
                    <a:ext uri="{FF2B5EF4-FFF2-40B4-BE49-F238E27FC236}">
                      <a16:creationId xmlns="" xmlns:a16="http://schemas.microsoft.com/office/drawing/2014/main" id="{939FF9E8-F0CE-5A48-AE84-48ACB64CF22F}"/>
                    </a:ext>
                  </a:extLst>
                </p14:cNvPr>
                <p14:cNvContentPartPr/>
                <p14:nvPr/>
              </p14:nvContentPartPr>
              <p14:xfrm>
                <a:off x="5420675" y="3907263"/>
                <a:ext cx="88560" cy="56880"/>
              </p14:xfrm>
            </p:contentPart>
          </mc:Choice>
          <mc:Fallback>
            <p:pic>
              <p:nvPicPr>
                <p:cNvPr id="734343" name="Ink 7343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39FF9E8-F0CE-5A48-AE84-48ACB64CF22F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5412035" y="3898623"/>
                  <a:ext cx="105840" cy="7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8" name="Group 734347">
            <a:extLst>
              <a:ext uri="{FF2B5EF4-FFF2-40B4-BE49-F238E27FC236}">
                <a16:creationId xmlns="" xmlns:a16="http://schemas.microsoft.com/office/drawing/2014/main" id="{9ACB17A8-2AA8-E341-A6A9-E7325F9FFB85}"/>
              </a:ext>
            </a:extLst>
          </p:cNvPr>
          <p:cNvGrpSpPr/>
          <p:nvPr/>
        </p:nvGrpSpPr>
        <p:grpSpPr>
          <a:xfrm>
            <a:off x="6246635" y="3882063"/>
            <a:ext cx="270720" cy="119880"/>
            <a:chOff x="4722635" y="3882063"/>
            <a:chExt cx="27072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734346" name="Ink 734345">
                  <a:extLst>
                    <a:ext uri="{FF2B5EF4-FFF2-40B4-BE49-F238E27FC236}">
                      <a16:creationId xmlns="" xmlns:a16="http://schemas.microsoft.com/office/drawing/2014/main" id="{1FBD2A4D-5822-C241-A424-7AE7CCA8EE67}"/>
                    </a:ext>
                  </a:extLst>
                </p14:cNvPr>
                <p14:cNvContentPartPr/>
                <p14:nvPr/>
              </p14:nvContentPartPr>
              <p14:xfrm>
                <a:off x="4722635" y="3938583"/>
                <a:ext cx="94680" cy="19080"/>
              </p14:xfrm>
            </p:contentPart>
          </mc:Choice>
          <mc:Fallback>
            <p:pic>
              <p:nvPicPr>
                <p:cNvPr id="734346" name="Ink 7343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FBD2A4D-5822-C241-A424-7AE7CCA8EE67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4713635" y="3929750"/>
                  <a:ext cx="111600" cy="367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734347" name="Ink 734346">
                  <a:extLst>
                    <a:ext uri="{FF2B5EF4-FFF2-40B4-BE49-F238E27FC236}">
                      <a16:creationId xmlns="" xmlns:a16="http://schemas.microsoft.com/office/drawing/2014/main" id="{74C9F120-DC06-A546-A539-F322F5E8E2AA}"/>
                    </a:ext>
                  </a:extLst>
                </p14:cNvPr>
                <p14:cNvContentPartPr/>
                <p14:nvPr/>
              </p14:nvContentPartPr>
              <p14:xfrm>
                <a:off x="4886075" y="3882063"/>
                <a:ext cx="107280" cy="119880"/>
              </p14:xfrm>
            </p:contentPart>
          </mc:Choice>
          <mc:Fallback>
            <p:pic>
              <p:nvPicPr>
                <p:cNvPr id="734347" name="Ink 7343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4C9F120-DC06-A546-A539-F322F5E8E2AA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4877435" y="3873063"/>
                  <a:ext cx="124560" cy="138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7">
            <p14:nvContentPartPr>
              <p14:cNvPr id="734349" name="Ink 734348">
                <a:extLst>
                  <a:ext uri="{FF2B5EF4-FFF2-40B4-BE49-F238E27FC236}">
                    <a16:creationId xmlns="" xmlns:a16="http://schemas.microsoft.com/office/drawing/2014/main" id="{C541205E-C5EF-6940-87C8-83361BF9ECC6}"/>
                  </a:ext>
                </a:extLst>
              </p14:cNvPr>
              <p14:cNvContentPartPr/>
              <p14:nvPr/>
            </p14:nvContentPartPr>
            <p14:xfrm>
              <a:off x="7994435" y="2090343"/>
              <a:ext cx="1320480" cy="1590840"/>
            </p14:xfrm>
          </p:contentPart>
        </mc:Choice>
        <mc:Fallback>
          <p:pic>
            <p:nvPicPr>
              <p:cNvPr id="734349" name="Ink 73434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541205E-C5EF-6940-87C8-83361BF9ECC6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7968515" y="2058303"/>
                <a:ext cx="1375560" cy="1649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9">
            <p14:nvContentPartPr>
              <p14:cNvPr id="734350" name="Ink 734349">
                <a:extLst>
                  <a:ext uri="{FF2B5EF4-FFF2-40B4-BE49-F238E27FC236}">
                    <a16:creationId xmlns="" xmlns:a16="http://schemas.microsoft.com/office/drawing/2014/main" id="{E7E9C6BB-9F8F-CC4C-99DE-9DC9EEE59678}"/>
                  </a:ext>
                </a:extLst>
              </p14:cNvPr>
              <p14:cNvContentPartPr/>
              <p14:nvPr/>
            </p14:nvContentPartPr>
            <p14:xfrm>
              <a:off x="6642635" y="3662103"/>
              <a:ext cx="1358280" cy="31680"/>
            </p14:xfrm>
          </p:contentPart>
        </mc:Choice>
        <mc:Fallback>
          <p:pic>
            <p:nvPicPr>
              <p:cNvPr id="734350" name="Ink 73434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E7E9C6BB-9F8F-CC4C-99DE-9DC9EEE59678}"/>
                  </a:ext>
                </a:extLst>
              </p:cNvPr>
              <p:cNvPicPr/>
              <p:nvPr/>
            </p:nvPicPr>
            <p:blipFill>
              <a:blip r:embed="rId110"/>
              <a:stretch>
                <a:fillRect/>
              </a:stretch>
            </p:blipFill>
            <p:spPr>
              <a:xfrm>
                <a:off x="6606995" y="3627183"/>
                <a:ext cx="1425960" cy="10404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93" name="Group 734392">
            <a:extLst>
              <a:ext uri="{FF2B5EF4-FFF2-40B4-BE49-F238E27FC236}">
                <a16:creationId xmlns="" xmlns:a16="http://schemas.microsoft.com/office/drawing/2014/main" id="{1CC55DDF-502A-FF49-B7A0-B36DF315139C}"/>
              </a:ext>
            </a:extLst>
          </p:cNvPr>
          <p:cNvGrpSpPr/>
          <p:nvPr/>
        </p:nvGrpSpPr>
        <p:grpSpPr>
          <a:xfrm>
            <a:off x="4429715" y="1404903"/>
            <a:ext cx="4577400" cy="899640"/>
            <a:chOff x="2905715" y="1404903"/>
            <a:chExt cx="4577400" cy="899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34" name="Ink 33">
                  <a:extLst>
                    <a:ext uri="{FF2B5EF4-FFF2-40B4-BE49-F238E27FC236}">
                      <a16:creationId xmlns="" xmlns:a16="http://schemas.microsoft.com/office/drawing/2014/main" id="{1C4BFE51-44EB-D540-819F-0C5A2C88809D}"/>
                    </a:ext>
                  </a:extLst>
                </p14:cNvPr>
                <p14:cNvContentPartPr/>
                <p14:nvPr/>
              </p14:nvContentPartPr>
              <p14:xfrm>
                <a:off x="2905715" y="1505343"/>
                <a:ext cx="226800" cy="2142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C4BFE51-44EB-D540-819F-0C5A2C88809D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2896701" y="1495623"/>
                  <a:ext cx="244468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35" name="Ink 34">
                  <a:extLst>
                    <a:ext uri="{FF2B5EF4-FFF2-40B4-BE49-F238E27FC236}">
                      <a16:creationId xmlns="" xmlns:a16="http://schemas.microsoft.com/office/drawing/2014/main" id="{8D6A6356-A95F-7F43-9188-E4C8777B0C2B}"/>
                    </a:ext>
                  </a:extLst>
                </p14:cNvPr>
                <p14:cNvContentPartPr/>
                <p14:nvPr/>
              </p14:nvContentPartPr>
              <p14:xfrm>
                <a:off x="3194795" y="1650063"/>
                <a:ext cx="25560" cy="568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D6A6356-A95F-7F43-9188-E4C8777B0C2B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3185435" y="1640343"/>
                  <a:ext cx="4356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36" name="Ink 35">
                  <a:extLst>
                    <a:ext uri="{FF2B5EF4-FFF2-40B4-BE49-F238E27FC236}">
                      <a16:creationId xmlns="" xmlns:a16="http://schemas.microsoft.com/office/drawing/2014/main" id="{9E8FAC4D-2C24-E942-BB50-AAA2070A2BE0}"/>
                    </a:ext>
                  </a:extLst>
                </p14:cNvPr>
                <p14:cNvContentPartPr/>
                <p14:nvPr/>
              </p14:nvContentPartPr>
              <p14:xfrm>
                <a:off x="3188675" y="1580943"/>
                <a:ext cx="12960" cy="190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E8FAC4D-2C24-E942-BB50-AAA2070A2BE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3178955" y="1572463"/>
                  <a:ext cx="31320" cy="371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37" name="Ink 36">
                  <a:extLst>
                    <a:ext uri="{FF2B5EF4-FFF2-40B4-BE49-F238E27FC236}">
                      <a16:creationId xmlns="" xmlns:a16="http://schemas.microsoft.com/office/drawing/2014/main" id="{69872F07-9DDB-044C-9268-C7A871683A00}"/>
                    </a:ext>
                  </a:extLst>
                </p14:cNvPr>
                <p14:cNvContentPartPr/>
                <p14:nvPr/>
              </p14:nvContentPartPr>
              <p14:xfrm>
                <a:off x="3264275" y="1637463"/>
                <a:ext cx="201600" cy="694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9872F07-9DDB-044C-9268-C7A871683A00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3254915" y="1628103"/>
                  <a:ext cx="21960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38" name="Ink 37">
                  <a:extLst>
                    <a:ext uri="{FF2B5EF4-FFF2-40B4-BE49-F238E27FC236}">
                      <a16:creationId xmlns="" xmlns:a16="http://schemas.microsoft.com/office/drawing/2014/main" id="{2E14FE0E-FDD0-1442-A13B-AA76A4631864}"/>
                    </a:ext>
                  </a:extLst>
                </p14:cNvPr>
                <p14:cNvContentPartPr/>
                <p14:nvPr/>
              </p14:nvContentPartPr>
              <p14:xfrm>
                <a:off x="3515555" y="1650063"/>
                <a:ext cx="82080" cy="882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E14FE0E-FDD0-1442-A13B-AA76A4631864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3505835" y="1641063"/>
                  <a:ext cx="9972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39" name="Ink 38">
                  <a:extLst>
                    <a:ext uri="{FF2B5EF4-FFF2-40B4-BE49-F238E27FC236}">
                      <a16:creationId xmlns="" xmlns:a16="http://schemas.microsoft.com/office/drawing/2014/main" id="{0903A7DE-C393-E442-B5B0-46F176809CC3}"/>
                    </a:ext>
                  </a:extLst>
                </p14:cNvPr>
                <p14:cNvContentPartPr/>
                <p14:nvPr/>
              </p14:nvContentPartPr>
              <p14:xfrm>
                <a:off x="3698435" y="1650063"/>
                <a:ext cx="169560" cy="882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903A7DE-C393-E442-B5B0-46F176809CC3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3689075" y="1641063"/>
                  <a:ext cx="18720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40" name="Ink 39">
                  <a:extLst>
                    <a:ext uri="{FF2B5EF4-FFF2-40B4-BE49-F238E27FC236}">
                      <a16:creationId xmlns="" xmlns:a16="http://schemas.microsoft.com/office/drawing/2014/main" id="{15A63FF1-3C87-7948-85B0-FD6DFBBF8875}"/>
                    </a:ext>
                  </a:extLst>
                </p14:cNvPr>
                <p14:cNvContentPartPr/>
                <p14:nvPr/>
              </p14:nvContentPartPr>
              <p14:xfrm>
                <a:off x="3905435" y="1637463"/>
                <a:ext cx="176400" cy="1198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5A63FF1-3C87-7948-85B0-FD6DFBBF8875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3896075" y="1628075"/>
                  <a:ext cx="195120" cy="1386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42" name="Ink 41">
                  <a:extLst>
                    <a:ext uri="{FF2B5EF4-FFF2-40B4-BE49-F238E27FC236}">
                      <a16:creationId xmlns="" xmlns:a16="http://schemas.microsoft.com/office/drawing/2014/main" id="{149C27C3-4446-EB43-9E93-E79776EDFA76}"/>
                    </a:ext>
                  </a:extLst>
                </p14:cNvPr>
                <p14:cNvContentPartPr/>
                <p14:nvPr/>
              </p14:nvContentPartPr>
              <p14:xfrm>
                <a:off x="4515275" y="1549623"/>
                <a:ext cx="239400" cy="1450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49C27C3-4446-EB43-9E93-E79776EDFA76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4505915" y="1540263"/>
                  <a:ext cx="25848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43" name="Ink 42">
                  <a:extLst>
                    <a:ext uri="{FF2B5EF4-FFF2-40B4-BE49-F238E27FC236}">
                      <a16:creationId xmlns="" xmlns:a16="http://schemas.microsoft.com/office/drawing/2014/main" id="{8641A86B-489E-C244-91AA-C0F312D9AC7C}"/>
                    </a:ext>
                  </a:extLst>
                </p14:cNvPr>
                <p14:cNvContentPartPr/>
                <p14:nvPr/>
              </p14:nvContentPartPr>
              <p14:xfrm>
                <a:off x="4829555" y="1593543"/>
                <a:ext cx="157680" cy="752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641A86B-489E-C244-91AA-C0F312D9AC7C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4820174" y="1584543"/>
                  <a:ext cx="176082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44" name="Ink 43">
                  <a:extLst>
                    <a:ext uri="{FF2B5EF4-FFF2-40B4-BE49-F238E27FC236}">
                      <a16:creationId xmlns="" xmlns:a16="http://schemas.microsoft.com/office/drawing/2014/main" id="{96C77D59-28F8-7145-9C31-DB3EB1D5509D}"/>
                    </a:ext>
                  </a:extLst>
                </p14:cNvPr>
                <p14:cNvContentPartPr/>
                <p14:nvPr/>
              </p14:nvContentPartPr>
              <p14:xfrm>
                <a:off x="5068595" y="1624863"/>
                <a:ext cx="12960" cy="442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6C77D59-28F8-7145-9C31-DB3EB1D5509D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5059595" y="1615863"/>
                  <a:ext cx="3060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60" name="Ink 59">
                  <a:extLst>
                    <a:ext uri="{FF2B5EF4-FFF2-40B4-BE49-F238E27FC236}">
                      <a16:creationId xmlns="" xmlns:a16="http://schemas.microsoft.com/office/drawing/2014/main" id="{CA95FEC8-663E-9F42-ABF9-B56C7700A780}"/>
                    </a:ext>
                  </a:extLst>
                </p14:cNvPr>
                <p14:cNvContentPartPr/>
                <p14:nvPr/>
              </p14:nvContentPartPr>
              <p14:xfrm>
                <a:off x="5074715" y="1530543"/>
                <a:ext cx="360" cy="36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A95FEC8-663E-9F42-ABF9-B56C7700A780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5064995" y="1520823"/>
                  <a:ext cx="1980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61" name="Ink 60">
                  <a:extLst>
                    <a:ext uri="{FF2B5EF4-FFF2-40B4-BE49-F238E27FC236}">
                      <a16:creationId xmlns="" xmlns:a16="http://schemas.microsoft.com/office/drawing/2014/main" id="{7FC7F8D3-ABE6-6E4C-A578-A0E82CD0E28E}"/>
                    </a:ext>
                  </a:extLst>
                </p14:cNvPr>
                <p14:cNvContentPartPr/>
                <p14:nvPr/>
              </p14:nvContentPartPr>
              <p14:xfrm>
                <a:off x="5188115" y="1480143"/>
                <a:ext cx="31680" cy="19512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FC7F8D3-ABE6-6E4C-A578-A0E82CD0E28E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5178395" y="1470423"/>
                  <a:ext cx="5040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62" name="Ink 61">
                  <a:extLst>
                    <a:ext uri="{FF2B5EF4-FFF2-40B4-BE49-F238E27FC236}">
                      <a16:creationId xmlns="" xmlns:a16="http://schemas.microsoft.com/office/drawing/2014/main" id="{0EE21AAA-7B40-914A-924D-3D8C417C532E}"/>
                    </a:ext>
                  </a:extLst>
                </p14:cNvPr>
                <p14:cNvContentPartPr/>
                <p14:nvPr/>
              </p14:nvContentPartPr>
              <p14:xfrm>
                <a:off x="5181635" y="1631343"/>
                <a:ext cx="107280" cy="64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EE21AAA-7B40-914A-924D-3D8C417C532E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172243" y="1622135"/>
                  <a:ext cx="125341" cy="245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63" name="Ink 62">
                  <a:extLst>
                    <a:ext uri="{FF2B5EF4-FFF2-40B4-BE49-F238E27FC236}">
                      <a16:creationId xmlns="" xmlns:a16="http://schemas.microsoft.com/office/drawing/2014/main" id="{99145C47-902B-9A46-A356-C77855AFDE95}"/>
                    </a:ext>
                  </a:extLst>
                </p14:cNvPr>
                <p14:cNvContentPartPr/>
                <p14:nvPr/>
              </p14:nvContentPartPr>
              <p14:xfrm>
                <a:off x="5741075" y="1404903"/>
                <a:ext cx="126000" cy="30852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9145C47-902B-9A46-A356-C77855AFDE95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731715" y="1395903"/>
                  <a:ext cx="14436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734272" name="Ink 734271">
                  <a:extLst>
                    <a:ext uri="{FF2B5EF4-FFF2-40B4-BE49-F238E27FC236}">
                      <a16:creationId xmlns="" xmlns:a16="http://schemas.microsoft.com/office/drawing/2014/main" id="{0C4F04DE-CAD3-5742-8BE3-B0498682B17A}"/>
                    </a:ext>
                  </a:extLst>
                </p14:cNvPr>
                <p14:cNvContentPartPr/>
                <p14:nvPr/>
              </p14:nvContentPartPr>
              <p14:xfrm>
                <a:off x="5596715" y="1606143"/>
                <a:ext cx="264240" cy="12960"/>
              </p14:xfrm>
            </p:contentPart>
          </mc:Choice>
          <mc:Fallback>
            <p:pic>
              <p:nvPicPr>
                <p:cNvPr id="734272" name="Ink 73427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C4F04DE-CAD3-5742-8BE3-B0498682B17A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5587368" y="1596423"/>
                  <a:ext cx="281856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734273" name="Ink 734272">
                  <a:extLst>
                    <a:ext uri="{FF2B5EF4-FFF2-40B4-BE49-F238E27FC236}">
                      <a16:creationId xmlns="" xmlns:a16="http://schemas.microsoft.com/office/drawing/2014/main" id="{AB1138B6-1129-4C45-8CDF-3C52DA877C46}"/>
                    </a:ext>
                  </a:extLst>
                </p14:cNvPr>
                <p14:cNvContentPartPr/>
                <p14:nvPr/>
              </p14:nvContentPartPr>
              <p14:xfrm>
                <a:off x="5923595" y="1562223"/>
                <a:ext cx="157680" cy="82080"/>
              </p14:xfrm>
            </p:contentPart>
          </mc:Choice>
          <mc:Fallback>
            <p:pic>
              <p:nvPicPr>
                <p:cNvPr id="734273" name="Ink 73427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B1138B6-1129-4C45-8CDF-3C52DA877C46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5914235" y="1552863"/>
                  <a:ext cx="17532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734274" name="Ink 734273">
                  <a:extLst>
                    <a:ext uri="{FF2B5EF4-FFF2-40B4-BE49-F238E27FC236}">
                      <a16:creationId xmlns="" xmlns:a16="http://schemas.microsoft.com/office/drawing/2014/main" id="{C59637C8-E7BB-594F-99C8-C5C5CA70B1E6}"/>
                    </a:ext>
                  </a:extLst>
                </p14:cNvPr>
                <p14:cNvContentPartPr/>
                <p14:nvPr/>
              </p14:nvContentPartPr>
              <p14:xfrm>
                <a:off x="6162635" y="1537023"/>
                <a:ext cx="176400" cy="93960"/>
              </p14:xfrm>
            </p:contentPart>
          </mc:Choice>
          <mc:Fallback>
            <p:pic>
              <p:nvPicPr>
                <p:cNvPr id="734274" name="Ink 73427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59637C8-E7BB-594F-99C8-C5C5CA70B1E6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153275" y="1528023"/>
                  <a:ext cx="19476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734275" name="Ink 734274">
                  <a:extLst>
                    <a:ext uri="{FF2B5EF4-FFF2-40B4-BE49-F238E27FC236}">
                      <a16:creationId xmlns="" xmlns:a16="http://schemas.microsoft.com/office/drawing/2014/main" id="{57C26769-0B34-6F4E-9DD1-388BC57121C8}"/>
                    </a:ext>
                  </a:extLst>
                </p14:cNvPr>
                <p14:cNvContentPartPr/>
                <p14:nvPr/>
              </p14:nvContentPartPr>
              <p14:xfrm>
                <a:off x="6420395" y="1517943"/>
                <a:ext cx="176400" cy="119880"/>
              </p14:xfrm>
            </p:contentPart>
          </mc:Choice>
          <mc:Fallback>
            <p:pic>
              <p:nvPicPr>
                <p:cNvPr id="734275" name="Ink 7342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7C26769-0B34-6F4E-9DD1-388BC57121C8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6410315" y="1508943"/>
                  <a:ext cx="1944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734276" name="Ink 734275">
                  <a:extLst>
                    <a:ext uri="{FF2B5EF4-FFF2-40B4-BE49-F238E27FC236}">
                      <a16:creationId xmlns="" xmlns:a16="http://schemas.microsoft.com/office/drawing/2014/main" id="{04DA71EF-74E9-A843-BE3D-E3CAF092FBAE}"/>
                    </a:ext>
                  </a:extLst>
                </p14:cNvPr>
                <p14:cNvContentPartPr/>
                <p14:nvPr/>
              </p14:nvContentPartPr>
              <p14:xfrm>
                <a:off x="6621275" y="1411023"/>
                <a:ext cx="31680" cy="207720"/>
              </p14:xfrm>
            </p:contentPart>
          </mc:Choice>
          <mc:Fallback>
            <p:pic>
              <p:nvPicPr>
                <p:cNvPr id="734276" name="Ink 73427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4DA71EF-74E9-A843-BE3D-E3CAF092FBAE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6612635" y="1402383"/>
                  <a:ext cx="482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734277" name="Ink 734276">
                  <a:extLst>
                    <a:ext uri="{FF2B5EF4-FFF2-40B4-BE49-F238E27FC236}">
                      <a16:creationId xmlns="" xmlns:a16="http://schemas.microsoft.com/office/drawing/2014/main" id="{AD34A2F2-70EC-824F-A6F8-6EEA177BC41E}"/>
                    </a:ext>
                  </a:extLst>
                </p14:cNvPr>
                <p14:cNvContentPartPr/>
                <p14:nvPr/>
              </p14:nvContentPartPr>
              <p14:xfrm>
                <a:off x="6583835" y="1549623"/>
                <a:ext cx="252000" cy="113400"/>
              </p14:xfrm>
            </p:contentPart>
          </mc:Choice>
          <mc:Fallback>
            <p:pic>
              <p:nvPicPr>
                <p:cNvPr id="734277" name="Ink 73427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D34A2F2-70EC-824F-A6F8-6EEA177BC41E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6574835" y="1540623"/>
                  <a:ext cx="26928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734278" name="Ink 734277">
                  <a:extLst>
                    <a:ext uri="{FF2B5EF4-FFF2-40B4-BE49-F238E27FC236}">
                      <a16:creationId xmlns="" xmlns:a16="http://schemas.microsoft.com/office/drawing/2014/main" id="{102C38D1-D509-DE43-987F-E1E5299AEC15}"/>
                    </a:ext>
                  </a:extLst>
                </p14:cNvPr>
                <p14:cNvContentPartPr/>
                <p14:nvPr/>
              </p14:nvContentPartPr>
              <p14:xfrm>
                <a:off x="6809915" y="1474023"/>
                <a:ext cx="12960" cy="25560"/>
              </p14:xfrm>
            </p:contentPart>
          </mc:Choice>
          <mc:Fallback>
            <p:pic>
              <p:nvPicPr>
                <p:cNvPr id="734278" name="Ink 73427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02C38D1-D509-DE43-987F-E1E5299AEC15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6801275" y="1465260"/>
                  <a:ext cx="31320" cy="4418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734279" name="Ink 734278">
                  <a:extLst>
                    <a:ext uri="{FF2B5EF4-FFF2-40B4-BE49-F238E27FC236}">
                      <a16:creationId xmlns="" xmlns:a16="http://schemas.microsoft.com/office/drawing/2014/main" id="{6F5885E1-148E-484E-B0FA-7AD087B5C414}"/>
                    </a:ext>
                  </a:extLst>
                </p14:cNvPr>
                <p14:cNvContentPartPr/>
                <p14:nvPr/>
              </p14:nvContentPartPr>
              <p14:xfrm>
                <a:off x="6898115" y="1574463"/>
                <a:ext cx="113400" cy="82080"/>
              </p14:xfrm>
            </p:contentPart>
          </mc:Choice>
          <mc:Fallback>
            <p:pic>
              <p:nvPicPr>
                <p:cNvPr id="734279" name="Ink 7342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F5885E1-148E-484E-B0FA-7AD087B5C414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6888785" y="1565103"/>
                  <a:ext cx="132061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734280" name="Ink 734279">
                  <a:extLst>
                    <a:ext uri="{FF2B5EF4-FFF2-40B4-BE49-F238E27FC236}">
                      <a16:creationId xmlns="" xmlns:a16="http://schemas.microsoft.com/office/drawing/2014/main" id="{99191991-22E7-A146-9F4E-4F73D7DFA8D5}"/>
                    </a:ext>
                  </a:extLst>
                </p14:cNvPr>
                <p14:cNvContentPartPr/>
                <p14:nvPr/>
              </p14:nvContentPartPr>
              <p14:xfrm>
                <a:off x="7055075" y="1549623"/>
                <a:ext cx="239400" cy="119880"/>
              </p14:xfrm>
            </p:contentPart>
          </mc:Choice>
          <mc:Fallback>
            <p:pic>
              <p:nvPicPr>
                <p:cNvPr id="734280" name="Ink 73427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9191991-22E7-A146-9F4E-4F73D7DFA8D5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7045355" y="1540623"/>
                  <a:ext cx="25884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734284" name="Ink 734283">
                  <a:extLst>
                    <a:ext uri="{FF2B5EF4-FFF2-40B4-BE49-F238E27FC236}">
                      <a16:creationId xmlns="" xmlns:a16="http://schemas.microsoft.com/office/drawing/2014/main" id="{5DA0FE75-23C8-E445-9BA2-8499165FFEE4}"/>
                    </a:ext>
                  </a:extLst>
                </p14:cNvPr>
                <p14:cNvContentPartPr/>
                <p14:nvPr/>
              </p14:nvContentPartPr>
              <p14:xfrm>
                <a:off x="2924435" y="1870023"/>
                <a:ext cx="1062720" cy="12960"/>
              </p14:xfrm>
            </p:contentPart>
          </mc:Choice>
          <mc:Fallback>
            <p:pic>
              <p:nvPicPr>
                <p:cNvPr id="734284" name="Ink 73428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DA0FE75-23C8-E445-9BA2-8499165FFEE4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2915795" y="1860303"/>
                  <a:ext cx="108000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734285" name="Ink 734284">
                  <a:extLst>
                    <a:ext uri="{FF2B5EF4-FFF2-40B4-BE49-F238E27FC236}">
                      <a16:creationId xmlns="" xmlns:a16="http://schemas.microsoft.com/office/drawing/2014/main" id="{C0AFFA5D-21AA-3642-B8D9-44A28AFD7DCD}"/>
                    </a:ext>
                  </a:extLst>
                </p14:cNvPr>
                <p14:cNvContentPartPr/>
                <p14:nvPr/>
              </p14:nvContentPartPr>
              <p14:xfrm>
                <a:off x="4490075" y="1851303"/>
                <a:ext cx="735840" cy="25560"/>
              </p14:xfrm>
            </p:contentPart>
          </mc:Choice>
          <mc:Fallback>
            <p:pic>
              <p:nvPicPr>
                <p:cNvPr id="734285" name="Ink 73428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0AFFA5D-21AA-3642-B8D9-44A28AFD7DCD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4481075" y="1841943"/>
                  <a:ext cx="75348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734286" name="Ink 734285">
                  <a:extLst>
                    <a:ext uri="{FF2B5EF4-FFF2-40B4-BE49-F238E27FC236}">
                      <a16:creationId xmlns="" xmlns:a16="http://schemas.microsoft.com/office/drawing/2014/main" id="{E3A7B92D-6F25-0D40-A726-820564315E55}"/>
                    </a:ext>
                  </a:extLst>
                </p14:cNvPr>
                <p14:cNvContentPartPr/>
                <p14:nvPr/>
              </p14:nvContentPartPr>
              <p14:xfrm>
                <a:off x="5766275" y="1800903"/>
                <a:ext cx="1590840" cy="38160"/>
              </p14:xfrm>
            </p:contentPart>
          </mc:Choice>
          <mc:Fallback>
            <p:pic>
              <p:nvPicPr>
                <p:cNvPr id="734286" name="Ink 73428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3A7B92D-6F25-0D40-A726-820564315E55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5757635" y="1791817"/>
                  <a:ext cx="1607400" cy="559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734287" name="Ink 734286">
                  <a:extLst>
                    <a:ext uri="{FF2B5EF4-FFF2-40B4-BE49-F238E27FC236}">
                      <a16:creationId xmlns="" xmlns:a16="http://schemas.microsoft.com/office/drawing/2014/main" id="{CFF4BE8D-A75B-4846-8693-9FBBDDB98ADA}"/>
                    </a:ext>
                  </a:extLst>
                </p14:cNvPr>
                <p14:cNvContentPartPr/>
                <p14:nvPr/>
              </p14:nvContentPartPr>
              <p14:xfrm>
                <a:off x="7476635" y="1599663"/>
                <a:ext cx="6480" cy="19080"/>
              </p14:xfrm>
            </p:contentPart>
          </mc:Choice>
          <mc:Fallback>
            <p:pic>
              <p:nvPicPr>
                <p:cNvPr id="734287" name="Ink 73428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FF4BE8D-A75B-4846-8693-9FBBDDB98ADA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7468109" y="1590663"/>
                  <a:ext cx="22509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734351" name="Ink 734350">
                  <a:extLst>
                    <a:ext uri="{FF2B5EF4-FFF2-40B4-BE49-F238E27FC236}">
                      <a16:creationId xmlns="" xmlns:a16="http://schemas.microsoft.com/office/drawing/2014/main" id="{C08AD7D0-1E12-3341-BDCE-8602411CE2AE}"/>
                    </a:ext>
                  </a:extLst>
                </p14:cNvPr>
                <p14:cNvContentPartPr/>
                <p14:nvPr/>
              </p14:nvContentPartPr>
              <p14:xfrm>
                <a:off x="3207395" y="1989543"/>
                <a:ext cx="12960" cy="189000"/>
              </p14:xfrm>
            </p:contentPart>
          </mc:Choice>
          <mc:Fallback>
            <p:pic>
              <p:nvPicPr>
                <p:cNvPr id="734351" name="Ink 73435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08AD7D0-1E12-3341-BDCE-8602411CE2AE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3197315" y="1979823"/>
                  <a:ext cx="3312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734352" name="Ink 734351">
                  <a:extLst>
                    <a:ext uri="{FF2B5EF4-FFF2-40B4-BE49-F238E27FC236}">
                      <a16:creationId xmlns="" xmlns:a16="http://schemas.microsoft.com/office/drawing/2014/main" id="{58F911EB-DC08-2541-8AD6-431B41DE2522}"/>
                    </a:ext>
                  </a:extLst>
                </p14:cNvPr>
                <p14:cNvContentPartPr/>
                <p14:nvPr/>
              </p14:nvContentPartPr>
              <p14:xfrm>
                <a:off x="3188675" y="1970823"/>
                <a:ext cx="157680" cy="182520"/>
              </p14:xfrm>
            </p:contentPart>
          </mc:Choice>
          <mc:Fallback>
            <p:pic>
              <p:nvPicPr>
                <p:cNvPr id="734352" name="Ink 73435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8F911EB-DC08-2541-8AD6-431B41DE2522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3179675" y="1961481"/>
                  <a:ext cx="174960" cy="2004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734353" name="Ink 734352">
                  <a:extLst>
                    <a:ext uri="{FF2B5EF4-FFF2-40B4-BE49-F238E27FC236}">
                      <a16:creationId xmlns="" xmlns:a16="http://schemas.microsoft.com/office/drawing/2014/main" id="{CF191D39-AF7A-F840-83CA-2CF6CD24AFC9}"/>
                    </a:ext>
                  </a:extLst>
                </p14:cNvPr>
                <p14:cNvContentPartPr/>
                <p14:nvPr/>
              </p14:nvContentPartPr>
              <p14:xfrm>
                <a:off x="3383435" y="2090343"/>
                <a:ext cx="100800" cy="88200"/>
              </p14:xfrm>
            </p:contentPart>
          </mc:Choice>
          <mc:Fallback>
            <p:pic>
              <p:nvPicPr>
                <p:cNvPr id="734353" name="Ink 7343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F191D39-AF7A-F840-83CA-2CF6CD24AFC9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3374435" y="2081380"/>
                  <a:ext cx="117720" cy="10684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734354" name="Ink 734353">
                  <a:extLst>
                    <a:ext uri="{FF2B5EF4-FFF2-40B4-BE49-F238E27FC236}">
                      <a16:creationId xmlns="" xmlns:a16="http://schemas.microsoft.com/office/drawing/2014/main" id="{BBBDAAF8-3F8E-F04F-85B2-0C556B0C03C6}"/>
                    </a:ext>
                  </a:extLst>
                </p14:cNvPr>
                <p14:cNvContentPartPr/>
                <p14:nvPr/>
              </p14:nvContentPartPr>
              <p14:xfrm>
                <a:off x="3559475" y="1976943"/>
                <a:ext cx="145080" cy="214200"/>
              </p14:xfrm>
            </p:contentPart>
          </mc:Choice>
          <mc:Fallback>
            <p:pic>
              <p:nvPicPr>
                <p:cNvPr id="734354" name="Ink 73435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BBDAAF8-3F8E-F04F-85B2-0C556B0C03C6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3550475" y="1967928"/>
                  <a:ext cx="162000" cy="23259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734355" name="Ink 734354">
                  <a:extLst>
                    <a:ext uri="{FF2B5EF4-FFF2-40B4-BE49-F238E27FC236}">
                      <a16:creationId xmlns="" xmlns:a16="http://schemas.microsoft.com/office/drawing/2014/main" id="{EBD3C359-76B6-8D42-BA6D-BEA765A7E7B2}"/>
                    </a:ext>
                  </a:extLst>
                </p14:cNvPr>
                <p14:cNvContentPartPr/>
                <p14:nvPr/>
              </p14:nvContentPartPr>
              <p14:xfrm>
                <a:off x="3741995" y="1976943"/>
                <a:ext cx="157680" cy="214200"/>
              </p14:xfrm>
            </p:contentPart>
          </mc:Choice>
          <mc:Fallback>
            <p:pic>
              <p:nvPicPr>
                <p:cNvPr id="734355" name="Ink 73435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BD3C359-76B6-8D42-BA6D-BEA765A7E7B2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3732635" y="1967567"/>
                  <a:ext cx="177120" cy="23331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734356" name="Ink 734355">
                  <a:extLst>
                    <a:ext uri="{FF2B5EF4-FFF2-40B4-BE49-F238E27FC236}">
                      <a16:creationId xmlns="" xmlns:a16="http://schemas.microsoft.com/office/drawing/2014/main" id="{AB60AA42-3060-EC49-BB11-8DE9B4E03E55}"/>
                    </a:ext>
                  </a:extLst>
                </p14:cNvPr>
                <p14:cNvContentPartPr/>
                <p14:nvPr/>
              </p14:nvContentPartPr>
              <p14:xfrm>
                <a:off x="4207115" y="1983423"/>
                <a:ext cx="63360" cy="239400"/>
              </p14:xfrm>
            </p:contentPart>
          </mc:Choice>
          <mc:Fallback>
            <p:pic>
              <p:nvPicPr>
                <p:cNvPr id="734356" name="Ink 73435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B60AA42-3060-EC49-BB11-8DE9B4E03E55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4198426" y="1974423"/>
                  <a:ext cx="81101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734357" name="Ink 734356">
                  <a:extLst>
                    <a:ext uri="{FF2B5EF4-FFF2-40B4-BE49-F238E27FC236}">
                      <a16:creationId xmlns="" xmlns:a16="http://schemas.microsoft.com/office/drawing/2014/main" id="{86FBB9B8-8D8C-5845-A240-98E1D383596F}"/>
                    </a:ext>
                  </a:extLst>
                </p14:cNvPr>
                <p14:cNvContentPartPr/>
                <p14:nvPr/>
              </p14:nvContentPartPr>
              <p14:xfrm>
                <a:off x="4119275" y="2115183"/>
                <a:ext cx="145080" cy="25560"/>
              </p14:xfrm>
            </p:contentPart>
          </mc:Choice>
          <mc:Fallback>
            <p:pic>
              <p:nvPicPr>
                <p:cNvPr id="734357" name="Ink 7343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6FBB9B8-8D8C-5845-A240-98E1D383596F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4109555" y="2106903"/>
                  <a:ext cx="16308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734360" name="Ink 734359">
                  <a:extLst>
                    <a:ext uri="{FF2B5EF4-FFF2-40B4-BE49-F238E27FC236}">
                      <a16:creationId xmlns="" xmlns:a16="http://schemas.microsoft.com/office/drawing/2014/main" id="{75434E1B-3675-0B43-9186-4239332261C9}"/>
                    </a:ext>
                  </a:extLst>
                </p14:cNvPr>
                <p14:cNvContentPartPr/>
                <p14:nvPr/>
              </p14:nvContentPartPr>
              <p14:xfrm>
                <a:off x="4320515" y="2083863"/>
                <a:ext cx="113400" cy="75960"/>
              </p14:xfrm>
            </p:contentPart>
          </mc:Choice>
          <mc:Fallback>
            <p:pic>
              <p:nvPicPr>
                <p:cNvPr id="734360" name="Ink 73435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5434E1B-3675-0B43-9186-4239332261C9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4311155" y="2074820"/>
                  <a:ext cx="131040" cy="9332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734376" name="Ink 734375">
                  <a:extLst>
                    <a:ext uri="{FF2B5EF4-FFF2-40B4-BE49-F238E27FC236}">
                      <a16:creationId xmlns="" xmlns:a16="http://schemas.microsoft.com/office/drawing/2014/main" id="{8C745B05-D7B2-C64A-B0F9-1B80E1BDF956}"/>
                    </a:ext>
                  </a:extLst>
                </p14:cNvPr>
                <p14:cNvContentPartPr/>
                <p14:nvPr/>
              </p14:nvContentPartPr>
              <p14:xfrm>
                <a:off x="4515275" y="2090343"/>
                <a:ext cx="119880" cy="63360"/>
              </p14:xfrm>
            </p:contentPart>
          </mc:Choice>
          <mc:Fallback>
            <p:pic>
              <p:nvPicPr>
                <p:cNvPr id="734376" name="Ink 73437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C745B05-D7B2-C64A-B0F9-1B80E1BDF956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4506275" y="2081703"/>
                  <a:ext cx="137520" cy="8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734384" name="Ink 734383">
                  <a:extLst>
                    <a:ext uri="{FF2B5EF4-FFF2-40B4-BE49-F238E27FC236}">
                      <a16:creationId xmlns="" xmlns:a16="http://schemas.microsoft.com/office/drawing/2014/main" id="{9FDB3D00-C6B4-4040-8B88-5D1B2D518D6B}"/>
                    </a:ext>
                  </a:extLst>
                </p14:cNvPr>
                <p14:cNvContentPartPr/>
                <p14:nvPr/>
              </p14:nvContentPartPr>
              <p14:xfrm>
                <a:off x="4691315" y="2077743"/>
                <a:ext cx="157680" cy="113400"/>
              </p14:xfrm>
            </p:contentPart>
          </mc:Choice>
          <mc:Fallback>
            <p:pic>
              <p:nvPicPr>
                <p:cNvPr id="734384" name="Ink 73438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FDB3D00-C6B4-4040-8B88-5D1B2D518D6B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4681595" y="2068743"/>
                  <a:ext cx="1753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734385" name="Ink 734384">
                  <a:extLst>
                    <a:ext uri="{FF2B5EF4-FFF2-40B4-BE49-F238E27FC236}">
                      <a16:creationId xmlns="" xmlns:a16="http://schemas.microsoft.com/office/drawing/2014/main" id="{4A9C5A57-BE13-EB47-8D0D-4DAE672DBD77}"/>
                    </a:ext>
                  </a:extLst>
                </p14:cNvPr>
                <p14:cNvContentPartPr/>
                <p14:nvPr/>
              </p14:nvContentPartPr>
              <p14:xfrm>
                <a:off x="4867355" y="1989543"/>
                <a:ext cx="38160" cy="195120"/>
              </p14:xfrm>
            </p:contentPart>
          </mc:Choice>
          <mc:Fallback>
            <p:pic>
              <p:nvPicPr>
                <p:cNvPr id="734385" name="Ink 73438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A9C5A57-BE13-EB47-8D0D-4DAE672DBD77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4857635" y="1980543"/>
                  <a:ext cx="56520" cy="21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734386" name="Ink 734385">
                  <a:extLst>
                    <a:ext uri="{FF2B5EF4-FFF2-40B4-BE49-F238E27FC236}">
                      <a16:creationId xmlns="" xmlns:a16="http://schemas.microsoft.com/office/drawing/2014/main" id="{F496B372-2A05-674E-B64A-1834E6C2B1B6}"/>
                    </a:ext>
                  </a:extLst>
                </p14:cNvPr>
                <p14:cNvContentPartPr/>
                <p14:nvPr/>
              </p14:nvContentPartPr>
              <p14:xfrm>
                <a:off x="4848275" y="2121663"/>
                <a:ext cx="214200" cy="88200"/>
              </p14:xfrm>
            </p:contentPart>
          </mc:Choice>
          <mc:Fallback>
            <p:pic>
              <p:nvPicPr>
                <p:cNvPr id="734386" name="Ink 73438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496B372-2A05-674E-B64A-1834E6C2B1B6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4839275" y="2112700"/>
                  <a:ext cx="231480" cy="1064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734387" name="Ink 734386">
                  <a:extLst>
                    <a:ext uri="{FF2B5EF4-FFF2-40B4-BE49-F238E27FC236}">
                      <a16:creationId xmlns="" xmlns:a16="http://schemas.microsoft.com/office/drawing/2014/main" id="{C287F9E8-17D1-9F42-A358-15A207FEF445}"/>
                    </a:ext>
                  </a:extLst>
                </p14:cNvPr>
                <p14:cNvContentPartPr/>
                <p14:nvPr/>
              </p14:nvContentPartPr>
              <p14:xfrm>
                <a:off x="5012075" y="2039943"/>
                <a:ext cx="12960" cy="12960"/>
              </p14:xfrm>
            </p:contentPart>
          </mc:Choice>
          <mc:Fallback>
            <p:pic>
              <p:nvPicPr>
                <p:cNvPr id="734387" name="Ink 73438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287F9E8-17D1-9F42-A358-15A207FEF445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5003075" y="2030943"/>
                  <a:ext cx="3168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734388" name="Ink 734387">
                  <a:extLst>
                    <a:ext uri="{FF2B5EF4-FFF2-40B4-BE49-F238E27FC236}">
                      <a16:creationId xmlns="" xmlns:a16="http://schemas.microsoft.com/office/drawing/2014/main" id="{514EF4EB-42EE-E740-9EA6-CCD425103C0D}"/>
                    </a:ext>
                  </a:extLst>
                </p14:cNvPr>
                <p14:cNvContentPartPr/>
                <p14:nvPr/>
              </p14:nvContentPartPr>
              <p14:xfrm>
                <a:off x="5112515" y="2109063"/>
                <a:ext cx="107280" cy="100800"/>
              </p14:xfrm>
            </p:contentPart>
          </mc:Choice>
          <mc:Fallback>
            <p:pic>
              <p:nvPicPr>
                <p:cNvPr id="734388" name="Ink 73438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14EF4EB-42EE-E740-9EA6-CCD425103C0D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5103515" y="2100095"/>
                  <a:ext cx="125280" cy="11837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734389" name="Ink 734388">
                  <a:extLst>
                    <a:ext uri="{FF2B5EF4-FFF2-40B4-BE49-F238E27FC236}">
                      <a16:creationId xmlns="" xmlns:a16="http://schemas.microsoft.com/office/drawing/2014/main" id="{89627188-9A56-2242-AE01-E32CF15FC97D}"/>
                    </a:ext>
                  </a:extLst>
                </p14:cNvPr>
                <p14:cNvContentPartPr/>
                <p14:nvPr/>
              </p14:nvContentPartPr>
              <p14:xfrm>
                <a:off x="5307275" y="2090343"/>
                <a:ext cx="188280" cy="119880"/>
              </p14:xfrm>
            </p:contentPart>
          </mc:Choice>
          <mc:Fallback>
            <p:pic>
              <p:nvPicPr>
                <p:cNvPr id="734389" name="Ink 73438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9627188-9A56-2242-AE01-E32CF15FC97D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5298275" y="2081343"/>
                  <a:ext cx="2062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734390" name="Ink 734389">
                  <a:extLst>
                    <a:ext uri="{FF2B5EF4-FFF2-40B4-BE49-F238E27FC236}">
                      <a16:creationId xmlns="" xmlns:a16="http://schemas.microsoft.com/office/drawing/2014/main" id="{4BCC33B2-1CF6-4B45-BAFC-AE732AC3FF39}"/>
                    </a:ext>
                  </a:extLst>
                </p14:cNvPr>
                <p14:cNvContentPartPr/>
                <p14:nvPr/>
              </p14:nvContentPartPr>
              <p14:xfrm>
                <a:off x="5621915" y="2020863"/>
                <a:ext cx="88560" cy="220320"/>
              </p14:xfrm>
            </p:contentPart>
          </mc:Choice>
          <mc:Fallback>
            <p:pic>
              <p:nvPicPr>
                <p:cNvPr id="734390" name="Ink 73438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BCC33B2-1CF6-4B45-BAFC-AE732AC3FF39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5612915" y="2011863"/>
                  <a:ext cx="107640" cy="23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734392" name="Ink 734391">
                  <a:extLst>
                    <a:ext uri="{FF2B5EF4-FFF2-40B4-BE49-F238E27FC236}">
                      <a16:creationId xmlns="" xmlns:a16="http://schemas.microsoft.com/office/drawing/2014/main" id="{8B5D276D-162F-2947-9EBC-FB0BD7F3E15A}"/>
                    </a:ext>
                  </a:extLst>
                </p14:cNvPr>
                <p14:cNvContentPartPr/>
                <p14:nvPr/>
              </p14:nvContentPartPr>
              <p14:xfrm>
                <a:off x="2924435" y="1958223"/>
                <a:ext cx="170280" cy="346320"/>
              </p14:xfrm>
            </p:contentPart>
          </mc:Choice>
          <mc:Fallback>
            <p:pic>
              <p:nvPicPr>
                <p:cNvPr id="734392" name="Ink 73439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B5D276D-162F-2947-9EBC-FB0BD7F3E15A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2914694" y="1948863"/>
                  <a:ext cx="189400" cy="3654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spc="-9" dirty="0">
                <a:cs typeface="Calibri"/>
              </a:rPr>
              <a:t> Activation </a:t>
            </a:r>
            <a:r>
              <a:rPr lang="en-US" sz="4800" spc="-4" dirty="0">
                <a:cs typeface="Calibri"/>
              </a:rPr>
              <a:t>func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204139389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xfrm>
            <a:off x="838200" y="287969"/>
            <a:ext cx="9321800" cy="509564"/>
          </a:xfrm>
          <a:prstGeom prst="rect">
            <a:avLst/>
          </a:prstGeom>
        </p:spPr>
        <p:txBody>
          <a:bodyPr vert="horz" wrap="square" lIns="0" tIns="10860" rIns="0" bIns="0" rtlCol="0" anchor="ctr">
            <a:spAutoFit/>
          </a:bodyPr>
          <a:lstStyle/>
          <a:p>
            <a:pPr marL="10860">
              <a:spcBef>
                <a:spcPts val="86"/>
              </a:spcBef>
            </a:pPr>
            <a:r>
              <a:rPr sz="3600" b="1" spc="-4" dirty="0">
                <a:latin typeface="Arial"/>
                <a:cs typeface="Arial"/>
              </a:rPr>
              <a:t>Probabilistic</a:t>
            </a:r>
            <a:r>
              <a:rPr sz="3600" b="1" spc="-47" dirty="0">
                <a:latin typeface="Arial"/>
                <a:cs typeface="Arial"/>
              </a:rPr>
              <a:t> </a:t>
            </a:r>
            <a:r>
              <a:rPr sz="3600" b="1" spc="-4" dirty="0">
                <a:latin typeface="Arial"/>
                <a:cs typeface="Arial"/>
              </a:rPr>
              <a:t>Clustering</a:t>
            </a:r>
            <a:endParaRPr sz="3600" b="1" dirty="0">
              <a:latin typeface="Arial"/>
              <a:cs typeface="Arial"/>
            </a:endParaRPr>
          </a:p>
        </p:txBody>
      </p:sp>
      <p:sp>
        <p:nvSpPr>
          <p:cNvPr id="3" name="object 3"/>
          <p:cNvSpPr txBox="1"/>
          <p:nvPr/>
        </p:nvSpPr>
        <p:spPr>
          <a:xfrm>
            <a:off x="762000" y="1600200"/>
            <a:ext cx="10820400" cy="3175807"/>
          </a:xfrm>
          <a:prstGeom prst="rect">
            <a:avLst/>
          </a:prstGeom>
        </p:spPr>
        <p:txBody>
          <a:bodyPr vert="horz" wrap="square" lIns="0" tIns="10860" rIns="0" bIns="0" rtlCol="0">
            <a:spAutoFit/>
          </a:bodyPr>
          <a:lstStyle/>
          <a:p>
            <a:pPr marL="467517" indent="-457200">
              <a:lnSpc>
                <a:spcPct val="150000"/>
              </a:lnSpc>
              <a:buFont typeface="Wingdings" panose="05000000000000000000" pitchFamily="2" charset="2"/>
              <a:buChar char="Ø"/>
              <a:tabLst>
                <a:tab pos="303531" algn="l"/>
                <a:tab pos="304617" algn="l"/>
              </a:tabLst>
            </a:pPr>
            <a:r>
              <a:rPr sz="2800" spc="-4" dirty="0">
                <a:cs typeface="Arial"/>
              </a:rPr>
              <a:t>Represent the probability distribution of the data as</a:t>
            </a:r>
            <a:r>
              <a:rPr sz="2800" spc="60" dirty="0">
                <a:cs typeface="Arial"/>
              </a:rPr>
              <a:t> </a:t>
            </a:r>
            <a:r>
              <a:rPr sz="2800" dirty="0">
                <a:cs typeface="Arial"/>
              </a:rPr>
              <a:t>a</a:t>
            </a:r>
            <a:r>
              <a:rPr lang="en-US" sz="2800" dirty="0">
                <a:cs typeface="Arial"/>
              </a:rPr>
              <a:t> </a:t>
            </a:r>
            <a:r>
              <a:rPr sz="2800" i="1" spc="-4" dirty="0">
                <a:cs typeface="Arial"/>
              </a:rPr>
              <a:t>mixture</a:t>
            </a:r>
            <a:r>
              <a:rPr sz="2800" i="1" spc="4" dirty="0">
                <a:cs typeface="Arial"/>
              </a:rPr>
              <a:t> </a:t>
            </a:r>
            <a:r>
              <a:rPr sz="2800" i="1" spc="-4" dirty="0">
                <a:cs typeface="Arial"/>
              </a:rPr>
              <a:t>model</a:t>
            </a:r>
            <a:endParaRPr sz="2800" dirty="0">
              <a:cs typeface="Arial"/>
            </a:endParaRPr>
          </a:p>
          <a:p>
            <a:pPr marL="858468" lvl="1" indent="-457200">
              <a:lnSpc>
                <a:spcPct val="150000"/>
              </a:lnSpc>
              <a:buFont typeface="Wingdings" panose="05000000000000000000" pitchFamily="2" charset="2"/>
              <a:buChar char="v"/>
              <a:tabLst>
                <a:tab pos="647242" algn="l"/>
              </a:tabLst>
            </a:pPr>
            <a:r>
              <a:rPr sz="2800" spc="-4" dirty="0">
                <a:cs typeface="Arial"/>
              </a:rPr>
              <a:t>captures uncertainty </a:t>
            </a:r>
            <a:r>
              <a:rPr sz="2800" dirty="0">
                <a:cs typeface="Arial"/>
              </a:rPr>
              <a:t>in </a:t>
            </a:r>
            <a:r>
              <a:rPr sz="2800" spc="-4" dirty="0">
                <a:cs typeface="Arial"/>
              </a:rPr>
              <a:t>cluster</a:t>
            </a:r>
            <a:r>
              <a:rPr sz="2800" spc="13" dirty="0">
                <a:cs typeface="Arial"/>
              </a:rPr>
              <a:t> </a:t>
            </a:r>
            <a:r>
              <a:rPr sz="2800" spc="-4" dirty="0">
                <a:cs typeface="Arial"/>
              </a:rPr>
              <a:t>assignments</a:t>
            </a:r>
            <a:endParaRPr sz="2800" dirty="0">
              <a:cs typeface="Arial"/>
            </a:endParaRPr>
          </a:p>
          <a:p>
            <a:pPr marL="858468" lvl="1" indent="-457200">
              <a:lnSpc>
                <a:spcPct val="150000"/>
              </a:lnSpc>
              <a:buFont typeface="Wingdings" panose="05000000000000000000" pitchFamily="2" charset="2"/>
              <a:buChar char="v"/>
              <a:tabLst>
                <a:tab pos="647242" algn="l"/>
              </a:tabLst>
            </a:pPr>
            <a:r>
              <a:rPr sz="2800" spc="-4" dirty="0">
                <a:cs typeface="Arial"/>
              </a:rPr>
              <a:t>gives model for data</a:t>
            </a:r>
            <a:r>
              <a:rPr sz="2800" spc="4" dirty="0">
                <a:cs typeface="Arial"/>
              </a:rPr>
              <a:t> </a:t>
            </a:r>
            <a:r>
              <a:rPr sz="2800" spc="-4" dirty="0">
                <a:cs typeface="Arial"/>
              </a:rPr>
              <a:t>distribution</a:t>
            </a:r>
            <a:endParaRPr sz="2800" dirty="0">
              <a:cs typeface="Arial"/>
            </a:endParaRPr>
          </a:p>
          <a:p>
            <a:pPr marL="858468" lvl="1" indent="-457200">
              <a:lnSpc>
                <a:spcPct val="150000"/>
              </a:lnSpc>
              <a:buFont typeface="Wingdings" panose="05000000000000000000" pitchFamily="2" charset="2"/>
              <a:buChar char="v"/>
              <a:tabLst>
                <a:tab pos="647242" algn="l"/>
              </a:tabLst>
            </a:pPr>
            <a:r>
              <a:rPr sz="2800" i="1" spc="-4" dirty="0">
                <a:cs typeface="Arial"/>
              </a:rPr>
              <a:t>Bayesian </a:t>
            </a:r>
            <a:r>
              <a:rPr sz="2800" spc="-4" dirty="0">
                <a:cs typeface="Arial"/>
              </a:rPr>
              <a:t>mixture </a:t>
            </a:r>
            <a:r>
              <a:rPr sz="2800" dirty="0">
                <a:cs typeface="Arial"/>
              </a:rPr>
              <a:t>model </a:t>
            </a:r>
            <a:r>
              <a:rPr sz="2800" spc="-4" dirty="0">
                <a:cs typeface="Arial"/>
              </a:rPr>
              <a:t>allows us </a:t>
            </a:r>
            <a:r>
              <a:rPr sz="2800" dirty="0">
                <a:cs typeface="Arial"/>
              </a:rPr>
              <a:t>to </a:t>
            </a:r>
            <a:r>
              <a:rPr sz="2800" spc="-4" dirty="0">
                <a:cs typeface="Arial"/>
              </a:rPr>
              <a:t>determine</a:t>
            </a:r>
            <a:r>
              <a:rPr sz="2800" spc="4" dirty="0">
                <a:cs typeface="Arial"/>
              </a:rPr>
              <a:t> </a:t>
            </a:r>
            <a:r>
              <a:rPr sz="2800" i="1" dirty="0">
                <a:cs typeface="Times New Roman"/>
              </a:rPr>
              <a:t>K</a:t>
            </a:r>
            <a:endParaRPr sz="2800" dirty="0">
              <a:cs typeface="Times New Roman"/>
            </a:endParaRPr>
          </a:p>
          <a:p>
            <a:pPr marL="467517" indent="-457200">
              <a:lnSpc>
                <a:spcPct val="150000"/>
              </a:lnSpc>
              <a:buFont typeface="Wingdings" panose="05000000000000000000" pitchFamily="2" charset="2"/>
              <a:buChar char="Ø"/>
              <a:tabLst>
                <a:tab pos="303531" algn="l"/>
                <a:tab pos="304617" algn="l"/>
              </a:tabLst>
            </a:pPr>
            <a:r>
              <a:rPr sz="2800" spc="-4" dirty="0">
                <a:cs typeface="Arial"/>
              </a:rPr>
              <a:t>Consider mixtures of</a:t>
            </a:r>
            <a:r>
              <a:rPr sz="2800" spc="4" dirty="0">
                <a:cs typeface="Arial"/>
              </a:rPr>
              <a:t> </a:t>
            </a:r>
            <a:r>
              <a:rPr sz="2800" i="1" spc="-4" dirty="0">
                <a:cs typeface="Arial"/>
              </a:rPr>
              <a:t>Gaussians</a:t>
            </a:r>
            <a:endParaRPr sz="2800" dirty="0">
              <a:cs typeface="Arial"/>
            </a:endParaRPr>
          </a:p>
        </p:txBody>
      </p:sp>
    </p:spTree>
    <p:extLst>
      <p:ext uri="{BB962C8B-B14F-4D97-AF65-F5344CB8AC3E}">
        <p14:creationId xmlns:p14="http://schemas.microsoft.com/office/powerpoint/2010/main" val="2533495427"/>
      </p:ext>
    </p:ext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62" name="Group 734361">
            <a:extLst>
              <a:ext uri="{FF2B5EF4-FFF2-40B4-BE49-F238E27FC236}">
                <a16:creationId xmlns="" xmlns:a16="http://schemas.microsoft.com/office/drawing/2014/main" id="{41C1404E-A3BC-E547-8A25-6796345E7CA5}"/>
              </a:ext>
            </a:extLst>
          </p:cNvPr>
          <p:cNvGrpSpPr/>
          <p:nvPr/>
        </p:nvGrpSpPr>
        <p:grpSpPr>
          <a:xfrm>
            <a:off x="6768635" y="1939143"/>
            <a:ext cx="3288600" cy="2898720"/>
            <a:chOff x="5244635" y="1939143"/>
            <a:chExt cx="3288600" cy="289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734358" name="Ink 734357">
                  <a:extLst>
                    <a:ext uri="{FF2B5EF4-FFF2-40B4-BE49-F238E27FC236}">
                      <a16:creationId xmlns="" xmlns:a16="http://schemas.microsoft.com/office/drawing/2014/main" id="{D1158590-AF21-4D4D-867A-6B174437E4BF}"/>
                    </a:ext>
                  </a:extLst>
                </p14:cNvPr>
                <p14:cNvContentPartPr/>
                <p14:nvPr/>
              </p14:nvContentPartPr>
              <p14:xfrm>
                <a:off x="6483035" y="1945623"/>
                <a:ext cx="6480" cy="31680"/>
              </p14:xfrm>
            </p:contentPart>
          </mc:Choice>
          <mc:Fallback>
            <p:pic>
              <p:nvPicPr>
                <p:cNvPr id="734358" name="Ink 7343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1158590-AF21-4D4D-867A-6B174437E4BF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75115" y="1937792"/>
                  <a:ext cx="23400" cy="4841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734359" name="Ink 734358">
                  <a:extLst>
                    <a:ext uri="{FF2B5EF4-FFF2-40B4-BE49-F238E27FC236}">
                      <a16:creationId xmlns="" xmlns:a16="http://schemas.microsoft.com/office/drawing/2014/main" id="{33E4C211-3A90-1C41-9A2B-3F839774C199}"/>
                    </a:ext>
                  </a:extLst>
                </p14:cNvPr>
                <p14:cNvContentPartPr/>
                <p14:nvPr/>
              </p14:nvContentPartPr>
              <p14:xfrm>
                <a:off x="6470435" y="1939143"/>
                <a:ext cx="38160" cy="2898720"/>
              </p14:xfrm>
            </p:contentPart>
          </mc:Choice>
          <mc:Fallback>
            <p:pic>
              <p:nvPicPr>
                <p:cNvPr id="734359" name="Ink 7343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3E4C211-3A90-1C41-9A2B-3F839774C19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59275" y="1929423"/>
                  <a:ext cx="59400" cy="29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34361" name="Ink 734360">
                  <a:extLst>
                    <a:ext uri="{FF2B5EF4-FFF2-40B4-BE49-F238E27FC236}">
                      <a16:creationId xmlns="" xmlns:a16="http://schemas.microsoft.com/office/drawing/2014/main" id="{8F2EC208-5EDE-CB42-B53F-9B3B3CF10811}"/>
                    </a:ext>
                  </a:extLst>
                </p14:cNvPr>
                <p14:cNvContentPartPr/>
                <p14:nvPr/>
              </p14:nvContentPartPr>
              <p14:xfrm>
                <a:off x="5244635" y="3630423"/>
                <a:ext cx="3288600" cy="31680"/>
              </p14:xfrm>
            </p:contentPart>
          </mc:Choice>
          <mc:Fallback>
            <p:pic>
              <p:nvPicPr>
                <p:cNvPr id="734361" name="Ink 7343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F2EC208-5EDE-CB42-B53F-9B3B3CF1081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34915" y="3620343"/>
                  <a:ext cx="3307680" cy="5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34363" name="Ink 734362">
                <a:extLst>
                  <a:ext uri="{FF2B5EF4-FFF2-40B4-BE49-F238E27FC236}">
                    <a16:creationId xmlns="" xmlns:a16="http://schemas.microsoft.com/office/drawing/2014/main" id="{541BEFDE-6A87-4E40-99AA-73A0B80FE944}"/>
                  </a:ext>
                </a:extLst>
              </p14:cNvPr>
              <p14:cNvContentPartPr/>
              <p14:nvPr/>
            </p14:nvContentPartPr>
            <p14:xfrm>
              <a:off x="8459915" y="3624303"/>
              <a:ext cx="19080" cy="69480"/>
            </p14:xfrm>
          </p:contentPart>
        </mc:Choice>
        <mc:Fallback>
          <p:pic>
            <p:nvPicPr>
              <p:cNvPr id="734363" name="Ink 73436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41BEFDE-6A87-4E40-99AA-73A0B80FE94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450728" y="3614943"/>
                <a:ext cx="36393" cy="8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34364" name="Ink 734363">
                <a:extLst>
                  <a:ext uri="{FF2B5EF4-FFF2-40B4-BE49-F238E27FC236}">
                    <a16:creationId xmlns="" xmlns:a16="http://schemas.microsoft.com/office/drawing/2014/main" id="{9DA146F5-E550-2340-92B4-4B45C11A6497}"/>
                  </a:ext>
                </a:extLst>
              </p14:cNvPr>
              <p14:cNvContentPartPr/>
              <p14:nvPr/>
            </p14:nvContentPartPr>
            <p14:xfrm>
              <a:off x="8509955" y="3819063"/>
              <a:ext cx="6480" cy="69480"/>
            </p14:xfrm>
          </p:contentPart>
        </mc:Choice>
        <mc:Fallback>
          <p:pic>
            <p:nvPicPr>
              <p:cNvPr id="734364" name="Ink 73436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9DA146F5-E550-2340-92B4-4B45C11A649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500235" y="3809343"/>
                <a:ext cx="25560" cy="8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734365" name="Ink 734364">
                <a:extLst>
                  <a:ext uri="{FF2B5EF4-FFF2-40B4-BE49-F238E27FC236}">
                    <a16:creationId xmlns="" xmlns:a16="http://schemas.microsoft.com/office/drawing/2014/main" id="{F7740153-9522-0B48-AA83-E08851900583}"/>
                  </a:ext>
                </a:extLst>
              </p14:cNvPr>
              <p14:cNvContentPartPr/>
              <p14:nvPr/>
            </p14:nvContentPartPr>
            <p14:xfrm>
              <a:off x="9195395" y="3617823"/>
              <a:ext cx="12960" cy="75960"/>
            </p14:xfrm>
          </p:contentPart>
        </mc:Choice>
        <mc:Fallback>
          <p:pic>
            <p:nvPicPr>
              <p:cNvPr id="734365" name="Ink 73436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7740153-9522-0B48-AA83-E0885190058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185675" y="3608057"/>
                <a:ext cx="30960" cy="940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734366" name="Ink 734365">
                <a:extLst>
                  <a:ext uri="{FF2B5EF4-FFF2-40B4-BE49-F238E27FC236}">
                    <a16:creationId xmlns="" xmlns:a16="http://schemas.microsoft.com/office/drawing/2014/main" id="{502F20A3-81B7-E240-B81D-FAE6D2D0C279}"/>
                  </a:ext>
                </a:extLst>
              </p14:cNvPr>
              <p14:cNvContentPartPr/>
              <p14:nvPr/>
            </p14:nvContentPartPr>
            <p14:xfrm>
              <a:off x="9220595" y="3844263"/>
              <a:ext cx="113400" cy="56880"/>
            </p14:xfrm>
          </p:contentPart>
        </mc:Choice>
        <mc:Fallback>
          <p:pic>
            <p:nvPicPr>
              <p:cNvPr id="734366" name="Ink 73436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02F20A3-81B7-E240-B81D-FAE6D2D0C27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210906" y="3834543"/>
                <a:ext cx="131702" cy="7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734367" name="Ink 734366">
                <a:extLst>
                  <a:ext uri="{FF2B5EF4-FFF2-40B4-BE49-F238E27FC236}">
                    <a16:creationId xmlns="" xmlns:a16="http://schemas.microsoft.com/office/drawing/2014/main" id="{D78208AE-5033-BF42-B692-733BC60BCA6C}"/>
                  </a:ext>
                </a:extLst>
              </p14:cNvPr>
              <p14:cNvContentPartPr/>
              <p14:nvPr/>
            </p14:nvContentPartPr>
            <p14:xfrm>
              <a:off x="9792635" y="3605223"/>
              <a:ext cx="31680" cy="69480"/>
            </p14:xfrm>
          </p:contentPart>
        </mc:Choice>
        <mc:Fallback>
          <p:pic>
            <p:nvPicPr>
              <p:cNvPr id="734367" name="Ink 73436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D78208AE-5033-BF42-B692-733BC60BCA6C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783275" y="3596223"/>
                <a:ext cx="49320" cy="8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734368" name="Ink 734367">
                <a:extLst>
                  <a:ext uri="{FF2B5EF4-FFF2-40B4-BE49-F238E27FC236}">
                    <a16:creationId xmlns="" xmlns:a16="http://schemas.microsoft.com/office/drawing/2014/main" id="{C7F082B9-A938-B44F-B5FB-8DF7D133D9DC}"/>
                  </a:ext>
                </a:extLst>
              </p14:cNvPr>
              <p14:cNvContentPartPr/>
              <p14:nvPr/>
            </p14:nvContentPartPr>
            <p14:xfrm>
              <a:off x="9805235" y="3825543"/>
              <a:ext cx="56160" cy="94680"/>
            </p14:xfrm>
          </p:contentPart>
        </mc:Choice>
        <mc:Fallback>
          <p:pic>
            <p:nvPicPr>
              <p:cNvPr id="734368" name="Ink 73436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7F082B9-A938-B44F-B5FB-8DF7D133D9D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796292" y="3816543"/>
                <a:ext cx="73688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734369" name="Ink 734368">
                <a:extLst>
                  <a:ext uri="{FF2B5EF4-FFF2-40B4-BE49-F238E27FC236}">
                    <a16:creationId xmlns="" xmlns:a16="http://schemas.microsoft.com/office/drawing/2014/main" id="{BEBAC52B-5B1E-2345-8252-7ADBC751D171}"/>
                  </a:ext>
                </a:extLst>
              </p14:cNvPr>
              <p14:cNvContentPartPr/>
              <p14:nvPr/>
            </p14:nvContentPartPr>
            <p14:xfrm>
              <a:off x="7522835" y="3637623"/>
              <a:ext cx="19080" cy="112680"/>
            </p14:xfrm>
          </p:contentPart>
        </mc:Choice>
        <mc:Fallback>
          <p:pic>
            <p:nvPicPr>
              <p:cNvPr id="734369" name="Ink 73436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EBAC52B-5B1E-2345-8252-7ADBC751D171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513475" y="3628652"/>
                <a:ext cx="36720" cy="129905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83" name="Group 734382">
            <a:extLst>
              <a:ext uri="{FF2B5EF4-FFF2-40B4-BE49-F238E27FC236}">
                <a16:creationId xmlns="" xmlns:a16="http://schemas.microsoft.com/office/drawing/2014/main" id="{28E25522-7776-6446-98F8-5EEFA278A5A7}"/>
              </a:ext>
            </a:extLst>
          </p:cNvPr>
          <p:cNvGrpSpPr/>
          <p:nvPr/>
        </p:nvGrpSpPr>
        <p:grpSpPr>
          <a:xfrm>
            <a:off x="6259235" y="3617823"/>
            <a:ext cx="509760" cy="100800"/>
            <a:chOff x="4735235" y="3617823"/>
            <a:chExt cx="50976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375" name="Ink 734374">
                  <a:extLst>
                    <a:ext uri="{FF2B5EF4-FFF2-40B4-BE49-F238E27FC236}">
                      <a16:creationId xmlns="" xmlns:a16="http://schemas.microsoft.com/office/drawing/2014/main" id="{BADA8A27-866A-F04F-8EAB-437F7A5C782E}"/>
                    </a:ext>
                  </a:extLst>
                </p14:cNvPr>
                <p14:cNvContentPartPr/>
                <p14:nvPr/>
              </p14:nvContentPartPr>
              <p14:xfrm>
                <a:off x="4735235" y="3643023"/>
                <a:ext cx="509760" cy="44280"/>
              </p14:xfrm>
            </p:contentPart>
          </mc:Choice>
          <mc:Fallback>
            <p:pic>
              <p:nvPicPr>
                <p:cNvPr id="734375" name="Ink 7343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DA8A27-866A-F04F-8EAB-437F7A5C782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726589" y="3634023"/>
                  <a:ext cx="526692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379" name="Ink 734378">
                  <a:extLst>
                    <a:ext uri="{FF2B5EF4-FFF2-40B4-BE49-F238E27FC236}">
                      <a16:creationId xmlns="" xmlns:a16="http://schemas.microsoft.com/office/drawing/2014/main" id="{A4CAD8A7-3441-1142-B17C-49CB7CEF37EC}"/>
                    </a:ext>
                  </a:extLst>
                </p14:cNvPr>
                <p14:cNvContentPartPr/>
                <p14:nvPr/>
              </p14:nvContentPartPr>
              <p14:xfrm>
                <a:off x="4936475" y="3617823"/>
                <a:ext cx="6480" cy="100800"/>
              </p14:xfrm>
            </p:contentPart>
          </mc:Choice>
          <mc:Fallback>
            <p:pic>
              <p:nvPicPr>
                <p:cNvPr id="734379" name="Ink 7343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4CAD8A7-3441-1142-B17C-49CB7CEF37E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927267" y="3609183"/>
                  <a:ext cx="24556" cy="11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="" xmlns:a16="http://schemas.microsoft.com/office/drawing/2014/main" id="{2F9737EA-4321-AF4B-9418-66D0EA1A1162}"/>
              </a:ext>
            </a:extLst>
          </p:cNvPr>
          <p:cNvGrpSpPr/>
          <p:nvPr/>
        </p:nvGrpSpPr>
        <p:grpSpPr>
          <a:xfrm>
            <a:off x="2367635" y="1417503"/>
            <a:ext cx="1659960" cy="453240"/>
            <a:chOff x="843635" y="1417503"/>
            <a:chExt cx="1659960" cy="453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3" name="Ink 2">
                  <a:extLst>
                    <a:ext uri="{FF2B5EF4-FFF2-40B4-BE49-F238E27FC236}">
                      <a16:creationId xmlns="" xmlns:a16="http://schemas.microsoft.com/office/drawing/2014/main" id="{28DC50B3-590B-C648-A206-A75B4671CFD2}"/>
                    </a:ext>
                  </a:extLst>
                </p14:cNvPr>
                <p14:cNvContentPartPr/>
                <p14:nvPr/>
              </p14:nvContentPartPr>
              <p14:xfrm>
                <a:off x="874955" y="1574463"/>
                <a:ext cx="19080" cy="1702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8DC50B3-590B-C648-A206-A75B4671CFD2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864875" y="1564362"/>
                  <a:ext cx="37440" cy="1886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4" name="Ink 3">
                  <a:extLst>
                    <a:ext uri="{FF2B5EF4-FFF2-40B4-BE49-F238E27FC236}">
                      <a16:creationId xmlns="" xmlns:a16="http://schemas.microsoft.com/office/drawing/2014/main" id="{A7E15DEB-A505-8B49-A058-1216E87D17A2}"/>
                    </a:ext>
                  </a:extLst>
                </p14:cNvPr>
                <p14:cNvContentPartPr/>
                <p14:nvPr/>
              </p14:nvContentPartPr>
              <p14:xfrm>
                <a:off x="843635" y="1549623"/>
                <a:ext cx="207720" cy="15120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7E15DEB-A505-8B49-A058-1216E87D17A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833932" y="1540623"/>
                  <a:ext cx="226048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5" name="Ink 4">
                  <a:extLst>
                    <a:ext uri="{FF2B5EF4-FFF2-40B4-BE49-F238E27FC236}">
                      <a16:creationId xmlns="" xmlns:a16="http://schemas.microsoft.com/office/drawing/2014/main" id="{C06E14F9-EDA4-3B47-AEB5-6FC44D3B7AA4}"/>
                    </a:ext>
                  </a:extLst>
                </p14:cNvPr>
                <p14:cNvContentPartPr/>
                <p14:nvPr/>
              </p14:nvContentPartPr>
              <p14:xfrm>
                <a:off x="1082315" y="1643943"/>
                <a:ext cx="138600" cy="1008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06E14F9-EDA4-3B47-AEB5-6FC44D3B7AA4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1072595" y="1635303"/>
                  <a:ext cx="15696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6" name="Ink 5">
                  <a:extLst>
                    <a:ext uri="{FF2B5EF4-FFF2-40B4-BE49-F238E27FC236}">
                      <a16:creationId xmlns="" xmlns:a16="http://schemas.microsoft.com/office/drawing/2014/main" id="{DB0DC998-14F3-274C-85C0-77A3685DCA73}"/>
                    </a:ext>
                  </a:extLst>
                </p14:cNvPr>
                <p14:cNvContentPartPr/>
                <p14:nvPr/>
              </p14:nvContentPartPr>
              <p14:xfrm>
                <a:off x="1290035" y="1637463"/>
                <a:ext cx="163800" cy="1008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B0DC998-14F3-274C-85C0-77A3685DCA73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1279955" y="1628463"/>
                  <a:ext cx="18288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" name="Ink 6">
                  <a:extLst>
                    <a:ext uri="{FF2B5EF4-FFF2-40B4-BE49-F238E27FC236}">
                      <a16:creationId xmlns="" xmlns:a16="http://schemas.microsoft.com/office/drawing/2014/main" id="{8DAB0220-4C72-464C-BBD7-DED141230302}"/>
                    </a:ext>
                  </a:extLst>
                </p14:cNvPr>
                <p14:cNvContentPartPr/>
                <p14:nvPr/>
              </p14:nvContentPartPr>
              <p14:xfrm>
                <a:off x="1528715" y="1505343"/>
                <a:ext cx="12960" cy="2394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DAB0220-4C72-464C-BBD7-DED141230302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519715" y="1495608"/>
                  <a:ext cx="30960" cy="2574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8" name="Ink 7">
                  <a:extLst>
                    <a:ext uri="{FF2B5EF4-FFF2-40B4-BE49-F238E27FC236}">
                      <a16:creationId xmlns="" xmlns:a16="http://schemas.microsoft.com/office/drawing/2014/main" id="{84BAEAD1-0EF4-444A-AA20-D1879AD73685}"/>
                    </a:ext>
                  </a:extLst>
                </p14:cNvPr>
                <p14:cNvContentPartPr/>
                <p14:nvPr/>
              </p14:nvContentPartPr>
              <p14:xfrm>
                <a:off x="1434395" y="1662663"/>
                <a:ext cx="264240" cy="946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4BAEAD1-0EF4-444A-AA20-D1879AD73685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1425395" y="1653663"/>
                  <a:ext cx="28152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9" name="Ink 8">
                  <a:extLst>
                    <a:ext uri="{FF2B5EF4-FFF2-40B4-BE49-F238E27FC236}">
                      <a16:creationId xmlns="" xmlns:a16="http://schemas.microsoft.com/office/drawing/2014/main" id="{FC2A8F32-5FF9-FF44-8102-5E6F5B10C7FD}"/>
                    </a:ext>
                  </a:extLst>
                </p14:cNvPr>
                <p14:cNvContentPartPr/>
                <p14:nvPr/>
              </p14:nvContentPartPr>
              <p14:xfrm>
                <a:off x="1654715" y="1555743"/>
                <a:ext cx="6480" cy="190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C2A8F32-5FF9-FF44-8102-5E6F5B10C7F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1647212" y="1547823"/>
                  <a:ext cx="22509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10" name="Ink 9">
                  <a:extLst>
                    <a:ext uri="{FF2B5EF4-FFF2-40B4-BE49-F238E27FC236}">
                      <a16:creationId xmlns="" xmlns:a16="http://schemas.microsoft.com/office/drawing/2014/main" id="{65CBE86B-DC95-8B44-A1BC-487A7C14F780}"/>
                    </a:ext>
                  </a:extLst>
                </p14:cNvPr>
                <p14:cNvContentPartPr/>
                <p14:nvPr/>
              </p14:nvContentPartPr>
              <p14:xfrm>
                <a:off x="1773875" y="1467903"/>
                <a:ext cx="170280" cy="4028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5CBE86B-DC95-8B44-A1BC-487A7C14F780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1765955" y="1458903"/>
                  <a:ext cx="187920" cy="42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11" name="Ink 10">
                  <a:extLst>
                    <a:ext uri="{FF2B5EF4-FFF2-40B4-BE49-F238E27FC236}">
                      <a16:creationId xmlns="" xmlns:a16="http://schemas.microsoft.com/office/drawing/2014/main" id="{779AA254-EAD8-2B4D-91EB-7D6C8A7328BF}"/>
                    </a:ext>
                  </a:extLst>
                </p14:cNvPr>
                <p14:cNvContentPartPr/>
                <p14:nvPr/>
              </p14:nvContentPartPr>
              <p14:xfrm>
                <a:off x="1780355" y="1713063"/>
                <a:ext cx="245520" cy="946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79AA254-EAD8-2B4D-91EB-7D6C8A7328BF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1771368" y="1704063"/>
                  <a:ext cx="262775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12" name="Ink 11">
                  <a:extLst>
                    <a:ext uri="{FF2B5EF4-FFF2-40B4-BE49-F238E27FC236}">
                      <a16:creationId xmlns="" xmlns:a16="http://schemas.microsoft.com/office/drawing/2014/main" id="{59494FCD-0A48-7044-A245-FA97150251ED}"/>
                    </a:ext>
                  </a:extLst>
                </p14:cNvPr>
                <p14:cNvContentPartPr/>
                <p14:nvPr/>
              </p14:nvContentPartPr>
              <p14:xfrm>
                <a:off x="2025515" y="1624863"/>
                <a:ext cx="6480" cy="255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9494FCD-0A48-7044-A245-FA97150251ED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2017235" y="1616943"/>
                  <a:ext cx="2412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13" name="Ink 12">
                  <a:extLst>
                    <a:ext uri="{FF2B5EF4-FFF2-40B4-BE49-F238E27FC236}">
                      <a16:creationId xmlns="" xmlns:a16="http://schemas.microsoft.com/office/drawing/2014/main" id="{AB023BAE-E4EC-9B40-883A-3EA846C98F68}"/>
                    </a:ext>
                  </a:extLst>
                </p14:cNvPr>
                <p14:cNvContentPartPr/>
                <p14:nvPr/>
              </p14:nvContentPartPr>
              <p14:xfrm>
                <a:off x="2107235" y="1713063"/>
                <a:ext cx="163800" cy="882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B023BAE-E4EC-9B40-883A-3EA846C98F6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2096795" y="1703741"/>
                  <a:ext cx="182160" cy="10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14" name="Ink 13">
                  <a:extLst>
                    <a:ext uri="{FF2B5EF4-FFF2-40B4-BE49-F238E27FC236}">
                      <a16:creationId xmlns="" xmlns:a16="http://schemas.microsoft.com/office/drawing/2014/main" id="{676610DD-5938-B74D-B2A0-F8D738863391}"/>
                    </a:ext>
                  </a:extLst>
                </p14:cNvPr>
                <p14:cNvContentPartPr/>
                <p14:nvPr/>
              </p14:nvContentPartPr>
              <p14:xfrm>
                <a:off x="2339795" y="1713063"/>
                <a:ext cx="163800" cy="759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76610DD-5938-B74D-B2A0-F8D738863391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2329715" y="1703703"/>
                  <a:ext cx="18180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15" name="Ink 14">
                  <a:extLst>
                    <a:ext uri="{FF2B5EF4-FFF2-40B4-BE49-F238E27FC236}">
                      <a16:creationId xmlns="" xmlns:a16="http://schemas.microsoft.com/office/drawing/2014/main" id="{73D55421-32A2-CA4F-8C5A-EC42636D8BC9}"/>
                    </a:ext>
                  </a:extLst>
                </p14:cNvPr>
                <p14:cNvContentPartPr/>
                <p14:nvPr/>
              </p14:nvContentPartPr>
              <p14:xfrm>
                <a:off x="2459315" y="1417503"/>
                <a:ext cx="44280" cy="39024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3D55421-32A2-CA4F-8C5A-EC42636D8BC9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2450315" y="1408503"/>
                  <a:ext cx="62640" cy="40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="" xmlns:a16="http://schemas.microsoft.com/office/drawing/2014/main" id="{2699891E-6588-5B46-A0F8-C0805FEDA571}"/>
              </a:ext>
            </a:extLst>
          </p:cNvPr>
          <p:cNvGrpSpPr/>
          <p:nvPr/>
        </p:nvGrpSpPr>
        <p:grpSpPr>
          <a:xfrm>
            <a:off x="4429715" y="1505343"/>
            <a:ext cx="1176120" cy="252000"/>
            <a:chOff x="2905715" y="1505343"/>
            <a:chExt cx="1176120" cy="25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34" name="Ink 33">
                  <a:extLst>
                    <a:ext uri="{FF2B5EF4-FFF2-40B4-BE49-F238E27FC236}">
                      <a16:creationId xmlns="" xmlns:a16="http://schemas.microsoft.com/office/drawing/2014/main" id="{1C4BFE51-44EB-D540-819F-0C5A2C88809D}"/>
                    </a:ext>
                  </a:extLst>
                </p14:cNvPr>
                <p14:cNvContentPartPr/>
                <p14:nvPr/>
              </p14:nvContentPartPr>
              <p14:xfrm>
                <a:off x="2905715" y="1505343"/>
                <a:ext cx="226800" cy="2142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C4BFE51-44EB-D540-819F-0C5A2C88809D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2896701" y="1495623"/>
                  <a:ext cx="244468" cy="23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35" name="Ink 34">
                  <a:extLst>
                    <a:ext uri="{FF2B5EF4-FFF2-40B4-BE49-F238E27FC236}">
                      <a16:creationId xmlns="" xmlns:a16="http://schemas.microsoft.com/office/drawing/2014/main" id="{8D6A6356-A95F-7F43-9188-E4C8777B0C2B}"/>
                    </a:ext>
                  </a:extLst>
                </p14:cNvPr>
                <p14:cNvContentPartPr/>
                <p14:nvPr/>
              </p14:nvContentPartPr>
              <p14:xfrm>
                <a:off x="3194795" y="1650063"/>
                <a:ext cx="25560" cy="568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D6A6356-A95F-7F43-9188-E4C8777B0C2B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3185435" y="1640343"/>
                  <a:ext cx="43560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36" name="Ink 35">
                  <a:extLst>
                    <a:ext uri="{FF2B5EF4-FFF2-40B4-BE49-F238E27FC236}">
                      <a16:creationId xmlns="" xmlns:a16="http://schemas.microsoft.com/office/drawing/2014/main" id="{9E8FAC4D-2C24-E942-BB50-AAA2070A2BE0}"/>
                    </a:ext>
                  </a:extLst>
                </p14:cNvPr>
                <p14:cNvContentPartPr/>
                <p14:nvPr/>
              </p14:nvContentPartPr>
              <p14:xfrm>
                <a:off x="3188675" y="1580943"/>
                <a:ext cx="12960" cy="190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E8FAC4D-2C24-E942-BB50-AAA2070A2BE0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3178955" y="1572463"/>
                  <a:ext cx="31320" cy="371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37" name="Ink 36">
                  <a:extLst>
                    <a:ext uri="{FF2B5EF4-FFF2-40B4-BE49-F238E27FC236}">
                      <a16:creationId xmlns="" xmlns:a16="http://schemas.microsoft.com/office/drawing/2014/main" id="{69872F07-9DDB-044C-9268-C7A871683A00}"/>
                    </a:ext>
                  </a:extLst>
                </p14:cNvPr>
                <p14:cNvContentPartPr/>
                <p14:nvPr/>
              </p14:nvContentPartPr>
              <p14:xfrm>
                <a:off x="3264275" y="1637463"/>
                <a:ext cx="201600" cy="694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9872F07-9DDB-044C-9268-C7A871683A00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3254915" y="1628103"/>
                  <a:ext cx="219600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38" name="Ink 37">
                  <a:extLst>
                    <a:ext uri="{FF2B5EF4-FFF2-40B4-BE49-F238E27FC236}">
                      <a16:creationId xmlns="" xmlns:a16="http://schemas.microsoft.com/office/drawing/2014/main" id="{2E14FE0E-FDD0-1442-A13B-AA76A4631864}"/>
                    </a:ext>
                  </a:extLst>
                </p14:cNvPr>
                <p14:cNvContentPartPr/>
                <p14:nvPr/>
              </p14:nvContentPartPr>
              <p14:xfrm>
                <a:off x="3515555" y="1650063"/>
                <a:ext cx="82080" cy="882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E14FE0E-FDD0-1442-A13B-AA76A4631864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3505835" y="1641063"/>
                  <a:ext cx="9972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39" name="Ink 38">
                  <a:extLst>
                    <a:ext uri="{FF2B5EF4-FFF2-40B4-BE49-F238E27FC236}">
                      <a16:creationId xmlns="" xmlns:a16="http://schemas.microsoft.com/office/drawing/2014/main" id="{0903A7DE-C393-E442-B5B0-46F176809CC3}"/>
                    </a:ext>
                  </a:extLst>
                </p14:cNvPr>
                <p14:cNvContentPartPr/>
                <p14:nvPr/>
              </p14:nvContentPartPr>
              <p14:xfrm>
                <a:off x="3698435" y="1650063"/>
                <a:ext cx="169560" cy="882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903A7DE-C393-E442-B5B0-46F176809CC3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3689075" y="1641063"/>
                  <a:ext cx="18720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40" name="Ink 39">
                  <a:extLst>
                    <a:ext uri="{FF2B5EF4-FFF2-40B4-BE49-F238E27FC236}">
                      <a16:creationId xmlns="" xmlns:a16="http://schemas.microsoft.com/office/drawing/2014/main" id="{15A63FF1-3C87-7948-85B0-FD6DFBBF8875}"/>
                    </a:ext>
                  </a:extLst>
                </p14:cNvPr>
                <p14:cNvContentPartPr/>
                <p14:nvPr/>
              </p14:nvContentPartPr>
              <p14:xfrm>
                <a:off x="3905435" y="1637463"/>
                <a:ext cx="176400" cy="1198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5A63FF1-3C87-7948-85B0-FD6DFBBF8875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3896075" y="1628075"/>
                  <a:ext cx="195120" cy="13865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82" name="Group 734281">
            <a:extLst>
              <a:ext uri="{FF2B5EF4-FFF2-40B4-BE49-F238E27FC236}">
                <a16:creationId xmlns="" xmlns:a16="http://schemas.microsoft.com/office/drawing/2014/main" id="{1D09E39E-E76A-5B47-B338-EE3D41F6DD59}"/>
              </a:ext>
            </a:extLst>
          </p:cNvPr>
          <p:cNvGrpSpPr/>
          <p:nvPr/>
        </p:nvGrpSpPr>
        <p:grpSpPr>
          <a:xfrm>
            <a:off x="6039275" y="1480143"/>
            <a:ext cx="773640" cy="214560"/>
            <a:chOff x="4515275" y="1480143"/>
            <a:chExt cx="773640" cy="21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42" name="Ink 41">
                  <a:extLst>
                    <a:ext uri="{FF2B5EF4-FFF2-40B4-BE49-F238E27FC236}">
                      <a16:creationId xmlns="" xmlns:a16="http://schemas.microsoft.com/office/drawing/2014/main" id="{149C27C3-4446-EB43-9E93-E79776EDFA76}"/>
                    </a:ext>
                  </a:extLst>
                </p14:cNvPr>
                <p14:cNvContentPartPr/>
                <p14:nvPr/>
              </p14:nvContentPartPr>
              <p14:xfrm>
                <a:off x="4515275" y="1549623"/>
                <a:ext cx="239400" cy="1450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49C27C3-4446-EB43-9E93-E79776EDFA76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4505915" y="1540263"/>
                  <a:ext cx="25848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43" name="Ink 42">
                  <a:extLst>
                    <a:ext uri="{FF2B5EF4-FFF2-40B4-BE49-F238E27FC236}">
                      <a16:creationId xmlns="" xmlns:a16="http://schemas.microsoft.com/office/drawing/2014/main" id="{8641A86B-489E-C244-91AA-C0F312D9AC7C}"/>
                    </a:ext>
                  </a:extLst>
                </p14:cNvPr>
                <p14:cNvContentPartPr/>
                <p14:nvPr/>
              </p14:nvContentPartPr>
              <p14:xfrm>
                <a:off x="4829555" y="1593543"/>
                <a:ext cx="157680" cy="752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641A86B-489E-C244-91AA-C0F312D9AC7C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4820174" y="1584543"/>
                  <a:ext cx="176082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44" name="Ink 43">
                  <a:extLst>
                    <a:ext uri="{FF2B5EF4-FFF2-40B4-BE49-F238E27FC236}">
                      <a16:creationId xmlns="" xmlns:a16="http://schemas.microsoft.com/office/drawing/2014/main" id="{96C77D59-28F8-7145-9C31-DB3EB1D5509D}"/>
                    </a:ext>
                  </a:extLst>
                </p14:cNvPr>
                <p14:cNvContentPartPr/>
                <p14:nvPr/>
              </p14:nvContentPartPr>
              <p14:xfrm>
                <a:off x="5068595" y="1624863"/>
                <a:ext cx="12960" cy="442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6C77D59-28F8-7145-9C31-DB3EB1D5509D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5059595" y="1615863"/>
                  <a:ext cx="30600" cy="6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60" name="Ink 59">
                  <a:extLst>
                    <a:ext uri="{FF2B5EF4-FFF2-40B4-BE49-F238E27FC236}">
                      <a16:creationId xmlns="" xmlns:a16="http://schemas.microsoft.com/office/drawing/2014/main" id="{CA95FEC8-663E-9F42-ABF9-B56C7700A780}"/>
                    </a:ext>
                  </a:extLst>
                </p14:cNvPr>
                <p14:cNvContentPartPr/>
                <p14:nvPr/>
              </p14:nvContentPartPr>
              <p14:xfrm>
                <a:off x="5074715" y="1530543"/>
                <a:ext cx="360" cy="36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A95FEC8-663E-9F42-ABF9-B56C7700A780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5064995" y="1520823"/>
                  <a:ext cx="1980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61" name="Ink 60">
                  <a:extLst>
                    <a:ext uri="{FF2B5EF4-FFF2-40B4-BE49-F238E27FC236}">
                      <a16:creationId xmlns="" xmlns:a16="http://schemas.microsoft.com/office/drawing/2014/main" id="{7FC7F8D3-ABE6-6E4C-A578-A0E82CD0E28E}"/>
                    </a:ext>
                  </a:extLst>
                </p14:cNvPr>
                <p14:cNvContentPartPr/>
                <p14:nvPr/>
              </p14:nvContentPartPr>
              <p14:xfrm>
                <a:off x="5188115" y="1480143"/>
                <a:ext cx="31680" cy="19512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FC7F8D3-ABE6-6E4C-A578-A0E82CD0E28E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5178395" y="1470423"/>
                  <a:ext cx="50400" cy="21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62" name="Ink 61">
                  <a:extLst>
                    <a:ext uri="{FF2B5EF4-FFF2-40B4-BE49-F238E27FC236}">
                      <a16:creationId xmlns="" xmlns:a16="http://schemas.microsoft.com/office/drawing/2014/main" id="{0EE21AAA-7B40-914A-924D-3D8C417C532E}"/>
                    </a:ext>
                  </a:extLst>
                </p14:cNvPr>
                <p14:cNvContentPartPr/>
                <p14:nvPr/>
              </p14:nvContentPartPr>
              <p14:xfrm>
                <a:off x="5181635" y="1631343"/>
                <a:ext cx="107280" cy="64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EE21AAA-7B40-914A-924D-3D8C417C532E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5172243" y="1622135"/>
                  <a:ext cx="125341" cy="2455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81" name="Group 734280">
            <a:extLst>
              <a:ext uri="{FF2B5EF4-FFF2-40B4-BE49-F238E27FC236}">
                <a16:creationId xmlns="" xmlns:a16="http://schemas.microsoft.com/office/drawing/2014/main" id="{221B5885-F959-3B43-8656-4E19A78AF4DF}"/>
              </a:ext>
            </a:extLst>
          </p:cNvPr>
          <p:cNvGrpSpPr/>
          <p:nvPr/>
        </p:nvGrpSpPr>
        <p:grpSpPr>
          <a:xfrm>
            <a:off x="7120715" y="1404903"/>
            <a:ext cx="1697760" cy="308520"/>
            <a:chOff x="5596715" y="1404903"/>
            <a:chExt cx="1697760" cy="308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63" name="Ink 62">
                  <a:extLst>
                    <a:ext uri="{FF2B5EF4-FFF2-40B4-BE49-F238E27FC236}">
                      <a16:creationId xmlns="" xmlns:a16="http://schemas.microsoft.com/office/drawing/2014/main" id="{99145C47-902B-9A46-A356-C77855AFDE95}"/>
                    </a:ext>
                  </a:extLst>
                </p14:cNvPr>
                <p14:cNvContentPartPr/>
                <p14:nvPr/>
              </p14:nvContentPartPr>
              <p14:xfrm>
                <a:off x="5741075" y="1404903"/>
                <a:ext cx="126000" cy="30852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9145C47-902B-9A46-A356-C77855AFDE95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5731715" y="1395903"/>
                  <a:ext cx="14436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734272" name="Ink 734271">
                  <a:extLst>
                    <a:ext uri="{FF2B5EF4-FFF2-40B4-BE49-F238E27FC236}">
                      <a16:creationId xmlns="" xmlns:a16="http://schemas.microsoft.com/office/drawing/2014/main" id="{0C4F04DE-CAD3-5742-8BE3-B0498682B17A}"/>
                    </a:ext>
                  </a:extLst>
                </p14:cNvPr>
                <p14:cNvContentPartPr/>
                <p14:nvPr/>
              </p14:nvContentPartPr>
              <p14:xfrm>
                <a:off x="5596715" y="1606143"/>
                <a:ext cx="264240" cy="12960"/>
              </p14:xfrm>
            </p:contentPart>
          </mc:Choice>
          <mc:Fallback>
            <p:pic>
              <p:nvPicPr>
                <p:cNvPr id="734272" name="Ink 73427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C4F04DE-CAD3-5742-8BE3-B0498682B17A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5587368" y="1596423"/>
                  <a:ext cx="281856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734273" name="Ink 734272">
                  <a:extLst>
                    <a:ext uri="{FF2B5EF4-FFF2-40B4-BE49-F238E27FC236}">
                      <a16:creationId xmlns="" xmlns:a16="http://schemas.microsoft.com/office/drawing/2014/main" id="{AB1138B6-1129-4C45-8CDF-3C52DA877C46}"/>
                    </a:ext>
                  </a:extLst>
                </p14:cNvPr>
                <p14:cNvContentPartPr/>
                <p14:nvPr/>
              </p14:nvContentPartPr>
              <p14:xfrm>
                <a:off x="5923595" y="1562223"/>
                <a:ext cx="157680" cy="82080"/>
              </p14:xfrm>
            </p:contentPart>
          </mc:Choice>
          <mc:Fallback>
            <p:pic>
              <p:nvPicPr>
                <p:cNvPr id="734273" name="Ink 73427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B1138B6-1129-4C45-8CDF-3C52DA877C46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5914235" y="1552863"/>
                  <a:ext cx="17532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734274" name="Ink 734273">
                  <a:extLst>
                    <a:ext uri="{FF2B5EF4-FFF2-40B4-BE49-F238E27FC236}">
                      <a16:creationId xmlns="" xmlns:a16="http://schemas.microsoft.com/office/drawing/2014/main" id="{C59637C8-E7BB-594F-99C8-C5C5CA70B1E6}"/>
                    </a:ext>
                  </a:extLst>
                </p14:cNvPr>
                <p14:cNvContentPartPr/>
                <p14:nvPr/>
              </p14:nvContentPartPr>
              <p14:xfrm>
                <a:off x="6162635" y="1537023"/>
                <a:ext cx="176400" cy="93960"/>
              </p14:xfrm>
            </p:contentPart>
          </mc:Choice>
          <mc:Fallback>
            <p:pic>
              <p:nvPicPr>
                <p:cNvPr id="734274" name="Ink 73427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59637C8-E7BB-594F-99C8-C5C5CA70B1E6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6153275" y="1528023"/>
                  <a:ext cx="19476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734275" name="Ink 734274">
                  <a:extLst>
                    <a:ext uri="{FF2B5EF4-FFF2-40B4-BE49-F238E27FC236}">
                      <a16:creationId xmlns="" xmlns:a16="http://schemas.microsoft.com/office/drawing/2014/main" id="{57C26769-0B34-6F4E-9DD1-388BC57121C8}"/>
                    </a:ext>
                  </a:extLst>
                </p14:cNvPr>
                <p14:cNvContentPartPr/>
                <p14:nvPr/>
              </p14:nvContentPartPr>
              <p14:xfrm>
                <a:off x="6420395" y="1517943"/>
                <a:ext cx="176400" cy="119880"/>
              </p14:xfrm>
            </p:contentPart>
          </mc:Choice>
          <mc:Fallback>
            <p:pic>
              <p:nvPicPr>
                <p:cNvPr id="734275" name="Ink 7342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7C26769-0B34-6F4E-9DD1-388BC57121C8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6410315" y="1508943"/>
                  <a:ext cx="1944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734276" name="Ink 734275">
                  <a:extLst>
                    <a:ext uri="{FF2B5EF4-FFF2-40B4-BE49-F238E27FC236}">
                      <a16:creationId xmlns="" xmlns:a16="http://schemas.microsoft.com/office/drawing/2014/main" id="{04DA71EF-74E9-A843-BE3D-E3CAF092FBAE}"/>
                    </a:ext>
                  </a:extLst>
                </p14:cNvPr>
                <p14:cNvContentPartPr/>
                <p14:nvPr/>
              </p14:nvContentPartPr>
              <p14:xfrm>
                <a:off x="6621275" y="1411023"/>
                <a:ext cx="31680" cy="207720"/>
              </p14:xfrm>
            </p:contentPart>
          </mc:Choice>
          <mc:Fallback>
            <p:pic>
              <p:nvPicPr>
                <p:cNvPr id="734276" name="Ink 73427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4DA71EF-74E9-A843-BE3D-E3CAF092FBAE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6612635" y="1402383"/>
                  <a:ext cx="482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734277" name="Ink 734276">
                  <a:extLst>
                    <a:ext uri="{FF2B5EF4-FFF2-40B4-BE49-F238E27FC236}">
                      <a16:creationId xmlns="" xmlns:a16="http://schemas.microsoft.com/office/drawing/2014/main" id="{AD34A2F2-70EC-824F-A6F8-6EEA177BC41E}"/>
                    </a:ext>
                  </a:extLst>
                </p14:cNvPr>
                <p14:cNvContentPartPr/>
                <p14:nvPr/>
              </p14:nvContentPartPr>
              <p14:xfrm>
                <a:off x="6583835" y="1549623"/>
                <a:ext cx="252000" cy="113400"/>
              </p14:xfrm>
            </p:contentPart>
          </mc:Choice>
          <mc:Fallback>
            <p:pic>
              <p:nvPicPr>
                <p:cNvPr id="734277" name="Ink 73427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D34A2F2-70EC-824F-A6F8-6EEA177BC41E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574835" y="1540623"/>
                  <a:ext cx="26928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734278" name="Ink 734277">
                  <a:extLst>
                    <a:ext uri="{FF2B5EF4-FFF2-40B4-BE49-F238E27FC236}">
                      <a16:creationId xmlns="" xmlns:a16="http://schemas.microsoft.com/office/drawing/2014/main" id="{102C38D1-D509-DE43-987F-E1E5299AEC15}"/>
                    </a:ext>
                  </a:extLst>
                </p14:cNvPr>
                <p14:cNvContentPartPr/>
                <p14:nvPr/>
              </p14:nvContentPartPr>
              <p14:xfrm>
                <a:off x="6809915" y="1474023"/>
                <a:ext cx="12960" cy="25560"/>
              </p14:xfrm>
            </p:contentPart>
          </mc:Choice>
          <mc:Fallback>
            <p:pic>
              <p:nvPicPr>
                <p:cNvPr id="734278" name="Ink 73427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02C38D1-D509-DE43-987F-E1E5299AEC15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6801275" y="1465260"/>
                  <a:ext cx="31320" cy="4418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734279" name="Ink 734278">
                  <a:extLst>
                    <a:ext uri="{FF2B5EF4-FFF2-40B4-BE49-F238E27FC236}">
                      <a16:creationId xmlns="" xmlns:a16="http://schemas.microsoft.com/office/drawing/2014/main" id="{6F5885E1-148E-484E-B0FA-7AD087B5C414}"/>
                    </a:ext>
                  </a:extLst>
                </p14:cNvPr>
                <p14:cNvContentPartPr/>
                <p14:nvPr/>
              </p14:nvContentPartPr>
              <p14:xfrm>
                <a:off x="6898115" y="1574463"/>
                <a:ext cx="113400" cy="82080"/>
              </p14:xfrm>
            </p:contentPart>
          </mc:Choice>
          <mc:Fallback>
            <p:pic>
              <p:nvPicPr>
                <p:cNvPr id="734279" name="Ink 7342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F5885E1-148E-484E-B0FA-7AD087B5C414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6888785" y="1565103"/>
                  <a:ext cx="132061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734280" name="Ink 734279">
                  <a:extLst>
                    <a:ext uri="{FF2B5EF4-FFF2-40B4-BE49-F238E27FC236}">
                      <a16:creationId xmlns="" xmlns:a16="http://schemas.microsoft.com/office/drawing/2014/main" id="{99191991-22E7-A146-9F4E-4F73D7DFA8D5}"/>
                    </a:ext>
                  </a:extLst>
                </p14:cNvPr>
                <p14:cNvContentPartPr/>
                <p14:nvPr/>
              </p14:nvContentPartPr>
              <p14:xfrm>
                <a:off x="7055075" y="1549623"/>
                <a:ext cx="239400" cy="119880"/>
              </p14:xfrm>
            </p:contentPart>
          </mc:Choice>
          <mc:Fallback>
            <p:pic>
              <p:nvPicPr>
                <p:cNvPr id="734280" name="Ink 73427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9191991-22E7-A146-9F4E-4F73D7DFA8D5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045355" y="1540623"/>
                  <a:ext cx="258840" cy="1375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9">
            <p14:nvContentPartPr>
              <p14:cNvPr id="734283" name="Ink 734282">
                <a:extLst>
                  <a:ext uri="{FF2B5EF4-FFF2-40B4-BE49-F238E27FC236}">
                    <a16:creationId xmlns="" xmlns:a16="http://schemas.microsoft.com/office/drawing/2014/main" id="{A17FED88-3725-D745-97F9-A37023FC048F}"/>
                  </a:ext>
                </a:extLst>
              </p14:cNvPr>
              <p14:cNvContentPartPr/>
              <p14:nvPr/>
            </p14:nvContentPartPr>
            <p14:xfrm>
              <a:off x="2449355" y="1920423"/>
              <a:ext cx="1421280" cy="38160"/>
            </p14:xfrm>
          </p:contentPart>
        </mc:Choice>
        <mc:Fallback>
          <p:pic>
            <p:nvPicPr>
              <p:cNvPr id="734283" name="Ink 73428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17FED88-3725-D745-97F9-A37023FC048F}"/>
                  </a:ext>
                </a:extLst>
              </p:cNvPr>
              <p:cNvPicPr/>
              <p:nvPr/>
            </p:nvPicPr>
            <p:blipFill>
              <a:blip r:embed="rId100"/>
              <a:stretch>
                <a:fillRect/>
              </a:stretch>
            </p:blipFill>
            <p:spPr>
              <a:xfrm>
                <a:off x="2440355" y="1910343"/>
                <a:ext cx="1438560" cy="576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1">
            <p14:nvContentPartPr>
              <p14:cNvPr id="734284" name="Ink 734283">
                <a:extLst>
                  <a:ext uri="{FF2B5EF4-FFF2-40B4-BE49-F238E27FC236}">
                    <a16:creationId xmlns="" xmlns:a16="http://schemas.microsoft.com/office/drawing/2014/main" id="{5DA0FE75-23C8-E445-9BA2-8499165FFEE4}"/>
                  </a:ext>
                </a:extLst>
              </p14:cNvPr>
              <p14:cNvContentPartPr/>
              <p14:nvPr/>
            </p14:nvContentPartPr>
            <p14:xfrm>
              <a:off x="4448435" y="1870023"/>
              <a:ext cx="1062720" cy="12960"/>
            </p14:xfrm>
          </p:contentPart>
        </mc:Choice>
        <mc:Fallback>
          <p:pic>
            <p:nvPicPr>
              <p:cNvPr id="734284" name="Ink 73428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DA0FE75-23C8-E445-9BA2-8499165FFEE4}"/>
                  </a:ext>
                </a:extLst>
              </p:cNvPr>
              <p:cNvPicPr/>
              <p:nvPr/>
            </p:nvPicPr>
            <p:blipFill>
              <a:blip r:embed="rId102"/>
              <a:stretch>
                <a:fillRect/>
              </a:stretch>
            </p:blipFill>
            <p:spPr>
              <a:xfrm>
                <a:off x="4439795" y="1860303"/>
                <a:ext cx="1080000" cy="31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3">
            <p14:nvContentPartPr>
              <p14:cNvPr id="734285" name="Ink 734284">
                <a:extLst>
                  <a:ext uri="{FF2B5EF4-FFF2-40B4-BE49-F238E27FC236}">
                    <a16:creationId xmlns="" xmlns:a16="http://schemas.microsoft.com/office/drawing/2014/main" id="{C0AFFA5D-21AA-3642-B8D9-44A28AFD7DCD}"/>
                  </a:ext>
                </a:extLst>
              </p14:cNvPr>
              <p14:cNvContentPartPr/>
              <p14:nvPr/>
            </p14:nvContentPartPr>
            <p14:xfrm>
              <a:off x="6014075" y="1851303"/>
              <a:ext cx="735840" cy="25560"/>
            </p14:xfrm>
          </p:contentPart>
        </mc:Choice>
        <mc:Fallback>
          <p:pic>
            <p:nvPicPr>
              <p:cNvPr id="734285" name="Ink 73428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0AFFA5D-21AA-3642-B8D9-44A28AFD7DCD}"/>
                  </a:ext>
                </a:extLst>
              </p:cNvPr>
              <p:cNvPicPr/>
              <p:nvPr/>
            </p:nvPicPr>
            <p:blipFill>
              <a:blip r:embed="rId104"/>
              <a:stretch>
                <a:fillRect/>
              </a:stretch>
            </p:blipFill>
            <p:spPr>
              <a:xfrm>
                <a:off x="6005075" y="1841943"/>
                <a:ext cx="753480" cy="43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5">
            <p14:nvContentPartPr>
              <p14:cNvPr id="734286" name="Ink 734285">
                <a:extLst>
                  <a:ext uri="{FF2B5EF4-FFF2-40B4-BE49-F238E27FC236}">
                    <a16:creationId xmlns="" xmlns:a16="http://schemas.microsoft.com/office/drawing/2014/main" id="{E3A7B92D-6F25-0D40-A726-820564315E55}"/>
                  </a:ext>
                </a:extLst>
              </p14:cNvPr>
              <p14:cNvContentPartPr/>
              <p14:nvPr/>
            </p14:nvContentPartPr>
            <p14:xfrm>
              <a:off x="7290275" y="1800903"/>
              <a:ext cx="1590840" cy="38160"/>
            </p14:xfrm>
          </p:contentPart>
        </mc:Choice>
        <mc:Fallback>
          <p:pic>
            <p:nvPicPr>
              <p:cNvPr id="734286" name="Ink 73428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E3A7B92D-6F25-0D40-A726-820564315E55}"/>
                  </a:ext>
                </a:extLst>
              </p:cNvPr>
              <p:cNvPicPr/>
              <p:nvPr/>
            </p:nvPicPr>
            <p:blipFill>
              <a:blip r:embed="rId106"/>
              <a:stretch>
                <a:fillRect/>
              </a:stretch>
            </p:blipFill>
            <p:spPr>
              <a:xfrm>
                <a:off x="7281635" y="1791817"/>
                <a:ext cx="1607400" cy="5596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7">
            <p14:nvContentPartPr>
              <p14:cNvPr id="734287" name="Ink 734286">
                <a:extLst>
                  <a:ext uri="{FF2B5EF4-FFF2-40B4-BE49-F238E27FC236}">
                    <a16:creationId xmlns="" xmlns:a16="http://schemas.microsoft.com/office/drawing/2014/main" id="{CFF4BE8D-A75B-4846-8693-9FBBDDB98ADA}"/>
                  </a:ext>
                </a:extLst>
              </p14:cNvPr>
              <p14:cNvContentPartPr/>
              <p14:nvPr/>
            </p14:nvContentPartPr>
            <p14:xfrm>
              <a:off x="9000635" y="1599663"/>
              <a:ext cx="6480" cy="19080"/>
            </p14:xfrm>
          </p:contentPart>
        </mc:Choice>
        <mc:Fallback>
          <p:pic>
            <p:nvPicPr>
              <p:cNvPr id="734287" name="Ink 73428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FF4BE8D-A75B-4846-8693-9FBBDDB98ADA}"/>
                  </a:ext>
                </a:extLst>
              </p:cNvPr>
              <p:cNvPicPr/>
              <p:nvPr/>
            </p:nvPicPr>
            <p:blipFill>
              <a:blip r:embed="rId108"/>
              <a:stretch>
                <a:fillRect/>
              </a:stretch>
            </p:blipFill>
            <p:spPr>
              <a:xfrm>
                <a:off x="8992109" y="1590663"/>
                <a:ext cx="22509" cy="3600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27" name="Group 734326">
            <a:extLst>
              <a:ext uri="{FF2B5EF4-FFF2-40B4-BE49-F238E27FC236}">
                <a16:creationId xmlns="" xmlns:a16="http://schemas.microsoft.com/office/drawing/2014/main" id="{B4ABA6AD-730D-2847-A7DD-6371D9A9483B}"/>
              </a:ext>
            </a:extLst>
          </p:cNvPr>
          <p:cNvGrpSpPr/>
          <p:nvPr/>
        </p:nvGrpSpPr>
        <p:grpSpPr>
          <a:xfrm>
            <a:off x="2480675" y="2863623"/>
            <a:ext cx="1477800" cy="371160"/>
            <a:chOff x="956675" y="2863623"/>
            <a:chExt cx="1477800" cy="371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734288" name="Ink 734287">
                  <a:extLst>
                    <a:ext uri="{FF2B5EF4-FFF2-40B4-BE49-F238E27FC236}">
                      <a16:creationId xmlns="" xmlns:a16="http://schemas.microsoft.com/office/drawing/2014/main" id="{3C888044-DE13-9242-84A1-F0A569030E23}"/>
                    </a:ext>
                  </a:extLst>
                </p14:cNvPr>
                <p14:cNvContentPartPr/>
                <p14:nvPr/>
              </p14:nvContentPartPr>
              <p14:xfrm>
                <a:off x="1057475" y="2863623"/>
                <a:ext cx="56880" cy="346320"/>
              </p14:xfrm>
            </p:contentPart>
          </mc:Choice>
          <mc:Fallback>
            <p:pic>
              <p:nvPicPr>
                <p:cNvPr id="734288" name="Ink 73428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C888044-DE13-9242-84A1-F0A569030E23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48115" y="2854623"/>
                  <a:ext cx="75240" cy="36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734289" name="Ink 734288">
                  <a:extLst>
                    <a:ext uri="{FF2B5EF4-FFF2-40B4-BE49-F238E27FC236}">
                      <a16:creationId xmlns="" xmlns:a16="http://schemas.microsoft.com/office/drawing/2014/main" id="{DD058EAC-2623-884D-8D2E-B156BB01EF51}"/>
                    </a:ext>
                  </a:extLst>
                </p14:cNvPr>
                <p14:cNvContentPartPr/>
                <p14:nvPr/>
              </p14:nvContentPartPr>
              <p14:xfrm>
                <a:off x="956675" y="3077103"/>
                <a:ext cx="176400" cy="19080"/>
              </p14:xfrm>
            </p:contentPart>
          </mc:Choice>
          <mc:Fallback>
            <p:pic>
              <p:nvPicPr>
                <p:cNvPr id="734289" name="Ink 73428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D058EAC-2623-884D-8D2E-B156BB01EF51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947315" y="3068823"/>
                  <a:ext cx="1940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734318" name="Ink 734317">
                  <a:extLst>
                    <a:ext uri="{FF2B5EF4-FFF2-40B4-BE49-F238E27FC236}">
                      <a16:creationId xmlns="" xmlns:a16="http://schemas.microsoft.com/office/drawing/2014/main" id="{9C0E0D35-7D44-C346-A070-017B48DE1E6C}"/>
                    </a:ext>
                  </a:extLst>
                </p14:cNvPr>
                <p14:cNvContentPartPr/>
                <p14:nvPr/>
              </p14:nvContentPartPr>
              <p14:xfrm>
                <a:off x="1308755" y="2957943"/>
                <a:ext cx="82080" cy="214200"/>
              </p14:xfrm>
            </p:contentPart>
          </mc:Choice>
          <mc:Fallback>
            <p:pic>
              <p:nvPicPr>
                <p:cNvPr id="734318" name="Ink 7343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C0E0D35-7D44-C346-A070-017B48DE1E6C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299035" y="2948943"/>
                  <a:ext cx="1004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734319" name="Ink 734318">
                  <a:extLst>
                    <a:ext uri="{FF2B5EF4-FFF2-40B4-BE49-F238E27FC236}">
                      <a16:creationId xmlns="" xmlns:a16="http://schemas.microsoft.com/office/drawing/2014/main" id="{28A265A3-AF66-BB43-8B36-8F6C1EE64EE3}"/>
                    </a:ext>
                  </a:extLst>
                </p14:cNvPr>
                <p14:cNvContentPartPr/>
                <p14:nvPr/>
              </p14:nvContentPartPr>
              <p14:xfrm>
                <a:off x="1509995" y="2982783"/>
                <a:ext cx="283320" cy="138600"/>
              </p14:xfrm>
            </p:contentPart>
          </mc:Choice>
          <mc:Fallback>
            <p:pic>
              <p:nvPicPr>
                <p:cNvPr id="734319" name="Ink 7343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8A265A3-AF66-BB43-8B36-8F6C1EE64EE3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500635" y="2973783"/>
                  <a:ext cx="30096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734320" name="Ink 734319">
                  <a:extLst>
                    <a:ext uri="{FF2B5EF4-FFF2-40B4-BE49-F238E27FC236}">
                      <a16:creationId xmlns="" xmlns:a16="http://schemas.microsoft.com/office/drawing/2014/main" id="{664B139E-9C6A-EF4A-82A5-17CCC2DA0249}"/>
                    </a:ext>
                  </a:extLst>
                </p14:cNvPr>
                <p14:cNvContentPartPr/>
                <p14:nvPr/>
              </p14:nvContentPartPr>
              <p14:xfrm>
                <a:off x="1849475" y="2932743"/>
                <a:ext cx="220320" cy="302040"/>
              </p14:xfrm>
            </p:contentPart>
          </mc:Choice>
          <mc:Fallback>
            <p:pic>
              <p:nvPicPr>
                <p:cNvPr id="734320" name="Ink 7343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64B139E-9C6A-EF4A-82A5-17CCC2DA0249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840475" y="2923743"/>
                  <a:ext cx="237960" cy="31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734321" name="Ink 734320">
                  <a:extLst>
                    <a:ext uri="{FF2B5EF4-FFF2-40B4-BE49-F238E27FC236}">
                      <a16:creationId xmlns="" xmlns:a16="http://schemas.microsoft.com/office/drawing/2014/main" id="{A0FE669B-6560-F64A-8DBF-A613587966B0}"/>
                    </a:ext>
                  </a:extLst>
                </p14:cNvPr>
                <p14:cNvContentPartPr/>
                <p14:nvPr/>
              </p14:nvContentPartPr>
              <p14:xfrm>
                <a:off x="2308475" y="3020583"/>
                <a:ext cx="126000" cy="6480"/>
              </p14:xfrm>
            </p:contentPart>
          </mc:Choice>
          <mc:Fallback>
            <p:pic>
              <p:nvPicPr>
                <p:cNvPr id="734321" name="Ink 7343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0FE669B-6560-F64A-8DBF-A613587966B0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2299860" y="3011943"/>
                  <a:ext cx="142513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734322" name="Ink 734321">
                  <a:extLst>
                    <a:ext uri="{FF2B5EF4-FFF2-40B4-BE49-F238E27FC236}">
                      <a16:creationId xmlns="" xmlns:a16="http://schemas.microsoft.com/office/drawing/2014/main" id="{E0A79382-CC36-EF45-95D8-C8EA38BED75A}"/>
                    </a:ext>
                  </a:extLst>
                </p14:cNvPr>
                <p14:cNvContentPartPr/>
                <p14:nvPr/>
              </p14:nvContentPartPr>
              <p14:xfrm>
                <a:off x="2364995" y="3096183"/>
                <a:ext cx="56880" cy="19080"/>
              </p14:xfrm>
            </p:contentPart>
          </mc:Choice>
          <mc:Fallback>
            <p:pic>
              <p:nvPicPr>
                <p:cNvPr id="734322" name="Ink 73432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0A79382-CC36-EF45-95D8-C8EA38BED75A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2355995" y="3087350"/>
                  <a:ext cx="75240" cy="371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26" name="Group 734325">
            <a:extLst>
              <a:ext uri="{FF2B5EF4-FFF2-40B4-BE49-F238E27FC236}">
                <a16:creationId xmlns="" xmlns:a16="http://schemas.microsoft.com/office/drawing/2014/main" id="{19F75B97-9A5B-B548-96B9-BB6C4687E725}"/>
              </a:ext>
            </a:extLst>
          </p:cNvPr>
          <p:cNvGrpSpPr/>
          <p:nvPr/>
        </p:nvGrpSpPr>
        <p:grpSpPr>
          <a:xfrm>
            <a:off x="4322795" y="2605863"/>
            <a:ext cx="836640" cy="1188720"/>
            <a:chOff x="2798795" y="2605863"/>
            <a:chExt cx="836640" cy="118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734323" name="Ink 734322">
                  <a:extLst>
                    <a:ext uri="{FF2B5EF4-FFF2-40B4-BE49-F238E27FC236}">
                      <a16:creationId xmlns="" xmlns:a16="http://schemas.microsoft.com/office/drawing/2014/main" id="{A7735DF3-F54A-CD45-A186-69B613E927F2}"/>
                    </a:ext>
                  </a:extLst>
                </p14:cNvPr>
                <p14:cNvContentPartPr/>
                <p14:nvPr/>
              </p14:nvContentPartPr>
              <p14:xfrm>
                <a:off x="2798795" y="2605863"/>
                <a:ext cx="276840" cy="1188720"/>
              </p14:xfrm>
            </p:contentPart>
          </mc:Choice>
          <mc:Fallback>
            <p:pic>
              <p:nvPicPr>
                <p:cNvPr id="734323" name="Ink 73432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7735DF3-F54A-CD45-A186-69B613E927F2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2789795" y="2597223"/>
                  <a:ext cx="294480" cy="12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734325" name="Ink 734324">
                  <a:extLst>
                    <a:ext uri="{FF2B5EF4-FFF2-40B4-BE49-F238E27FC236}">
                      <a16:creationId xmlns="" xmlns:a16="http://schemas.microsoft.com/office/drawing/2014/main" id="{28D18A02-DF4A-C54B-96D5-14CB1D79F909}"/>
                    </a:ext>
                  </a:extLst>
                </p14:cNvPr>
                <p14:cNvContentPartPr/>
                <p14:nvPr/>
              </p14:nvContentPartPr>
              <p14:xfrm>
                <a:off x="3622475" y="2844543"/>
                <a:ext cx="12960" cy="63360"/>
              </p14:xfrm>
            </p:contentPart>
          </mc:Choice>
          <mc:Fallback>
            <p:pic>
              <p:nvPicPr>
                <p:cNvPr id="734325" name="Ink 7343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8D18A02-DF4A-C54B-96D5-14CB1D79F909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3612755" y="2834767"/>
                  <a:ext cx="30960" cy="8146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31" name="Group 734330">
            <a:extLst>
              <a:ext uri="{FF2B5EF4-FFF2-40B4-BE49-F238E27FC236}">
                <a16:creationId xmlns="" xmlns:a16="http://schemas.microsoft.com/office/drawing/2014/main" id="{421669F8-F8D1-0E4A-ABFF-F8950B144EBD}"/>
              </a:ext>
            </a:extLst>
          </p:cNvPr>
          <p:cNvGrpSpPr/>
          <p:nvPr/>
        </p:nvGrpSpPr>
        <p:grpSpPr>
          <a:xfrm>
            <a:off x="5303795" y="2658783"/>
            <a:ext cx="830160" cy="198720"/>
            <a:chOff x="3779795" y="2658783"/>
            <a:chExt cx="830160" cy="19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734328" name="Ink 734327">
                  <a:extLst>
                    <a:ext uri="{FF2B5EF4-FFF2-40B4-BE49-F238E27FC236}">
                      <a16:creationId xmlns="" xmlns:a16="http://schemas.microsoft.com/office/drawing/2014/main" id="{2D522DE5-2430-7649-910A-B9D66F91EE18}"/>
                    </a:ext>
                  </a:extLst>
                </p14:cNvPr>
                <p14:cNvContentPartPr/>
                <p14:nvPr/>
              </p14:nvContentPartPr>
              <p14:xfrm>
                <a:off x="3779795" y="2658783"/>
                <a:ext cx="245520" cy="148320"/>
              </p14:xfrm>
            </p:contentPart>
          </mc:Choice>
          <mc:Fallback>
            <p:pic>
              <p:nvPicPr>
                <p:cNvPr id="734328" name="Ink 7343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D522DE5-2430-7649-910A-B9D66F91EE18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3770075" y="2649783"/>
                  <a:ext cx="263880" cy="166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734329" name="Ink 734328">
                  <a:extLst>
                    <a:ext uri="{FF2B5EF4-FFF2-40B4-BE49-F238E27FC236}">
                      <a16:creationId xmlns="" xmlns:a16="http://schemas.microsoft.com/office/drawing/2014/main" id="{9454EA49-3D71-C142-8095-402DD11DE69B}"/>
                    </a:ext>
                  </a:extLst>
                </p14:cNvPr>
                <p14:cNvContentPartPr/>
                <p14:nvPr/>
              </p14:nvContentPartPr>
              <p14:xfrm>
                <a:off x="4181915" y="2693703"/>
                <a:ext cx="126000" cy="113400"/>
              </p14:xfrm>
            </p:contentPart>
          </mc:Choice>
          <mc:Fallback>
            <p:pic>
              <p:nvPicPr>
                <p:cNvPr id="734329" name="Ink 7343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454EA49-3D71-C142-8095-402DD11DE69B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4172555" y="2684343"/>
                  <a:ext cx="1432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734330" name="Ink 734329">
                  <a:extLst>
                    <a:ext uri="{FF2B5EF4-FFF2-40B4-BE49-F238E27FC236}">
                      <a16:creationId xmlns="" xmlns:a16="http://schemas.microsoft.com/office/drawing/2014/main" id="{8BBBC162-02DE-8944-A0CD-85381F5A938F}"/>
                    </a:ext>
                  </a:extLst>
                </p14:cNvPr>
                <p14:cNvContentPartPr/>
                <p14:nvPr/>
              </p14:nvContentPartPr>
              <p14:xfrm>
                <a:off x="4452275" y="2718903"/>
                <a:ext cx="157680" cy="138600"/>
              </p14:xfrm>
            </p:contentPart>
          </mc:Choice>
          <mc:Fallback>
            <p:pic>
              <p:nvPicPr>
                <p:cNvPr id="734330" name="Ink 73432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BBBC162-02DE-8944-A0CD-85381F5A938F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4442533" y="2709926"/>
                  <a:ext cx="177886" cy="15763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34" name="Group 734333">
            <a:extLst>
              <a:ext uri="{FF2B5EF4-FFF2-40B4-BE49-F238E27FC236}">
                <a16:creationId xmlns="" xmlns:a16="http://schemas.microsoft.com/office/drawing/2014/main" id="{5B1A2492-758A-F64B-B54E-D93392FD365C}"/>
              </a:ext>
            </a:extLst>
          </p:cNvPr>
          <p:cNvGrpSpPr/>
          <p:nvPr/>
        </p:nvGrpSpPr>
        <p:grpSpPr>
          <a:xfrm>
            <a:off x="4756595" y="3341343"/>
            <a:ext cx="390240" cy="226800"/>
            <a:chOff x="3232595" y="3341343"/>
            <a:chExt cx="390240" cy="22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734332" name="Ink 734331">
                  <a:extLst>
                    <a:ext uri="{FF2B5EF4-FFF2-40B4-BE49-F238E27FC236}">
                      <a16:creationId xmlns="" xmlns:a16="http://schemas.microsoft.com/office/drawing/2014/main" id="{A23C04D2-4FE3-3849-AA9D-3922E0BAD1D3}"/>
                    </a:ext>
                  </a:extLst>
                </p14:cNvPr>
                <p14:cNvContentPartPr/>
                <p14:nvPr/>
              </p14:nvContentPartPr>
              <p14:xfrm>
                <a:off x="3232595" y="3341343"/>
                <a:ext cx="220320" cy="126000"/>
              </p14:xfrm>
            </p:contentPart>
          </mc:Choice>
          <mc:Fallback>
            <p:pic>
              <p:nvPicPr>
                <p:cNvPr id="734332" name="Ink 73433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23C04D2-4FE3-3849-AA9D-3922E0BAD1D3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3223235" y="3332728"/>
                  <a:ext cx="237600" cy="1432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734333" name="Ink 734332">
                  <a:extLst>
                    <a:ext uri="{FF2B5EF4-FFF2-40B4-BE49-F238E27FC236}">
                      <a16:creationId xmlns="" xmlns:a16="http://schemas.microsoft.com/office/drawing/2014/main" id="{6B4C77FA-EA64-DF40-BB80-D1F4456D7BB5}"/>
                    </a:ext>
                  </a:extLst>
                </p14:cNvPr>
                <p14:cNvContentPartPr/>
                <p14:nvPr/>
              </p14:nvContentPartPr>
              <p14:xfrm>
                <a:off x="3597275" y="3492183"/>
                <a:ext cx="25560" cy="75960"/>
              </p14:xfrm>
            </p:contentPart>
          </mc:Choice>
          <mc:Fallback>
            <p:pic>
              <p:nvPicPr>
                <p:cNvPr id="734333" name="Ink 73433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B4C77FA-EA64-DF40-BB80-D1F4456D7BB5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3588877" y="3483502"/>
                  <a:ext cx="42722" cy="9296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39" name="Group 734338">
            <a:extLst>
              <a:ext uri="{FF2B5EF4-FFF2-40B4-BE49-F238E27FC236}">
                <a16:creationId xmlns="" xmlns:a16="http://schemas.microsoft.com/office/drawing/2014/main" id="{3579A0A7-AFE2-9645-AC82-5D002551C4D0}"/>
              </a:ext>
            </a:extLst>
          </p:cNvPr>
          <p:cNvGrpSpPr/>
          <p:nvPr/>
        </p:nvGrpSpPr>
        <p:grpSpPr>
          <a:xfrm>
            <a:off x="5309915" y="3322263"/>
            <a:ext cx="710640" cy="208080"/>
            <a:chOff x="3785915" y="3322263"/>
            <a:chExt cx="710640" cy="20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734335" name="Ink 734334">
                  <a:extLst>
                    <a:ext uri="{FF2B5EF4-FFF2-40B4-BE49-F238E27FC236}">
                      <a16:creationId xmlns="" xmlns:a16="http://schemas.microsoft.com/office/drawing/2014/main" id="{04EADAFB-3EDE-784D-A5F3-240D4F2E8D30}"/>
                    </a:ext>
                  </a:extLst>
                </p14:cNvPr>
                <p14:cNvContentPartPr/>
                <p14:nvPr/>
              </p14:nvContentPartPr>
              <p14:xfrm>
                <a:off x="3785915" y="3322263"/>
                <a:ext cx="189000" cy="138600"/>
              </p14:xfrm>
            </p:contentPart>
          </mc:Choice>
          <mc:Fallback>
            <p:pic>
              <p:nvPicPr>
                <p:cNvPr id="734335" name="Ink 7343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4EADAFB-3EDE-784D-A5F3-240D4F2E8D30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3776537" y="3313623"/>
                  <a:ext cx="207034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734336" name="Ink 734335">
                  <a:extLst>
                    <a:ext uri="{FF2B5EF4-FFF2-40B4-BE49-F238E27FC236}">
                      <a16:creationId xmlns="" xmlns:a16="http://schemas.microsoft.com/office/drawing/2014/main" id="{9AEF7FB9-FE6C-DF49-9FCD-56D8D795E955}"/>
                    </a:ext>
                  </a:extLst>
                </p14:cNvPr>
                <p14:cNvContentPartPr/>
                <p14:nvPr/>
              </p14:nvContentPartPr>
              <p14:xfrm>
                <a:off x="4074995" y="3360063"/>
                <a:ext cx="138600" cy="132480"/>
              </p14:xfrm>
            </p:contentPart>
          </mc:Choice>
          <mc:Fallback>
            <p:pic>
              <p:nvPicPr>
                <p:cNvPr id="734336" name="Ink 73433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AEF7FB9-FE6C-DF49-9FCD-56D8D795E955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4065635" y="3350703"/>
                  <a:ext cx="15696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734337" name="Ink 734336">
                  <a:extLst>
                    <a:ext uri="{FF2B5EF4-FFF2-40B4-BE49-F238E27FC236}">
                      <a16:creationId xmlns="" xmlns:a16="http://schemas.microsoft.com/office/drawing/2014/main" id="{40E0D41A-B09B-6041-9F0C-CC27EE07DAC3}"/>
                    </a:ext>
                  </a:extLst>
                </p14:cNvPr>
                <p14:cNvContentPartPr/>
                <p14:nvPr/>
              </p14:nvContentPartPr>
              <p14:xfrm>
                <a:off x="4163195" y="3448263"/>
                <a:ext cx="119880" cy="82080"/>
              </p14:xfrm>
            </p:contentPart>
          </mc:Choice>
          <mc:Fallback>
            <p:pic>
              <p:nvPicPr>
                <p:cNvPr id="734337" name="Ink 73433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0E0D41A-B09B-6041-9F0C-CC27EE07DAC3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4155275" y="3438903"/>
                  <a:ext cx="1371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734338" name="Ink 734337">
                  <a:extLst>
                    <a:ext uri="{FF2B5EF4-FFF2-40B4-BE49-F238E27FC236}">
                      <a16:creationId xmlns="" xmlns:a16="http://schemas.microsoft.com/office/drawing/2014/main" id="{9EB44C66-B060-594E-8D39-5E8AF1740DFE}"/>
                    </a:ext>
                  </a:extLst>
                </p14:cNvPr>
                <p14:cNvContentPartPr/>
                <p14:nvPr/>
              </p14:nvContentPartPr>
              <p14:xfrm>
                <a:off x="4345355" y="3353943"/>
                <a:ext cx="151200" cy="107280"/>
              </p14:xfrm>
            </p:contentPart>
          </mc:Choice>
          <mc:Fallback>
            <p:pic>
              <p:nvPicPr>
                <p:cNvPr id="734338" name="Ink 7343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EB44C66-B060-594E-8D39-5E8AF1740DFE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4335995" y="3344583"/>
                  <a:ext cx="170280" cy="126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5" name="Group 734344">
            <a:extLst>
              <a:ext uri="{FF2B5EF4-FFF2-40B4-BE49-F238E27FC236}">
                <a16:creationId xmlns="" xmlns:a16="http://schemas.microsoft.com/office/drawing/2014/main" id="{6A495946-7A2E-244B-B0A6-50F8DCF6F5DC}"/>
              </a:ext>
            </a:extLst>
          </p:cNvPr>
          <p:cNvGrpSpPr/>
          <p:nvPr/>
        </p:nvGrpSpPr>
        <p:grpSpPr>
          <a:xfrm>
            <a:off x="7428515" y="3907263"/>
            <a:ext cx="201600" cy="94680"/>
            <a:chOff x="5904515" y="3907263"/>
            <a:chExt cx="201600" cy="9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734340" name="Ink 734339">
                  <a:extLst>
                    <a:ext uri="{FF2B5EF4-FFF2-40B4-BE49-F238E27FC236}">
                      <a16:creationId xmlns="" xmlns:a16="http://schemas.microsoft.com/office/drawing/2014/main" id="{2D654F2D-A629-E74A-B58A-4A6D238943CE}"/>
                    </a:ext>
                  </a:extLst>
                </p14:cNvPr>
                <p14:cNvContentPartPr/>
                <p14:nvPr/>
              </p14:nvContentPartPr>
              <p14:xfrm>
                <a:off x="5904515" y="3963783"/>
                <a:ext cx="69480" cy="360"/>
              </p14:xfrm>
            </p:contentPart>
          </mc:Choice>
          <mc:Fallback>
            <p:pic>
              <p:nvPicPr>
                <p:cNvPr id="734340" name="Ink 7343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D654F2D-A629-E74A-B58A-4A6D238943CE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5895155" y="3953703"/>
                  <a:ext cx="871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734341" name="Ink 734340">
                  <a:extLst>
                    <a:ext uri="{FF2B5EF4-FFF2-40B4-BE49-F238E27FC236}">
                      <a16:creationId xmlns="" xmlns:a16="http://schemas.microsoft.com/office/drawing/2014/main" id="{FB2E830C-BAAC-5F47-9EC4-20A3D253D592}"/>
                    </a:ext>
                  </a:extLst>
                </p14:cNvPr>
                <p14:cNvContentPartPr/>
                <p14:nvPr/>
              </p14:nvContentPartPr>
              <p14:xfrm>
                <a:off x="6087035" y="3907263"/>
                <a:ext cx="19080" cy="94680"/>
              </p14:xfrm>
            </p:contentPart>
          </mc:Choice>
          <mc:Fallback>
            <p:pic>
              <p:nvPicPr>
                <p:cNvPr id="734341" name="Ink 73434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B2E830C-BAAC-5F47-9EC4-20A3D253D59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6078555" y="3898623"/>
                  <a:ext cx="36747" cy="11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4" name="Group 734343">
            <a:extLst>
              <a:ext uri="{FF2B5EF4-FFF2-40B4-BE49-F238E27FC236}">
                <a16:creationId xmlns="" xmlns:a16="http://schemas.microsoft.com/office/drawing/2014/main" id="{25238213-35B5-3540-BC61-DB3415005423}"/>
              </a:ext>
            </a:extLst>
          </p:cNvPr>
          <p:cNvGrpSpPr/>
          <p:nvPr/>
        </p:nvGrpSpPr>
        <p:grpSpPr>
          <a:xfrm>
            <a:off x="6825155" y="3907263"/>
            <a:ext cx="208080" cy="56880"/>
            <a:chOff x="5301155" y="3907263"/>
            <a:chExt cx="208080" cy="5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734342" name="Ink 734341">
                  <a:extLst>
                    <a:ext uri="{FF2B5EF4-FFF2-40B4-BE49-F238E27FC236}">
                      <a16:creationId xmlns="" xmlns:a16="http://schemas.microsoft.com/office/drawing/2014/main" id="{C6D429D7-33BC-4F4C-915F-727B54A17A4C}"/>
                    </a:ext>
                  </a:extLst>
                </p14:cNvPr>
                <p14:cNvContentPartPr/>
                <p14:nvPr/>
              </p14:nvContentPartPr>
              <p14:xfrm>
                <a:off x="5301155" y="3932463"/>
                <a:ext cx="75960" cy="6480"/>
              </p14:xfrm>
            </p:contentPart>
          </mc:Choice>
          <mc:Fallback>
            <p:pic>
              <p:nvPicPr>
                <p:cNvPr id="734342" name="Ink 7343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6D429D7-33BC-4F4C-915F-727B54A17A4C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292875" y="3923463"/>
                  <a:ext cx="925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734343" name="Ink 734342">
                  <a:extLst>
                    <a:ext uri="{FF2B5EF4-FFF2-40B4-BE49-F238E27FC236}">
                      <a16:creationId xmlns="" xmlns:a16="http://schemas.microsoft.com/office/drawing/2014/main" id="{939FF9E8-F0CE-5A48-AE84-48ACB64CF22F}"/>
                    </a:ext>
                  </a:extLst>
                </p14:cNvPr>
                <p14:cNvContentPartPr/>
                <p14:nvPr/>
              </p14:nvContentPartPr>
              <p14:xfrm>
                <a:off x="5420675" y="3907263"/>
                <a:ext cx="88560" cy="56880"/>
              </p14:xfrm>
            </p:contentPart>
          </mc:Choice>
          <mc:Fallback>
            <p:pic>
              <p:nvPicPr>
                <p:cNvPr id="734343" name="Ink 7343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39FF9E8-F0CE-5A48-AE84-48ACB64CF22F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5412035" y="3898623"/>
                  <a:ext cx="105840" cy="7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8" name="Group 734347">
            <a:extLst>
              <a:ext uri="{FF2B5EF4-FFF2-40B4-BE49-F238E27FC236}">
                <a16:creationId xmlns="" xmlns:a16="http://schemas.microsoft.com/office/drawing/2014/main" id="{9ACB17A8-2AA8-E341-A6A9-E7325F9FFB85}"/>
              </a:ext>
            </a:extLst>
          </p:cNvPr>
          <p:cNvGrpSpPr/>
          <p:nvPr/>
        </p:nvGrpSpPr>
        <p:grpSpPr>
          <a:xfrm>
            <a:off x="6246635" y="3882063"/>
            <a:ext cx="270720" cy="119880"/>
            <a:chOff x="4722635" y="3882063"/>
            <a:chExt cx="27072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734346" name="Ink 734345">
                  <a:extLst>
                    <a:ext uri="{FF2B5EF4-FFF2-40B4-BE49-F238E27FC236}">
                      <a16:creationId xmlns="" xmlns:a16="http://schemas.microsoft.com/office/drawing/2014/main" id="{1FBD2A4D-5822-C241-A424-7AE7CCA8EE67}"/>
                    </a:ext>
                  </a:extLst>
                </p14:cNvPr>
                <p14:cNvContentPartPr/>
                <p14:nvPr/>
              </p14:nvContentPartPr>
              <p14:xfrm>
                <a:off x="4722635" y="3938583"/>
                <a:ext cx="94680" cy="19080"/>
              </p14:xfrm>
            </p:contentPart>
          </mc:Choice>
          <mc:Fallback>
            <p:pic>
              <p:nvPicPr>
                <p:cNvPr id="734346" name="Ink 7343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FBD2A4D-5822-C241-A424-7AE7CCA8EE67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4713635" y="3929750"/>
                  <a:ext cx="111600" cy="367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734347" name="Ink 734346">
                  <a:extLst>
                    <a:ext uri="{FF2B5EF4-FFF2-40B4-BE49-F238E27FC236}">
                      <a16:creationId xmlns="" xmlns:a16="http://schemas.microsoft.com/office/drawing/2014/main" id="{74C9F120-DC06-A546-A539-F322F5E8E2AA}"/>
                    </a:ext>
                  </a:extLst>
                </p14:cNvPr>
                <p14:cNvContentPartPr/>
                <p14:nvPr/>
              </p14:nvContentPartPr>
              <p14:xfrm>
                <a:off x="4886075" y="3882063"/>
                <a:ext cx="107280" cy="119880"/>
              </p14:xfrm>
            </p:contentPart>
          </mc:Choice>
          <mc:Fallback>
            <p:pic>
              <p:nvPicPr>
                <p:cNvPr id="734347" name="Ink 7343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4C9F120-DC06-A546-A539-F322F5E8E2AA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4877435" y="3873063"/>
                  <a:ext cx="124560" cy="138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7">
            <p14:nvContentPartPr>
              <p14:cNvPr id="734349" name="Ink 734348">
                <a:extLst>
                  <a:ext uri="{FF2B5EF4-FFF2-40B4-BE49-F238E27FC236}">
                    <a16:creationId xmlns="" xmlns:a16="http://schemas.microsoft.com/office/drawing/2014/main" id="{C541205E-C5EF-6940-87C8-83361BF9ECC6}"/>
                  </a:ext>
                </a:extLst>
              </p14:cNvPr>
              <p14:cNvContentPartPr/>
              <p14:nvPr/>
            </p14:nvContentPartPr>
            <p14:xfrm>
              <a:off x="7994435" y="2090343"/>
              <a:ext cx="1320480" cy="1590840"/>
            </p14:xfrm>
          </p:contentPart>
        </mc:Choice>
        <mc:Fallback>
          <p:pic>
            <p:nvPicPr>
              <p:cNvPr id="734349" name="Ink 73434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541205E-C5EF-6940-87C8-83361BF9ECC6}"/>
                  </a:ext>
                </a:extLst>
              </p:cNvPr>
              <p:cNvPicPr/>
              <p:nvPr/>
            </p:nvPicPr>
            <p:blipFill>
              <a:blip r:embed="rId158"/>
              <a:stretch>
                <a:fillRect/>
              </a:stretch>
            </p:blipFill>
            <p:spPr>
              <a:xfrm>
                <a:off x="7968515" y="2058303"/>
                <a:ext cx="1375560" cy="1649520"/>
              </a:xfrm>
              <a:prstGeom prst="rect">
                <a:avLst/>
              </a:prstGeom>
            </p:spPr>
          </p:pic>
        </mc:Fallback>
      </mc:AlternateContent>
      <p:grpSp>
        <p:nvGrpSpPr>
          <p:cNvPr id="22" name="Group 21">
            <a:extLst>
              <a:ext uri="{FF2B5EF4-FFF2-40B4-BE49-F238E27FC236}">
                <a16:creationId xmlns="" xmlns:a16="http://schemas.microsoft.com/office/drawing/2014/main" id="{25021C42-453E-8244-8776-F9880A277F9B}"/>
              </a:ext>
            </a:extLst>
          </p:cNvPr>
          <p:cNvGrpSpPr/>
          <p:nvPr/>
        </p:nvGrpSpPr>
        <p:grpSpPr>
          <a:xfrm>
            <a:off x="1807835" y="1159743"/>
            <a:ext cx="1283040" cy="314640"/>
            <a:chOff x="283835" y="1159743"/>
            <a:chExt cx="1283040" cy="31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16" name="Ink 15">
                  <a:extLst>
                    <a:ext uri="{FF2B5EF4-FFF2-40B4-BE49-F238E27FC236}">
                      <a16:creationId xmlns="" xmlns:a16="http://schemas.microsoft.com/office/drawing/2014/main" id="{0FE34F96-8234-B748-A1BC-96D3DB9F6819}"/>
                    </a:ext>
                  </a:extLst>
                </p14:cNvPr>
                <p14:cNvContentPartPr/>
                <p14:nvPr/>
              </p14:nvContentPartPr>
              <p14:xfrm>
                <a:off x="283835" y="1191063"/>
                <a:ext cx="176400" cy="182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FE34F96-8234-B748-A1BC-96D3DB9F6819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274115" y="1181343"/>
                  <a:ext cx="19512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17" name="Ink 16">
                  <a:extLst>
                    <a:ext uri="{FF2B5EF4-FFF2-40B4-BE49-F238E27FC236}">
                      <a16:creationId xmlns="" xmlns:a16="http://schemas.microsoft.com/office/drawing/2014/main" id="{A2DF826F-7EBE-A14F-A221-5BEB02BCD74B}"/>
                    </a:ext>
                  </a:extLst>
                </p14:cNvPr>
                <p14:cNvContentPartPr/>
                <p14:nvPr/>
              </p14:nvContentPartPr>
              <p14:xfrm>
                <a:off x="485075" y="1241463"/>
                <a:ext cx="119880" cy="1260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2DF826F-7EBE-A14F-A221-5BEB02BCD74B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474635" y="1231771"/>
                  <a:ext cx="140400" cy="14610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18" name="Ink 17">
                  <a:extLst>
                    <a:ext uri="{FF2B5EF4-FFF2-40B4-BE49-F238E27FC236}">
                      <a16:creationId xmlns="" xmlns:a16="http://schemas.microsoft.com/office/drawing/2014/main" id="{0A06CA73-D4A6-924B-8C7C-930C11B87FF2}"/>
                    </a:ext>
                  </a:extLst>
                </p14:cNvPr>
                <p14:cNvContentPartPr/>
                <p14:nvPr/>
              </p14:nvContentPartPr>
              <p14:xfrm>
                <a:off x="692795" y="1266663"/>
                <a:ext cx="220320" cy="946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A06CA73-D4A6-924B-8C7C-930C11B87FF2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682715" y="1256943"/>
                  <a:ext cx="238680" cy="11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19" name="Ink 18">
                  <a:extLst>
                    <a:ext uri="{FF2B5EF4-FFF2-40B4-BE49-F238E27FC236}">
                      <a16:creationId xmlns="" xmlns:a16="http://schemas.microsoft.com/office/drawing/2014/main" id="{E3A4E451-9ADC-F44F-8529-BE35B8C961CB}"/>
                    </a:ext>
                  </a:extLst>
                </p14:cNvPr>
                <p14:cNvContentPartPr/>
                <p14:nvPr/>
              </p14:nvContentPartPr>
              <p14:xfrm>
                <a:off x="950555" y="1172343"/>
                <a:ext cx="44280" cy="15120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3A4E451-9ADC-F44F-8529-BE35B8C961CB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940115" y="1162623"/>
                  <a:ext cx="6300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20" name="Ink 19">
                  <a:extLst>
                    <a:ext uri="{FF2B5EF4-FFF2-40B4-BE49-F238E27FC236}">
                      <a16:creationId xmlns="" xmlns:a16="http://schemas.microsoft.com/office/drawing/2014/main" id="{5E5230F1-C905-8640-9585-0048DFD54396}"/>
                    </a:ext>
                  </a:extLst>
                </p14:cNvPr>
                <p14:cNvContentPartPr/>
                <p14:nvPr/>
              </p14:nvContentPartPr>
              <p14:xfrm>
                <a:off x="994475" y="1159743"/>
                <a:ext cx="157680" cy="1890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E5230F1-C905-8640-9585-0048DFD54396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983675" y="1150023"/>
                  <a:ext cx="17712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21" name="Ink 20">
                  <a:extLst>
                    <a:ext uri="{FF2B5EF4-FFF2-40B4-BE49-F238E27FC236}">
                      <a16:creationId xmlns="" xmlns:a16="http://schemas.microsoft.com/office/drawing/2014/main" id="{F369F655-449D-6D45-A62E-6E878B727AF5}"/>
                    </a:ext>
                  </a:extLst>
                </p14:cNvPr>
                <p14:cNvContentPartPr/>
                <p14:nvPr/>
              </p14:nvContentPartPr>
              <p14:xfrm>
                <a:off x="1201835" y="1165863"/>
                <a:ext cx="365040" cy="3085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369F655-449D-6D45-A62E-6E878B727AF5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1192115" y="1154703"/>
                  <a:ext cx="385920" cy="330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="" xmlns:a16="http://schemas.microsoft.com/office/drawing/2014/main" id="{AC3539CD-C772-4744-90FB-AB9898242D33}"/>
              </a:ext>
            </a:extLst>
          </p:cNvPr>
          <p:cNvGrpSpPr/>
          <p:nvPr/>
        </p:nvGrpSpPr>
        <p:grpSpPr>
          <a:xfrm>
            <a:off x="3807275" y="2033463"/>
            <a:ext cx="1251720" cy="371160"/>
            <a:chOff x="2283275" y="2033463"/>
            <a:chExt cx="1251720" cy="371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23" name="Ink 22">
                  <a:extLst>
                    <a:ext uri="{FF2B5EF4-FFF2-40B4-BE49-F238E27FC236}">
                      <a16:creationId xmlns="" xmlns:a16="http://schemas.microsoft.com/office/drawing/2014/main" id="{1DE2D7AB-1DB3-A943-9E1E-0B938268D48E}"/>
                    </a:ext>
                  </a:extLst>
                </p14:cNvPr>
                <p14:cNvContentPartPr/>
                <p14:nvPr/>
              </p14:nvContentPartPr>
              <p14:xfrm>
                <a:off x="2283275" y="2033463"/>
                <a:ext cx="151200" cy="31464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DE2D7AB-1DB3-A943-9E1E-0B938268D48E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2273555" y="2024823"/>
                  <a:ext cx="169560" cy="33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24" name="Ink 23">
                  <a:extLst>
                    <a:ext uri="{FF2B5EF4-FFF2-40B4-BE49-F238E27FC236}">
                      <a16:creationId xmlns="" xmlns:a16="http://schemas.microsoft.com/office/drawing/2014/main" id="{A6BE958A-0A00-1747-BA9D-FED54865FFD7}"/>
                    </a:ext>
                  </a:extLst>
                </p14:cNvPr>
                <p14:cNvContentPartPr/>
                <p14:nvPr/>
              </p14:nvContentPartPr>
              <p14:xfrm>
                <a:off x="2584955" y="2102583"/>
                <a:ext cx="170280" cy="1386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6BE958A-0A00-1747-BA9D-FED54865FFD7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2575936" y="2093223"/>
                  <a:ext cx="188318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25" name="Ink 24">
                  <a:extLst>
                    <a:ext uri="{FF2B5EF4-FFF2-40B4-BE49-F238E27FC236}">
                      <a16:creationId xmlns="" xmlns:a16="http://schemas.microsoft.com/office/drawing/2014/main" id="{9DB94439-7914-1440-A938-A40C190F3CAE}"/>
                    </a:ext>
                  </a:extLst>
                </p14:cNvPr>
                <p14:cNvContentPartPr/>
                <p14:nvPr/>
              </p14:nvContentPartPr>
              <p14:xfrm>
                <a:off x="2792675" y="2172063"/>
                <a:ext cx="113400" cy="694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DB94439-7914-1440-A938-A40C190F3CAE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2782986" y="2163063"/>
                  <a:ext cx="131343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26" name="Ink 25">
                  <a:extLst>
                    <a:ext uri="{FF2B5EF4-FFF2-40B4-BE49-F238E27FC236}">
                      <a16:creationId xmlns="" xmlns:a16="http://schemas.microsoft.com/office/drawing/2014/main" id="{B29AB0CB-AFFB-CF4F-85F5-0454BFCC85E2}"/>
                    </a:ext>
                  </a:extLst>
                </p14:cNvPr>
                <p14:cNvContentPartPr/>
                <p14:nvPr/>
              </p14:nvContentPartPr>
              <p14:xfrm>
                <a:off x="2956115" y="2172063"/>
                <a:ext cx="151200" cy="820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29AB0CB-AFFB-CF4F-85F5-0454BFCC85E2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2946755" y="2163063"/>
                  <a:ext cx="16884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27" name="Ink 26">
                  <a:extLst>
                    <a:ext uri="{FF2B5EF4-FFF2-40B4-BE49-F238E27FC236}">
                      <a16:creationId xmlns="" xmlns:a16="http://schemas.microsoft.com/office/drawing/2014/main" id="{4C312A6F-9113-FE4D-8C73-8DB69ADD3A81}"/>
                    </a:ext>
                  </a:extLst>
                </p14:cNvPr>
                <p14:cNvContentPartPr/>
                <p14:nvPr/>
              </p14:nvContentPartPr>
              <p14:xfrm>
                <a:off x="3138275" y="2140383"/>
                <a:ext cx="31680" cy="1198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C312A6F-9113-FE4D-8C73-8DB69ADD3A81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3129275" y="2131023"/>
                  <a:ext cx="500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28" name="Ink 27">
                  <a:extLst>
                    <a:ext uri="{FF2B5EF4-FFF2-40B4-BE49-F238E27FC236}">
                      <a16:creationId xmlns="" xmlns:a16="http://schemas.microsoft.com/office/drawing/2014/main" id="{A052A443-5EF7-1C4B-91FB-02488665CFC0}"/>
                    </a:ext>
                  </a:extLst>
                </p14:cNvPr>
                <p14:cNvContentPartPr/>
                <p14:nvPr/>
              </p14:nvContentPartPr>
              <p14:xfrm>
                <a:off x="3194795" y="2143983"/>
                <a:ext cx="119880" cy="1162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052A443-5EF7-1C4B-91FB-02488665CFC0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3185435" y="2135011"/>
                  <a:ext cx="137520" cy="13350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29" name="Ink 28">
                  <a:extLst>
                    <a:ext uri="{FF2B5EF4-FFF2-40B4-BE49-F238E27FC236}">
                      <a16:creationId xmlns="" xmlns:a16="http://schemas.microsoft.com/office/drawing/2014/main" id="{CAB53CC7-81B7-5342-B36B-961221DC47D0}"/>
                    </a:ext>
                  </a:extLst>
                </p14:cNvPr>
                <p14:cNvContentPartPr/>
                <p14:nvPr/>
              </p14:nvContentPartPr>
              <p14:xfrm>
                <a:off x="3364715" y="2184303"/>
                <a:ext cx="170280" cy="2203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AB53CC7-81B7-5342-B36B-961221DC47D0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3354995" y="2174583"/>
                  <a:ext cx="189720" cy="240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51" name="Group 734350">
            <a:extLst>
              <a:ext uri="{FF2B5EF4-FFF2-40B4-BE49-F238E27FC236}">
                <a16:creationId xmlns="" xmlns:a16="http://schemas.microsoft.com/office/drawing/2014/main" id="{B265AD71-93AA-C049-91FD-F7472D72D674}"/>
              </a:ext>
            </a:extLst>
          </p:cNvPr>
          <p:cNvGrpSpPr/>
          <p:nvPr/>
        </p:nvGrpSpPr>
        <p:grpSpPr>
          <a:xfrm>
            <a:off x="5322515" y="2096463"/>
            <a:ext cx="685800" cy="195120"/>
            <a:chOff x="3798515" y="2096463"/>
            <a:chExt cx="68580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32" name="Ink 31">
                  <a:extLst>
                    <a:ext uri="{FF2B5EF4-FFF2-40B4-BE49-F238E27FC236}">
                      <a16:creationId xmlns="" xmlns:a16="http://schemas.microsoft.com/office/drawing/2014/main" id="{E11DFB50-9802-8249-85E4-AB9FE62AC45D}"/>
                    </a:ext>
                  </a:extLst>
                </p14:cNvPr>
                <p14:cNvContentPartPr/>
                <p14:nvPr/>
              </p14:nvContentPartPr>
              <p14:xfrm>
                <a:off x="3811115" y="2121663"/>
                <a:ext cx="12960" cy="13860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11DFB50-9802-8249-85E4-AB9FE62AC45D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3801755" y="2112686"/>
                  <a:ext cx="30960" cy="15583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33" name="Ink 32">
                  <a:extLst>
                    <a:ext uri="{FF2B5EF4-FFF2-40B4-BE49-F238E27FC236}">
                      <a16:creationId xmlns="" xmlns:a16="http://schemas.microsoft.com/office/drawing/2014/main" id="{F10FECB9-1735-8E4B-B3EB-A62BBAAEA50F}"/>
                    </a:ext>
                  </a:extLst>
                </p14:cNvPr>
                <p14:cNvContentPartPr/>
                <p14:nvPr/>
              </p14:nvContentPartPr>
              <p14:xfrm>
                <a:off x="3798515" y="2096463"/>
                <a:ext cx="151200" cy="1702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10FECB9-1735-8E4B-B3EB-A62BBAAEA50F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3789177" y="2086743"/>
                  <a:ext cx="169516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45" name="Ink 44">
                  <a:extLst>
                    <a:ext uri="{FF2B5EF4-FFF2-40B4-BE49-F238E27FC236}">
                      <a16:creationId xmlns="" xmlns:a16="http://schemas.microsoft.com/office/drawing/2014/main" id="{25A10ACB-02A6-4C47-9F5C-FA42CDA98A54}"/>
                    </a:ext>
                  </a:extLst>
                </p14:cNvPr>
                <p14:cNvContentPartPr/>
                <p14:nvPr/>
              </p14:nvContentPartPr>
              <p14:xfrm>
                <a:off x="3974555" y="2190783"/>
                <a:ext cx="100800" cy="1008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5A10ACB-02A6-4C47-9F5C-FA42CDA98A54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3964870" y="2181815"/>
                  <a:ext cx="118736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46" name="Ink 45">
                  <a:extLst>
                    <a:ext uri="{FF2B5EF4-FFF2-40B4-BE49-F238E27FC236}">
                      <a16:creationId xmlns="" xmlns:a16="http://schemas.microsoft.com/office/drawing/2014/main" id="{40A8CEA3-8165-1141-89C1-C264F3F080BF}"/>
                    </a:ext>
                  </a:extLst>
                </p14:cNvPr>
                <p14:cNvContentPartPr/>
                <p14:nvPr/>
              </p14:nvContentPartPr>
              <p14:xfrm>
                <a:off x="4125395" y="2109063"/>
                <a:ext cx="151200" cy="17028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0A8CEA3-8165-1141-89C1-C264F3F080BF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4115675" y="2099703"/>
                  <a:ext cx="169560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47" name="Ink 46">
                  <a:extLst>
                    <a:ext uri="{FF2B5EF4-FFF2-40B4-BE49-F238E27FC236}">
                      <a16:creationId xmlns="" xmlns:a16="http://schemas.microsoft.com/office/drawing/2014/main" id="{B839897F-DA26-1247-B677-0D2979301F71}"/>
                    </a:ext>
                  </a:extLst>
                </p14:cNvPr>
                <p14:cNvContentPartPr/>
                <p14:nvPr/>
              </p14:nvContentPartPr>
              <p14:xfrm>
                <a:off x="4326635" y="2109063"/>
                <a:ext cx="157680" cy="14508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839897F-DA26-1247-B677-0D2979301F71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4317275" y="2098983"/>
                  <a:ext cx="177840" cy="165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" name="Group 58">
            <a:extLst>
              <a:ext uri="{FF2B5EF4-FFF2-40B4-BE49-F238E27FC236}">
                <a16:creationId xmlns="" xmlns:a16="http://schemas.microsoft.com/office/drawing/2014/main" id="{42E8C303-C35C-384E-85CA-70310CF83671}"/>
              </a:ext>
            </a:extLst>
          </p:cNvPr>
          <p:cNvGrpSpPr/>
          <p:nvPr/>
        </p:nvGrpSpPr>
        <p:grpSpPr>
          <a:xfrm>
            <a:off x="6227915" y="2065143"/>
            <a:ext cx="1452600" cy="389880"/>
            <a:chOff x="4703915" y="2065143"/>
            <a:chExt cx="1452600" cy="38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48" name="Ink 47">
                  <a:extLst>
                    <a:ext uri="{FF2B5EF4-FFF2-40B4-BE49-F238E27FC236}">
                      <a16:creationId xmlns="" xmlns:a16="http://schemas.microsoft.com/office/drawing/2014/main" id="{7D24E31C-F233-2C46-97C3-75D03AC6FA5D}"/>
                    </a:ext>
                  </a:extLst>
                </p14:cNvPr>
                <p14:cNvContentPartPr/>
                <p14:nvPr/>
              </p14:nvContentPartPr>
              <p14:xfrm>
                <a:off x="4810835" y="2065143"/>
                <a:ext cx="119880" cy="2520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D24E31C-F233-2C46-97C3-75D03AC6FA5D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4802555" y="2056143"/>
                  <a:ext cx="137160" cy="269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49" name="Ink 48">
                  <a:extLst>
                    <a:ext uri="{FF2B5EF4-FFF2-40B4-BE49-F238E27FC236}">
                      <a16:creationId xmlns="" xmlns:a16="http://schemas.microsoft.com/office/drawing/2014/main" id="{531FC3FD-A175-454C-BF57-1C4D1760ABCA}"/>
                    </a:ext>
                  </a:extLst>
                </p14:cNvPr>
                <p14:cNvContentPartPr/>
                <p14:nvPr/>
              </p14:nvContentPartPr>
              <p14:xfrm>
                <a:off x="4703915" y="2203383"/>
                <a:ext cx="182520" cy="255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31FC3FD-A175-454C-BF57-1C4D1760ABCA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4696011" y="2195103"/>
                  <a:ext cx="198688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50" name="Ink 49">
                  <a:extLst>
                    <a:ext uri="{FF2B5EF4-FFF2-40B4-BE49-F238E27FC236}">
                      <a16:creationId xmlns="" xmlns:a16="http://schemas.microsoft.com/office/drawing/2014/main" id="{9C540A3E-6439-8B4C-B36D-B130C7826B51}"/>
                    </a:ext>
                  </a:extLst>
                </p14:cNvPr>
                <p14:cNvContentPartPr/>
                <p14:nvPr/>
              </p14:nvContentPartPr>
              <p14:xfrm>
                <a:off x="4942595" y="2178183"/>
                <a:ext cx="126000" cy="759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C540A3E-6439-8B4C-B36D-B130C7826B51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4932875" y="2169502"/>
                  <a:ext cx="144360" cy="9332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51" name="Ink 50">
                  <a:extLst>
                    <a:ext uri="{FF2B5EF4-FFF2-40B4-BE49-F238E27FC236}">
                      <a16:creationId xmlns="" xmlns:a16="http://schemas.microsoft.com/office/drawing/2014/main" id="{8C526C81-A966-854D-B627-7AE35C11B0AC}"/>
                    </a:ext>
                  </a:extLst>
                </p14:cNvPr>
                <p14:cNvContentPartPr/>
                <p14:nvPr/>
              </p14:nvContentPartPr>
              <p14:xfrm>
                <a:off x="5125115" y="2178183"/>
                <a:ext cx="150480" cy="820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C526C81-A966-854D-B627-7AE35C11B0AC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5115418" y="2169183"/>
                  <a:ext cx="168796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52" name="Ink 51">
                  <a:extLst>
                    <a:ext uri="{FF2B5EF4-FFF2-40B4-BE49-F238E27FC236}">
                      <a16:creationId xmlns="" xmlns:a16="http://schemas.microsoft.com/office/drawing/2014/main" id="{7960311E-5C75-C747-B874-6EC660733D52}"/>
                    </a:ext>
                  </a:extLst>
                </p14:cNvPr>
                <p14:cNvContentPartPr/>
                <p14:nvPr/>
              </p14:nvContentPartPr>
              <p14:xfrm>
                <a:off x="5345075" y="2172063"/>
                <a:ext cx="100800" cy="1008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960311E-5C75-C747-B874-6EC660733D52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5335715" y="2163063"/>
                  <a:ext cx="11844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53" name="Ink 52">
                  <a:extLst>
                    <a:ext uri="{FF2B5EF4-FFF2-40B4-BE49-F238E27FC236}">
                      <a16:creationId xmlns="" xmlns:a16="http://schemas.microsoft.com/office/drawing/2014/main" id="{B3C1ECA8-C223-7D42-ADBD-D008E557F9C0}"/>
                    </a:ext>
                  </a:extLst>
                </p14:cNvPr>
                <p14:cNvContentPartPr/>
                <p14:nvPr/>
              </p14:nvContentPartPr>
              <p14:xfrm>
                <a:off x="5502395" y="2096463"/>
                <a:ext cx="25560" cy="1638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3C1ECA8-C223-7D42-ADBD-D008E557F9C0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5492675" y="2087483"/>
                  <a:ext cx="43920" cy="1814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54" name="Ink 53">
                  <a:extLst>
                    <a:ext uri="{FF2B5EF4-FFF2-40B4-BE49-F238E27FC236}">
                      <a16:creationId xmlns="" xmlns:a16="http://schemas.microsoft.com/office/drawing/2014/main" id="{E9886C73-5388-C94A-B6AA-2D2DDE94DAD5}"/>
                    </a:ext>
                  </a:extLst>
                </p14:cNvPr>
                <p14:cNvContentPartPr/>
                <p14:nvPr/>
              </p14:nvContentPartPr>
              <p14:xfrm>
                <a:off x="5483315" y="2203383"/>
                <a:ext cx="163800" cy="8820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9886C73-5388-C94A-B6AA-2D2DDE94DAD5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5474675" y="2194061"/>
                  <a:ext cx="181080" cy="1064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55" name="Ink 54">
                  <a:extLst>
                    <a:ext uri="{FF2B5EF4-FFF2-40B4-BE49-F238E27FC236}">
                      <a16:creationId xmlns="" xmlns:a16="http://schemas.microsoft.com/office/drawing/2014/main" id="{E8B536B3-A67D-4E40-A410-F17BCD74AA2E}"/>
                    </a:ext>
                  </a:extLst>
                </p14:cNvPr>
                <p14:cNvContentPartPr/>
                <p14:nvPr/>
              </p14:nvContentPartPr>
              <p14:xfrm>
                <a:off x="5621915" y="2134983"/>
                <a:ext cx="19080" cy="309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8B536B3-A67D-4E40-A410-F17BCD74AA2E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5613995" y="2126442"/>
                  <a:ext cx="36360" cy="487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56" name="Ink 55">
                  <a:extLst>
                    <a:ext uri="{FF2B5EF4-FFF2-40B4-BE49-F238E27FC236}">
                      <a16:creationId xmlns="" xmlns:a16="http://schemas.microsoft.com/office/drawing/2014/main" id="{050E241C-2A43-6343-AAB1-DC681AABBC04}"/>
                    </a:ext>
                  </a:extLst>
                </p14:cNvPr>
                <p14:cNvContentPartPr/>
                <p14:nvPr/>
              </p14:nvContentPartPr>
              <p14:xfrm>
                <a:off x="5697155" y="2196903"/>
                <a:ext cx="82080" cy="568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50E241C-2A43-6343-AAB1-DC681AABBC04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5687795" y="2187903"/>
                  <a:ext cx="10080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57" name="Ink 56">
                  <a:extLst>
                    <a:ext uri="{FF2B5EF4-FFF2-40B4-BE49-F238E27FC236}">
                      <a16:creationId xmlns="" xmlns:a16="http://schemas.microsoft.com/office/drawing/2014/main" id="{942681D5-B78B-7A46-8008-517190307B14}"/>
                    </a:ext>
                  </a:extLst>
                </p14:cNvPr>
                <p14:cNvContentPartPr/>
                <p14:nvPr/>
              </p14:nvContentPartPr>
              <p14:xfrm>
                <a:off x="5810555" y="2178183"/>
                <a:ext cx="157680" cy="885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42681D5-B78B-7A46-8008-517190307B14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5800835" y="2169146"/>
                  <a:ext cx="176400" cy="10591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58" name="Ink 57">
                  <a:extLst>
                    <a:ext uri="{FF2B5EF4-FFF2-40B4-BE49-F238E27FC236}">
                      <a16:creationId xmlns="" xmlns:a16="http://schemas.microsoft.com/office/drawing/2014/main" id="{1B405797-F96E-9B4A-8578-786BFDBE0064}"/>
                    </a:ext>
                  </a:extLst>
                </p14:cNvPr>
                <p14:cNvContentPartPr/>
                <p14:nvPr/>
              </p14:nvContentPartPr>
              <p14:xfrm>
                <a:off x="5967515" y="2096463"/>
                <a:ext cx="189000" cy="3585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B405797-F96E-9B4A-8578-786BFDBE0064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5958515" y="2087832"/>
                  <a:ext cx="207720" cy="376182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54" name="Group 734353">
            <a:extLst>
              <a:ext uri="{FF2B5EF4-FFF2-40B4-BE49-F238E27FC236}">
                <a16:creationId xmlns="" xmlns:a16="http://schemas.microsoft.com/office/drawing/2014/main" id="{FA40B933-7C87-7C43-9768-F0CFB129666C}"/>
              </a:ext>
            </a:extLst>
          </p:cNvPr>
          <p:cNvGrpSpPr/>
          <p:nvPr/>
        </p:nvGrpSpPr>
        <p:grpSpPr>
          <a:xfrm>
            <a:off x="4524035" y="2750223"/>
            <a:ext cx="453240" cy="145080"/>
            <a:chOff x="3000035" y="2750223"/>
            <a:chExt cx="453240" cy="14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7">
              <p14:nvContentPartPr>
                <p14:cNvPr id="734352" name="Ink 734351">
                  <a:extLst>
                    <a:ext uri="{FF2B5EF4-FFF2-40B4-BE49-F238E27FC236}">
                      <a16:creationId xmlns="" xmlns:a16="http://schemas.microsoft.com/office/drawing/2014/main" id="{16B0F5FF-565B-1C4B-B76F-0CFA4E2879EE}"/>
                    </a:ext>
                  </a:extLst>
                </p14:cNvPr>
                <p14:cNvContentPartPr/>
                <p14:nvPr/>
              </p14:nvContentPartPr>
              <p14:xfrm>
                <a:off x="3000035" y="2788023"/>
                <a:ext cx="195120" cy="107280"/>
              </p14:xfrm>
            </p:contentPart>
          </mc:Choice>
          <mc:Fallback>
            <p:pic>
              <p:nvPicPr>
                <p:cNvPr id="734352" name="Ink 73435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6B0F5FF-565B-1C4B-B76F-0CFA4E2879EE}"/>
                    </a:ext>
                  </a:extLst>
                </p:cNvPr>
                <p:cNvPicPr/>
                <p:nvPr/>
              </p:nvPicPr>
              <p:blipFill>
                <a:blip r:embed="rId218"/>
                <a:stretch>
                  <a:fillRect/>
                </a:stretch>
              </p:blipFill>
              <p:spPr>
                <a:xfrm>
                  <a:off x="2989595" y="2777909"/>
                  <a:ext cx="213840" cy="12786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734353" name="Ink 734352">
                  <a:extLst>
                    <a:ext uri="{FF2B5EF4-FFF2-40B4-BE49-F238E27FC236}">
                      <a16:creationId xmlns="" xmlns:a16="http://schemas.microsoft.com/office/drawing/2014/main" id="{3D33B2A2-937F-F446-A7FC-718D8D8BB3F5}"/>
                    </a:ext>
                  </a:extLst>
                </p14:cNvPr>
                <p14:cNvContentPartPr/>
                <p14:nvPr/>
              </p14:nvContentPartPr>
              <p14:xfrm>
                <a:off x="3226475" y="2750223"/>
                <a:ext cx="226800" cy="145080"/>
              </p14:xfrm>
            </p:contentPart>
          </mc:Choice>
          <mc:Fallback>
            <p:pic>
              <p:nvPicPr>
                <p:cNvPr id="734353" name="Ink 7343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D33B2A2-937F-F446-A7FC-718D8D8BB3F5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3217475" y="2740840"/>
                  <a:ext cx="245520" cy="16529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1">
            <p14:nvContentPartPr>
              <p14:cNvPr id="734355" name="Ink 734354">
                <a:extLst>
                  <a:ext uri="{FF2B5EF4-FFF2-40B4-BE49-F238E27FC236}">
                    <a16:creationId xmlns="" xmlns:a16="http://schemas.microsoft.com/office/drawing/2014/main" id="{B468073B-5282-BB4F-A568-DD0D76265F62}"/>
                  </a:ext>
                </a:extLst>
              </p14:cNvPr>
              <p14:cNvContentPartPr/>
              <p14:nvPr/>
            </p14:nvContentPartPr>
            <p14:xfrm>
              <a:off x="2637995" y="4208943"/>
              <a:ext cx="245520" cy="94680"/>
            </p14:xfrm>
          </p:contentPart>
        </mc:Choice>
        <mc:Fallback>
          <p:pic>
            <p:nvPicPr>
              <p:cNvPr id="734355" name="Ink 73435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468073B-5282-BB4F-A568-DD0D76265F62}"/>
                  </a:ext>
                </a:extLst>
              </p:cNvPr>
              <p:cNvPicPr/>
              <p:nvPr/>
            </p:nvPicPr>
            <p:blipFill>
              <a:blip r:embed="rId222"/>
              <a:stretch>
                <a:fillRect/>
              </a:stretch>
            </p:blipFill>
            <p:spPr>
              <a:xfrm>
                <a:off x="2627915" y="4198863"/>
                <a:ext cx="264240" cy="11520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82" name="Group 734381">
            <a:extLst>
              <a:ext uri="{FF2B5EF4-FFF2-40B4-BE49-F238E27FC236}">
                <a16:creationId xmlns="" xmlns:a16="http://schemas.microsoft.com/office/drawing/2014/main" id="{EB96F7A0-F2C9-3743-9ED8-179994823823}"/>
              </a:ext>
            </a:extLst>
          </p:cNvPr>
          <p:cNvGrpSpPr/>
          <p:nvPr/>
        </p:nvGrpSpPr>
        <p:grpSpPr>
          <a:xfrm>
            <a:off x="3096995" y="4114623"/>
            <a:ext cx="175680" cy="189000"/>
            <a:chOff x="1572995" y="4114623"/>
            <a:chExt cx="175680" cy="18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734356" name="Ink 734355">
                  <a:extLst>
                    <a:ext uri="{FF2B5EF4-FFF2-40B4-BE49-F238E27FC236}">
                      <a16:creationId xmlns="" xmlns:a16="http://schemas.microsoft.com/office/drawing/2014/main" id="{A51BF66F-C0C7-0A40-A383-F43CA7887516}"/>
                    </a:ext>
                  </a:extLst>
                </p14:cNvPr>
                <p14:cNvContentPartPr/>
                <p14:nvPr/>
              </p14:nvContentPartPr>
              <p14:xfrm>
                <a:off x="1572995" y="4183743"/>
                <a:ext cx="175680" cy="119880"/>
              </p14:xfrm>
            </p:contentPart>
          </mc:Choice>
          <mc:Fallback>
            <p:pic>
              <p:nvPicPr>
                <p:cNvPr id="734356" name="Ink 73435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51BF66F-C0C7-0A40-A383-F43CA7887516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1563995" y="4174355"/>
                  <a:ext cx="194400" cy="1386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734357" name="Ink 734356">
                  <a:extLst>
                    <a:ext uri="{FF2B5EF4-FFF2-40B4-BE49-F238E27FC236}">
                      <a16:creationId xmlns="" xmlns:a16="http://schemas.microsoft.com/office/drawing/2014/main" id="{E5AB1450-85EB-E442-9F72-2B7E93663246}"/>
                    </a:ext>
                  </a:extLst>
                </p14:cNvPr>
                <p14:cNvContentPartPr/>
                <p14:nvPr/>
              </p14:nvContentPartPr>
              <p14:xfrm>
                <a:off x="1604315" y="4114623"/>
                <a:ext cx="12960" cy="6480"/>
              </p14:xfrm>
            </p:contentPart>
          </mc:Choice>
          <mc:Fallback>
            <p:pic>
              <p:nvPicPr>
                <p:cNvPr id="734357" name="Ink 7343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5AB1450-85EB-E442-9F72-2B7E93663246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1594955" y="4106779"/>
                  <a:ext cx="30600" cy="23192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7">
            <p14:nvContentPartPr>
              <p14:cNvPr id="734360" name="Ink 734359">
                <a:extLst>
                  <a:ext uri="{FF2B5EF4-FFF2-40B4-BE49-F238E27FC236}">
                    <a16:creationId xmlns="" xmlns:a16="http://schemas.microsoft.com/office/drawing/2014/main" id="{E6F8A944-100B-E34E-8A4E-920E4AFE21AF}"/>
                  </a:ext>
                </a:extLst>
              </p14:cNvPr>
              <p14:cNvContentPartPr/>
              <p14:nvPr/>
            </p14:nvContentPartPr>
            <p14:xfrm>
              <a:off x="3536915" y="4215063"/>
              <a:ext cx="182520" cy="113400"/>
            </p14:xfrm>
          </p:contentPart>
        </mc:Choice>
        <mc:Fallback>
          <p:pic>
            <p:nvPicPr>
              <p:cNvPr id="734360" name="Ink 73435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E6F8A944-100B-E34E-8A4E-920E4AFE21AF}"/>
                  </a:ext>
                </a:extLst>
              </p:cNvPr>
              <p:cNvPicPr/>
              <p:nvPr/>
            </p:nvPicPr>
            <p:blipFill>
              <a:blip r:embed="rId228"/>
              <a:stretch>
                <a:fillRect/>
              </a:stretch>
            </p:blipFill>
            <p:spPr>
              <a:xfrm>
                <a:off x="3527555" y="4205703"/>
                <a:ext cx="200520" cy="13284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81" name="Group 734380">
            <a:extLst>
              <a:ext uri="{FF2B5EF4-FFF2-40B4-BE49-F238E27FC236}">
                <a16:creationId xmlns="" xmlns:a16="http://schemas.microsoft.com/office/drawing/2014/main" id="{476F8635-30F4-1848-85A5-428CA49D9A02}"/>
              </a:ext>
            </a:extLst>
          </p:cNvPr>
          <p:cNvGrpSpPr/>
          <p:nvPr/>
        </p:nvGrpSpPr>
        <p:grpSpPr>
          <a:xfrm>
            <a:off x="4065035" y="4051623"/>
            <a:ext cx="1107000" cy="277200"/>
            <a:chOff x="2541035" y="4051623"/>
            <a:chExt cx="1107000" cy="277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734370" name="Ink 734369">
                  <a:extLst>
                    <a:ext uri="{FF2B5EF4-FFF2-40B4-BE49-F238E27FC236}">
                      <a16:creationId xmlns="" xmlns:a16="http://schemas.microsoft.com/office/drawing/2014/main" id="{E11AF19D-0BA6-3F42-8A7F-18D8A871AF14}"/>
                    </a:ext>
                  </a:extLst>
                </p14:cNvPr>
                <p14:cNvContentPartPr/>
                <p14:nvPr/>
              </p14:nvContentPartPr>
              <p14:xfrm>
                <a:off x="2541035" y="4190223"/>
                <a:ext cx="112680" cy="138600"/>
              </p14:xfrm>
            </p:contentPart>
          </mc:Choice>
          <mc:Fallback>
            <p:pic>
              <p:nvPicPr>
                <p:cNvPr id="734370" name="Ink 73436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11AF19D-0BA6-3F42-8A7F-18D8A871AF14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2531675" y="4181223"/>
                  <a:ext cx="13140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734371" name="Ink 734370">
                  <a:extLst>
                    <a:ext uri="{FF2B5EF4-FFF2-40B4-BE49-F238E27FC236}">
                      <a16:creationId xmlns="" xmlns:a16="http://schemas.microsoft.com/office/drawing/2014/main" id="{CF2998C3-FED9-034C-B22A-B7296D9EDC30}"/>
                    </a:ext>
                  </a:extLst>
                </p14:cNvPr>
                <p14:cNvContentPartPr/>
                <p14:nvPr/>
              </p14:nvContentPartPr>
              <p14:xfrm>
                <a:off x="2704475" y="4227663"/>
                <a:ext cx="302040" cy="79200"/>
              </p14:xfrm>
            </p:contentPart>
          </mc:Choice>
          <mc:Fallback>
            <p:pic>
              <p:nvPicPr>
                <p:cNvPr id="734371" name="Ink 73437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F2998C3-FED9-034C-B22A-B7296D9EDC30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2695835" y="4218303"/>
                  <a:ext cx="320040" cy="97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734373" name="Ink 734372">
                  <a:extLst>
                    <a:ext uri="{FF2B5EF4-FFF2-40B4-BE49-F238E27FC236}">
                      <a16:creationId xmlns="" xmlns:a16="http://schemas.microsoft.com/office/drawing/2014/main" id="{D642DE5E-4EE3-F741-BBD7-F79F17537D68}"/>
                    </a:ext>
                  </a:extLst>
                </p14:cNvPr>
                <p14:cNvContentPartPr/>
                <p14:nvPr/>
              </p14:nvContentPartPr>
              <p14:xfrm>
                <a:off x="3094355" y="4051623"/>
                <a:ext cx="553680" cy="258120"/>
              </p14:xfrm>
            </p:contentPart>
          </mc:Choice>
          <mc:Fallback>
            <p:pic>
              <p:nvPicPr>
                <p:cNvPr id="734373" name="Ink 73437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642DE5E-4EE3-F741-BBD7-F79F17537D68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3084995" y="4042263"/>
                  <a:ext cx="572400" cy="276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9" name="Group 734398">
            <a:extLst>
              <a:ext uri="{FF2B5EF4-FFF2-40B4-BE49-F238E27FC236}">
                <a16:creationId xmlns="" xmlns:a16="http://schemas.microsoft.com/office/drawing/2014/main" id="{69036C15-C578-9544-9594-E5000A649DF3}"/>
              </a:ext>
            </a:extLst>
          </p:cNvPr>
          <p:cNvGrpSpPr/>
          <p:nvPr/>
        </p:nvGrpSpPr>
        <p:grpSpPr>
          <a:xfrm>
            <a:off x="2839235" y="4586223"/>
            <a:ext cx="1166040" cy="239040"/>
            <a:chOff x="1315235" y="4586223"/>
            <a:chExt cx="1166040" cy="239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734374" name="Ink 734373">
                  <a:extLst>
                    <a:ext uri="{FF2B5EF4-FFF2-40B4-BE49-F238E27FC236}">
                      <a16:creationId xmlns="" xmlns:a16="http://schemas.microsoft.com/office/drawing/2014/main" id="{A31E4AC8-513F-824C-A95B-6F0EEBDD4C6D}"/>
                    </a:ext>
                  </a:extLst>
                </p14:cNvPr>
                <p14:cNvContentPartPr/>
                <p14:nvPr/>
              </p14:nvContentPartPr>
              <p14:xfrm>
                <a:off x="1327835" y="4649583"/>
                <a:ext cx="19080" cy="175680"/>
              </p14:xfrm>
            </p:contentPart>
          </mc:Choice>
          <mc:Fallback>
            <p:pic>
              <p:nvPicPr>
                <p:cNvPr id="734374" name="Ink 73437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31E4AC8-513F-824C-A95B-6F0EEBDD4C6D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1317755" y="4640223"/>
                  <a:ext cx="37800" cy="193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734376" name="Ink 734375">
                  <a:extLst>
                    <a:ext uri="{FF2B5EF4-FFF2-40B4-BE49-F238E27FC236}">
                      <a16:creationId xmlns="" xmlns:a16="http://schemas.microsoft.com/office/drawing/2014/main" id="{BB9803E6-9748-4340-B8B5-F7566BD71933}"/>
                    </a:ext>
                  </a:extLst>
                </p14:cNvPr>
                <p14:cNvContentPartPr/>
                <p14:nvPr/>
              </p14:nvContentPartPr>
              <p14:xfrm>
                <a:off x="1315235" y="4648863"/>
                <a:ext cx="126000" cy="94680"/>
              </p14:xfrm>
            </p:contentPart>
          </mc:Choice>
          <mc:Fallback>
            <p:pic>
              <p:nvPicPr>
                <p:cNvPr id="734376" name="Ink 73437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B9803E6-9748-4340-B8B5-F7566BD71933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1305875" y="4639503"/>
                  <a:ext cx="14472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734377" name="Ink 734376">
                  <a:extLst>
                    <a:ext uri="{FF2B5EF4-FFF2-40B4-BE49-F238E27FC236}">
                      <a16:creationId xmlns="" xmlns:a16="http://schemas.microsoft.com/office/drawing/2014/main" id="{5C32934D-E6A6-D74F-B982-632D265ED881}"/>
                    </a:ext>
                  </a:extLst>
                </p14:cNvPr>
                <p14:cNvContentPartPr/>
                <p14:nvPr/>
              </p14:nvContentPartPr>
              <p14:xfrm>
                <a:off x="1484795" y="4661463"/>
                <a:ext cx="107280" cy="107280"/>
              </p14:xfrm>
            </p:contentPart>
          </mc:Choice>
          <mc:Fallback>
            <p:pic>
              <p:nvPicPr>
                <p:cNvPr id="734377" name="Ink 73437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C32934D-E6A6-D74F-B982-632D265ED881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1475075" y="4652103"/>
                  <a:ext cx="12636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734378" name="Ink 734377">
                  <a:extLst>
                    <a:ext uri="{FF2B5EF4-FFF2-40B4-BE49-F238E27FC236}">
                      <a16:creationId xmlns="" xmlns:a16="http://schemas.microsoft.com/office/drawing/2014/main" id="{7AEDD0E2-B372-EC41-AF87-8C3FD57F1573}"/>
                    </a:ext>
                  </a:extLst>
                </p14:cNvPr>
                <p14:cNvContentPartPr/>
                <p14:nvPr/>
              </p14:nvContentPartPr>
              <p14:xfrm>
                <a:off x="1673435" y="4655343"/>
                <a:ext cx="113400" cy="113400"/>
              </p14:xfrm>
            </p:contentPart>
          </mc:Choice>
          <mc:Fallback>
            <p:pic>
              <p:nvPicPr>
                <p:cNvPr id="734378" name="Ink 73437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AEDD0E2-B372-EC41-AF87-8C3FD57F1573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1664075" y="4646013"/>
                  <a:ext cx="132480" cy="1324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734384" name="Ink 734383">
                  <a:extLst>
                    <a:ext uri="{FF2B5EF4-FFF2-40B4-BE49-F238E27FC236}">
                      <a16:creationId xmlns="" xmlns:a16="http://schemas.microsoft.com/office/drawing/2014/main" id="{C9F93A8B-7CFD-444F-80B4-D3FD4F229650}"/>
                    </a:ext>
                  </a:extLst>
                </p14:cNvPr>
                <p14:cNvContentPartPr/>
                <p14:nvPr/>
              </p14:nvContentPartPr>
              <p14:xfrm>
                <a:off x="1849475" y="4699263"/>
                <a:ext cx="31680" cy="56880"/>
              </p14:xfrm>
            </p:contentPart>
          </mc:Choice>
          <mc:Fallback>
            <p:pic>
              <p:nvPicPr>
                <p:cNvPr id="734384" name="Ink 73438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9F93A8B-7CFD-444F-80B4-D3FD4F229650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1839755" y="4689543"/>
                  <a:ext cx="49680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5">
              <p14:nvContentPartPr>
                <p14:cNvPr id="734385" name="Ink 734384">
                  <a:extLst>
                    <a:ext uri="{FF2B5EF4-FFF2-40B4-BE49-F238E27FC236}">
                      <a16:creationId xmlns="" xmlns:a16="http://schemas.microsoft.com/office/drawing/2014/main" id="{98EB773D-A0E9-F249-A0F2-372D2B35ED3B}"/>
                    </a:ext>
                  </a:extLst>
                </p14:cNvPr>
                <p14:cNvContentPartPr/>
                <p14:nvPr/>
              </p14:nvContentPartPr>
              <p14:xfrm>
                <a:off x="1855955" y="4611423"/>
                <a:ext cx="19080" cy="12960"/>
              </p14:xfrm>
            </p:contentPart>
          </mc:Choice>
          <mc:Fallback>
            <p:pic>
              <p:nvPicPr>
                <p:cNvPr id="734385" name="Ink 73438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8EB773D-A0E9-F249-A0F2-372D2B35ED3B}"/>
                    </a:ext>
                  </a:extLst>
                </p:cNvPr>
                <p:cNvPicPr/>
                <p:nvPr/>
              </p:nvPicPr>
              <p:blipFill>
                <a:blip r:embed="rId246"/>
                <a:stretch>
                  <a:fillRect/>
                </a:stretch>
              </p:blipFill>
              <p:spPr>
                <a:xfrm>
                  <a:off x="1847675" y="4603143"/>
                  <a:ext cx="3636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7">
              <p14:nvContentPartPr>
                <p14:cNvPr id="734386" name="Ink 734385">
                  <a:extLst>
                    <a:ext uri="{FF2B5EF4-FFF2-40B4-BE49-F238E27FC236}">
                      <a16:creationId xmlns="" xmlns:a16="http://schemas.microsoft.com/office/drawing/2014/main" id="{7B3A4BE4-A4CE-DF4F-8201-12C937CF0865}"/>
                    </a:ext>
                  </a:extLst>
                </p14:cNvPr>
                <p14:cNvContentPartPr/>
                <p14:nvPr/>
              </p14:nvContentPartPr>
              <p14:xfrm>
                <a:off x="1956395" y="4592343"/>
                <a:ext cx="38160" cy="163800"/>
              </p14:xfrm>
            </p:contentPart>
          </mc:Choice>
          <mc:Fallback>
            <p:pic>
              <p:nvPicPr>
                <p:cNvPr id="734386" name="Ink 73438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B3A4BE4-A4CE-DF4F-8201-12C937CF0865}"/>
                    </a:ext>
                  </a:extLst>
                </p:cNvPr>
                <p:cNvPicPr/>
                <p:nvPr/>
              </p:nvPicPr>
              <p:blipFill>
                <a:blip r:embed="rId248"/>
                <a:stretch>
                  <a:fillRect/>
                </a:stretch>
              </p:blipFill>
              <p:spPr>
                <a:xfrm>
                  <a:off x="1947035" y="4582983"/>
                  <a:ext cx="5652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9">
              <p14:nvContentPartPr>
                <p14:cNvPr id="734387" name="Ink 734386">
                  <a:extLst>
                    <a:ext uri="{FF2B5EF4-FFF2-40B4-BE49-F238E27FC236}">
                      <a16:creationId xmlns="" xmlns:a16="http://schemas.microsoft.com/office/drawing/2014/main" id="{23F4A58B-8CBF-E443-8107-BABE28D7449F}"/>
                    </a:ext>
                  </a:extLst>
                </p14:cNvPr>
                <p14:cNvContentPartPr/>
                <p14:nvPr/>
              </p14:nvContentPartPr>
              <p14:xfrm>
                <a:off x="1925075" y="4674063"/>
                <a:ext cx="270720" cy="94680"/>
              </p14:xfrm>
            </p:contentPart>
          </mc:Choice>
          <mc:Fallback>
            <p:pic>
              <p:nvPicPr>
                <p:cNvPr id="734387" name="Ink 73438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3F4A58B-8CBF-E443-8107-BABE28D7449F}"/>
                    </a:ext>
                  </a:extLst>
                </p:cNvPr>
                <p:cNvPicPr/>
                <p:nvPr/>
              </p:nvPicPr>
              <p:blipFill>
                <a:blip r:embed="rId250"/>
                <a:stretch>
                  <a:fillRect/>
                </a:stretch>
              </p:blipFill>
              <p:spPr>
                <a:xfrm>
                  <a:off x="1915715" y="4664343"/>
                  <a:ext cx="289080" cy="11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1">
              <p14:nvContentPartPr>
                <p14:cNvPr id="734388" name="Ink 734387">
                  <a:extLst>
                    <a:ext uri="{FF2B5EF4-FFF2-40B4-BE49-F238E27FC236}">
                      <a16:creationId xmlns="" xmlns:a16="http://schemas.microsoft.com/office/drawing/2014/main" id="{BFFE65C8-9BA3-7B4F-8C91-3419AEEFB592}"/>
                    </a:ext>
                  </a:extLst>
                </p14:cNvPr>
                <p14:cNvContentPartPr/>
                <p14:nvPr/>
              </p14:nvContentPartPr>
              <p14:xfrm>
                <a:off x="2145035" y="4586223"/>
                <a:ext cx="19080" cy="19080"/>
              </p14:xfrm>
            </p:contentPart>
          </mc:Choice>
          <mc:Fallback>
            <p:pic>
              <p:nvPicPr>
                <p:cNvPr id="734388" name="Ink 73438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FFE65C8-9BA3-7B4F-8C91-3419AEEFB592}"/>
                    </a:ext>
                  </a:extLst>
                </p:cNvPr>
                <p:cNvPicPr/>
                <p:nvPr/>
              </p:nvPicPr>
              <p:blipFill>
                <a:blip r:embed="rId252"/>
                <a:stretch>
                  <a:fillRect/>
                </a:stretch>
              </p:blipFill>
              <p:spPr>
                <a:xfrm>
                  <a:off x="2135848" y="4577036"/>
                  <a:ext cx="36393" cy="3639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3">
              <p14:nvContentPartPr>
                <p14:cNvPr id="734389" name="Ink 734388">
                  <a:extLst>
                    <a:ext uri="{FF2B5EF4-FFF2-40B4-BE49-F238E27FC236}">
                      <a16:creationId xmlns="" xmlns:a16="http://schemas.microsoft.com/office/drawing/2014/main" id="{8BFBC59A-EE4E-2648-939F-9D4D66203E6A}"/>
                    </a:ext>
                  </a:extLst>
                </p14:cNvPr>
                <p14:cNvContentPartPr/>
                <p14:nvPr/>
              </p14:nvContentPartPr>
              <p14:xfrm>
                <a:off x="2220275" y="4667943"/>
                <a:ext cx="261000" cy="107280"/>
              </p14:xfrm>
            </p:contentPart>
          </mc:Choice>
          <mc:Fallback>
            <p:pic>
              <p:nvPicPr>
                <p:cNvPr id="734389" name="Ink 73438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BFBC59A-EE4E-2648-939F-9D4D66203E6A}"/>
                    </a:ext>
                  </a:extLst>
                </p:cNvPr>
                <p:cNvPicPr/>
                <p:nvPr/>
              </p:nvPicPr>
              <p:blipFill>
                <a:blip r:embed="rId254"/>
                <a:stretch>
                  <a:fillRect/>
                </a:stretch>
              </p:blipFill>
              <p:spPr>
                <a:xfrm>
                  <a:off x="2210555" y="4658223"/>
                  <a:ext cx="280800" cy="12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8" name="Group 734397">
            <a:extLst>
              <a:ext uri="{FF2B5EF4-FFF2-40B4-BE49-F238E27FC236}">
                <a16:creationId xmlns="" xmlns:a16="http://schemas.microsoft.com/office/drawing/2014/main" id="{D503801D-3506-2344-A9B8-6483E708D8A3}"/>
              </a:ext>
            </a:extLst>
          </p:cNvPr>
          <p:cNvGrpSpPr/>
          <p:nvPr/>
        </p:nvGrpSpPr>
        <p:grpSpPr>
          <a:xfrm>
            <a:off x="4266275" y="4554543"/>
            <a:ext cx="1559520" cy="208080"/>
            <a:chOff x="2742275" y="4554543"/>
            <a:chExt cx="1559520" cy="20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5">
              <p14:nvContentPartPr>
                <p14:cNvPr id="734390" name="Ink 734389">
                  <a:extLst>
                    <a:ext uri="{FF2B5EF4-FFF2-40B4-BE49-F238E27FC236}">
                      <a16:creationId xmlns="" xmlns:a16="http://schemas.microsoft.com/office/drawing/2014/main" id="{BE7C4B13-282E-DC40-B48B-45C648E6A86C}"/>
                    </a:ext>
                  </a:extLst>
                </p14:cNvPr>
                <p14:cNvContentPartPr/>
                <p14:nvPr/>
              </p14:nvContentPartPr>
              <p14:xfrm>
                <a:off x="2742275" y="4686663"/>
                <a:ext cx="12960" cy="6480"/>
              </p14:xfrm>
            </p:contentPart>
          </mc:Choice>
          <mc:Fallback>
            <p:pic>
              <p:nvPicPr>
                <p:cNvPr id="734390" name="Ink 73438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E7C4B13-282E-DC40-B48B-45C648E6A86C}"/>
                    </a:ext>
                  </a:extLst>
                </p:cNvPr>
                <p:cNvPicPr/>
                <p:nvPr/>
              </p:nvPicPr>
              <p:blipFill>
                <a:blip r:embed="rId256"/>
                <a:stretch>
                  <a:fillRect/>
                </a:stretch>
              </p:blipFill>
              <p:spPr>
                <a:xfrm>
                  <a:off x="2733275" y="4677663"/>
                  <a:ext cx="3096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7">
              <p14:nvContentPartPr>
                <p14:cNvPr id="734391" name="Ink 734390">
                  <a:extLst>
                    <a:ext uri="{FF2B5EF4-FFF2-40B4-BE49-F238E27FC236}">
                      <a16:creationId xmlns="" xmlns:a16="http://schemas.microsoft.com/office/drawing/2014/main" id="{DDB8A9AE-BBB7-464E-AF5C-FC5CB4551500}"/>
                    </a:ext>
                  </a:extLst>
                </p14:cNvPr>
                <p14:cNvContentPartPr/>
                <p14:nvPr/>
              </p14:nvContentPartPr>
              <p14:xfrm>
                <a:off x="2780075" y="4655343"/>
                <a:ext cx="239400" cy="107280"/>
              </p14:xfrm>
            </p:contentPart>
          </mc:Choice>
          <mc:Fallback>
            <p:pic>
              <p:nvPicPr>
                <p:cNvPr id="734391" name="Ink 73439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DB8A9AE-BBB7-464E-AF5C-FC5CB4551500}"/>
                    </a:ext>
                  </a:extLst>
                </p:cNvPr>
                <p:cNvPicPr/>
                <p:nvPr/>
              </p:nvPicPr>
              <p:blipFill>
                <a:blip r:embed="rId258"/>
                <a:stretch>
                  <a:fillRect/>
                </a:stretch>
              </p:blipFill>
              <p:spPr>
                <a:xfrm>
                  <a:off x="2770715" y="4645983"/>
                  <a:ext cx="25812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9">
              <p14:nvContentPartPr>
                <p14:cNvPr id="734392" name="Ink 734391">
                  <a:extLst>
                    <a:ext uri="{FF2B5EF4-FFF2-40B4-BE49-F238E27FC236}">
                      <a16:creationId xmlns="" xmlns:a16="http://schemas.microsoft.com/office/drawing/2014/main" id="{D9E4A321-DBD9-B54A-8528-B326ECB08222}"/>
                    </a:ext>
                  </a:extLst>
                </p14:cNvPr>
                <p14:cNvContentPartPr/>
                <p14:nvPr/>
              </p14:nvContentPartPr>
              <p14:xfrm>
                <a:off x="3100475" y="4667943"/>
                <a:ext cx="126000" cy="82080"/>
              </p14:xfrm>
            </p:contentPart>
          </mc:Choice>
          <mc:Fallback>
            <p:pic>
              <p:nvPicPr>
                <p:cNvPr id="734392" name="Ink 73439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9E4A321-DBD9-B54A-8528-B326ECB08222}"/>
                    </a:ext>
                  </a:extLst>
                </p:cNvPr>
                <p:cNvPicPr/>
                <p:nvPr/>
              </p:nvPicPr>
              <p:blipFill>
                <a:blip r:embed="rId260"/>
                <a:stretch>
                  <a:fillRect/>
                </a:stretch>
              </p:blipFill>
              <p:spPr>
                <a:xfrm>
                  <a:off x="3090755" y="4658223"/>
                  <a:ext cx="14400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1">
              <p14:nvContentPartPr>
                <p14:cNvPr id="734393" name="Ink 734392">
                  <a:extLst>
                    <a:ext uri="{FF2B5EF4-FFF2-40B4-BE49-F238E27FC236}">
                      <a16:creationId xmlns="" xmlns:a16="http://schemas.microsoft.com/office/drawing/2014/main" id="{2235CDBE-AC97-994F-BDD7-FB2B4E25F47C}"/>
                    </a:ext>
                  </a:extLst>
                </p14:cNvPr>
                <p14:cNvContentPartPr/>
                <p14:nvPr/>
              </p14:nvContentPartPr>
              <p14:xfrm>
                <a:off x="3289115" y="4661463"/>
                <a:ext cx="283320" cy="88200"/>
              </p14:xfrm>
            </p:contentPart>
          </mc:Choice>
          <mc:Fallback>
            <p:pic>
              <p:nvPicPr>
                <p:cNvPr id="734393" name="Ink 73439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235CDBE-AC97-994F-BDD7-FB2B4E25F47C}"/>
                    </a:ext>
                  </a:extLst>
                </p:cNvPr>
                <p:cNvPicPr/>
                <p:nvPr/>
              </p:nvPicPr>
              <p:blipFill>
                <a:blip r:embed="rId262"/>
                <a:stretch>
                  <a:fillRect/>
                </a:stretch>
              </p:blipFill>
              <p:spPr>
                <a:xfrm>
                  <a:off x="3279755" y="4652103"/>
                  <a:ext cx="301680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3">
              <p14:nvContentPartPr>
                <p14:cNvPr id="734394" name="Ink 734393">
                  <a:extLst>
                    <a:ext uri="{FF2B5EF4-FFF2-40B4-BE49-F238E27FC236}">
                      <a16:creationId xmlns="" xmlns:a16="http://schemas.microsoft.com/office/drawing/2014/main" id="{BED7DFD3-F46D-7C43-9E96-C6DDA65FCC4C}"/>
                    </a:ext>
                  </a:extLst>
                </p14:cNvPr>
                <p14:cNvContentPartPr/>
                <p14:nvPr/>
              </p14:nvContentPartPr>
              <p14:xfrm>
                <a:off x="3591155" y="4554543"/>
                <a:ext cx="170280" cy="195120"/>
              </p14:xfrm>
            </p:contentPart>
          </mc:Choice>
          <mc:Fallback>
            <p:pic>
              <p:nvPicPr>
                <p:cNvPr id="734394" name="Ink 73439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ED7DFD3-F46D-7C43-9E96-C6DDA65FCC4C}"/>
                    </a:ext>
                  </a:extLst>
                </p:cNvPr>
                <p:cNvPicPr/>
                <p:nvPr/>
              </p:nvPicPr>
              <p:blipFill>
                <a:blip r:embed="rId264"/>
                <a:stretch>
                  <a:fillRect/>
                </a:stretch>
              </p:blipFill>
              <p:spPr>
                <a:xfrm>
                  <a:off x="3581795" y="4545183"/>
                  <a:ext cx="189000" cy="21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5">
              <p14:nvContentPartPr>
                <p14:cNvPr id="734395" name="Ink 734394">
                  <a:extLst>
                    <a:ext uri="{FF2B5EF4-FFF2-40B4-BE49-F238E27FC236}">
                      <a16:creationId xmlns="" xmlns:a16="http://schemas.microsoft.com/office/drawing/2014/main" id="{25AAEF84-511C-2345-927A-359A249521E4}"/>
                    </a:ext>
                  </a:extLst>
                </p14:cNvPr>
                <p14:cNvContentPartPr/>
                <p14:nvPr/>
              </p14:nvContentPartPr>
              <p14:xfrm>
                <a:off x="3811115" y="4642743"/>
                <a:ext cx="132480" cy="100800"/>
              </p14:xfrm>
            </p:contentPart>
          </mc:Choice>
          <mc:Fallback>
            <p:pic>
              <p:nvPicPr>
                <p:cNvPr id="734395" name="Ink 73439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5AAEF84-511C-2345-927A-359A249521E4}"/>
                    </a:ext>
                  </a:extLst>
                </p:cNvPr>
                <p:cNvPicPr/>
                <p:nvPr/>
              </p:nvPicPr>
              <p:blipFill>
                <a:blip r:embed="rId266"/>
                <a:stretch>
                  <a:fillRect/>
                </a:stretch>
              </p:blipFill>
              <p:spPr>
                <a:xfrm>
                  <a:off x="3802475" y="4633416"/>
                  <a:ext cx="149040" cy="119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7">
              <p14:nvContentPartPr>
                <p14:cNvPr id="734396" name="Ink 734395">
                  <a:extLst>
                    <a:ext uri="{FF2B5EF4-FFF2-40B4-BE49-F238E27FC236}">
                      <a16:creationId xmlns="" xmlns:a16="http://schemas.microsoft.com/office/drawing/2014/main" id="{D85FE0E7-D2A3-1445-9E4B-BEB888EC3E69}"/>
                    </a:ext>
                  </a:extLst>
                </p14:cNvPr>
                <p14:cNvContentPartPr/>
                <p14:nvPr/>
              </p14:nvContentPartPr>
              <p14:xfrm>
                <a:off x="3961955" y="4624023"/>
                <a:ext cx="220320" cy="107280"/>
              </p14:xfrm>
            </p:contentPart>
          </mc:Choice>
          <mc:Fallback>
            <p:pic>
              <p:nvPicPr>
                <p:cNvPr id="734396" name="Ink 73439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85FE0E7-D2A3-1445-9E4B-BEB888EC3E69}"/>
                    </a:ext>
                  </a:extLst>
                </p:cNvPr>
                <p:cNvPicPr/>
                <p:nvPr/>
              </p:nvPicPr>
              <p:blipFill>
                <a:blip r:embed="rId268"/>
                <a:stretch>
                  <a:fillRect/>
                </a:stretch>
              </p:blipFill>
              <p:spPr>
                <a:xfrm>
                  <a:off x="3952955" y="4615023"/>
                  <a:ext cx="23760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9">
              <p14:nvContentPartPr>
                <p14:cNvPr id="734397" name="Ink 734396">
                  <a:extLst>
                    <a:ext uri="{FF2B5EF4-FFF2-40B4-BE49-F238E27FC236}">
                      <a16:creationId xmlns="" xmlns:a16="http://schemas.microsoft.com/office/drawing/2014/main" id="{6063978A-3EF3-1C45-A48A-2906BAA3E83C}"/>
                    </a:ext>
                  </a:extLst>
                </p14:cNvPr>
                <p14:cNvContentPartPr/>
                <p14:nvPr/>
              </p14:nvContentPartPr>
              <p14:xfrm>
                <a:off x="4295315" y="4693143"/>
                <a:ext cx="6480" cy="12960"/>
              </p14:xfrm>
            </p:contentPart>
          </mc:Choice>
          <mc:Fallback>
            <p:pic>
              <p:nvPicPr>
                <p:cNvPr id="734397" name="Ink 73439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063978A-3EF3-1C45-A48A-2906BAA3E83C}"/>
                    </a:ext>
                  </a:extLst>
                </p:cNvPr>
                <p:cNvPicPr/>
                <p:nvPr/>
              </p:nvPicPr>
              <p:blipFill>
                <a:blip r:embed="rId270"/>
                <a:stretch>
                  <a:fillRect/>
                </a:stretch>
              </p:blipFill>
              <p:spPr>
                <a:xfrm>
                  <a:off x="4286448" y="4683783"/>
                  <a:ext cx="23874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11" name="Group 17410">
            <a:extLst>
              <a:ext uri="{FF2B5EF4-FFF2-40B4-BE49-F238E27FC236}">
                <a16:creationId xmlns="" xmlns:a16="http://schemas.microsoft.com/office/drawing/2014/main" id="{0F1B0FA2-99EF-3946-83B2-361EDF0F7B2E}"/>
              </a:ext>
            </a:extLst>
          </p:cNvPr>
          <p:cNvGrpSpPr/>
          <p:nvPr/>
        </p:nvGrpSpPr>
        <p:grpSpPr>
          <a:xfrm>
            <a:off x="6523475" y="3699543"/>
            <a:ext cx="1440000" cy="798840"/>
            <a:chOff x="4999475" y="3699543"/>
            <a:chExt cx="1440000" cy="798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1">
              <p14:nvContentPartPr>
                <p14:cNvPr id="17408" name="Ink 17407">
                  <a:extLst>
                    <a:ext uri="{FF2B5EF4-FFF2-40B4-BE49-F238E27FC236}">
                      <a16:creationId xmlns="" xmlns:a16="http://schemas.microsoft.com/office/drawing/2014/main" id="{80ADE0C9-B7D9-864A-A095-9C4EA049BED2}"/>
                    </a:ext>
                  </a:extLst>
                </p14:cNvPr>
                <p14:cNvContentPartPr/>
                <p14:nvPr/>
              </p14:nvContentPartPr>
              <p14:xfrm>
                <a:off x="5043395" y="4466703"/>
                <a:ext cx="19080" cy="19080"/>
              </p14:xfrm>
            </p:contentPart>
          </mc:Choice>
          <mc:Fallback>
            <p:pic>
              <p:nvPicPr>
                <p:cNvPr id="17408" name="Ink 1740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0ADE0C9-B7D9-864A-A095-9C4EA049BED2}"/>
                    </a:ext>
                  </a:extLst>
                </p:cNvPr>
                <p:cNvPicPr/>
                <p:nvPr/>
              </p:nvPicPr>
              <p:blipFill>
                <a:blip r:embed="rId272"/>
                <a:stretch>
                  <a:fillRect/>
                </a:stretch>
              </p:blipFill>
              <p:spPr>
                <a:xfrm>
                  <a:off x="5019722" y="4443030"/>
                  <a:ext cx="72787" cy="7278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3">
              <p14:nvContentPartPr>
                <p14:cNvPr id="17409" name="Ink 17408">
                  <a:extLst>
                    <a:ext uri="{FF2B5EF4-FFF2-40B4-BE49-F238E27FC236}">
                      <a16:creationId xmlns="" xmlns:a16="http://schemas.microsoft.com/office/drawing/2014/main" id="{65F7B2A4-7523-CB4D-805E-5B4C5F3B0E1B}"/>
                    </a:ext>
                  </a:extLst>
                </p14:cNvPr>
                <p14:cNvContentPartPr/>
                <p14:nvPr/>
              </p14:nvContentPartPr>
              <p14:xfrm>
                <a:off x="4999475" y="4466703"/>
                <a:ext cx="44280" cy="19080"/>
              </p14:xfrm>
            </p:contentPart>
          </mc:Choice>
          <mc:Fallback>
            <p:pic>
              <p:nvPicPr>
                <p:cNvPr id="17409" name="Ink 1740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5F7B2A4-7523-CB4D-805E-5B4C5F3B0E1B}"/>
                    </a:ext>
                  </a:extLst>
                </p:cNvPr>
                <p:cNvPicPr/>
                <p:nvPr/>
              </p:nvPicPr>
              <p:blipFill>
                <a:blip r:embed="rId274"/>
                <a:stretch>
                  <a:fillRect/>
                </a:stretch>
              </p:blipFill>
              <p:spPr>
                <a:xfrm>
                  <a:off x="4969595" y="4433490"/>
                  <a:ext cx="108000" cy="816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5">
              <p14:nvContentPartPr>
                <p14:cNvPr id="17410" name="Ink 17409">
                  <a:extLst>
                    <a:ext uri="{FF2B5EF4-FFF2-40B4-BE49-F238E27FC236}">
                      <a16:creationId xmlns="" xmlns:a16="http://schemas.microsoft.com/office/drawing/2014/main" id="{3A3A64BA-B361-1E46-B04F-7B7AC577C413}"/>
                    </a:ext>
                  </a:extLst>
                </p14:cNvPr>
                <p14:cNvContentPartPr/>
                <p14:nvPr/>
              </p14:nvContentPartPr>
              <p14:xfrm>
                <a:off x="4999475" y="3699543"/>
                <a:ext cx="1440000" cy="798840"/>
              </p14:xfrm>
            </p:contentPart>
          </mc:Choice>
          <mc:Fallback>
            <p:pic>
              <p:nvPicPr>
                <p:cNvPr id="17410" name="Ink 1740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A3A64BA-B361-1E46-B04F-7B7AC577C413}"/>
                    </a:ext>
                  </a:extLst>
                </p:cNvPr>
                <p:cNvPicPr/>
                <p:nvPr/>
              </p:nvPicPr>
              <p:blipFill>
                <a:blip r:embed="rId276"/>
                <a:stretch>
                  <a:fillRect/>
                </a:stretch>
              </p:blipFill>
              <p:spPr>
                <a:xfrm>
                  <a:off x="4971395" y="3662823"/>
                  <a:ext cx="1502640" cy="86472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800" spc="-9" dirty="0" smtClean="0">
                <a:cs typeface="Calibri"/>
              </a:rPr>
              <a:t/>
            </a:r>
            <a:br>
              <a:rPr lang="en-US" sz="4800" spc="-9" dirty="0" smtClean="0">
                <a:cs typeface="Calibri"/>
              </a:rPr>
            </a:br>
            <a:r>
              <a:rPr lang="en-US" sz="4800" spc="-9" dirty="0" smtClean="0">
                <a:cs typeface="Calibri"/>
              </a:rPr>
              <a:t>Activation </a:t>
            </a:r>
            <a:r>
              <a:rPr lang="en-US" sz="4800" spc="-4" dirty="0">
                <a:cs typeface="Calibri"/>
              </a:rPr>
              <a:t>function</a:t>
            </a:r>
            <a:r>
              <a:rPr lang="aa-ET" dirty="0"/>
              <a:t/>
            </a:r>
            <a:br>
              <a:rPr lang="aa-ET" dirty="0"/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856238044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62" name="Group 734361">
            <a:extLst>
              <a:ext uri="{FF2B5EF4-FFF2-40B4-BE49-F238E27FC236}">
                <a16:creationId xmlns="" xmlns:a16="http://schemas.microsoft.com/office/drawing/2014/main" id="{41C1404E-A3BC-E547-8A25-6796345E7CA5}"/>
              </a:ext>
            </a:extLst>
          </p:cNvPr>
          <p:cNvGrpSpPr/>
          <p:nvPr/>
        </p:nvGrpSpPr>
        <p:grpSpPr>
          <a:xfrm>
            <a:off x="6768635" y="1939143"/>
            <a:ext cx="3288600" cy="2898720"/>
            <a:chOff x="5244635" y="1939143"/>
            <a:chExt cx="3288600" cy="289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734358" name="Ink 734357">
                  <a:extLst>
                    <a:ext uri="{FF2B5EF4-FFF2-40B4-BE49-F238E27FC236}">
                      <a16:creationId xmlns="" xmlns:a16="http://schemas.microsoft.com/office/drawing/2014/main" id="{D1158590-AF21-4D4D-867A-6B174437E4BF}"/>
                    </a:ext>
                  </a:extLst>
                </p14:cNvPr>
                <p14:cNvContentPartPr/>
                <p14:nvPr/>
              </p14:nvContentPartPr>
              <p14:xfrm>
                <a:off x="6483035" y="1945623"/>
                <a:ext cx="6480" cy="31680"/>
              </p14:xfrm>
            </p:contentPart>
          </mc:Choice>
          <mc:Fallback>
            <p:pic>
              <p:nvPicPr>
                <p:cNvPr id="734358" name="Ink 7343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1158590-AF21-4D4D-867A-6B174437E4BF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75115" y="1937792"/>
                  <a:ext cx="23400" cy="4841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734359" name="Ink 734358">
                  <a:extLst>
                    <a:ext uri="{FF2B5EF4-FFF2-40B4-BE49-F238E27FC236}">
                      <a16:creationId xmlns="" xmlns:a16="http://schemas.microsoft.com/office/drawing/2014/main" id="{33E4C211-3A90-1C41-9A2B-3F839774C199}"/>
                    </a:ext>
                  </a:extLst>
                </p14:cNvPr>
                <p14:cNvContentPartPr/>
                <p14:nvPr/>
              </p14:nvContentPartPr>
              <p14:xfrm>
                <a:off x="6470435" y="1939143"/>
                <a:ext cx="38160" cy="2898720"/>
              </p14:xfrm>
            </p:contentPart>
          </mc:Choice>
          <mc:Fallback>
            <p:pic>
              <p:nvPicPr>
                <p:cNvPr id="734359" name="Ink 7343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3E4C211-3A90-1C41-9A2B-3F839774C19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59275" y="1929423"/>
                  <a:ext cx="59400" cy="29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34361" name="Ink 734360">
                  <a:extLst>
                    <a:ext uri="{FF2B5EF4-FFF2-40B4-BE49-F238E27FC236}">
                      <a16:creationId xmlns="" xmlns:a16="http://schemas.microsoft.com/office/drawing/2014/main" id="{8F2EC208-5EDE-CB42-B53F-9B3B3CF10811}"/>
                    </a:ext>
                  </a:extLst>
                </p14:cNvPr>
                <p14:cNvContentPartPr/>
                <p14:nvPr/>
              </p14:nvContentPartPr>
              <p14:xfrm>
                <a:off x="5244635" y="3630423"/>
                <a:ext cx="3288600" cy="31680"/>
              </p14:xfrm>
            </p:contentPart>
          </mc:Choice>
          <mc:Fallback>
            <p:pic>
              <p:nvPicPr>
                <p:cNvPr id="734361" name="Ink 7343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F2EC208-5EDE-CB42-B53F-9B3B3CF1081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34915" y="3620343"/>
                  <a:ext cx="3307680" cy="5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34363" name="Ink 734362">
                <a:extLst>
                  <a:ext uri="{FF2B5EF4-FFF2-40B4-BE49-F238E27FC236}">
                    <a16:creationId xmlns="" xmlns:a16="http://schemas.microsoft.com/office/drawing/2014/main" id="{541BEFDE-6A87-4E40-99AA-73A0B80FE944}"/>
                  </a:ext>
                </a:extLst>
              </p14:cNvPr>
              <p14:cNvContentPartPr/>
              <p14:nvPr/>
            </p14:nvContentPartPr>
            <p14:xfrm>
              <a:off x="8459915" y="3624303"/>
              <a:ext cx="19080" cy="69480"/>
            </p14:xfrm>
          </p:contentPart>
        </mc:Choice>
        <mc:Fallback>
          <p:pic>
            <p:nvPicPr>
              <p:cNvPr id="734363" name="Ink 73436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41BEFDE-6A87-4E40-99AA-73A0B80FE94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450728" y="3614943"/>
                <a:ext cx="36393" cy="8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34364" name="Ink 734363">
                <a:extLst>
                  <a:ext uri="{FF2B5EF4-FFF2-40B4-BE49-F238E27FC236}">
                    <a16:creationId xmlns="" xmlns:a16="http://schemas.microsoft.com/office/drawing/2014/main" id="{9DA146F5-E550-2340-92B4-4B45C11A6497}"/>
                  </a:ext>
                </a:extLst>
              </p14:cNvPr>
              <p14:cNvContentPartPr/>
              <p14:nvPr/>
            </p14:nvContentPartPr>
            <p14:xfrm>
              <a:off x="8509955" y="3819063"/>
              <a:ext cx="6480" cy="69480"/>
            </p14:xfrm>
          </p:contentPart>
        </mc:Choice>
        <mc:Fallback>
          <p:pic>
            <p:nvPicPr>
              <p:cNvPr id="734364" name="Ink 73436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9DA146F5-E550-2340-92B4-4B45C11A649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500235" y="3809343"/>
                <a:ext cx="25560" cy="8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734365" name="Ink 734364">
                <a:extLst>
                  <a:ext uri="{FF2B5EF4-FFF2-40B4-BE49-F238E27FC236}">
                    <a16:creationId xmlns="" xmlns:a16="http://schemas.microsoft.com/office/drawing/2014/main" id="{F7740153-9522-0B48-AA83-E08851900583}"/>
                  </a:ext>
                </a:extLst>
              </p14:cNvPr>
              <p14:cNvContentPartPr/>
              <p14:nvPr/>
            </p14:nvContentPartPr>
            <p14:xfrm>
              <a:off x="9195395" y="3617823"/>
              <a:ext cx="12960" cy="75960"/>
            </p14:xfrm>
          </p:contentPart>
        </mc:Choice>
        <mc:Fallback>
          <p:pic>
            <p:nvPicPr>
              <p:cNvPr id="734365" name="Ink 73436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7740153-9522-0B48-AA83-E0885190058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185675" y="3608057"/>
                <a:ext cx="30960" cy="940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734366" name="Ink 734365">
                <a:extLst>
                  <a:ext uri="{FF2B5EF4-FFF2-40B4-BE49-F238E27FC236}">
                    <a16:creationId xmlns="" xmlns:a16="http://schemas.microsoft.com/office/drawing/2014/main" id="{502F20A3-81B7-E240-B81D-FAE6D2D0C279}"/>
                  </a:ext>
                </a:extLst>
              </p14:cNvPr>
              <p14:cNvContentPartPr/>
              <p14:nvPr/>
            </p14:nvContentPartPr>
            <p14:xfrm>
              <a:off x="9220595" y="3844263"/>
              <a:ext cx="113400" cy="56880"/>
            </p14:xfrm>
          </p:contentPart>
        </mc:Choice>
        <mc:Fallback>
          <p:pic>
            <p:nvPicPr>
              <p:cNvPr id="734366" name="Ink 73436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02F20A3-81B7-E240-B81D-FAE6D2D0C27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210906" y="3834543"/>
                <a:ext cx="131702" cy="7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734367" name="Ink 734366">
                <a:extLst>
                  <a:ext uri="{FF2B5EF4-FFF2-40B4-BE49-F238E27FC236}">
                    <a16:creationId xmlns="" xmlns:a16="http://schemas.microsoft.com/office/drawing/2014/main" id="{D78208AE-5033-BF42-B692-733BC60BCA6C}"/>
                  </a:ext>
                </a:extLst>
              </p14:cNvPr>
              <p14:cNvContentPartPr/>
              <p14:nvPr/>
            </p14:nvContentPartPr>
            <p14:xfrm>
              <a:off x="9792635" y="3605223"/>
              <a:ext cx="31680" cy="69480"/>
            </p14:xfrm>
          </p:contentPart>
        </mc:Choice>
        <mc:Fallback>
          <p:pic>
            <p:nvPicPr>
              <p:cNvPr id="734367" name="Ink 73436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D78208AE-5033-BF42-B692-733BC60BCA6C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783275" y="3596223"/>
                <a:ext cx="49320" cy="8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734368" name="Ink 734367">
                <a:extLst>
                  <a:ext uri="{FF2B5EF4-FFF2-40B4-BE49-F238E27FC236}">
                    <a16:creationId xmlns="" xmlns:a16="http://schemas.microsoft.com/office/drawing/2014/main" id="{C7F082B9-A938-B44F-B5FB-8DF7D133D9DC}"/>
                  </a:ext>
                </a:extLst>
              </p14:cNvPr>
              <p14:cNvContentPartPr/>
              <p14:nvPr/>
            </p14:nvContentPartPr>
            <p14:xfrm>
              <a:off x="9805235" y="3825543"/>
              <a:ext cx="56160" cy="94680"/>
            </p14:xfrm>
          </p:contentPart>
        </mc:Choice>
        <mc:Fallback>
          <p:pic>
            <p:nvPicPr>
              <p:cNvPr id="734368" name="Ink 73436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7F082B9-A938-B44F-B5FB-8DF7D133D9D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796292" y="3816543"/>
                <a:ext cx="73688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734369" name="Ink 734368">
                <a:extLst>
                  <a:ext uri="{FF2B5EF4-FFF2-40B4-BE49-F238E27FC236}">
                    <a16:creationId xmlns="" xmlns:a16="http://schemas.microsoft.com/office/drawing/2014/main" id="{BEBAC52B-5B1E-2345-8252-7ADBC751D171}"/>
                  </a:ext>
                </a:extLst>
              </p14:cNvPr>
              <p14:cNvContentPartPr/>
              <p14:nvPr/>
            </p14:nvContentPartPr>
            <p14:xfrm>
              <a:off x="7522835" y="3637623"/>
              <a:ext cx="19080" cy="112680"/>
            </p14:xfrm>
          </p:contentPart>
        </mc:Choice>
        <mc:Fallback>
          <p:pic>
            <p:nvPicPr>
              <p:cNvPr id="734369" name="Ink 73436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EBAC52B-5B1E-2345-8252-7ADBC751D171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513475" y="3628652"/>
                <a:ext cx="36720" cy="129905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83" name="Group 734382">
            <a:extLst>
              <a:ext uri="{FF2B5EF4-FFF2-40B4-BE49-F238E27FC236}">
                <a16:creationId xmlns="" xmlns:a16="http://schemas.microsoft.com/office/drawing/2014/main" id="{28E25522-7776-6446-98F8-5EEFA278A5A7}"/>
              </a:ext>
            </a:extLst>
          </p:cNvPr>
          <p:cNvGrpSpPr/>
          <p:nvPr/>
        </p:nvGrpSpPr>
        <p:grpSpPr>
          <a:xfrm>
            <a:off x="6259235" y="3617823"/>
            <a:ext cx="509760" cy="100800"/>
            <a:chOff x="4735235" y="3617823"/>
            <a:chExt cx="50976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375" name="Ink 734374">
                  <a:extLst>
                    <a:ext uri="{FF2B5EF4-FFF2-40B4-BE49-F238E27FC236}">
                      <a16:creationId xmlns="" xmlns:a16="http://schemas.microsoft.com/office/drawing/2014/main" id="{BADA8A27-866A-F04F-8EAB-437F7A5C782E}"/>
                    </a:ext>
                  </a:extLst>
                </p14:cNvPr>
                <p14:cNvContentPartPr/>
                <p14:nvPr/>
              </p14:nvContentPartPr>
              <p14:xfrm>
                <a:off x="4735235" y="3643023"/>
                <a:ext cx="509760" cy="44280"/>
              </p14:xfrm>
            </p:contentPart>
          </mc:Choice>
          <mc:Fallback>
            <p:pic>
              <p:nvPicPr>
                <p:cNvPr id="734375" name="Ink 7343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DA8A27-866A-F04F-8EAB-437F7A5C782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726589" y="3634023"/>
                  <a:ext cx="526692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379" name="Ink 734378">
                  <a:extLst>
                    <a:ext uri="{FF2B5EF4-FFF2-40B4-BE49-F238E27FC236}">
                      <a16:creationId xmlns="" xmlns:a16="http://schemas.microsoft.com/office/drawing/2014/main" id="{A4CAD8A7-3441-1142-B17C-49CB7CEF37EC}"/>
                    </a:ext>
                  </a:extLst>
                </p14:cNvPr>
                <p14:cNvContentPartPr/>
                <p14:nvPr/>
              </p14:nvContentPartPr>
              <p14:xfrm>
                <a:off x="4936475" y="3617823"/>
                <a:ext cx="6480" cy="100800"/>
              </p14:xfrm>
            </p:contentPart>
          </mc:Choice>
          <mc:Fallback>
            <p:pic>
              <p:nvPicPr>
                <p:cNvPr id="734379" name="Ink 7343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4CAD8A7-3441-1142-B17C-49CB7CEF37E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927267" y="3609183"/>
                  <a:ext cx="24556" cy="11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5" name="Group 734344">
            <a:extLst>
              <a:ext uri="{FF2B5EF4-FFF2-40B4-BE49-F238E27FC236}">
                <a16:creationId xmlns="" xmlns:a16="http://schemas.microsoft.com/office/drawing/2014/main" id="{6A495946-7A2E-244B-B0A6-50F8DCF6F5DC}"/>
              </a:ext>
            </a:extLst>
          </p:cNvPr>
          <p:cNvGrpSpPr/>
          <p:nvPr/>
        </p:nvGrpSpPr>
        <p:grpSpPr>
          <a:xfrm>
            <a:off x="7428515" y="3907263"/>
            <a:ext cx="201600" cy="94680"/>
            <a:chOff x="5904515" y="3907263"/>
            <a:chExt cx="201600" cy="9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34340" name="Ink 734339">
                  <a:extLst>
                    <a:ext uri="{FF2B5EF4-FFF2-40B4-BE49-F238E27FC236}">
                      <a16:creationId xmlns="" xmlns:a16="http://schemas.microsoft.com/office/drawing/2014/main" id="{2D654F2D-A629-E74A-B58A-4A6D238943CE}"/>
                    </a:ext>
                  </a:extLst>
                </p14:cNvPr>
                <p14:cNvContentPartPr/>
                <p14:nvPr/>
              </p14:nvContentPartPr>
              <p14:xfrm>
                <a:off x="5904515" y="3963783"/>
                <a:ext cx="69480" cy="360"/>
              </p14:xfrm>
            </p:contentPart>
          </mc:Choice>
          <mc:Fallback>
            <p:pic>
              <p:nvPicPr>
                <p:cNvPr id="734340" name="Ink 7343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D654F2D-A629-E74A-B58A-4A6D238943C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895155" y="3953703"/>
                  <a:ext cx="871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34341" name="Ink 734340">
                  <a:extLst>
                    <a:ext uri="{FF2B5EF4-FFF2-40B4-BE49-F238E27FC236}">
                      <a16:creationId xmlns="" xmlns:a16="http://schemas.microsoft.com/office/drawing/2014/main" id="{FB2E830C-BAAC-5F47-9EC4-20A3D253D592}"/>
                    </a:ext>
                  </a:extLst>
                </p14:cNvPr>
                <p14:cNvContentPartPr/>
                <p14:nvPr/>
              </p14:nvContentPartPr>
              <p14:xfrm>
                <a:off x="6087035" y="3907263"/>
                <a:ext cx="19080" cy="94680"/>
              </p14:xfrm>
            </p:contentPart>
          </mc:Choice>
          <mc:Fallback>
            <p:pic>
              <p:nvPicPr>
                <p:cNvPr id="734341" name="Ink 73434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B2E830C-BAAC-5F47-9EC4-20A3D253D59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078555" y="3898623"/>
                  <a:ext cx="36747" cy="11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4" name="Group 734343">
            <a:extLst>
              <a:ext uri="{FF2B5EF4-FFF2-40B4-BE49-F238E27FC236}">
                <a16:creationId xmlns="" xmlns:a16="http://schemas.microsoft.com/office/drawing/2014/main" id="{25238213-35B5-3540-BC61-DB3415005423}"/>
              </a:ext>
            </a:extLst>
          </p:cNvPr>
          <p:cNvGrpSpPr/>
          <p:nvPr/>
        </p:nvGrpSpPr>
        <p:grpSpPr>
          <a:xfrm>
            <a:off x="6825155" y="3907263"/>
            <a:ext cx="208080" cy="56880"/>
            <a:chOff x="5301155" y="3907263"/>
            <a:chExt cx="208080" cy="5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4342" name="Ink 734341">
                  <a:extLst>
                    <a:ext uri="{FF2B5EF4-FFF2-40B4-BE49-F238E27FC236}">
                      <a16:creationId xmlns="" xmlns:a16="http://schemas.microsoft.com/office/drawing/2014/main" id="{C6D429D7-33BC-4F4C-915F-727B54A17A4C}"/>
                    </a:ext>
                  </a:extLst>
                </p14:cNvPr>
                <p14:cNvContentPartPr/>
                <p14:nvPr/>
              </p14:nvContentPartPr>
              <p14:xfrm>
                <a:off x="5301155" y="3932463"/>
                <a:ext cx="75960" cy="6480"/>
              </p14:xfrm>
            </p:contentPart>
          </mc:Choice>
          <mc:Fallback>
            <p:pic>
              <p:nvPicPr>
                <p:cNvPr id="734342" name="Ink 7343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6D429D7-33BC-4F4C-915F-727B54A17A4C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292875" y="3923463"/>
                  <a:ext cx="925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34343" name="Ink 734342">
                  <a:extLst>
                    <a:ext uri="{FF2B5EF4-FFF2-40B4-BE49-F238E27FC236}">
                      <a16:creationId xmlns="" xmlns:a16="http://schemas.microsoft.com/office/drawing/2014/main" id="{939FF9E8-F0CE-5A48-AE84-48ACB64CF22F}"/>
                    </a:ext>
                  </a:extLst>
                </p14:cNvPr>
                <p14:cNvContentPartPr/>
                <p14:nvPr/>
              </p14:nvContentPartPr>
              <p14:xfrm>
                <a:off x="5420675" y="3907263"/>
                <a:ext cx="88560" cy="56880"/>
              </p14:xfrm>
            </p:contentPart>
          </mc:Choice>
          <mc:Fallback>
            <p:pic>
              <p:nvPicPr>
                <p:cNvPr id="734343" name="Ink 7343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39FF9E8-F0CE-5A48-AE84-48ACB64CF22F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412035" y="3898623"/>
                  <a:ext cx="105840" cy="7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8" name="Group 734347">
            <a:extLst>
              <a:ext uri="{FF2B5EF4-FFF2-40B4-BE49-F238E27FC236}">
                <a16:creationId xmlns="" xmlns:a16="http://schemas.microsoft.com/office/drawing/2014/main" id="{9ACB17A8-2AA8-E341-A6A9-E7325F9FFB85}"/>
              </a:ext>
            </a:extLst>
          </p:cNvPr>
          <p:cNvGrpSpPr/>
          <p:nvPr/>
        </p:nvGrpSpPr>
        <p:grpSpPr>
          <a:xfrm>
            <a:off x="6246635" y="3882063"/>
            <a:ext cx="270720" cy="119880"/>
            <a:chOff x="4722635" y="3882063"/>
            <a:chExt cx="27072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34346" name="Ink 734345">
                  <a:extLst>
                    <a:ext uri="{FF2B5EF4-FFF2-40B4-BE49-F238E27FC236}">
                      <a16:creationId xmlns="" xmlns:a16="http://schemas.microsoft.com/office/drawing/2014/main" id="{1FBD2A4D-5822-C241-A424-7AE7CCA8EE67}"/>
                    </a:ext>
                  </a:extLst>
                </p14:cNvPr>
                <p14:cNvContentPartPr/>
                <p14:nvPr/>
              </p14:nvContentPartPr>
              <p14:xfrm>
                <a:off x="4722635" y="3938583"/>
                <a:ext cx="94680" cy="19080"/>
              </p14:xfrm>
            </p:contentPart>
          </mc:Choice>
          <mc:Fallback>
            <p:pic>
              <p:nvPicPr>
                <p:cNvPr id="734346" name="Ink 7343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FBD2A4D-5822-C241-A424-7AE7CCA8EE67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713635" y="3929750"/>
                  <a:ext cx="111600" cy="367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34347" name="Ink 734346">
                  <a:extLst>
                    <a:ext uri="{FF2B5EF4-FFF2-40B4-BE49-F238E27FC236}">
                      <a16:creationId xmlns="" xmlns:a16="http://schemas.microsoft.com/office/drawing/2014/main" id="{74C9F120-DC06-A546-A539-F322F5E8E2AA}"/>
                    </a:ext>
                  </a:extLst>
                </p14:cNvPr>
                <p14:cNvContentPartPr/>
                <p14:nvPr/>
              </p14:nvContentPartPr>
              <p14:xfrm>
                <a:off x="4886075" y="3882063"/>
                <a:ext cx="107280" cy="119880"/>
              </p14:xfrm>
            </p:contentPart>
          </mc:Choice>
          <mc:Fallback>
            <p:pic>
              <p:nvPicPr>
                <p:cNvPr id="734347" name="Ink 7343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4C9F120-DC06-A546-A539-F322F5E8E2A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877435" y="3873063"/>
                  <a:ext cx="124560" cy="138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34" name="Group 17433">
            <a:extLst>
              <a:ext uri="{FF2B5EF4-FFF2-40B4-BE49-F238E27FC236}">
                <a16:creationId xmlns="" xmlns:a16="http://schemas.microsoft.com/office/drawing/2014/main" id="{B70C4FE8-4C32-9B48-86A9-23D56B0B186D}"/>
              </a:ext>
            </a:extLst>
          </p:cNvPr>
          <p:cNvGrpSpPr/>
          <p:nvPr/>
        </p:nvGrpSpPr>
        <p:grpSpPr>
          <a:xfrm>
            <a:off x="4637075" y="1455303"/>
            <a:ext cx="1452600" cy="352440"/>
            <a:chOff x="3113075" y="1455303"/>
            <a:chExt cx="1452600" cy="35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17425" name="Ink 17424">
                  <a:extLst>
                    <a:ext uri="{FF2B5EF4-FFF2-40B4-BE49-F238E27FC236}">
                      <a16:creationId xmlns="" xmlns:a16="http://schemas.microsoft.com/office/drawing/2014/main" id="{C0E135DC-E3B8-4F47-9A42-EC41975CFE4C}"/>
                    </a:ext>
                  </a:extLst>
                </p14:cNvPr>
                <p14:cNvContentPartPr/>
                <p14:nvPr/>
              </p14:nvContentPartPr>
              <p14:xfrm>
                <a:off x="3232595" y="1486623"/>
                <a:ext cx="25560" cy="163080"/>
              </p14:xfrm>
            </p:contentPart>
          </mc:Choice>
          <mc:Fallback>
            <p:pic>
              <p:nvPicPr>
                <p:cNvPr id="17425" name="Ink 174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0E135DC-E3B8-4F47-9A42-EC41975CFE4C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3224315" y="1477284"/>
                  <a:ext cx="43200" cy="18068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17426" name="Ink 17425">
                  <a:extLst>
                    <a:ext uri="{FF2B5EF4-FFF2-40B4-BE49-F238E27FC236}">
                      <a16:creationId xmlns="" xmlns:a16="http://schemas.microsoft.com/office/drawing/2014/main" id="{03E2DF93-BD6F-1549-A4B2-097A2159E468}"/>
                    </a:ext>
                  </a:extLst>
                </p14:cNvPr>
                <p14:cNvContentPartPr/>
                <p14:nvPr/>
              </p14:nvContentPartPr>
              <p14:xfrm>
                <a:off x="3113075" y="1467903"/>
                <a:ext cx="295920" cy="19080"/>
              </p14:xfrm>
            </p:contentPart>
          </mc:Choice>
          <mc:Fallback>
            <p:pic>
              <p:nvPicPr>
                <p:cNvPr id="17426" name="Ink 174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3E2DF93-BD6F-1549-A4B2-097A2159E468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3104435" y="1458903"/>
                  <a:ext cx="31284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17427" name="Ink 17426">
                  <a:extLst>
                    <a:ext uri="{FF2B5EF4-FFF2-40B4-BE49-F238E27FC236}">
                      <a16:creationId xmlns="" xmlns:a16="http://schemas.microsoft.com/office/drawing/2014/main" id="{33282ED4-E1A3-1542-B424-001B2F8642B3}"/>
                    </a:ext>
                  </a:extLst>
                </p14:cNvPr>
                <p14:cNvContentPartPr/>
                <p14:nvPr/>
              </p14:nvContentPartPr>
              <p14:xfrm>
                <a:off x="3345995" y="1568343"/>
                <a:ext cx="170280" cy="82080"/>
              </p14:xfrm>
            </p:contentPart>
          </mc:Choice>
          <mc:Fallback>
            <p:pic>
              <p:nvPicPr>
                <p:cNvPr id="17427" name="Ink 1742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3282ED4-E1A3-1542-B424-001B2F8642B3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3336995" y="1559741"/>
                  <a:ext cx="187560" cy="1000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17428" name="Ink 17427">
                  <a:extLst>
                    <a:ext uri="{FF2B5EF4-FFF2-40B4-BE49-F238E27FC236}">
                      <a16:creationId xmlns="" xmlns:a16="http://schemas.microsoft.com/office/drawing/2014/main" id="{794CE9FC-F711-7A48-B6FD-FDC22D09D3C6}"/>
                    </a:ext>
                  </a:extLst>
                </p14:cNvPr>
                <p14:cNvContentPartPr/>
                <p14:nvPr/>
              </p14:nvContentPartPr>
              <p14:xfrm>
                <a:off x="3553355" y="1549623"/>
                <a:ext cx="195120" cy="94680"/>
              </p14:xfrm>
            </p:contentPart>
          </mc:Choice>
          <mc:Fallback>
            <p:pic>
              <p:nvPicPr>
                <p:cNvPr id="17428" name="Ink 174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94CE9FC-F711-7A48-B6FD-FDC22D09D3C6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3544372" y="1540983"/>
                  <a:ext cx="212728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17429" name="Ink 17428">
                  <a:extLst>
                    <a:ext uri="{FF2B5EF4-FFF2-40B4-BE49-F238E27FC236}">
                      <a16:creationId xmlns="" xmlns:a16="http://schemas.microsoft.com/office/drawing/2014/main" id="{0D9EF5F4-1A29-A44E-84FC-4B9A09A91636}"/>
                    </a:ext>
                  </a:extLst>
                </p14:cNvPr>
                <p14:cNvContentPartPr/>
                <p14:nvPr/>
              </p14:nvContentPartPr>
              <p14:xfrm>
                <a:off x="3804635" y="1537023"/>
                <a:ext cx="163800" cy="270720"/>
              </p14:xfrm>
            </p:contentPart>
          </mc:Choice>
          <mc:Fallback>
            <p:pic>
              <p:nvPicPr>
                <p:cNvPr id="17429" name="Ink 174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D9EF5F4-1A29-A44E-84FC-4B9A09A91636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3795995" y="1528023"/>
                  <a:ext cx="181800" cy="28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17430" name="Ink 17429">
                  <a:extLst>
                    <a:ext uri="{FF2B5EF4-FFF2-40B4-BE49-F238E27FC236}">
                      <a16:creationId xmlns="" xmlns:a16="http://schemas.microsoft.com/office/drawing/2014/main" id="{79D9CCF6-A9C5-4849-9E39-E71B3456A3E2}"/>
                    </a:ext>
                  </a:extLst>
                </p14:cNvPr>
                <p14:cNvContentPartPr/>
                <p14:nvPr/>
              </p14:nvContentPartPr>
              <p14:xfrm>
                <a:off x="4043675" y="1555743"/>
                <a:ext cx="88560" cy="88200"/>
              </p14:xfrm>
            </p:contentPart>
          </mc:Choice>
          <mc:Fallback>
            <p:pic>
              <p:nvPicPr>
                <p:cNvPr id="17430" name="Ink 1742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9D9CCF6-A9C5-4849-9E39-E71B3456A3E2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4034277" y="1547103"/>
                  <a:ext cx="106272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17431" name="Ink 17430">
                  <a:extLst>
                    <a:ext uri="{FF2B5EF4-FFF2-40B4-BE49-F238E27FC236}">
                      <a16:creationId xmlns="" xmlns:a16="http://schemas.microsoft.com/office/drawing/2014/main" id="{69608AD6-49D5-3B47-85BB-FED53CF566ED}"/>
                    </a:ext>
                  </a:extLst>
                </p14:cNvPr>
                <p14:cNvContentPartPr/>
                <p14:nvPr/>
              </p14:nvContentPartPr>
              <p14:xfrm>
                <a:off x="4200995" y="1537023"/>
                <a:ext cx="195120" cy="91800"/>
              </p14:xfrm>
            </p:contentPart>
          </mc:Choice>
          <mc:Fallback>
            <p:pic>
              <p:nvPicPr>
                <p:cNvPr id="17431" name="Ink 1743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9608AD6-49D5-3B47-85BB-FED53CF566ED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191652" y="1528383"/>
                  <a:ext cx="212728" cy="108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17432" name="Ink 17431">
                  <a:extLst>
                    <a:ext uri="{FF2B5EF4-FFF2-40B4-BE49-F238E27FC236}">
                      <a16:creationId xmlns="" xmlns:a16="http://schemas.microsoft.com/office/drawing/2014/main" id="{DAD06F0F-DFE6-0540-A50A-66768CB858D8}"/>
                    </a:ext>
                  </a:extLst>
                </p14:cNvPr>
                <p14:cNvContentPartPr/>
                <p14:nvPr/>
              </p14:nvContentPartPr>
              <p14:xfrm>
                <a:off x="4464875" y="1455303"/>
                <a:ext cx="100800" cy="201600"/>
              </p14:xfrm>
            </p:contentPart>
          </mc:Choice>
          <mc:Fallback>
            <p:pic>
              <p:nvPicPr>
                <p:cNvPr id="17432" name="Ink 1743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AD06F0F-DFE6-0540-A50A-66768CB858D8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455875" y="1446303"/>
                  <a:ext cx="11808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17433" name="Ink 17432">
                  <a:extLst>
                    <a:ext uri="{FF2B5EF4-FFF2-40B4-BE49-F238E27FC236}">
                      <a16:creationId xmlns="" xmlns:a16="http://schemas.microsoft.com/office/drawing/2014/main" id="{EEB84620-6A52-ED49-8C27-DD123F6C3822}"/>
                    </a:ext>
                  </a:extLst>
                </p14:cNvPr>
                <p14:cNvContentPartPr/>
                <p14:nvPr/>
              </p14:nvContentPartPr>
              <p14:xfrm>
                <a:off x="4446155" y="1549623"/>
                <a:ext cx="107280" cy="12960"/>
              </p14:xfrm>
            </p:contentPart>
          </mc:Choice>
          <mc:Fallback>
            <p:pic>
              <p:nvPicPr>
                <p:cNvPr id="17433" name="Ink 1743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EB84620-6A52-ED49-8C27-DD123F6C3822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4436795" y="1540983"/>
                  <a:ext cx="12492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36" name="Group 17435">
            <a:extLst>
              <a:ext uri="{FF2B5EF4-FFF2-40B4-BE49-F238E27FC236}">
                <a16:creationId xmlns="" xmlns:a16="http://schemas.microsoft.com/office/drawing/2014/main" id="{1A3D434A-97CE-8E49-9D6E-F5CCBFBF5363}"/>
              </a:ext>
            </a:extLst>
          </p:cNvPr>
          <p:cNvGrpSpPr/>
          <p:nvPr/>
        </p:nvGrpSpPr>
        <p:grpSpPr>
          <a:xfrm>
            <a:off x="2392835" y="1398423"/>
            <a:ext cx="1949400" cy="453240"/>
            <a:chOff x="868835" y="1398423"/>
            <a:chExt cx="1949400" cy="453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734324" name="Ink 734323">
                  <a:extLst>
                    <a:ext uri="{FF2B5EF4-FFF2-40B4-BE49-F238E27FC236}">
                      <a16:creationId xmlns="" xmlns:a16="http://schemas.microsoft.com/office/drawing/2014/main" id="{50DEAB2D-9F3D-9940-89EB-B7446F79E83C}"/>
                    </a:ext>
                  </a:extLst>
                </p14:cNvPr>
                <p14:cNvContentPartPr/>
                <p14:nvPr/>
              </p14:nvContentPartPr>
              <p14:xfrm>
                <a:off x="868835" y="1549623"/>
                <a:ext cx="19080" cy="126000"/>
              </p14:xfrm>
            </p:contentPart>
          </mc:Choice>
          <mc:Fallback>
            <p:pic>
              <p:nvPicPr>
                <p:cNvPr id="734324" name="Ink 7343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0DEAB2D-9F3D-9940-89EB-B7446F79E83C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859295" y="1540263"/>
                  <a:ext cx="37807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734350" name="Ink 734349">
                  <a:extLst>
                    <a:ext uri="{FF2B5EF4-FFF2-40B4-BE49-F238E27FC236}">
                      <a16:creationId xmlns="" xmlns:a16="http://schemas.microsoft.com/office/drawing/2014/main" id="{DB4C4239-0AB8-384C-9259-A1CC8DD0041E}"/>
                    </a:ext>
                  </a:extLst>
                </p14:cNvPr>
                <p14:cNvContentPartPr/>
                <p14:nvPr/>
              </p14:nvContentPartPr>
              <p14:xfrm>
                <a:off x="1032275" y="1517943"/>
                <a:ext cx="19080" cy="163800"/>
              </p14:xfrm>
            </p:contentPart>
          </mc:Choice>
          <mc:Fallback>
            <p:pic>
              <p:nvPicPr>
                <p:cNvPr id="734350" name="Ink 73434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B4C4239-0AB8-384C-9259-A1CC8DD0041E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1023088" y="1508943"/>
                  <a:ext cx="36393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734372" name="Ink 734371">
                  <a:extLst>
                    <a:ext uri="{FF2B5EF4-FFF2-40B4-BE49-F238E27FC236}">
                      <a16:creationId xmlns="" xmlns:a16="http://schemas.microsoft.com/office/drawing/2014/main" id="{9C53E506-532A-9143-9BD4-9D102AE3BD05}"/>
                    </a:ext>
                  </a:extLst>
                </p14:cNvPr>
                <p14:cNvContentPartPr/>
                <p14:nvPr/>
              </p14:nvContentPartPr>
              <p14:xfrm>
                <a:off x="893675" y="1631343"/>
                <a:ext cx="113400" cy="360"/>
              </p14:xfrm>
            </p:contentPart>
          </mc:Choice>
          <mc:Fallback>
            <p:pic>
              <p:nvPicPr>
                <p:cNvPr id="734372" name="Ink 73437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C53E506-532A-9143-9BD4-9D102AE3BD05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85035" y="1622343"/>
                  <a:ext cx="130320" cy="1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734380" name="Ink 734379">
                  <a:extLst>
                    <a:ext uri="{FF2B5EF4-FFF2-40B4-BE49-F238E27FC236}">
                      <a16:creationId xmlns="" xmlns:a16="http://schemas.microsoft.com/office/drawing/2014/main" id="{080A5B62-F0AC-1444-9426-48E96C8224E7}"/>
                    </a:ext>
                  </a:extLst>
                </p14:cNvPr>
                <p14:cNvContentPartPr/>
                <p14:nvPr/>
              </p14:nvContentPartPr>
              <p14:xfrm>
                <a:off x="1094915" y="1618743"/>
                <a:ext cx="75960" cy="25560"/>
              </p14:xfrm>
            </p:contentPart>
          </mc:Choice>
          <mc:Fallback>
            <p:pic>
              <p:nvPicPr>
                <p:cNvPr id="734380" name="Ink 73437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80A5B62-F0AC-1444-9426-48E96C8224E7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085149" y="1609023"/>
                  <a:ext cx="94407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17412" name="Ink 17411">
                  <a:extLst>
                    <a:ext uri="{FF2B5EF4-FFF2-40B4-BE49-F238E27FC236}">
                      <a16:creationId xmlns="" xmlns:a16="http://schemas.microsoft.com/office/drawing/2014/main" id="{A7C63852-FEE2-F34F-99A8-94CA38F1ACB2}"/>
                    </a:ext>
                  </a:extLst>
                </p14:cNvPr>
                <p14:cNvContentPartPr/>
                <p14:nvPr/>
              </p14:nvContentPartPr>
              <p14:xfrm>
                <a:off x="1132715" y="1606143"/>
                <a:ext cx="119880" cy="157680"/>
              </p14:xfrm>
            </p:contentPart>
          </mc:Choice>
          <mc:Fallback>
            <p:pic>
              <p:nvPicPr>
                <p:cNvPr id="17412" name="Ink 1741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7C63852-FEE2-F34F-99A8-94CA38F1ACB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124771" y="1597863"/>
                  <a:ext cx="136129" cy="173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17414" name="Ink 17413">
                  <a:extLst>
                    <a:ext uri="{FF2B5EF4-FFF2-40B4-BE49-F238E27FC236}">
                      <a16:creationId xmlns="" xmlns:a16="http://schemas.microsoft.com/office/drawing/2014/main" id="{CDB448B0-0C2B-FE44-BB69-35906E9DF872}"/>
                    </a:ext>
                  </a:extLst>
                </p14:cNvPr>
                <p14:cNvContentPartPr/>
                <p14:nvPr/>
              </p14:nvContentPartPr>
              <p14:xfrm>
                <a:off x="1308755" y="1612263"/>
                <a:ext cx="19080" cy="176400"/>
              </p14:xfrm>
            </p:contentPart>
          </mc:Choice>
          <mc:Fallback>
            <p:pic>
              <p:nvPicPr>
                <p:cNvPr id="17414" name="Ink 1741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DB448B0-0C2B-FE44-BB69-35906E9DF872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299395" y="1602903"/>
                  <a:ext cx="3672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17415" name="Ink 17414">
                  <a:extLst>
                    <a:ext uri="{FF2B5EF4-FFF2-40B4-BE49-F238E27FC236}">
                      <a16:creationId xmlns="" xmlns:a16="http://schemas.microsoft.com/office/drawing/2014/main" id="{8740ED14-C6C9-9B46-A189-B59A1477496E}"/>
                    </a:ext>
                  </a:extLst>
                </p14:cNvPr>
                <p14:cNvContentPartPr/>
                <p14:nvPr/>
              </p14:nvContentPartPr>
              <p14:xfrm>
                <a:off x="1321355" y="1618743"/>
                <a:ext cx="136440" cy="63360"/>
              </p14:xfrm>
            </p:contentPart>
          </mc:Choice>
          <mc:Fallback>
            <p:pic>
              <p:nvPicPr>
                <p:cNvPr id="17415" name="Ink 1741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740ED14-C6C9-9B46-A189-B59A1477496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312715" y="1610103"/>
                  <a:ext cx="15372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17416" name="Ink 17415">
                  <a:extLst>
                    <a:ext uri="{FF2B5EF4-FFF2-40B4-BE49-F238E27FC236}">
                      <a16:creationId xmlns="" xmlns:a16="http://schemas.microsoft.com/office/drawing/2014/main" id="{627A4E44-1817-3141-BCEF-08DB65DB3EDB}"/>
                    </a:ext>
                  </a:extLst>
                </p14:cNvPr>
                <p14:cNvContentPartPr/>
                <p14:nvPr/>
              </p14:nvContentPartPr>
              <p14:xfrm>
                <a:off x="1491275" y="1587063"/>
                <a:ext cx="408960" cy="107280"/>
              </p14:xfrm>
            </p:contentPart>
          </mc:Choice>
          <mc:Fallback>
            <p:pic>
              <p:nvPicPr>
                <p:cNvPr id="17416" name="Ink 1741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27A4E44-1817-3141-BCEF-08DB65DB3EDB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482635" y="1578063"/>
                  <a:ext cx="42624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17417" name="Ink 17416">
                  <a:extLst>
                    <a:ext uri="{FF2B5EF4-FFF2-40B4-BE49-F238E27FC236}">
                      <a16:creationId xmlns="" xmlns:a16="http://schemas.microsoft.com/office/drawing/2014/main" id="{0F95FE9C-6911-344E-8131-7D4A7DCE5FF4}"/>
                    </a:ext>
                  </a:extLst>
                </p14:cNvPr>
                <p14:cNvContentPartPr/>
                <p14:nvPr/>
              </p14:nvContentPartPr>
              <p14:xfrm>
                <a:off x="1975115" y="1430103"/>
                <a:ext cx="63360" cy="214200"/>
              </p14:xfrm>
            </p:contentPart>
          </mc:Choice>
          <mc:Fallback>
            <p:pic>
              <p:nvPicPr>
                <p:cNvPr id="17417" name="Ink 1741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F95FE9C-6911-344E-8131-7D4A7DCE5FF4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966064" y="1421103"/>
                  <a:ext cx="80377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17418" name="Ink 17417">
                  <a:extLst>
                    <a:ext uri="{FF2B5EF4-FFF2-40B4-BE49-F238E27FC236}">
                      <a16:creationId xmlns="" xmlns:a16="http://schemas.microsoft.com/office/drawing/2014/main" id="{EBAAC3C7-102E-B041-94A3-5B2B53BEFD58}"/>
                    </a:ext>
                  </a:extLst>
                </p14:cNvPr>
                <p14:cNvContentPartPr/>
                <p14:nvPr/>
              </p14:nvContentPartPr>
              <p14:xfrm>
                <a:off x="2007515" y="1606143"/>
                <a:ext cx="144360" cy="82080"/>
              </p14:xfrm>
            </p:contentPart>
          </mc:Choice>
          <mc:Fallback>
            <p:pic>
              <p:nvPicPr>
                <p:cNvPr id="17418" name="Ink 174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BAAC3C7-102E-B041-94A3-5B2B53BEFD58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999235" y="1597143"/>
                  <a:ext cx="16164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17419" name="Ink 17418">
                  <a:extLst>
                    <a:ext uri="{FF2B5EF4-FFF2-40B4-BE49-F238E27FC236}">
                      <a16:creationId xmlns="" xmlns:a16="http://schemas.microsoft.com/office/drawing/2014/main" id="{68CFEA7B-EDDC-3F46-8683-F7FF1C907C4C}"/>
                    </a:ext>
                  </a:extLst>
                </p14:cNvPr>
                <p14:cNvContentPartPr/>
                <p14:nvPr/>
              </p14:nvContentPartPr>
              <p14:xfrm>
                <a:off x="2208035" y="1587063"/>
                <a:ext cx="145080" cy="88200"/>
              </p14:xfrm>
            </p:contentPart>
          </mc:Choice>
          <mc:Fallback>
            <p:pic>
              <p:nvPicPr>
                <p:cNvPr id="17419" name="Ink 174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8CFEA7B-EDDC-3F46-8683-F7FF1C907C4C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2198675" y="1578423"/>
                  <a:ext cx="16344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17420" name="Ink 17419">
                  <a:extLst>
                    <a:ext uri="{FF2B5EF4-FFF2-40B4-BE49-F238E27FC236}">
                      <a16:creationId xmlns="" xmlns:a16="http://schemas.microsoft.com/office/drawing/2014/main" id="{90F98692-137F-E143-AC89-D4B035D4E5C6}"/>
                    </a:ext>
                  </a:extLst>
                </p14:cNvPr>
                <p14:cNvContentPartPr/>
                <p14:nvPr/>
              </p14:nvContentPartPr>
              <p14:xfrm>
                <a:off x="2402795" y="1398423"/>
                <a:ext cx="50760" cy="283320"/>
              </p14:xfrm>
            </p:contentPart>
          </mc:Choice>
          <mc:Fallback>
            <p:pic>
              <p:nvPicPr>
                <p:cNvPr id="17420" name="Ink 174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0F98692-137F-E143-AC89-D4B035D4E5C6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2393435" y="1389063"/>
                  <a:ext cx="68040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17421" name="Ink 17420">
                  <a:extLst>
                    <a:ext uri="{FF2B5EF4-FFF2-40B4-BE49-F238E27FC236}">
                      <a16:creationId xmlns="" xmlns:a16="http://schemas.microsoft.com/office/drawing/2014/main" id="{C2EDA22D-FBB0-6C47-A759-85A610543BD1}"/>
                    </a:ext>
                  </a:extLst>
                </p14:cNvPr>
                <p14:cNvContentPartPr/>
                <p14:nvPr/>
              </p14:nvContentPartPr>
              <p14:xfrm>
                <a:off x="2528435" y="1624863"/>
                <a:ext cx="31680" cy="56880"/>
              </p14:xfrm>
            </p:contentPart>
          </mc:Choice>
          <mc:Fallback>
            <p:pic>
              <p:nvPicPr>
                <p:cNvPr id="17421" name="Ink 174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2EDA22D-FBB0-6C47-A759-85A610543BD1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2519075" y="1615503"/>
                  <a:ext cx="4896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17422" name="Ink 17421">
                  <a:extLst>
                    <a:ext uri="{FF2B5EF4-FFF2-40B4-BE49-F238E27FC236}">
                      <a16:creationId xmlns="" xmlns:a16="http://schemas.microsoft.com/office/drawing/2014/main" id="{5D628E06-9336-A541-A5B7-34A95E6E5F49}"/>
                    </a:ext>
                  </a:extLst>
                </p14:cNvPr>
                <p14:cNvContentPartPr/>
                <p14:nvPr/>
              </p14:nvContentPartPr>
              <p14:xfrm>
                <a:off x="2560115" y="1511823"/>
                <a:ext cx="360" cy="38160"/>
              </p14:xfrm>
            </p:contentPart>
          </mc:Choice>
          <mc:Fallback>
            <p:pic>
              <p:nvPicPr>
                <p:cNvPr id="17422" name="Ink 1742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D628E06-9336-A541-A5B7-34A95E6E5F4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2550755" y="1503903"/>
                  <a:ext cx="1908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17423" name="Ink 17422">
                  <a:extLst>
                    <a:ext uri="{FF2B5EF4-FFF2-40B4-BE49-F238E27FC236}">
                      <a16:creationId xmlns="" xmlns:a16="http://schemas.microsoft.com/office/drawing/2014/main" id="{DAB898F5-D5E3-BF47-AB70-881282EFF2C7}"/>
                    </a:ext>
                  </a:extLst>
                </p14:cNvPr>
                <p14:cNvContentPartPr/>
                <p14:nvPr/>
              </p14:nvContentPartPr>
              <p14:xfrm>
                <a:off x="2660555" y="1580943"/>
                <a:ext cx="157680" cy="113400"/>
              </p14:xfrm>
            </p:contentPart>
          </mc:Choice>
          <mc:Fallback>
            <p:pic>
              <p:nvPicPr>
                <p:cNvPr id="17423" name="Ink 1742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AB898F5-D5E3-BF47-AB70-881282EFF2C7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2650835" y="1571613"/>
                  <a:ext cx="176400" cy="13277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17435" name="Ink 17434">
                  <a:extLst>
                    <a:ext uri="{FF2B5EF4-FFF2-40B4-BE49-F238E27FC236}">
                      <a16:creationId xmlns="" xmlns:a16="http://schemas.microsoft.com/office/drawing/2014/main" id="{9840B70D-0F92-D14C-8607-AC9C4CFD7DB8}"/>
                    </a:ext>
                  </a:extLst>
                </p14:cNvPr>
                <p14:cNvContentPartPr/>
                <p14:nvPr/>
              </p14:nvContentPartPr>
              <p14:xfrm>
                <a:off x="963155" y="1838703"/>
                <a:ext cx="1722960" cy="12960"/>
              </p14:xfrm>
            </p:contentPart>
          </mc:Choice>
          <mc:Fallback>
            <p:pic>
              <p:nvPicPr>
                <p:cNvPr id="17435" name="Ink 174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840B70D-0F92-D14C-8607-AC9C4CFD7DB8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954155" y="1829703"/>
                  <a:ext cx="1740600" cy="3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89">
            <p14:nvContentPartPr>
              <p14:cNvPr id="17437" name="Ink 17436">
                <a:extLst>
                  <a:ext uri="{FF2B5EF4-FFF2-40B4-BE49-F238E27FC236}">
                    <a16:creationId xmlns="" xmlns:a16="http://schemas.microsoft.com/office/drawing/2014/main" id="{38F0E5C1-F882-6548-B5C5-F7464CBC376D}"/>
                  </a:ext>
                </a:extLst>
              </p14:cNvPr>
              <p14:cNvContentPartPr/>
              <p14:nvPr/>
            </p14:nvContentPartPr>
            <p14:xfrm>
              <a:off x="4781795" y="1813503"/>
              <a:ext cx="1276560" cy="38160"/>
            </p14:xfrm>
          </p:contentPart>
        </mc:Choice>
        <mc:Fallback>
          <p:pic>
            <p:nvPicPr>
              <p:cNvPr id="17437" name="Ink 1743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38F0E5C1-F882-6548-B5C5-F7464CBC376D}"/>
                  </a:ext>
                </a:extLst>
              </p:cNvPr>
              <p:cNvPicPr/>
              <p:nvPr/>
            </p:nvPicPr>
            <p:blipFill>
              <a:blip r:embed="rId90"/>
              <a:stretch>
                <a:fillRect/>
              </a:stretch>
            </p:blipFill>
            <p:spPr>
              <a:xfrm>
                <a:off x="4772795" y="1804781"/>
                <a:ext cx="1293840" cy="55241"/>
              </a:xfrm>
              <a:prstGeom prst="rect">
                <a:avLst/>
              </a:prstGeom>
            </p:spPr>
          </p:pic>
        </mc:Fallback>
      </mc:AlternateContent>
      <p:grpSp>
        <p:nvGrpSpPr>
          <p:cNvPr id="17448" name="Group 17447">
            <a:extLst>
              <a:ext uri="{FF2B5EF4-FFF2-40B4-BE49-F238E27FC236}">
                <a16:creationId xmlns="" xmlns:a16="http://schemas.microsoft.com/office/drawing/2014/main" id="{4265FDA3-1D7C-804D-9258-4B458B123F25}"/>
              </a:ext>
            </a:extLst>
          </p:cNvPr>
          <p:cNvGrpSpPr/>
          <p:nvPr/>
        </p:nvGrpSpPr>
        <p:grpSpPr>
          <a:xfrm>
            <a:off x="6485675" y="1417503"/>
            <a:ext cx="2118960" cy="383760"/>
            <a:chOff x="4961675" y="1417503"/>
            <a:chExt cx="2118960" cy="383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17438" name="Ink 17437">
                  <a:extLst>
                    <a:ext uri="{FF2B5EF4-FFF2-40B4-BE49-F238E27FC236}">
                      <a16:creationId xmlns="" xmlns:a16="http://schemas.microsoft.com/office/drawing/2014/main" id="{5727838D-55E4-B349-A8B2-AA28E07A49C0}"/>
                    </a:ext>
                  </a:extLst>
                </p14:cNvPr>
                <p14:cNvContentPartPr/>
                <p14:nvPr/>
              </p14:nvContentPartPr>
              <p14:xfrm>
                <a:off x="4961675" y="1455303"/>
                <a:ext cx="176400" cy="308520"/>
              </p14:xfrm>
            </p:contentPart>
          </mc:Choice>
          <mc:Fallback>
            <p:pic>
              <p:nvPicPr>
                <p:cNvPr id="17438" name="Ink 174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727838D-55E4-B349-A8B2-AA28E07A49C0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4952315" y="1446663"/>
                  <a:ext cx="19404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17439" name="Ink 17438">
                  <a:extLst>
                    <a:ext uri="{FF2B5EF4-FFF2-40B4-BE49-F238E27FC236}">
                      <a16:creationId xmlns="" xmlns:a16="http://schemas.microsoft.com/office/drawing/2014/main" id="{D1F09C78-965C-7F48-9337-61603DD419F1}"/>
                    </a:ext>
                  </a:extLst>
                </p14:cNvPr>
                <p14:cNvContentPartPr/>
                <p14:nvPr/>
              </p14:nvContentPartPr>
              <p14:xfrm>
                <a:off x="5351555" y="1530543"/>
                <a:ext cx="25560" cy="100800"/>
              </p14:xfrm>
            </p:contentPart>
          </mc:Choice>
          <mc:Fallback>
            <p:pic>
              <p:nvPicPr>
                <p:cNvPr id="17439" name="Ink 1743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1F09C78-965C-7F48-9337-61603DD419F1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5342195" y="1521543"/>
                  <a:ext cx="4320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17440" name="Ink 17439">
                  <a:extLst>
                    <a:ext uri="{FF2B5EF4-FFF2-40B4-BE49-F238E27FC236}">
                      <a16:creationId xmlns="" xmlns:a16="http://schemas.microsoft.com/office/drawing/2014/main" id="{9A277CD3-91C0-7A46-A58F-49CBB0F0492D}"/>
                    </a:ext>
                  </a:extLst>
                </p14:cNvPr>
                <p14:cNvContentPartPr/>
                <p14:nvPr/>
              </p14:nvContentPartPr>
              <p14:xfrm>
                <a:off x="5250755" y="1517943"/>
                <a:ext cx="207720" cy="6480"/>
              </p14:xfrm>
            </p:contentPart>
          </mc:Choice>
          <mc:Fallback>
            <p:pic>
              <p:nvPicPr>
                <p:cNvPr id="17440" name="Ink 174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A277CD3-91C0-7A46-A58F-49CBB0F0492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5241395" y="1508943"/>
                  <a:ext cx="2257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17441" name="Ink 17440">
                  <a:extLst>
                    <a:ext uri="{FF2B5EF4-FFF2-40B4-BE49-F238E27FC236}">
                      <a16:creationId xmlns="" xmlns:a16="http://schemas.microsoft.com/office/drawing/2014/main" id="{75F8234F-FBEC-E845-B7CE-C1E6AB041B4F}"/>
                    </a:ext>
                  </a:extLst>
                </p14:cNvPr>
                <p14:cNvContentPartPr/>
                <p14:nvPr/>
              </p14:nvContentPartPr>
              <p14:xfrm>
                <a:off x="5527595" y="1543143"/>
                <a:ext cx="176400" cy="82080"/>
              </p14:xfrm>
            </p:contentPart>
          </mc:Choice>
          <mc:Fallback>
            <p:pic>
              <p:nvPicPr>
                <p:cNvPr id="17441" name="Ink 1744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5F8234F-FBEC-E845-B7CE-C1E6AB041B4F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5518235" y="1534143"/>
                  <a:ext cx="194040" cy="10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17442" name="Ink 17441">
                  <a:extLst>
                    <a:ext uri="{FF2B5EF4-FFF2-40B4-BE49-F238E27FC236}">
                      <a16:creationId xmlns="" xmlns:a16="http://schemas.microsoft.com/office/drawing/2014/main" id="{F920461F-3261-F847-971B-47D45100D4FB}"/>
                    </a:ext>
                  </a:extLst>
                </p14:cNvPr>
                <p14:cNvContentPartPr/>
                <p14:nvPr/>
              </p14:nvContentPartPr>
              <p14:xfrm>
                <a:off x="5753675" y="1537023"/>
                <a:ext cx="182520" cy="75960"/>
              </p14:xfrm>
            </p:contentPart>
          </mc:Choice>
          <mc:Fallback>
            <p:pic>
              <p:nvPicPr>
                <p:cNvPr id="17442" name="Ink 174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920461F-3261-F847-971B-47D45100D4FB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5744315" y="1528023"/>
                  <a:ext cx="200880" cy="9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17443" name="Ink 17442">
                  <a:extLst>
                    <a:ext uri="{FF2B5EF4-FFF2-40B4-BE49-F238E27FC236}">
                      <a16:creationId xmlns="" xmlns:a16="http://schemas.microsoft.com/office/drawing/2014/main" id="{322A5D71-48DF-AE4B-AE7C-0CEE12673AFA}"/>
                    </a:ext>
                  </a:extLst>
                </p14:cNvPr>
                <p14:cNvContentPartPr/>
                <p14:nvPr/>
              </p14:nvContentPartPr>
              <p14:xfrm>
                <a:off x="5973995" y="1430823"/>
                <a:ext cx="220320" cy="207000"/>
              </p14:xfrm>
            </p:contentPart>
          </mc:Choice>
          <mc:Fallback>
            <p:pic>
              <p:nvPicPr>
                <p:cNvPr id="17443" name="Ink 174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22A5D71-48DF-AE4B-AE7C-0CEE12673AFA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5964995" y="1422557"/>
                  <a:ext cx="237600" cy="22353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17444" name="Ink 17443">
                  <a:extLst>
                    <a:ext uri="{FF2B5EF4-FFF2-40B4-BE49-F238E27FC236}">
                      <a16:creationId xmlns="" xmlns:a16="http://schemas.microsoft.com/office/drawing/2014/main" id="{93AC96C0-9EFF-434C-8C49-90692D570E06}"/>
                    </a:ext>
                  </a:extLst>
                </p14:cNvPr>
                <p14:cNvContentPartPr/>
                <p14:nvPr/>
              </p14:nvContentPartPr>
              <p14:xfrm>
                <a:off x="6313475" y="1467903"/>
                <a:ext cx="119880" cy="195120"/>
              </p14:xfrm>
            </p:contentPart>
          </mc:Choice>
          <mc:Fallback>
            <p:pic>
              <p:nvPicPr>
                <p:cNvPr id="17444" name="Ink 1744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3AC96C0-9EFF-434C-8C49-90692D570E06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6304115" y="1458903"/>
                  <a:ext cx="137520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7445" name="Ink 17444">
                  <a:extLst>
                    <a:ext uri="{FF2B5EF4-FFF2-40B4-BE49-F238E27FC236}">
                      <a16:creationId xmlns="" xmlns:a16="http://schemas.microsoft.com/office/drawing/2014/main" id="{C1CA9ED5-BF2F-2B44-8E4D-FAD1E8A2A1CA}"/>
                    </a:ext>
                  </a:extLst>
                </p14:cNvPr>
                <p14:cNvContentPartPr/>
                <p14:nvPr/>
              </p14:nvContentPartPr>
              <p14:xfrm>
                <a:off x="6464315" y="1511823"/>
                <a:ext cx="195120" cy="119880"/>
              </p14:xfrm>
            </p:contentPart>
          </mc:Choice>
          <mc:Fallback>
            <p:pic>
              <p:nvPicPr>
                <p:cNvPr id="17445" name="Ink 1744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1CA9ED5-BF2F-2B44-8E4D-FAD1E8A2A1CA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6455332" y="1503183"/>
                  <a:ext cx="212368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7446" name="Ink 17445">
                  <a:extLst>
                    <a:ext uri="{FF2B5EF4-FFF2-40B4-BE49-F238E27FC236}">
                      <a16:creationId xmlns="" xmlns:a16="http://schemas.microsoft.com/office/drawing/2014/main" id="{BFA97F63-679E-6E43-B551-7ADB46A9D917}"/>
                    </a:ext>
                  </a:extLst>
                </p14:cNvPr>
                <p14:cNvContentPartPr/>
                <p14:nvPr/>
              </p14:nvContentPartPr>
              <p14:xfrm>
                <a:off x="6671675" y="1480143"/>
                <a:ext cx="119880" cy="195120"/>
              </p14:xfrm>
            </p:contentPart>
          </mc:Choice>
          <mc:Fallback>
            <p:pic>
              <p:nvPicPr>
                <p:cNvPr id="17446" name="Ink 174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FA97F63-679E-6E43-B551-7ADB46A9D917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6662287" y="1471503"/>
                  <a:ext cx="138295" cy="21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7447" name="Ink 17446">
                  <a:extLst>
                    <a:ext uri="{FF2B5EF4-FFF2-40B4-BE49-F238E27FC236}">
                      <a16:creationId xmlns="" xmlns:a16="http://schemas.microsoft.com/office/drawing/2014/main" id="{4F71785A-F7C7-8943-A71C-843D47D5FF39}"/>
                    </a:ext>
                  </a:extLst>
                </p14:cNvPr>
                <p14:cNvContentPartPr/>
                <p14:nvPr/>
              </p14:nvContentPartPr>
              <p14:xfrm>
                <a:off x="6835115" y="1417503"/>
                <a:ext cx="245520" cy="383760"/>
              </p14:xfrm>
            </p:contentPart>
          </mc:Choice>
          <mc:Fallback>
            <p:pic>
              <p:nvPicPr>
                <p:cNvPr id="17447" name="Ink 174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F71785A-F7C7-8943-A71C-843D47D5FF39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6825755" y="1408152"/>
                  <a:ext cx="264240" cy="401383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1">
            <p14:nvContentPartPr>
              <p14:cNvPr id="17449" name="Ink 17448">
                <a:extLst>
                  <a:ext uri="{FF2B5EF4-FFF2-40B4-BE49-F238E27FC236}">
                    <a16:creationId xmlns="" xmlns:a16="http://schemas.microsoft.com/office/drawing/2014/main" id="{F4BBCBE6-7F29-8A4A-8563-8459EA033F1D}"/>
                  </a:ext>
                </a:extLst>
              </p14:cNvPr>
              <p14:cNvContentPartPr/>
              <p14:nvPr/>
            </p14:nvContentPartPr>
            <p14:xfrm>
              <a:off x="6466595" y="2681103"/>
              <a:ext cx="3301200" cy="2068920"/>
            </p14:xfrm>
          </p:contentPart>
        </mc:Choice>
        <mc:Fallback>
          <p:pic>
            <p:nvPicPr>
              <p:cNvPr id="17449" name="Ink 1744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4BBCBE6-7F29-8A4A-8563-8459EA033F1D}"/>
                  </a:ext>
                </a:extLst>
              </p:cNvPr>
              <p:cNvPicPr/>
              <p:nvPr/>
            </p:nvPicPr>
            <p:blipFill>
              <a:blip r:embed="rId112"/>
              <a:stretch>
                <a:fillRect/>
              </a:stretch>
            </p:blipFill>
            <p:spPr>
              <a:xfrm>
                <a:off x="6458315" y="2672461"/>
                <a:ext cx="3318120" cy="2086203"/>
              </a:xfrm>
              <a:prstGeom prst="rect">
                <a:avLst/>
              </a:prstGeom>
            </p:spPr>
          </p:pic>
        </mc:Fallback>
      </mc:AlternateContent>
      <p:grpSp>
        <p:nvGrpSpPr>
          <p:cNvPr id="17460" name="Group 17459">
            <a:extLst>
              <a:ext uri="{FF2B5EF4-FFF2-40B4-BE49-F238E27FC236}">
                <a16:creationId xmlns="" xmlns:a16="http://schemas.microsoft.com/office/drawing/2014/main" id="{623F754A-8DFC-E044-AB3D-B5251368A618}"/>
              </a:ext>
            </a:extLst>
          </p:cNvPr>
          <p:cNvGrpSpPr/>
          <p:nvPr/>
        </p:nvGrpSpPr>
        <p:grpSpPr>
          <a:xfrm>
            <a:off x="2348555" y="2442423"/>
            <a:ext cx="2075040" cy="348840"/>
            <a:chOff x="824555" y="2442423"/>
            <a:chExt cx="2075040" cy="348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7450" name="Ink 17449">
                  <a:extLst>
                    <a:ext uri="{FF2B5EF4-FFF2-40B4-BE49-F238E27FC236}">
                      <a16:creationId xmlns="" xmlns:a16="http://schemas.microsoft.com/office/drawing/2014/main" id="{F1E6150B-1E9C-9544-A2E0-529DBCCEA60F}"/>
                    </a:ext>
                  </a:extLst>
                </p14:cNvPr>
                <p14:cNvContentPartPr/>
                <p14:nvPr/>
              </p14:nvContentPartPr>
              <p14:xfrm>
                <a:off x="950555" y="2467263"/>
                <a:ext cx="31680" cy="220320"/>
              </p14:xfrm>
            </p:contentPart>
          </mc:Choice>
          <mc:Fallback>
            <p:pic>
              <p:nvPicPr>
                <p:cNvPr id="17450" name="Ink 1744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1E6150B-1E9C-9544-A2E0-529DBCCEA60F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941915" y="2458263"/>
                  <a:ext cx="48600" cy="23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7451" name="Ink 17450">
                  <a:extLst>
                    <a:ext uri="{FF2B5EF4-FFF2-40B4-BE49-F238E27FC236}">
                      <a16:creationId xmlns="" xmlns:a16="http://schemas.microsoft.com/office/drawing/2014/main" id="{CBF273DA-9817-F146-BEB8-4A9FA2F2141C}"/>
                    </a:ext>
                  </a:extLst>
                </p14:cNvPr>
                <p14:cNvContentPartPr/>
                <p14:nvPr/>
              </p14:nvContentPartPr>
              <p14:xfrm>
                <a:off x="824555" y="2605863"/>
                <a:ext cx="214200" cy="31680"/>
              </p14:xfrm>
            </p:contentPart>
          </mc:Choice>
          <mc:Fallback>
            <p:pic>
              <p:nvPicPr>
                <p:cNvPr id="17451" name="Ink 1745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BF273DA-9817-F146-BEB8-4A9FA2F2141C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814835" y="2597583"/>
                  <a:ext cx="23220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7452" name="Ink 17451">
                  <a:extLst>
                    <a:ext uri="{FF2B5EF4-FFF2-40B4-BE49-F238E27FC236}">
                      <a16:creationId xmlns="" xmlns:a16="http://schemas.microsoft.com/office/drawing/2014/main" id="{A335D077-6128-0248-BC55-14B343CBAF5A}"/>
                    </a:ext>
                  </a:extLst>
                </p14:cNvPr>
                <p14:cNvContentPartPr/>
                <p14:nvPr/>
              </p14:nvContentPartPr>
              <p14:xfrm>
                <a:off x="1057475" y="2605863"/>
                <a:ext cx="182520" cy="69480"/>
              </p14:xfrm>
            </p:contentPart>
          </mc:Choice>
          <mc:Fallback>
            <p:pic>
              <p:nvPicPr>
                <p:cNvPr id="17452" name="Ink 1745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335D077-6128-0248-BC55-14B343CBAF5A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048493" y="2596863"/>
                  <a:ext cx="199766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7453" name="Ink 17452">
                  <a:extLst>
                    <a:ext uri="{FF2B5EF4-FFF2-40B4-BE49-F238E27FC236}">
                      <a16:creationId xmlns="" xmlns:a16="http://schemas.microsoft.com/office/drawing/2014/main" id="{CCA23AF6-B975-EA40-B282-7E1A139B9B70}"/>
                    </a:ext>
                  </a:extLst>
                </p14:cNvPr>
                <p14:cNvContentPartPr/>
                <p14:nvPr/>
              </p14:nvContentPartPr>
              <p14:xfrm>
                <a:off x="1270955" y="2599383"/>
                <a:ext cx="176400" cy="81360"/>
              </p14:xfrm>
            </p:contentPart>
          </mc:Choice>
          <mc:Fallback>
            <p:pic>
              <p:nvPicPr>
                <p:cNvPr id="17453" name="Ink 174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CA23AF6-B975-EA40-B282-7E1A139B9B70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261595" y="2590743"/>
                  <a:ext cx="19404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7454" name="Ink 17453">
                  <a:extLst>
                    <a:ext uri="{FF2B5EF4-FFF2-40B4-BE49-F238E27FC236}">
                      <a16:creationId xmlns="" xmlns:a16="http://schemas.microsoft.com/office/drawing/2014/main" id="{C8CC3A3B-8CDD-9F44-9D45-D2A8FEB9B5D0}"/>
                    </a:ext>
                  </a:extLst>
                </p14:cNvPr>
                <p14:cNvContentPartPr/>
                <p14:nvPr/>
              </p14:nvContentPartPr>
              <p14:xfrm>
                <a:off x="1541315" y="2473743"/>
                <a:ext cx="226800" cy="220320"/>
              </p14:xfrm>
            </p:contentPart>
          </mc:Choice>
          <mc:Fallback>
            <p:pic>
              <p:nvPicPr>
                <p:cNvPr id="17454" name="Ink 1745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8CC3A3B-8CDD-9F44-9D45-D2A8FEB9B5D0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532675" y="2465117"/>
                  <a:ext cx="244800" cy="2375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17455" name="Ink 17454">
                  <a:extLst>
                    <a:ext uri="{FF2B5EF4-FFF2-40B4-BE49-F238E27FC236}">
                      <a16:creationId xmlns="" xmlns:a16="http://schemas.microsoft.com/office/drawing/2014/main" id="{ED90B4A0-6997-F847-9A71-EA6C0E69D614}"/>
                    </a:ext>
                  </a:extLst>
                </p14:cNvPr>
                <p14:cNvContentPartPr/>
                <p14:nvPr/>
              </p14:nvContentPartPr>
              <p14:xfrm>
                <a:off x="1943795" y="2442423"/>
                <a:ext cx="189000" cy="333720"/>
              </p14:xfrm>
            </p:contentPart>
          </mc:Choice>
          <mc:Fallback>
            <p:pic>
              <p:nvPicPr>
                <p:cNvPr id="17455" name="Ink 1745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D90B4A0-6997-F847-9A71-EA6C0E69D614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1934417" y="2433783"/>
                  <a:ext cx="207395" cy="35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17456" name="Ink 17455">
                  <a:extLst>
                    <a:ext uri="{FF2B5EF4-FFF2-40B4-BE49-F238E27FC236}">
                      <a16:creationId xmlns="" xmlns:a16="http://schemas.microsoft.com/office/drawing/2014/main" id="{F3ED0CDB-F9F2-694C-8CC4-71EC7F8878E1}"/>
                    </a:ext>
                  </a:extLst>
                </p14:cNvPr>
                <p14:cNvContentPartPr/>
                <p14:nvPr/>
              </p14:nvContentPartPr>
              <p14:xfrm>
                <a:off x="2107235" y="2568063"/>
                <a:ext cx="289440" cy="107280"/>
              </p14:xfrm>
            </p:contentPart>
          </mc:Choice>
          <mc:Fallback>
            <p:pic>
              <p:nvPicPr>
                <p:cNvPr id="17456" name="Ink 1745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3ED0CDB-F9F2-694C-8CC4-71EC7F8878E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2097875" y="2559423"/>
                  <a:ext cx="30708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7457" name="Ink 17456">
                  <a:extLst>
                    <a:ext uri="{FF2B5EF4-FFF2-40B4-BE49-F238E27FC236}">
                      <a16:creationId xmlns="" xmlns:a16="http://schemas.microsoft.com/office/drawing/2014/main" id="{07D17E8A-44F2-DE49-BE92-E1A27CF0BC35}"/>
                    </a:ext>
                  </a:extLst>
                </p14:cNvPr>
                <p14:cNvContentPartPr/>
                <p14:nvPr/>
              </p14:nvContentPartPr>
              <p14:xfrm>
                <a:off x="2421515" y="2479863"/>
                <a:ext cx="157680" cy="311400"/>
              </p14:xfrm>
            </p:contentPart>
          </mc:Choice>
          <mc:Fallback>
            <p:pic>
              <p:nvPicPr>
                <p:cNvPr id="17457" name="Ink 174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D17E8A-44F2-DE49-BE92-E1A27CF0BC35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2412134" y="2470492"/>
                  <a:ext cx="175721" cy="3290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7458" name="Ink 17457">
                  <a:extLst>
                    <a:ext uri="{FF2B5EF4-FFF2-40B4-BE49-F238E27FC236}">
                      <a16:creationId xmlns="" xmlns:a16="http://schemas.microsoft.com/office/drawing/2014/main" id="{C84C54B7-00DE-8948-A049-CAADF4BD99B8}"/>
                    </a:ext>
                  </a:extLst>
                </p14:cNvPr>
                <p14:cNvContentPartPr/>
                <p14:nvPr/>
              </p14:nvContentPartPr>
              <p14:xfrm>
                <a:off x="2786195" y="2599383"/>
                <a:ext cx="113400" cy="6480"/>
              </p14:xfrm>
            </p:contentPart>
          </mc:Choice>
          <mc:Fallback>
            <p:pic>
              <p:nvPicPr>
                <p:cNvPr id="17458" name="Ink 174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84C54B7-00DE-8948-A049-CAADF4BD99B8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2777195" y="2590383"/>
                  <a:ext cx="13032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17459" name="Ink 17458">
                  <a:extLst>
                    <a:ext uri="{FF2B5EF4-FFF2-40B4-BE49-F238E27FC236}">
                      <a16:creationId xmlns="" xmlns:a16="http://schemas.microsoft.com/office/drawing/2014/main" id="{0D9D957A-0F8C-E046-B0A9-D6BB60E06C29}"/>
                    </a:ext>
                  </a:extLst>
                </p14:cNvPr>
                <p14:cNvContentPartPr/>
                <p14:nvPr/>
              </p14:nvContentPartPr>
              <p14:xfrm>
                <a:off x="2811395" y="2674983"/>
                <a:ext cx="88200" cy="12960"/>
              </p14:xfrm>
            </p:contentPart>
          </mc:Choice>
          <mc:Fallback>
            <p:pic>
              <p:nvPicPr>
                <p:cNvPr id="17459" name="Ink 174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D9D957A-0F8C-E046-B0A9-D6BB60E06C29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2802755" y="2666343"/>
                  <a:ext cx="105120" cy="2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69" name="Group 17468">
            <a:extLst>
              <a:ext uri="{FF2B5EF4-FFF2-40B4-BE49-F238E27FC236}">
                <a16:creationId xmlns="" xmlns:a16="http://schemas.microsoft.com/office/drawing/2014/main" id="{34A319F8-6281-6E4B-809E-7057B3AADDA2}"/>
              </a:ext>
            </a:extLst>
          </p:cNvPr>
          <p:cNvGrpSpPr/>
          <p:nvPr/>
        </p:nvGrpSpPr>
        <p:grpSpPr>
          <a:xfrm>
            <a:off x="4932635" y="2272503"/>
            <a:ext cx="924840" cy="289800"/>
            <a:chOff x="3408635" y="2272503"/>
            <a:chExt cx="924840" cy="289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17461" name="Ink 17460">
                  <a:extLst>
                    <a:ext uri="{FF2B5EF4-FFF2-40B4-BE49-F238E27FC236}">
                      <a16:creationId xmlns="" xmlns:a16="http://schemas.microsoft.com/office/drawing/2014/main" id="{4A4BD711-9A18-754D-9539-A423138B75F2}"/>
                    </a:ext>
                  </a:extLst>
                </p14:cNvPr>
                <p14:cNvContentPartPr/>
                <p14:nvPr/>
              </p14:nvContentPartPr>
              <p14:xfrm>
                <a:off x="3408635" y="2429823"/>
                <a:ext cx="132480" cy="132480"/>
              </p14:xfrm>
            </p:contentPart>
          </mc:Choice>
          <mc:Fallback>
            <p:pic>
              <p:nvPicPr>
                <p:cNvPr id="17461" name="Ink 174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A4BD711-9A18-754D-9539-A423138B75F2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3399249" y="2421183"/>
                  <a:ext cx="15089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17462" name="Ink 17461">
                  <a:extLst>
                    <a:ext uri="{FF2B5EF4-FFF2-40B4-BE49-F238E27FC236}">
                      <a16:creationId xmlns="" xmlns:a16="http://schemas.microsoft.com/office/drawing/2014/main" id="{D81F0ACD-E914-684D-8BD1-73F287020432}"/>
                    </a:ext>
                  </a:extLst>
                </p14:cNvPr>
                <p14:cNvContentPartPr/>
                <p14:nvPr/>
              </p14:nvContentPartPr>
              <p14:xfrm>
                <a:off x="3522035" y="2272503"/>
                <a:ext cx="226800" cy="151200"/>
              </p14:xfrm>
            </p:contentPart>
          </mc:Choice>
          <mc:Fallback>
            <p:pic>
              <p:nvPicPr>
                <p:cNvPr id="17462" name="Ink 1746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81F0ACD-E914-684D-8BD1-73F287020432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3512675" y="2264243"/>
                  <a:ext cx="244080" cy="16736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17463" name="Ink 17462">
                  <a:extLst>
                    <a:ext uri="{FF2B5EF4-FFF2-40B4-BE49-F238E27FC236}">
                      <a16:creationId xmlns="" xmlns:a16="http://schemas.microsoft.com/office/drawing/2014/main" id="{BA3E057A-1EFB-A144-98D2-78F8C7394468}"/>
                    </a:ext>
                  </a:extLst>
                </p14:cNvPr>
                <p14:cNvContentPartPr/>
                <p14:nvPr/>
              </p14:nvContentPartPr>
              <p14:xfrm>
                <a:off x="3874115" y="2536383"/>
                <a:ext cx="145080" cy="6480"/>
              </p14:xfrm>
            </p:contentPart>
          </mc:Choice>
          <mc:Fallback>
            <p:pic>
              <p:nvPicPr>
                <p:cNvPr id="17463" name="Ink 1746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3E057A-1EFB-A144-98D2-78F8C7394468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3865835" y="2527023"/>
                  <a:ext cx="16164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17464" name="Ink 17463">
                  <a:extLst>
                    <a:ext uri="{FF2B5EF4-FFF2-40B4-BE49-F238E27FC236}">
                      <a16:creationId xmlns="" xmlns:a16="http://schemas.microsoft.com/office/drawing/2014/main" id="{71AAEC36-DDE5-764E-98E9-663287463492}"/>
                    </a:ext>
                  </a:extLst>
                </p14:cNvPr>
                <p14:cNvContentPartPr/>
                <p14:nvPr/>
              </p14:nvContentPartPr>
              <p14:xfrm>
                <a:off x="4226195" y="2442423"/>
                <a:ext cx="107280" cy="113400"/>
              </p14:xfrm>
            </p:contentPart>
          </mc:Choice>
          <mc:Fallback>
            <p:pic>
              <p:nvPicPr>
                <p:cNvPr id="17464" name="Ink 1746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1AAEC36-DDE5-764E-98E9-663287463492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4216835" y="2433783"/>
                  <a:ext cx="124920" cy="131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68" name="Group 17467">
            <a:extLst>
              <a:ext uri="{FF2B5EF4-FFF2-40B4-BE49-F238E27FC236}">
                <a16:creationId xmlns="" xmlns:a16="http://schemas.microsoft.com/office/drawing/2014/main" id="{402F0868-650F-3E41-B965-CFC414BF86C7}"/>
              </a:ext>
            </a:extLst>
          </p:cNvPr>
          <p:cNvGrpSpPr/>
          <p:nvPr/>
        </p:nvGrpSpPr>
        <p:grpSpPr>
          <a:xfrm>
            <a:off x="5636795" y="2222103"/>
            <a:ext cx="390240" cy="132480"/>
            <a:chOff x="4112795" y="2222103"/>
            <a:chExt cx="390240" cy="132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17465" name="Ink 17464">
                  <a:extLst>
                    <a:ext uri="{FF2B5EF4-FFF2-40B4-BE49-F238E27FC236}">
                      <a16:creationId xmlns="" xmlns:a16="http://schemas.microsoft.com/office/drawing/2014/main" id="{91B8485B-1AD0-7146-8CCA-A9511C225F5E}"/>
                    </a:ext>
                  </a:extLst>
                </p14:cNvPr>
                <p14:cNvContentPartPr/>
                <p14:nvPr/>
              </p14:nvContentPartPr>
              <p14:xfrm>
                <a:off x="4112795" y="2322903"/>
                <a:ext cx="138600" cy="6480"/>
              </p14:xfrm>
            </p:contentPart>
          </mc:Choice>
          <mc:Fallback>
            <p:pic>
              <p:nvPicPr>
                <p:cNvPr id="17465" name="Ink 1746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1B8485B-1AD0-7146-8CCA-A9511C225F5E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4103435" y="2314377"/>
                  <a:ext cx="156240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17466" name="Ink 17465">
                  <a:extLst>
                    <a:ext uri="{FF2B5EF4-FFF2-40B4-BE49-F238E27FC236}">
                      <a16:creationId xmlns="" xmlns:a16="http://schemas.microsoft.com/office/drawing/2014/main" id="{7BA2712D-898E-6844-B41E-64B3CFE9DDCE}"/>
                    </a:ext>
                  </a:extLst>
                </p14:cNvPr>
                <p14:cNvContentPartPr/>
                <p14:nvPr/>
              </p14:nvContentPartPr>
              <p14:xfrm>
                <a:off x="4320515" y="2222103"/>
                <a:ext cx="182520" cy="132480"/>
              </p14:xfrm>
            </p:contentPart>
          </mc:Choice>
          <mc:Fallback>
            <p:pic>
              <p:nvPicPr>
                <p:cNvPr id="17466" name="Ink 1746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BA2712D-898E-6844-B41E-64B3CFE9DDCE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4312235" y="2213823"/>
                  <a:ext cx="199440" cy="149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5">
            <p14:nvContentPartPr>
              <p14:cNvPr id="17467" name="Ink 17466">
                <a:extLst>
                  <a:ext uri="{FF2B5EF4-FFF2-40B4-BE49-F238E27FC236}">
                    <a16:creationId xmlns="" xmlns:a16="http://schemas.microsoft.com/office/drawing/2014/main" id="{28723799-BAE9-2D43-819A-A79F0849D295}"/>
                  </a:ext>
                </a:extLst>
              </p14:cNvPr>
              <p14:cNvContentPartPr/>
              <p14:nvPr/>
            </p14:nvContentPartPr>
            <p14:xfrm>
              <a:off x="4800515" y="2725023"/>
              <a:ext cx="1157040" cy="25560"/>
            </p14:xfrm>
          </p:contentPart>
        </mc:Choice>
        <mc:Fallback>
          <p:pic>
            <p:nvPicPr>
              <p:cNvPr id="17467" name="Ink 1746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28723799-BAE9-2D43-819A-A79F0849D295}"/>
                  </a:ext>
                </a:extLst>
              </p:cNvPr>
              <p:cNvPicPr/>
              <p:nvPr/>
            </p:nvPicPr>
            <p:blipFill>
              <a:blip r:embed="rId146"/>
              <a:stretch>
                <a:fillRect/>
              </a:stretch>
            </p:blipFill>
            <p:spPr>
              <a:xfrm>
                <a:off x="4791155" y="2716023"/>
                <a:ext cx="1175040" cy="4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406" name="Group 734405">
            <a:extLst>
              <a:ext uri="{FF2B5EF4-FFF2-40B4-BE49-F238E27FC236}">
                <a16:creationId xmlns="" xmlns:a16="http://schemas.microsoft.com/office/drawing/2014/main" id="{8A797ECF-EFBD-1945-A17A-8FADCBDD6555}"/>
              </a:ext>
            </a:extLst>
          </p:cNvPr>
          <p:cNvGrpSpPr/>
          <p:nvPr/>
        </p:nvGrpSpPr>
        <p:grpSpPr>
          <a:xfrm>
            <a:off x="4932635" y="2926263"/>
            <a:ext cx="886680" cy="277200"/>
            <a:chOff x="3408635" y="2926263"/>
            <a:chExt cx="886680" cy="277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17470" name="Ink 17469">
                  <a:extLst>
                    <a:ext uri="{FF2B5EF4-FFF2-40B4-BE49-F238E27FC236}">
                      <a16:creationId xmlns="" xmlns:a16="http://schemas.microsoft.com/office/drawing/2014/main" id="{50DA4342-5DCB-034D-9474-C8F0088012E1}"/>
                    </a:ext>
                  </a:extLst>
                </p14:cNvPr>
                <p14:cNvContentPartPr/>
                <p14:nvPr/>
              </p14:nvContentPartPr>
              <p14:xfrm>
                <a:off x="3408635" y="3077103"/>
                <a:ext cx="132480" cy="126000"/>
              </p14:xfrm>
            </p:contentPart>
          </mc:Choice>
          <mc:Fallback>
            <p:pic>
              <p:nvPicPr>
                <p:cNvPr id="17470" name="Ink 1746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0DA4342-5DCB-034D-9474-C8F0088012E1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3399610" y="3068463"/>
                  <a:ext cx="149446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17471" name="Ink 17470">
                  <a:extLst>
                    <a:ext uri="{FF2B5EF4-FFF2-40B4-BE49-F238E27FC236}">
                      <a16:creationId xmlns="" xmlns:a16="http://schemas.microsoft.com/office/drawing/2014/main" id="{1C19B927-F7D9-CC4C-81CB-08C0489C44E6}"/>
                    </a:ext>
                  </a:extLst>
                </p14:cNvPr>
                <p14:cNvContentPartPr/>
                <p14:nvPr/>
              </p14:nvContentPartPr>
              <p14:xfrm>
                <a:off x="3484955" y="2926263"/>
                <a:ext cx="194400" cy="113400"/>
              </p14:xfrm>
            </p:contentPart>
          </mc:Choice>
          <mc:Fallback>
            <p:pic>
              <p:nvPicPr>
                <p:cNvPr id="17471" name="Ink 1747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C19B927-F7D9-CC4C-81CB-08C0489C44E6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3476690" y="2917623"/>
                  <a:ext cx="210929" cy="13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734400" name="Ink 734399">
                  <a:extLst>
                    <a:ext uri="{FF2B5EF4-FFF2-40B4-BE49-F238E27FC236}">
                      <a16:creationId xmlns="" xmlns:a16="http://schemas.microsoft.com/office/drawing/2014/main" id="{22FF3810-9236-2F44-9D27-79E6F56B2366}"/>
                    </a:ext>
                  </a:extLst>
                </p14:cNvPr>
                <p14:cNvContentPartPr/>
                <p14:nvPr/>
              </p14:nvContentPartPr>
              <p14:xfrm>
                <a:off x="3867635" y="3127503"/>
                <a:ext cx="145080" cy="360"/>
              </p14:xfrm>
            </p:contentPart>
          </mc:Choice>
          <mc:Fallback>
            <p:pic>
              <p:nvPicPr>
                <p:cNvPr id="734400" name="Ink 73439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2FF3810-9236-2F44-9D27-79E6F56B2366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3858252" y="3118143"/>
                  <a:ext cx="162764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734401" name="Ink 734400">
                  <a:extLst>
                    <a:ext uri="{FF2B5EF4-FFF2-40B4-BE49-F238E27FC236}">
                      <a16:creationId xmlns="" xmlns:a16="http://schemas.microsoft.com/office/drawing/2014/main" id="{5992F1A4-1AEC-4C48-A461-3EB82531FBF1}"/>
                    </a:ext>
                  </a:extLst>
                </p14:cNvPr>
                <p14:cNvContentPartPr/>
                <p14:nvPr/>
              </p14:nvContentPartPr>
              <p14:xfrm>
                <a:off x="3924155" y="3071703"/>
                <a:ext cx="31680" cy="131760"/>
              </p14:xfrm>
            </p:contentPart>
          </mc:Choice>
          <mc:Fallback>
            <p:pic>
              <p:nvPicPr>
                <p:cNvPr id="734401" name="Ink 73440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992F1A4-1AEC-4C48-A461-3EB82531FBF1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3915155" y="3062703"/>
                  <a:ext cx="48600" cy="14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734402" name="Ink 734401">
                  <a:extLst>
                    <a:ext uri="{FF2B5EF4-FFF2-40B4-BE49-F238E27FC236}">
                      <a16:creationId xmlns="" xmlns:a16="http://schemas.microsoft.com/office/drawing/2014/main" id="{A0A3CD2D-389D-244C-943C-73974F47C41F}"/>
                    </a:ext>
                  </a:extLst>
                </p14:cNvPr>
                <p14:cNvContentPartPr/>
                <p14:nvPr/>
              </p14:nvContentPartPr>
              <p14:xfrm>
                <a:off x="4181915" y="3096183"/>
                <a:ext cx="113400" cy="94680"/>
              </p14:xfrm>
            </p:contentPart>
          </mc:Choice>
          <mc:Fallback>
            <p:pic>
              <p:nvPicPr>
                <p:cNvPr id="734402" name="Ink 73440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0A3CD2D-389D-244C-943C-73974F47C41F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4172915" y="3087543"/>
                  <a:ext cx="130680" cy="112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405" name="Group 734404">
            <a:extLst>
              <a:ext uri="{FF2B5EF4-FFF2-40B4-BE49-F238E27FC236}">
                <a16:creationId xmlns="" xmlns:a16="http://schemas.microsoft.com/office/drawing/2014/main" id="{57C8A76D-7CF6-F547-925C-44A59CDBFAFF}"/>
              </a:ext>
            </a:extLst>
          </p:cNvPr>
          <p:cNvGrpSpPr/>
          <p:nvPr/>
        </p:nvGrpSpPr>
        <p:grpSpPr>
          <a:xfrm>
            <a:off x="5643275" y="2857143"/>
            <a:ext cx="389880" cy="113400"/>
            <a:chOff x="4119275" y="2857143"/>
            <a:chExt cx="389880" cy="11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734403" name="Ink 734402">
                  <a:extLst>
                    <a:ext uri="{FF2B5EF4-FFF2-40B4-BE49-F238E27FC236}">
                      <a16:creationId xmlns="" xmlns:a16="http://schemas.microsoft.com/office/drawing/2014/main" id="{F8D53D60-D03B-7941-B9DE-46756A6159AF}"/>
                    </a:ext>
                  </a:extLst>
                </p14:cNvPr>
                <p14:cNvContentPartPr/>
                <p14:nvPr/>
              </p14:nvContentPartPr>
              <p14:xfrm>
                <a:off x="4119275" y="2945343"/>
                <a:ext cx="126000" cy="12960"/>
              </p14:xfrm>
            </p:contentPart>
          </mc:Choice>
          <mc:Fallback>
            <p:pic>
              <p:nvPicPr>
                <p:cNvPr id="734403" name="Ink 73440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8D53D60-D03B-7941-B9DE-46756A6159AF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4109915" y="2936703"/>
                  <a:ext cx="1440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734404" name="Ink 734403">
                  <a:extLst>
                    <a:ext uri="{FF2B5EF4-FFF2-40B4-BE49-F238E27FC236}">
                      <a16:creationId xmlns="" xmlns:a16="http://schemas.microsoft.com/office/drawing/2014/main" id="{45B01F34-294A-7E4A-802B-23D812A7D9D2}"/>
                    </a:ext>
                  </a:extLst>
                </p14:cNvPr>
                <p14:cNvContentPartPr/>
                <p14:nvPr/>
              </p14:nvContentPartPr>
              <p14:xfrm>
                <a:off x="4288835" y="2857143"/>
                <a:ext cx="220320" cy="113400"/>
              </p14:xfrm>
            </p:contentPart>
          </mc:Choice>
          <mc:Fallback>
            <p:pic>
              <p:nvPicPr>
                <p:cNvPr id="734404" name="Ink 73440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5B01F34-294A-7E4A-802B-23D812A7D9D2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4279475" y="2848503"/>
                  <a:ext cx="238320" cy="130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413" name="Group 734412">
            <a:extLst>
              <a:ext uri="{FF2B5EF4-FFF2-40B4-BE49-F238E27FC236}">
                <a16:creationId xmlns="" xmlns:a16="http://schemas.microsoft.com/office/drawing/2014/main" id="{F3F071A6-6305-1A4B-AF6D-B0FF83F56AC6}"/>
              </a:ext>
            </a:extLst>
          </p:cNvPr>
          <p:cNvGrpSpPr/>
          <p:nvPr/>
        </p:nvGrpSpPr>
        <p:grpSpPr>
          <a:xfrm>
            <a:off x="3273035" y="3988983"/>
            <a:ext cx="1515240" cy="452880"/>
            <a:chOff x="1749035" y="3988983"/>
            <a:chExt cx="1515240" cy="452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734407" name="Ink 734406">
                  <a:extLst>
                    <a:ext uri="{FF2B5EF4-FFF2-40B4-BE49-F238E27FC236}">
                      <a16:creationId xmlns="" xmlns:a16="http://schemas.microsoft.com/office/drawing/2014/main" id="{EED20091-C850-1A4F-8277-03A4421C97D0}"/>
                    </a:ext>
                  </a:extLst>
                </p14:cNvPr>
                <p14:cNvContentPartPr/>
                <p14:nvPr/>
              </p14:nvContentPartPr>
              <p14:xfrm>
                <a:off x="1749035" y="3988983"/>
                <a:ext cx="170280" cy="365040"/>
              </p14:xfrm>
            </p:contentPart>
          </mc:Choice>
          <mc:Fallback>
            <p:pic>
              <p:nvPicPr>
                <p:cNvPr id="734407" name="Ink 73440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ED20091-C850-1A4F-8277-03A4421C97D0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1740035" y="3980343"/>
                  <a:ext cx="187200" cy="38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734408" name="Ink 734407">
                  <a:extLst>
                    <a:ext uri="{FF2B5EF4-FFF2-40B4-BE49-F238E27FC236}">
                      <a16:creationId xmlns="" xmlns:a16="http://schemas.microsoft.com/office/drawing/2014/main" id="{951BEA3E-5F61-FB42-8CB2-D55E593EAAEF}"/>
                    </a:ext>
                  </a:extLst>
                </p14:cNvPr>
                <p14:cNvContentPartPr/>
                <p14:nvPr/>
              </p14:nvContentPartPr>
              <p14:xfrm>
                <a:off x="1949915" y="4240263"/>
                <a:ext cx="252000" cy="6480"/>
              </p14:xfrm>
            </p:contentPart>
          </mc:Choice>
          <mc:Fallback>
            <p:pic>
              <p:nvPicPr>
                <p:cNvPr id="734408" name="Ink 73440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51BEA3E-5F61-FB42-8CB2-D55E593EAAEF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1941275" y="4231623"/>
                  <a:ext cx="26856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734409" name="Ink 734408">
                  <a:extLst>
                    <a:ext uri="{FF2B5EF4-FFF2-40B4-BE49-F238E27FC236}">
                      <a16:creationId xmlns="" xmlns:a16="http://schemas.microsoft.com/office/drawing/2014/main" id="{4462598E-7963-B74E-AB45-71403979D19C}"/>
                    </a:ext>
                  </a:extLst>
                </p14:cNvPr>
                <p14:cNvContentPartPr/>
                <p14:nvPr/>
              </p14:nvContentPartPr>
              <p14:xfrm>
                <a:off x="2352395" y="4152423"/>
                <a:ext cx="31680" cy="145080"/>
              </p14:xfrm>
            </p:contentPart>
          </mc:Choice>
          <mc:Fallback>
            <p:pic>
              <p:nvPicPr>
                <p:cNvPr id="734409" name="Ink 73440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462598E-7963-B74E-AB45-71403979D19C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2343755" y="4144143"/>
                  <a:ext cx="4860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734410" name="Ink 734409">
                  <a:extLst>
                    <a:ext uri="{FF2B5EF4-FFF2-40B4-BE49-F238E27FC236}">
                      <a16:creationId xmlns="" xmlns:a16="http://schemas.microsoft.com/office/drawing/2014/main" id="{615C4CA8-FDB6-BE4A-9A93-37F48EF001C7}"/>
                    </a:ext>
                  </a:extLst>
                </p14:cNvPr>
                <p14:cNvContentPartPr/>
                <p14:nvPr/>
              </p14:nvContentPartPr>
              <p14:xfrm>
                <a:off x="2604035" y="4296783"/>
                <a:ext cx="31680" cy="56880"/>
              </p14:xfrm>
            </p:contentPart>
          </mc:Choice>
          <mc:Fallback>
            <p:pic>
              <p:nvPicPr>
                <p:cNvPr id="734410" name="Ink 73440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15C4CA8-FDB6-BE4A-9A93-37F48EF001C7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2595136" y="4287783"/>
                  <a:ext cx="48766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734411" name="Ink 734410">
                  <a:extLst>
                    <a:ext uri="{FF2B5EF4-FFF2-40B4-BE49-F238E27FC236}">
                      <a16:creationId xmlns="" xmlns:a16="http://schemas.microsoft.com/office/drawing/2014/main" id="{46D7BEE9-60DA-9445-84B5-33941F84CE48}"/>
                    </a:ext>
                  </a:extLst>
                </p14:cNvPr>
                <p14:cNvContentPartPr/>
                <p14:nvPr/>
              </p14:nvContentPartPr>
              <p14:xfrm>
                <a:off x="2849195" y="4114623"/>
                <a:ext cx="44280" cy="145080"/>
              </p14:xfrm>
            </p:contentPart>
          </mc:Choice>
          <mc:Fallback>
            <p:pic>
              <p:nvPicPr>
                <p:cNvPr id="734411" name="Ink 73441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6D7BEE9-60DA-9445-84B5-33941F84CE48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2840982" y="4106343"/>
                  <a:ext cx="60706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734412" name="Ink 734411">
                  <a:extLst>
                    <a:ext uri="{FF2B5EF4-FFF2-40B4-BE49-F238E27FC236}">
                      <a16:creationId xmlns="" xmlns:a16="http://schemas.microsoft.com/office/drawing/2014/main" id="{CDCF6BA5-C7BD-3A43-83E4-263307CBBEA4}"/>
                    </a:ext>
                  </a:extLst>
                </p14:cNvPr>
                <p14:cNvContentPartPr/>
                <p14:nvPr/>
              </p14:nvContentPartPr>
              <p14:xfrm>
                <a:off x="3006155" y="4020303"/>
                <a:ext cx="258120" cy="421560"/>
              </p14:xfrm>
            </p:contentPart>
          </mc:Choice>
          <mc:Fallback>
            <p:pic>
              <p:nvPicPr>
                <p:cNvPr id="734412" name="Ink 73441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DCF6BA5-C7BD-3A43-83E4-263307CBBEA4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2996795" y="4012023"/>
                  <a:ext cx="276840" cy="43956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800" spc="-9" dirty="0" smtClean="0">
                <a:cs typeface="Calibri"/>
              </a:rPr>
              <a:t/>
            </a:r>
            <a:br>
              <a:rPr lang="en-US" sz="4800" spc="-9" dirty="0" smtClean="0">
                <a:cs typeface="Calibri"/>
              </a:rPr>
            </a:br>
            <a:r>
              <a:rPr lang="en-US" sz="4800" spc="-9" dirty="0" smtClean="0">
                <a:cs typeface="Calibri"/>
              </a:rPr>
              <a:t>Activation </a:t>
            </a:r>
            <a:r>
              <a:rPr lang="en-US" sz="4800" spc="-4" dirty="0">
                <a:cs typeface="Calibri"/>
              </a:rPr>
              <a:t>function</a:t>
            </a:r>
            <a:r>
              <a:rPr lang="aa-ET" dirty="0"/>
              <a:t/>
            </a:r>
            <a:br>
              <a:rPr lang="aa-ET" dirty="0"/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913341662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62" name="Group 734361">
            <a:extLst>
              <a:ext uri="{FF2B5EF4-FFF2-40B4-BE49-F238E27FC236}">
                <a16:creationId xmlns="" xmlns:a16="http://schemas.microsoft.com/office/drawing/2014/main" id="{41C1404E-A3BC-E547-8A25-6796345E7CA5}"/>
              </a:ext>
            </a:extLst>
          </p:cNvPr>
          <p:cNvGrpSpPr/>
          <p:nvPr/>
        </p:nvGrpSpPr>
        <p:grpSpPr>
          <a:xfrm>
            <a:off x="6768635" y="1939143"/>
            <a:ext cx="3288600" cy="2898720"/>
            <a:chOff x="5244635" y="1939143"/>
            <a:chExt cx="3288600" cy="289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734358" name="Ink 734357">
                  <a:extLst>
                    <a:ext uri="{FF2B5EF4-FFF2-40B4-BE49-F238E27FC236}">
                      <a16:creationId xmlns="" xmlns:a16="http://schemas.microsoft.com/office/drawing/2014/main" id="{D1158590-AF21-4D4D-867A-6B174437E4BF}"/>
                    </a:ext>
                  </a:extLst>
                </p14:cNvPr>
                <p14:cNvContentPartPr/>
                <p14:nvPr/>
              </p14:nvContentPartPr>
              <p14:xfrm>
                <a:off x="6483035" y="1945623"/>
                <a:ext cx="6480" cy="31680"/>
              </p14:xfrm>
            </p:contentPart>
          </mc:Choice>
          <mc:Fallback>
            <p:pic>
              <p:nvPicPr>
                <p:cNvPr id="734358" name="Ink 7343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1158590-AF21-4D4D-867A-6B174437E4BF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6475115" y="1937792"/>
                  <a:ext cx="23400" cy="4841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734359" name="Ink 734358">
                  <a:extLst>
                    <a:ext uri="{FF2B5EF4-FFF2-40B4-BE49-F238E27FC236}">
                      <a16:creationId xmlns="" xmlns:a16="http://schemas.microsoft.com/office/drawing/2014/main" id="{33E4C211-3A90-1C41-9A2B-3F839774C199}"/>
                    </a:ext>
                  </a:extLst>
                </p14:cNvPr>
                <p14:cNvContentPartPr/>
                <p14:nvPr/>
              </p14:nvContentPartPr>
              <p14:xfrm>
                <a:off x="6470435" y="1939143"/>
                <a:ext cx="38160" cy="2898720"/>
              </p14:xfrm>
            </p:contentPart>
          </mc:Choice>
          <mc:Fallback>
            <p:pic>
              <p:nvPicPr>
                <p:cNvPr id="734359" name="Ink 7343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3E4C211-3A90-1C41-9A2B-3F839774C199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6459275" y="1929423"/>
                  <a:ext cx="59400" cy="291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34361" name="Ink 734360">
                  <a:extLst>
                    <a:ext uri="{FF2B5EF4-FFF2-40B4-BE49-F238E27FC236}">
                      <a16:creationId xmlns="" xmlns:a16="http://schemas.microsoft.com/office/drawing/2014/main" id="{8F2EC208-5EDE-CB42-B53F-9B3B3CF10811}"/>
                    </a:ext>
                  </a:extLst>
                </p14:cNvPr>
                <p14:cNvContentPartPr/>
                <p14:nvPr/>
              </p14:nvContentPartPr>
              <p14:xfrm>
                <a:off x="5244635" y="3630423"/>
                <a:ext cx="3288600" cy="31680"/>
              </p14:xfrm>
            </p:contentPart>
          </mc:Choice>
          <mc:Fallback>
            <p:pic>
              <p:nvPicPr>
                <p:cNvPr id="734361" name="Ink 73436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F2EC208-5EDE-CB42-B53F-9B3B3CF10811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5234915" y="3620343"/>
                  <a:ext cx="3307680" cy="51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">
            <p14:nvContentPartPr>
              <p14:cNvPr id="734363" name="Ink 734362">
                <a:extLst>
                  <a:ext uri="{FF2B5EF4-FFF2-40B4-BE49-F238E27FC236}">
                    <a16:creationId xmlns="" xmlns:a16="http://schemas.microsoft.com/office/drawing/2014/main" id="{541BEFDE-6A87-4E40-99AA-73A0B80FE944}"/>
                  </a:ext>
                </a:extLst>
              </p14:cNvPr>
              <p14:cNvContentPartPr/>
              <p14:nvPr/>
            </p14:nvContentPartPr>
            <p14:xfrm>
              <a:off x="8459915" y="3624303"/>
              <a:ext cx="19080" cy="69480"/>
            </p14:xfrm>
          </p:contentPart>
        </mc:Choice>
        <mc:Fallback>
          <p:pic>
            <p:nvPicPr>
              <p:cNvPr id="734363" name="Ink 734362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41BEFDE-6A87-4E40-99AA-73A0B80FE944}"/>
                  </a:ext>
                </a:extLst>
              </p:cNvPr>
              <p:cNvPicPr/>
              <p:nvPr/>
            </p:nvPicPr>
            <p:blipFill>
              <a:blip r:embed="rId10"/>
              <a:stretch>
                <a:fillRect/>
              </a:stretch>
            </p:blipFill>
            <p:spPr>
              <a:xfrm>
                <a:off x="8450728" y="3614943"/>
                <a:ext cx="36393" cy="87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">
            <p14:nvContentPartPr>
              <p14:cNvPr id="734364" name="Ink 734363">
                <a:extLst>
                  <a:ext uri="{FF2B5EF4-FFF2-40B4-BE49-F238E27FC236}">
                    <a16:creationId xmlns="" xmlns:a16="http://schemas.microsoft.com/office/drawing/2014/main" id="{9DA146F5-E550-2340-92B4-4B45C11A6497}"/>
                  </a:ext>
                </a:extLst>
              </p14:cNvPr>
              <p14:cNvContentPartPr/>
              <p14:nvPr/>
            </p14:nvContentPartPr>
            <p14:xfrm>
              <a:off x="8509955" y="3819063"/>
              <a:ext cx="6480" cy="69480"/>
            </p14:xfrm>
          </p:contentPart>
        </mc:Choice>
        <mc:Fallback>
          <p:pic>
            <p:nvPicPr>
              <p:cNvPr id="734364" name="Ink 73436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9DA146F5-E550-2340-92B4-4B45C11A6497}"/>
                  </a:ext>
                </a:extLst>
              </p:cNvPr>
              <p:cNvPicPr/>
              <p:nvPr/>
            </p:nvPicPr>
            <p:blipFill>
              <a:blip r:embed="rId12"/>
              <a:stretch>
                <a:fillRect/>
              </a:stretch>
            </p:blipFill>
            <p:spPr>
              <a:xfrm>
                <a:off x="8500235" y="3809343"/>
                <a:ext cx="25560" cy="87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">
            <p14:nvContentPartPr>
              <p14:cNvPr id="734365" name="Ink 734364">
                <a:extLst>
                  <a:ext uri="{FF2B5EF4-FFF2-40B4-BE49-F238E27FC236}">
                    <a16:creationId xmlns="" xmlns:a16="http://schemas.microsoft.com/office/drawing/2014/main" id="{F7740153-9522-0B48-AA83-E08851900583}"/>
                  </a:ext>
                </a:extLst>
              </p14:cNvPr>
              <p14:cNvContentPartPr/>
              <p14:nvPr/>
            </p14:nvContentPartPr>
            <p14:xfrm>
              <a:off x="9195395" y="3617823"/>
              <a:ext cx="12960" cy="75960"/>
            </p14:xfrm>
          </p:contentPart>
        </mc:Choice>
        <mc:Fallback>
          <p:pic>
            <p:nvPicPr>
              <p:cNvPr id="734365" name="Ink 734364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7740153-9522-0B48-AA83-E08851900583}"/>
                  </a:ext>
                </a:extLst>
              </p:cNvPr>
              <p:cNvPicPr/>
              <p:nvPr/>
            </p:nvPicPr>
            <p:blipFill>
              <a:blip r:embed="rId14"/>
              <a:stretch>
                <a:fillRect/>
              </a:stretch>
            </p:blipFill>
            <p:spPr>
              <a:xfrm>
                <a:off x="9185675" y="3608057"/>
                <a:ext cx="30960" cy="94046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">
            <p14:nvContentPartPr>
              <p14:cNvPr id="734366" name="Ink 734365">
                <a:extLst>
                  <a:ext uri="{FF2B5EF4-FFF2-40B4-BE49-F238E27FC236}">
                    <a16:creationId xmlns="" xmlns:a16="http://schemas.microsoft.com/office/drawing/2014/main" id="{502F20A3-81B7-E240-B81D-FAE6D2D0C279}"/>
                  </a:ext>
                </a:extLst>
              </p14:cNvPr>
              <p14:cNvContentPartPr/>
              <p14:nvPr/>
            </p14:nvContentPartPr>
            <p14:xfrm>
              <a:off x="9220595" y="3844263"/>
              <a:ext cx="113400" cy="56880"/>
            </p14:xfrm>
          </p:contentPart>
        </mc:Choice>
        <mc:Fallback>
          <p:pic>
            <p:nvPicPr>
              <p:cNvPr id="734366" name="Ink 734365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502F20A3-81B7-E240-B81D-FAE6D2D0C279}"/>
                  </a:ext>
                </a:extLst>
              </p:cNvPr>
              <p:cNvPicPr/>
              <p:nvPr/>
            </p:nvPicPr>
            <p:blipFill>
              <a:blip r:embed="rId16"/>
              <a:stretch>
                <a:fillRect/>
              </a:stretch>
            </p:blipFill>
            <p:spPr>
              <a:xfrm>
                <a:off x="9210906" y="3834543"/>
                <a:ext cx="131702" cy="75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">
            <p14:nvContentPartPr>
              <p14:cNvPr id="734367" name="Ink 734366">
                <a:extLst>
                  <a:ext uri="{FF2B5EF4-FFF2-40B4-BE49-F238E27FC236}">
                    <a16:creationId xmlns="" xmlns:a16="http://schemas.microsoft.com/office/drawing/2014/main" id="{D78208AE-5033-BF42-B692-733BC60BCA6C}"/>
                  </a:ext>
                </a:extLst>
              </p14:cNvPr>
              <p14:cNvContentPartPr/>
              <p14:nvPr/>
            </p14:nvContentPartPr>
            <p14:xfrm>
              <a:off x="9792635" y="3605223"/>
              <a:ext cx="31680" cy="69480"/>
            </p14:xfrm>
          </p:contentPart>
        </mc:Choice>
        <mc:Fallback>
          <p:pic>
            <p:nvPicPr>
              <p:cNvPr id="734367" name="Ink 734366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D78208AE-5033-BF42-B692-733BC60BCA6C}"/>
                  </a:ext>
                </a:extLst>
              </p:cNvPr>
              <p:cNvPicPr/>
              <p:nvPr/>
            </p:nvPicPr>
            <p:blipFill>
              <a:blip r:embed="rId18"/>
              <a:stretch>
                <a:fillRect/>
              </a:stretch>
            </p:blipFill>
            <p:spPr>
              <a:xfrm>
                <a:off x="9783275" y="3596223"/>
                <a:ext cx="49320" cy="8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">
            <p14:nvContentPartPr>
              <p14:cNvPr id="734368" name="Ink 734367">
                <a:extLst>
                  <a:ext uri="{FF2B5EF4-FFF2-40B4-BE49-F238E27FC236}">
                    <a16:creationId xmlns="" xmlns:a16="http://schemas.microsoft.com/office/drawing/2014/main" id="{C7F082B9-A938-B44F-B5FB-8DF7D133D9DC}"/>
                  </a:ext>
                </a:extLst>
              </p14:cNvPr>
              <p14:cNvContentPartPr/>
              <p14:nvPr/>
            </p14:nvContentPartPr>
            <p14:xfrm>
              <a:off x="9805235" y="3825543"/>
              <a:ext cx="56160" cy="94680"/>
            </p14:xfrm>
          </p:contentPart>
        </mc:Choice>
        <mc:Fallback>
          <p:pic>
            <p:nvPicPr>
              <p:cNvPr id="734368" name="Ink 73436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7F082B9-A938-B44F-B5FB-8DF7D133D9DC}"/>
                  </a:ext>
                </a:extLst>
              </p:cNvPr>
              <p:cNvPicPr/>
              <p:nvPr/>
            </p:nvPicPr>
            <p:blipFill>
              <a:blip r:embed="rId20"/>
              <a:stretch>
                <a:fillRect/>
              </a:stretch>
            </p:blipFill>
            <p:spPr>
              <a:xfrm>
                <a:off x="9796292" y="3816543"/>
                <a:ext cx="73688" cy="112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">
            <p14:nvContentPartPr>
              <p14:cNvPr id="734369" name="Ink 734368">
                <a:extLst>
                  <a:ext uri="{FF2B5EF4-FFF2-40B4-BE49-F238E27FC236}">
                    <a16:creationId xmlns="" xmlns:a16="http://schemas.microsoft.com/office/drawing/2014/main" id="{BEBAC52B-5B1E-2345-8252-7ADBC751D171}"/>
                  </a:ext>
                </a:extLst>
              </p14:cNvPr>
              <p14:cNvContentPartPr/>
              <p14:nvPr/>
            </p14:nvContentPartPr>
            <p14:xfrm>
              <a:off x="7522835" y="3637623"/>
              <a:ext cx="19080" cy="112680"/>
            </p14:xfrm>
          </p:contentPart>
        </mc:Choice>
        <mc:Fallback>
          <p:pic>
            <p:nvPicPr>
              <p:cNvPr id="734369" name="Ink 73436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BEBAC52B-5B1E-2345-8252-7ADBC751D171}"/>
                  </a:ext>
                </a:extLst>
              </p:cNvPr>
              <p:cNvPicPr/>
              <p:nvPr/>
            </p:nvPicPr>
            <p:blipFill>
              <a:blip r:embed="rId22"/>
              <a:stretch>
                <a:fillRect/>
              </a:stretch>
            </p:blipFill>
            <p:spPr>
              <a:xfrm>
                <a:off x="7513475" y="3628652"/>
                <a:ext cx="36720" cy="129905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83" name="Group 734382">
            <a:extLst>
              <a:ext uri="{FF2B5EF4-FFF2-40B4-BE49-F238E27FC236}">
                <a16:creationId xmlns="" xmlns:a16="http://schemas.microsoft.com/office/drawing/2014/main" id="{28E25522-7776-6446-98F8-5EEFA278A5A7}"/>
              </a:ext>
            </a:extLst>
          </p:cNvPr>
          <p:cNvGrpSpPr/>
          <p:nvPr/>
        </p:nvGrpSpPr>
        <p:grpSpPr>
          <a:xfrm>
            <a:off x="6259235" y="3617823"/>
            <a:ext cx="509760" cy="100800"/>
            <a:chOff x="4735235" y="3617823"/>
            <a:chExt cx="50976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375" name="Ink 734374">
                  <a:extLst>
                    <a:ext uri="{FF2B5EF4-FFF2-40B4-BE49-F238E27FC236}">
                      <a16:creationId xmlns="" xmlns:a16="http://schemas.microsoft.com/office/drawing/2014/main" id="{BADA8A27-866A-F04F-8EAB-437F7A5C782E}"/>
                    </a:ext>
                  </a:extLst>
                </p14:cNvPr>
                <p14:cNvContentPartPr/>
                <p14:nvPr/>
              </p14:nvContentPartPr>
              <p14:xfrm>
                <a:off x="4735235" y="3643023"/>
                <a:ext cx="509760" cy="44280"/>
              </p14:xfrm>
            </p:contentPart>
          </mc:Choice>
          <mc:Fallback>
            <p:pic>
              <p:nvPicPr>
                <p:cNvPr id="734375" name="Ink 7343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DA8A27-866A-F04F-8EAB-437F7A5C782E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726589" y="3634023"/>
                  <a:ext cx="526692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379" name="Ink 734378">
                  <a:extLst>
                    <a:ext uri="{FF2B5EF4-FFF2-40B4-BE49-F238E27FC236}">
                      <a16:creationId xmlns="" xmlns:a16="http://schemas.microsoft.com/office/drawing/2014/main" id="{A4CAD8A7-3441-1142-B17C-49CB7CEF37EC}"/>
                    </a:ext>
                  </a:extLst>
                </p14:cNvPr>
                <p14:cNvContentPartPr/>
                <p14:nvPr/>
              </p14:nvContentPartPr>
              <p14:xfrm>
                <a:off x="4936475" y="3617823"/>
                <a:ext cx="6480" cy="100800"/>
              </p14:xfrm>
            </p:contentPart>
          </mc:Choice>
          <mc:Fallback>
            <p:pic>
              <p:nvPicPr>
                <p:cNvPr id="734379" name="Ink 7343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4CAD8A7-3441-1142-B17C-49CB7CEF37EC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927267" y="3609183"/>
                  <a:ext cx="24556" cy="117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5" name="Group 734344">
            <a:extLst>
              <a:ext uri="{FF2B5EF4-FFF2-40B4-BE49-F238E27FC236}">
                <a16:creationId xmlns="" xmlns:a16="http://schemas.microsoft.com/office/drawing/2014/main" id="{6A495946-7A2E-244B-B0A6-50F8DCF6F5DC}"/>
              </a:ext>
            </a:extLst>
          </p:cNvPr>
          <p:cNvGrpSpPr/>
          <p:nvPr/>
        </p:nvGrpSpPr>
        <p:grpSpPr>
          <a:xfrm>
            <a:off x="7428515" y="3907263"/>
            <a:ext cx="201600" cy="94680"/>
            <a:chOff x="5904515" y="3907263"/>
            <a:chExt cx="201600" cy="9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34340" name="Ink 734339">
                  <a:extLst>
                    <a:ext uri="{FF2B5EF4-FFF2-40B4-BE49-F238E27FC236}">
                      <a16:creationId xmlns="" xmlns:a16="http://schemas.microsoft.com/office/drawing/2014/main" id="{2D654F2D-A629-E74A-B58A-4A6D238943CE}"/>
                    </a:ext>
                  </a:extLst>
                </p14:cNvPr>
                <p14:cNvContentPartPr/>
                <p14:nvPr/>
              </p14:nvContentPartPr>
              <p14:xfrm>
                <a:off x="5904515" y="3963783"/>
                <a:ext cx="69480" cy="360"/>
              </p14:xfrm>
            </p:contentPart>
          </mc:Choice>
          <mc:Fallback>
            <p:pic>
              <p:nvPicPr>
                <p:cNvPr id="734340" name="Ink 7343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D654F2D-A629-E74A-B58A-4A6D238943CE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5895155" y="3953703"/>
                  <a:ext cx="87120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34341" name="Ink 734340">
                  <a:extLst>
                    <a:ext uri="{FF2B5EF4-FFF2-40B4-BE49-F238E27FC236}">
                      <a16:creationId xmlns="" xmlns:a16="http://schemas.microsoft.com/office/drawing/2014/main" id="{FB2E830C-BAAC-5F47-9EC4-20A3D253D592}"/>
                    </a:ext>
                  </a:extLst>
                </p14:cNvPr>
                <p14:cNvContentPartPr/>
                <p14:nvPr/>
              </p14:nvContentPartPr>
              <p14:xfrm>
                <a:off x="6087035" y="3907263"/>
                <a:ext cx="19080" cy="94680"/>
              </p14:xfrm>
            </p:contentPart>
          </mc:Choice>
          <mc:Fallback>
            <p:pic>
              <p:nvPicPr>
                <p:cNvPr id="734341" name="Ink 73434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B2E830C-BAAC-5F47-9EC4-20A3D253D592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6078555" y="3898623"/>
                  <a:ext cx="36747" cy="11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4" name="Group 734343">
            <a:extLst>
              <a:ext uri="{FF2B5EF4-FFF2-40B4-BE49-F238E27FC236}">
                <a16:creationId xmlns="" xmlns:a16="http://schemas.microsoft.com/office/drawing/2014/main" id="{25238213-35B5-3540-BC61-DB3415005423}"/>
              </a:ext>
            </a:extLst>
          </p:cNvPr>
          <p:cNvGrpSpPr/>
          <p:nvPr/>
        </p:nvGrpSpPr>
        <p:grpSpPr>
          <a:xfrm>
            <a:off x="6825155" y="3907263"/>
            <a:ext cx="208080" cy="56880"/>
            <a:chOff x="5301155" y="3907263"/>
            <a:chExt cx="208080" cy="5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4342" name="Ink 734341">
                  <a:extLst>
                    <a:ext uri="{FF2B5EF4-FFF2-40B4-BE49-F238E27FC236}">
                      <a16:creationId xmlns="" xmlns:a16="http://schemas.microsoft.com/office/drawing/2014/main" id="{C6D429D7-33BC-4F4C-915F-727B54A17A4C}"/>
                    </a:ext>
                  </a:extLst>
                </p14:cNvPr>
                <p14:cNvContentPartPr/>
                <p14:nvPr/>
              </p14:nvContentPartPr>
              <p14:xfrm>
                <a:off x="5301155" y="3932463"/>
                <a:ext cx="75960" cy="6480"/>
              </p14:xfrm>
            </p:contentPart>
          </mc:Choice>
          <mc:Fallback>
            <p:pic>
              <p:nvPicPr>
                <p:cNvPr id="734342" name="Ink 73434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6D429D7-33BC-4F4C-915F-727B54A17A4C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5292875" y="3923463"/>
                  <a:ext cx="925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34343" name="Ink 734342">
                  <a:extLst>
                    <a:ext uri="{FF2B5EF4-FFF2-40B4-BE49-F238E27FC236}">
                      <a16:creationId xmlns="" xmlns:a16="http://schemas.microsoft.com/office/drawing/2014/main" id="{939FF9E8-F0CE-5A48-AE84-48ACB64CF22F}"/>
                    </a:ext>
                  </a:extLst>
                </p14:cNvPr>
                <p14:cNvContentPartPr/>
                <p14:nvPr/>
              </p14:nvContentPartPr>
              <p14:xfrm>
                <a:off x="5420675" y="3907263"/>
                <a:ext cx="88560" cy="56880"/>
              </p14:xfrm>
            </p:contentPart>
          </mc:Choice>
          <mc:Fallback>
            <p:pic>
              <p:nvPicPr>
                <p:cNvPr id="734343" name="Ink 7343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39FF9E8-F0CE-5A48-AE84-48ACB64CF22F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5412035" y="3898623"/>
                  <a:ext cx="105840" cy="74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48" name="Group 734347">
            <a:extLst>
              <a:ext uri="{FF2B5EF4-FFF2-40B4-BE49-F238E27FC236}">
                <a16:creationId xmlns="" xmlns:a16="http://schemas.microsoft.com/office/drawing/2014/main" id="{9ACB17A8-2AA8-E341-A6A9-E7325F9FFB85}"/>
              </a:ext>
            </a:extLst>
          </p:cNvPr>
          <p:cNvGrpSpPr/>
          <p:nvPr/>
        </p:nvGrpSpPr>
        <p:grpSpPr>
          <a:xfrm>
            <a:off x="6246635" y="3882063"/>
            <a:ext cx="270720" cy="119880"/>
            <a:chOff x="4722635" y="3882063"/>
            <a:chExt cx="27072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34346" name="Ink 734345">
                  <a:extLst>
                    <a:ext uri="{FF2B5EF4-FFF2-40B4-BE49-F238E27FC236}">
                      <a16:creationId xmlns="" xmlns:a16="http://schemas.microsoft.com/office/drawing/2014/main" id="{1FBD2A4D-5822-C241-A424-7AE7CCA8EE67}"/>
                    </a:ext>
                  </a:extLst>
                </p14:cNvPr>
                <p14:cNvContentPartPr/>
                <p14:nvPr/>
              </p14:nvContentPartPr>
              <p14:xfrm>
                <a:off x="4722635" y="3938583"/>
                <a:ext cx="94680" cy="19080"/>
              </p14:xfrm>
            </p:contentPart>
          </mc:Choice>
          <mc:Fallback>
            <p:pic>
              <p:nvPicPr>
                <p:cNvPr id="734346" name="Ink 7343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FBD2A4D-5822-C241-A424-7AE7CCA8EE67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713635" y="3929750"/>
                  <a:ext cx="111600" cy="367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34347" name="Ink 734346">
                  <a:extLst>
                    <a:ext uri="{FF2B5EF4-FFF2-40B4-BE49-F238E27FC236}">
                      <a16:creationId xmlns="" xmlns:a16="http://schemas.microsoft.com/office/drawing/2014/main" id="{74C9F120-DC06-A546-A539-F322F5E8E2AA}"/>
                    </a:ext>
                  </a:extLst>
                </p14:cNvPr>
                <p14:cNvContentPartPr/>
                <p14:nvPr/>
              </p14:nvContentPartPr>
              <p14:xfrm>
                <a:off x="4886075" y="3882063"/>
                <a:ext cx="107280" cy="119880"/>
              </p14:xfrm>
            </p:contentPart>
          </mc:Choice>
          <mc:Fallback>
            <p:pic>
              <p:nvPicPr>
                <p:cNvPr id="734347" name="Ink 7343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4C9F120-DC06-A546-A539-F322F5E8E2AA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877435" y="3873063"/>
                  <a:ext cx="124560" cy="138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9">
            <p14:nvContentPartPr>
              <p14:cNvPr id="4" name="Ink 3">
                <a:extLst>
                  <a:ext uri="{FF2B5EF4-FFF2-40B4-BE49-F238E27FC236}">
                    <a16:creationId xmlns="" xmlns:a16="http://schemas.microsoft.com/office/drawing/2014/main" id="{9F244A0D-F915-FE44-B68A-398DCE90F506}"/>
                  </a:ext>
                </a:extLst>
              </p14:cNvPr>
              <p14:cNvContentPartPr/>
              <p14:nvPr/>
            </p14:nvContentPartPr>
            <p14:xfrm>
              <a:off x="6403955" y="2505063"/>
              <a:ext cx="2974320" cy="1182240"/>
            </p14:xfrm>
          </p:contentPart>
        </mc:Choice>
        <mc:Fallback>
          <p:pic>
            <p:nvPicPr>
              <p:cNvPr id="4" name="Ink 3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9F244A0D-F915-FE44-B68A-398DCE90F506}"/>
                  </a:ext>
                </a:extLst>
              </p:cNvPr>
              <p:cNvPicPr/>
              <p:nvPr/>
            </p:nvPicPr>
            <p:blipFill>
              <a:blip r:embed="rId40"/>
              <a:stretch>
                <a:fillRect/>
              </a:stretch>
            </p:blipFill>
            <p:spPr>
              <a:xfrm>
                <a:off x="6384875" y="2483103"/>
                <a:ext cx="3013560" cy="1223280"/>
              </a:xfrm>
              <a:prstGeom prst="rect">
                <a:avLst/>
              </a:prstGeom>
            </p:spPr>
          </p:pic>
        </mc:Fallback>
      </mc:AlternateContent>
      <p:grpSp>
        <p:nvGrpSpPr>
          <p:cNvPr id="9" name="Group 8">
            <a:extLst>
              <a:ext uri="{FF2B5EF4-FFF2-40B4-BE49-F238E27FC236}">
                <a16:creationId xmlns="" xmlns:a16="http://schemas.microsoft.com/office/drawing/2014/main" id="{BF6C0A7A-4E53-B849-BE4B-2EB88B13FB38}"/>
              </a:ext>
            </a:extLst>
          </p:cNvPr>
          <p:cNvGrpSpPr/>
          <p:nvPr/>
        </p:nvGrpSpPr>
        <p:grpSpPr>
          <a:xfrm>
            <a:off x="6548315" y="2473743"/>
            <a:ext cx="528480" cy="25560"/>
            <a:chOff x="5024315" y="2473743"/>
            <a:chExt cx="528480" cy="25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5" name="Ink 4">
                  <a:extLst>
                    <a:ext uri="{FF2B5EF4-FFF2-40B4-BE49-F238E27FC236}">
                      <a16:creationId xmlns="" xmlns:a16="http://schemas.microsoft.com/office/drawing/2014/main" id="{C7F1BB44-E561-7E4B-A0A5-6A2AA23D119E}"/>
                    </a:ext>
                  </a:extLst>
                </p14:cNvPr>
                <p14:cNvContentPartPr/>
                <p14:nvPr/>
              </p14:nvContentPartPr>
              <p14:xfrm>
                <a:off x="5024315" y="2486343"/>
                <a:ext cx="12960" cy="129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7F1BB44-E561-7E4B-A0A5-6A2AA23D119E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999115" y="2455023"/>
                  <a:ext cx="63000" cy="6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6" name="Ink 5">
                  <a:extLst>
                    <a:ext uri="{FF2B5EF4-FFF2-40B4-BE49-F238E27FC236}">
                      <a16:creationId xmlns="" xmlns:a16="http://schemas.microsoft.com/office/drawing/2014/main" id="{0237C0EF-2531-CD41-A7B6-ECAFCCEB9ED1}"/>
                    </a:ext>
                  </a:extLst>
                </p14:cNvPr>
                <p14:cNvContentPartPr/>
                <p14:nvPr/>
              </p14:nvContentPartPr>
              <p14:xfrm>
                <a:off x="5169035" y="2486343"/>
                <a:ext cx="12960" cy="3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237C0EF-2531-CD41-A7B6-ECAFCCEB9ED1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139875" y="2457183"/>
                  <a:ext cx="71280" cy="5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7" name="Ink 6">
                  <a:extLst>
                    <a:ext uri="{FF2B5EF4-FFF2-40B4-BE49-F238E27FC236}">
                      <a16:creationId xmlns="" xmlns:a16="http://schemas.microsoft.com/office/drawing/2014/main" id="{21505716-E8FB-D847-8E88-87C3D9E1AF7B}"/>
                    </a:ext>
                  </a:extLst>
                </p14:cNvPr>
                <p14:cNvContentPartPr/>
                <p14:nvPr/>
              </p14:nvContentPartPr>
              <p14:xfrm>
                <a:off x="5357675" y="2479863"/>
                <a:ext cx="6480" cy="3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1505716-E8FB-D847-8E88-87C3D9E1AF7B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5328155" y="2450343"/>
                  <a:ext cx="65520" cy="5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8" name="Ink 7">
                  <a:extLst>
                    <a:ext uri="{FF2B5EF4-FFF2-40B4-BE49-F238E27FC236}">
                      <a16:creationId xmlns="" xmlns:a16="http://schemas.microsoft.com/office/drawing/2014/main" id="{FD1FFFE3-47DF-694C-BB27-64399DBFED68}"/>
                    </a:ext>
                  </a:extLst>
                </p14:cNvPr>
                <p14:cNvContentPartPr/>
                <p14:nvPr/>
              </p14:nvContentPartPr>
              <p14:xfrm>
                <a:off x="5508515" y="2473743"/>
                <a:ext cx="44280" cy="64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D1FFFE3-47DF-694C-BB27-64399DBFED6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5479355" y="2446118"/>
                  <a:ext cx="99000" cy="58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="" xmlns:a16="http://schemas.microsoft.com/office/drawing/2014/main" id="{2FA5361E-6F10-9144-A1C2-331C7723190C}"/>
              </a:ext>
            </a:extLst>
          </p:cNvPr>
          <p:cNvGrpSpPr/>
          <p:nvPr/>
        </p:nvGrpSpPr>
        <p:grpSpPr>
          <a:xfrm>
            <a:off x="7328075" y="2366823"/>
            <a:ext cx="2471400" cy="100800"/>
            <a:chOff x="5804075" y="2366823"/>
            <a:chExt cx="247140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10" name="Ink 9">
                  <a:extLst>
                    <a:ext uri="{FF2B5EF4-FFF2-40B4-BE49-F238E27FC236}">
                      <a16:creationId xmlns="" xmlns:a16="http://schemas.microsoft.com/office/drawing/2014/main" id="{7360FB0A-B1E5-1944-8957-38DB84535B76}"/>
                    </a:ext>
                  </a:extLst>
                </p14:cNvPr>
                <p14:cNvContentPartPr/>
                <p14:nvPr/>
              </p14:nvContentPartPr>
              <p14:xfrm>
                <a:off x="5804075" y="2461143"/>
                <a:ext cx="38160" cy="6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360FB0A-B1E5-1944-8957-38DB84535B76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5770640" y="2432154"/>
                  <a:ext cx="102487" cy="6684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11" name="Ink 10">
                  <a:extLst>
                    <a:ext uri="{FF2B5EF4-FFF2-40B4-BE49-F238E27FC236}">
                      <a16:creationId xmlns="" xmlns:a16="http://schemas.microsoft.com/office/drawing/2014/main" id="{D48898CB-EDAC-2E48-9479-0C5DE842D598}"/>
                    </a:ext>
                  </a:extLst>
                </p14:cNvPr>
                <p14:cNvContentPartPr/>
                <p14:nvPr/>
              </p14:nvContentPartPr>
              <p14:xfrm>
                <a:off x="5954915" y="2454663"/>
                <a:ext cx="50760" cy="64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48898CB-EDAC-2E48-9479-0C5DE842D59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5918658" y="2423703"/>
                  <a:ext cx="118198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12" name="Ink 11">
                  <a:extLst>
                    <a:ext uri="{FF2B5EF4-FFF2-40B4-BE49-F238E27FC236}">
                      <a16:creationId xmlns="" xmlns:a16="http://schemas.microsoft.com/office/drawing/2014/main" id="{F1AC5386-B371-464F-8CD6-B2EFABE4A153}"/>
                    </a:ext>
                  </a:extLst>
                </p14:cNvPr>
                <p14:cNvContentPartPr/>
                <p14:nvPr/>
              </p14:nvContentPartPr>
              <p14:xfrm>
                <a:off x="6181355" y="2423343"/>
                <a:ext cx="82080" cy="64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1AC5386-B371-464F-8CD6-B2EFABE4A153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6145715" y="2391303"/>
                  <a:ext cx="149760" cy="7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13" name="Ink 12">
                  <a:extLst>
                    <a:ext uri="{FF2B5EF4-FFF2-40B4-BE49-F238E27FC236}">
                      <a16:creationId xmlns="" xmlns:a16="http://schemas.microsoft.com/office/drawing/2014/main" id="{D7B96FCD-97B5-9543-BCCC-BDB486FE3E63}"/>
                    </a:ext>
                  </a:extLst>
                </p14:cNvPr>
                <p14:cNvContentPartPr/>
                <p14:nvPr/>
              </p14:nvContentPartPr>
              <p14:xfrm>
                <a:off x="6426515" y="2423343"/>
                <a:ext cx="119880" cy="64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7B96FCD-97B5-9543-BCCC-BDB486FE3E63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6392573" y="2391303"/>
                  <a:ext cx="185236" cy="7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14" name="Ink 13">
                  <a:extLst>
                    <a:ext uri="{FF2B5EF4-FFF2-40B4-BE49-F238E27FC236}">
                      <a16:creationId xmlns="" xmlns:a16="http://schemas.microsoft.com/office/drawing/2014/main" id="{0EB784DC-3426-D948-A5A8-45C4E47F9A02}"/>
                    </a:ext>
                  </a:extLst>
                </p14:cNvPr>
                <p14:cNvContentPartPr/>
                <p14:nvPr/>
              </p14:nvContentPartPr>
              <p14:xfrm>
                <a:off x="6728195" y="2417223"/>
                <a:ext cx="119880" cy="64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EB784DC-3426-D948-A5A8-45C4E47F9A02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6692915" y="2386869"/>
                  <a:ext cx="186840" cy="7025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15" name="Ink 14">
                  <a:extLst>
                    <a:ext uri="{FF2B5EF4-FFF2-40B4-BE49-F238E27FC236}">
                      <a16:creationId xmlns="" xmlns:a16="http://schemas.microsoft.com/office/drawing/2014/main" id="{3D387341-1386-304E-A90F-EF3ACCD87BDF}"/>
                    </a:ext>
                  </a:extLst>
                </p14:cNvPr>
                <p14:cNvContentPartPr/>
                <p14:nvPr/>
              </p14:nvContentPartPr>
              <p14:xfrm>
                <a:off x="6979835" y="2423343"/>
                <a:ext cx="82080" cy="64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D387341-1386-304E-A90F-EF3ACCD87BDF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6944555" y="2388063"/>
                  <a:ext cx="148680" cy="7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16" name="Ink 15">
                  <a:extLst>
                    <a:ext uri="{FF2B5EF4-FFF2-40B4-BE49-F238E27FC236}">
                      <a16:creationId xmlns="" xmlns:a16="http://schemas.microsoft.com/office/drawing/2014/main" id="{71BFA5E9-ADA9-D645-A9E3-313D980D5FEE}"/>
                    </a:ext>
                  </a:extLst>
                </p14:cNvPr>
                <p14:cNvContentPartPr/>
                <p14:nvPr/>
              </p14:nvContentPartPr>
              <p14:xfrm>
                <a:off x="7287995" y="2410743"/>
                <a:ext cx="157680" cy="64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1BFA5E9-ADA9-D645-A9E3-313D980D5FEE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7252715" y="2379063"/>
                  <a:ext cx="224640" cy="7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17" name="Ink 16">
                  <a:extLst>
                    <a:ext uri="{FF2B5EF4-FFF2-40B4-BE49-F238E27FC236}">
                      <a16:creationId xmlns="" xmlns:a16="http://schemas.microsoft.com/office/drawing/2014/main" id="{60599197-248B-4344-AC59-4C4614B55510}"/>
                    </a:ext>
                  </a:extLst>
                </p14:cNvPr>
                <p14:cNvContentPartPr/>
                <p14:nvPr/>
              </p14:nvContentPartPr>
              <p14:xfrm>
                <a:off x="7564475" y="2392023"/>
                <a:ext cx="163800" cy="190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0599197-248B-4344-AC59-4C4614B55510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7529195" y="2361990"/>
                  <a:ext cx="229680" cy="837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18" name="Ink 17">
                  <a:extLst>
                    <a:ext uri="{FF2B5EF4-FFF2-40B4-BE49-F238E27FC236}">
                      <a16:creationId xmlns="" xmlns:a16="http://schemas.microsoft.com/office/drawing/2014/main" id="{4FFE3E00-CDCC-5444-86BC-59A4711E1051}"/>
                    </a:ext>
                  </a:extLst>
                </p14:cNvPr>
                <p14:cNvContentPartPr/>
                <p14:nvPr/>
              </p14:nvContentPartPr>
              <p14:xfrm>
                <a:off x="7891355" y="2385543"/>
                <a:ext cx="75960" cy="129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FFE3E00-CDCC-5444-86BC-59A4711E1051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7858801" y="2356023"/>
                  <a:ext cx="138175" cy="7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19" name="Ink 18">
                  <a:extLst>
                    <a:ext uri="{FF2B5EF4-FFF2-40B4-BE49-F238E27FC236}">
                      <a16:creationId xmlns="" xmlns:a16="http://schemas.microsoft.com/office/drawing/2014/main" id="{526C0413-F4D2-8E4C-8E2D-3F4C2AA4471C}"/>
                    </a:ext>
                  </a:extLst>
                </p14:cNvPr>
                <p14:cNvContentPartPr/>
                <p14:nvPr/>
              </p14:nvContentPartPr>
              <p14:xfrm>
                <a:off x="8199515" y="2366823"/>
                <a:ext cx="75960" cy="64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26C0413-F4D2-8E4C-8E2D-3F4C2AA4471C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8166035" y="2338175"/>
                  <a:ext cx="139680" cy="6684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="" xmlns:a16="http://schemas.microsoft.com/office/drawing/2014/main" id="{8A0474F8-74FD-064E-A698-7673B3D4F373}"/>
              </a:ext>
            </a:extLst>
          </p:cNvPr>
          <p:cNvGrpSpPr/>
          <p:nvPr/>
        </p:nvGrpSpPr>
        <p:grpSpPr>
          <a:xfrm>
            <a:off x="2549795" y="1474023"/>
            <a:ext cx="3515040" cy="704520"/>
            <a:chOff x="1025795" y="1474023"/>
            <a:chExt cx="3515040" cy="704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21" name="Ink 20">
                  <a:extLst>
                    <a:ext uri="{FF2B5EF4-FFF2-40B4-BE49-F238E27FC236}">
                      <a16:creationId xmlns="" xmlns:a16="http://schemas.microsoft.com/office/drawing/2014/main" id="{4400E402-9764-2A46-A299-BF68F71FCCD3}"/>
                    </a:ext>
                  </a:extLst>
                </p14:cNvPr>
                <p14:cNvContentPartPr/>
                <p14:nvPr/>
              </p14:nvContentPartPr>
              <p14:xfrm>
                <a:off x="1057475" y="1700463"/>
                <a:ext cx="176400" cy="1951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400E402-9764-2A46-A299-BF68F71FCCD3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048115" y="1691120"/>
                  <a:ext cx="195120" cy="21416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22" name="Ink 21">
                  <a:extLst>
                    <a:ext uri="{FF2B5EF4-FFF2-40B4-BE49-F238E27FC236}">
                      <a16:creationId xmlns="" xmlns:a16="http://schemas.microsoft.com/office/drawing/2014/main" id="{C5E0E71F-65B4-B54A-92B2-CC5642040B3C}"/>
                    </a:ext>
                  </a:extLst>
                </p14:cNvPr>
                <p14:cNvContentPartPr/>
                <p14:nvPr/>
              </p14:nvContentPartPr>
              <p14:xfrm>
                <a:off x="1302635" y="1813503"/>
                <a:ext cx="19080" cy="694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5E0E71F-65B4-B54A-92B2-CC5642040B3C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293448" y="1804143"/>
                  <a:ext cx="36747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23" name="Ink 22">
                  <a:extLst>
                    <a:ext uri="{FF2B5EF4-FFF2-40B4-BE49-F238E27FC236}">
                      <a16:creationId xmlns="" xmlns:a16="http://schemas.microsoft.com/office/drawing/2014/main" id="{07E43E33-336A-BC48-9BD3-2C60B24DD494}"/>
                    </a:ext>
                  </a:extLst>
                </p14:cNvPr>
                <p14:cNvContentPartPr/>
                <p14:nvPr/>
              </p14:nvContentPartPr>
              <p14:xfrm>
                <a:off x="1321355" y="1702983"/>
                <a:ext cx="6480" cy="226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E43E33-336A-BC48-9BD3-2C60B24DD494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1311635" y="1695063"/>
                  <a:ext cx="24120" cy="4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24" name="Ink 23">
                  <a:extLst>
                    <a:ext uri="{FF2B5EF4-FFF2-40B4-BE49-F238E27FC236}">
                      <a16:creationId xmlns="" xmlns:a16="http://schemas.microsoft.com/office/drawing/2014/main" id="{8147AD9E-6C33-C844-A131-01ACFFD8D975}"/>
                    </a:ext>
                  </a:extLst>
                </p14:cNvPr>
                <p14:cNvContentPartPr/>
                <p14:nvPr/>
              </p14:nvContentPartPr>
              <p14:xfrm>
                <a:off x="1390475" y="1794783"/>
                <a:ext cx="125280" cy="38376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147AD9E-6C33-C844-A131-01ACFFD8D975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381475" y="1785791"/>
                  <a:ext cx="142920" cy="40246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25" name="Ink 24">
                  <a:extLst>
                    <a:ext uri="{FF2B5EF4-FFF2-40B4-BE49-F238E27FC236}">
                      <a16:creationId xmlns="" xmlns:a16="http://schemas.microsoft.com/office/drawing/2014/main" id="{00A9A05A-B17F-484A-98A5-DACB740B0213}"/>
                    </a:ext>
                  </a:extLst>
                </p14:cNvPr>
                <p14:cNvContentPartPr/>
                <p14:nvPr/>
              </p14:nvContentPartPr>
              <p14:xfrm>
                <a:off x="1572995" y="1794783"/>
                <a:ext cx="314640" cy="820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0A9A05A-B17F-484A-98A5-DACB740B0213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564355" y="1785783"/>
                  <a:ext cx="33156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26" name="Ink 25">
                  <a:extLst>
                    <a:ext uri="{FF2B5EF4-FFF2-40B4-BE49-F238E27FC236}">
                      <a16:creationId xmlns="" xmlns:a16="http://schemas.microsoft.com/office/drawing/2014/main" id="{F9C69F5E-3E17-3946-A3EA-5BD028958A39}"/>
                    </a:ext>
                  </a:extLst>
                </p14:cNvPr>
                <p14:cNvContentPartPr/>
                <p14:nvPr/>
              </p14:nvContentPartPr>
              <p14:xfrm>
                <a:off x="1937675" y="1763103"/>
                <a:ext cx="132480" cy="1198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9C69F5E-3E17-3946-A3EA-5BD028958A39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928675" y="1754463"/>
                  <a:ext cx="1504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27" name="Ink 26">
                  <a:extLst>
                    <a:ext uri="{FF2B5EF4-FFF2-40B4-BE49-F238E27FC236}">
                      <a16:creationId xmlns="" xmlns:a16="http://schemas.microsoft.com/office/drawing/2014/main" id="{103FDA4B-DB09-BB44-9E48-AF36904339CD}"/>
                    </a:ext>
                  </a:extLst>
                </p14:cNvPr>
                <p14:cNvContentPartPr/>
                <p14:nvPr/>
              </p14:nvContentPartPr>
              <p14:xfrm>
                <a:off x="2151155" y="1788303"/>
                <a:ext cx="69480" cy="885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03FDA4B-DB09-BB44-9E48-AF36904339CD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2141795" y="1779628"/>
                  <a:ext cx="87120" cy="10554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28" name="Ink 27">
                  <a:extLst>
                    <a:ext uri="{FF2B5EF4-FFF2-40B4-BE49-F238E27FC236}">
                      <a16:creationId xmlns="" xmlns:a16="http://schemas.microsoft.com/office/drawing/2014/main" id="{36457742-13BF-6640-9618-25E5604CEA59}"/>
                    </a:ext>
                  </a:extLst>
                </p14:cNvPr>
                <p14:cNvContentPartPr/>
                <p14:nvPr/>
              </p14:nvContentPartPr>
              <p14:xfrm>
                <a:off x="2176355" y="1675263"/>
                <a:ext cx="360" cy="129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6457742-13BF-6640-9618-25E5604CEA59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2166635" y="1667343"/>
                  <a:ext cx="1980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29" name="Ink 28">
                  <a:extLst>
                    <a:ext uri="{FF2B5EF4-FFF2-40B4-BE49-F238E27FC236}">
                      <a16:creationId xmlns="" xmlns:a16="http://schemas.microsoft.com/office/drawing/2014/main" id="{873AAB22-987F-6641-9405-0529E6EE57EB}"/>
                    </a:ext>
                  </a:extLst>
                </p14:cNvPr>
                <p14:cNvContentPartPr/>
                <p14:nvPr/>
              </p14:nvContentPartPr>
              <p14:xfrm>
                <a:off x="2308475" y="1782183"/>
                <a:ext cx="138600" cy="882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73AAB22-987F-6641-9405-0529E6EE57EB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2299139" y="1773220"/>
                  <a:ext cx="156194" cy="1061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30" name="Ink 29">
                  <a:extLst>
                    <a:ext uri="{FF2B5EF4-FFF2-40B4-BE49-F238E27FC236}">
                      <a16:creationId xmlns="" xmlns:a16="http://schemas.microsoft.com/office/drawing/2014/main" id="{626B5016-9ABE-1F46-A403-F78BC516F281}"/>
                    </a:ext>
                  </a:extLst>
                </p14:cNvPr>
                <p14:cNvContentPartPr/>
                <p14:nvPr/>
              </p14:nvContentPartPr>
              <p14:xfrm>
                <a:off x="2427995" y="1474023"/>
                <a:ext cx="69480" cy="40284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26B5016-9ABE-1F46-A403-F78BC516F281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2419715" y="1465375"/>
                  <a:ext cx="86760" cy="42013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31" name="Ink 30">
                  <a:extLst>
                    <a:ext uri="{FF2B5EF4-FFF2-40B4-BE49-F238E27FC236}">
                      <a16:creationId xmlns="" xmlns:a16="http://schemas.microsoft.com/office/drawing/2014/main" id="{5547A46B-B76D-1A4B-A498-95CA7706FBD7}"/>
                    </a:ext>
                  </a:extLst>
                </p14:cNvPr>
                <p14:cNvContentPartPr/>
                <p14:nvPr/>
              </p14:nvContentPartPr>
              <p14:xfrm>
                <a:off x="2968715" y="1505343"/>
                <a:ext cx="163800" cy="4719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547A46B-B76D-1A4B-A498-95CA7706FBD7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2960435" y="1496343"/>
                  <a:ext cx="181080" cy="48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32" name="Ink 31">
                  <a:extLst>
                    <a:ext uri="{FF2B5EF4-FFF2-40B4-BE49-F238E27FC236}">
                      <a16:creationId xmlns="" xmlns:a16="http://schemas.microsoft.com/office/drawing/2014/main" id="{5576217F-A152-324D-9A2F-AC017430AE3C}"/>
                    </a:ext>
                  </a:extLst>
                </p14:cNvPr>
                <p14:cNvContentPartPr/>
                <p14:nvPr/>
              </p14:nvContentPartPr>
              <p14:xfrm>
                <a:off x="2823995" y="1807383"/>
                <a:ext cx="182520" cy="255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576217F-A152-324D-9A2F-AC017430AE3C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2815355" y="1799103"/>
                  <a:ext cx="19944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33" name="Ink 32">
                  <a:extLst>
                    <a:ext uri="{FF2B5EF4-FFF2-40B4-BE49-F238E27FC236}">
                      <a16:creationId xmlns="" xmlns:a16="http://schemas.microsoft.com/office/drawing/2014/main" id="{5C997D4A-326A-ED41-80E5-46E89D1B5D70}"/>
                    </a:ext>
                  </a:extLst>
                </p14:cNvPr>
                <p14:cNvContentPartPr/>
                <p14:nvPr/>
              </p14:nvContentPartPr>
              <p14:xfrm>
                <a:off x="3125675" y="1744383"/>
                <a:ext cx="151200" cy="820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C997D4A-326A-ED41-80E5-46E89D1B5D7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3116675" y="1735781"/>
                  <a:ext cx="168120" cy="996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34" name="Ink 33">
                  <a:extLst>
                    <a:ext uri="{FF2B5EF4-FFF2-40B4-BE49-F238E27FC236}">
                      <a16:creationId xmlns="" xmlns:a16="http://schemas.microsoft.com/office/drawing/2014/main" id="{8EE9C8CE-6301-C248-9EA1-D6F8FFDEE365}"/>
                    </a:ext>
                  </a:extLst>
                </p14:cNvPr>
                <p14:cNvContentPartPr/>
                <p14:nvPr/>
              </p14:nvContentPartPr>
              <p14:xfrm>
                <a:off x="3352115" y="1731783"/>
                <a:ext cx="201600" cy="10728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EE9C8CE-6301-C248-9EA1-D6F8FFDEE365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3343099" y="1722753"/>
                  <a:ext cx="219272" cy="12534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35" name="Ink 34">
                  <a:extLst>
                    <a:ext uri="{FF2B5EF4-FFF2-40B4-BE49-F238E27FC236}">
                      <a16:creationId xmlns="" xmlns:a16="http://schemas.microsoft.com/office/drawing/2014/main" id="{24E4CA42-A16A-3345-AA45-E8932C42631C}"/>
                    </a:ext>
                  </a:extLst>
                </p14:cNvPr>
                <p14:cNvContentPartPr/>
                <p14:nvPr/>
              </p14:nvContentPartPr>
              <p14:xfrm>
                <a:off x="3635075" y="1744383"/>
                <a:ext cx="138600" cy="1134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4E4CA42-A16A-3345-AA45-E8932C42631C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3625739" y="1735770"/>
                  <a:ext cx="156194" cy="13026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36" name="Ink 35">
                  <a:extLst>
                    <a:ext uri="{FF2B5EF4-FFF2-40B4-BE49-F238E27FC236}">
                      <a16:creationId xmlns="" xmlns:a16="http://schemas.microsoft.com/office/drawing/2014/main" id="{3EB5EDB6-A3BE-3F41-8F05-0ACCC47B785B}"/>
                    </a:ext>
                  </a:extLst>
                </p14:cNvPr>
                <p14:cNvContentPartPr/>
                <p14:nvPr/>
              </p14:nvContentPartPr>
              <p14:xfrm>
                <a:off x="3848915" y="1594263"/>
                <a:ext cx="6480" cy="2700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EB5EDB6-A3BE-3F41-8F05-0ACCC47B785B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3841412" y="1585623"/>
                  <a:ext cx="23192" cy="28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37" name="Ink 36">
                  <a:extLst>
                    <a:ext uri="{FF2B5EF4-FFF2-40B4-BE49-F238E27FC236}">
                      <a16:creationId xmlns="" xmlns:a16="http://schemas.microsoft.com/office/drawing/2014/main" id="{07381820-C335-034C-A0AE-0C16A66FDD8D}"/>
                    </a:ext>
                  </a:extLst>
                </p14:cNvPr>
                <p14:cNvContentPartPr/>
                <p14:nvPr/>
              </p14:nvContentPartPr>
              <p14:xfrm>
                <a:off x="3792395" y="1744383"/>
                <a:ext cx="264240" cy="946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7381820-C335-034C-A0AE-0C16A66FDD8D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3783407" y="1735743"/>
                  <a:ext cx="281496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38" name="Ink 37">
                  <a:extLst>
                    <a:ext uri="{FF2B5EF4-FFF2-40B4-BE49-F238E27FC236}">
                      <a16:creationId xmlns="" xmlns:a16="http://schemas.microsoft.com/office/drawing/2014/main" id="{2835FE35-2B91-834D-8E4F-B804D54D36D1}"/>
                    </a:ext>
                  </a:extLst>
                </p14:cNvPr>
                <p14:cNvContentPartPr/>
                <p14:nvPr/>
              </p14:nvContentPartPr>
              <p14:xfrm>
                <a:off x="4024955" y="1643943"/>
                <a:ext cx="19080" cy="2556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835FE35-2B91-834D-8E4F-B804D54D36D1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4017182" y="1636023"/>
                  <a:ext cx="3604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39" name="Ink 38">
                  <a:extLst>
                    <a:ext uri="{FF2B5EF4-FFF2-40B4-BE49-F238E27FC236}">
                      <a16:creationId xmlns="" xmlns:a16="http://schemas.microsoft.com/office/drawing/2014/main" id="{A92C3567-D198-684E-BE0A-AA58BA55FA1E}"/>
                    </a:ext>
                  </a:extLst>
                </p14:cNvPr>
                <p14:cNvContentPartPr/>
                <p14:nvPr/>
              </p14:nvContentPartPr>
              <p14:xfrm>
                <a:off x="4100195" y="1738263"/>
                <a:ext cx="125280" cy="1072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92C3567-D198-684E-BE0A-AA58BA55FA1E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4091195" y="1729623"/>
                  <a:ext cx="14328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40" name="Ink 39">
                  <a:extLst>
                    <a:ext uri="{FF2B5EF4-FFF2-40B4-BE49-F238E27FC236}">
                      <a16:creationId xmlns="" xmlns:a16="http://schemas.microsoft.com/office/drawing/2014/main" id="{18D2AECB-95C8-3A49-954C-625F17F2BE7E}"/>
                    </a:ext>
                  </a:extLst>
                </p14:cNvPr>
                <p14:cNvContentPartPr/>
                <p14:nvPr/>
              </p14:nvContentPartPr>
              <p14:xfrm>
                <a:off x="4314035" y="1738263"/>
                <a:ext cx="226800" cy="1450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8D2AECB-95C8-3A49-954C-625F17F2BE7E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304660" y="1729263"/>
                  <a:ext cx="246271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41" name="Ink 40">
                  <a:extLst>
                    <a:ext uri="{FF2B5EF4-FFF2-40B4-BE49-F238E27FC236}">
                      <a16:creationId xmlns="" xmlns:a16="http://schemas.microsoft.com/office/drawing/2014/main" id="{3C27B3C5-34BE-B747-8556-907787D7B034}"/>
                    </a:ext>
                  </a:extLst>
                </p14:cNvPr>
                <p14:cNvContentPartPr/>
                <p14:nvPr/>
              </p14:nvContentPartPr>
              <p14:xfrm>
                <a:off x="1025795" y="2033463"/>
                <a:ext cx="3515040" cy="9468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C27B3C5-34BE-B747-8556-907787D7B034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016794" y="2023023"/>
                  <a:ext cx="3533042" cy="11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="" xmlns:a16="http://schemas.microsoft.com/office/drawing/2014/main" id="{755AB7DE-D562-B04E-90AF-9D4080651D08}"/>
              </a:ext>
            </a:extLst>
          </p:cNvPr>
          <p:cNvGrpSpPr/>
          <p:nvPr/>
        </p:nvGrpSpPr>
        <p:grpSpPr>
          <a:xfrm>
            <a:off x="2568875" y="2555463"/>
            <a:ext cx="880200" cy="339840"/>
            <a:chOff x="1044875" y="2555463"/>
            <a:chExt cx="880200" cy="339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43" name="Ink 42">
                  <a:extLst>
                    <a:ext uri="{FF2B5EF4-FFF2-40B4-BE49-F238E27FC236}">
                      <a16:creationId xmlns="" xmlns:a16="http://schemas.microsoft.com/office/drawing/2014/main" id="{B6A718EA-2513-4C41-A8C4-F51D39E3BF89}"/>
                    </a:ext>
                  </a:extLst>
                </p14:cNvPr>
                <p14:cNvContentPartPr/>
                <p14:nvPr/>
              </p14:nvContentPartPr>
              <p14:xfrm>
                <a:off x="1132715" y="2555463"/>
                <a:ext cx="82080" cy="31392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6A718EA-2513-4C41-A8C4-F51D39E3BF89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122275" y="2545754"/>
                  <a:ext cx="102240" cy="3315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44" name="Ink 43">
                  <a:extLst>
                    <a:ext uri="{FF2B5EF4-FFF2-40B4-BE49-F238E27FC236}">
                      <a16:creationId xmlns="" xmlns:a16="http://schemas.microsoft.com/office/drawing/2014/main" id="{D1DAB2DB-09A0-274E-915E-10A7CE1D18E4}"/>
                    </a:ext>
                  </a:extLst>
                </p14:cNvPr>
                <p14:cNvContentPartPr/>
                <p14:nvPr/>
              </p14:nvContentPartPr>
              <p14:xfrm>
                <a:off x="1044875" y="2744103"/>
                <a:ext cx="126000" cy="129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1DAB2DB-09A0-274E-915E-10A7CE1D18E4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1036235" y="2735823"/>
                  <a:ext cx="1429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45" name="Ink 44">
                  <a:extLst>
                    <a:ext uri="{FF2B5EF4-FFF2-40B4-BE49-F238E27FC236}">
                      <a16:creationId xmlns="" xmlns:a16="http://schemas.microsoft.com/office/drawing/2014/main" id="{D5F3FEDA-8E8F-FC4E-BFD0-A0A43D3C42E6}"/>
                    </a:ext>
                  </a:extLst>
                </p14:cNvPr>
                <p14:cNvContentPartPr/>
                <p14:nvPr/>
              </p14:nvContentPartPr>
              <p14:xfrm>
                <a:off x="1333955" y="2624583"/>
                <a:ext cx="69480" cy="19872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5F3FEDA-8E8F-FC4E-BFD0-A0A43D3C42E6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1323927" y="2615240"/>
                  <a:ext cx="88462" cy="21596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46" name="Ink 45">
                  <a:extLst>
                    <a:ext uri="{FF2B5EF4-FFF2-40B4-BE49-F238E27FC236}">
                      <a16:creationId xmlns="" xmlns:a16="http://schemas.microsoft.com/office/drawing/2014/main" id="{DD92B5A5-F5FB-3D43-8F31-03B7B0EE28EA}"/>
                    </a:ext>
                  </a:extLst>
                </p14:cNvPr>
                <p14:cNvContentPartPr/>
                <p14:nvPr/>
              </p14:nvContentPartPr>
              <p14:xfrm>
                <a:off x="1466075" y="2681103"/>
                <a:ext cx="112680" cy="885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D92B5A5-F5FB-3D43-8F31-03B7B0EE28EA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1456745" y="2671705"/>
                  <a:ext cx="130982" cy="10591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47" name="Ink 46">
                  <a:extLst>
                    <a:ext uri="{FF2B5EF4-FFF2-40B4-BE49-F238E27FC236}">
                      <a16:creationId xmlns="" xmlns:a16="http://schemas.microsoft.com/office/drawing/2014/main" id="{BDE5387E-A1DB-4147-82AD-DCFFB0106E95}"/>
                    </a:ext>
                  </a:extLst>
                </p14:cNvPr>
                <p14:cNvContentPartPr/>
                <p14:nvPr/>
              </p14:nvContentPartPr>
              <p14:xfrm>
                <a:off x="1572995" y="2681103"/>
                <a:ext cx="63360" cy="9468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DE5387E-A1DB-4147-82AD-DCFFB0106E95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1563635" y="2671743"/>
                  <a:ext cx="8136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48" name="Ink 47">
                  <a:extLst>
                    <a:ext uri="{FF2B5EF4-FFF2-40B4-BE49-F238E27FC236}">
                      <a16:creationId xmlns="" xmlns:a16="http://schemas.microsoft.com/office/drawing/2014/main" id="{30CDFD75-AD11-4546-852E-E9B116F1BCE9}"/>
                    </a:ext>
                  </a:extLst>
                </p14:cNvPr>
                <p14:cNvContentPartPr/>
                <p14:nvPr/>
              </p14:nvContentPartPr>
              <p14:xfrm>
                <a:off x="1704755" y="2605863"/>
                <a:ext cx="220320" cy="28944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0CDFD75-AD11-4546-852E-E9B116F1BCE9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1695755" y="2596503"/>
                  <a:ext cx="237960" cy="30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Group 53">
            <a:extLst>
              <a:ext uri="{FF2B5EF4-FFF2-40B4-BE49-F238E27FC236}">
                <a16:creationId xmlns="" xmlns:a16="http://schemas.microsoft.com/office/drawing/2014/main" id="{53BE13C9-2B40-1448-8355-51222F73035A}"/>
              </a:ext>
            </a:extLst>
          </p:cNvPr>
          <p:cNvGrpSpPr/>
          <p:nvPr/>
        </p:nvGrpSpPr>
        <p:grpSpPr>
          <a:xfrm>
            <a:off x="3637715" y="2662383"/>
            <a:ext cx="75600" cy="56520"/>
            <a:chOff x="2113715" y="2662383"/>
            <a:chExt cx="75600" cy="5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50" name="Ink 49">
                  <a:extLst>
                    <a:ext uri="{FF2B5EF4-FFF2-40B4-BE49-F238E27FC236}">
                      <a16:creationId xmlns="" xmlns:a16="http://schemas.microsoft.com/office/drawing/2014/main" id="{E8B05AFC-8AA8-CD45-B925-5C35D3C55975}"/>
                    </a:ext>
                  </a:extLst>
                </p14:cNvPr>
                <p14:cNvContentPartPr/>
                <p14:nvPr/>
              </p14:nvContentPartPr>
              <p14:xfrm>
                <a:off x="2113715" y="2662383"/>
                <a:ext cx="63360" cy="648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8B05AFC-8AA8-CD45-B925-5C35D3C55975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2105075" y="2653857"/>
                  <a:ext cx="80280" cy="228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51" name="Ink 50">
                  <a:extLst>
                    <a:ext uri="{FF2B5EF4-FFF2-40B4-BE49-F238E27FC236}">
                      <a16:creationId xmlns="" xmlns:a16="http://schemas.microsoft.com/office/drawing/2014/main" id="{9E4FC6A2-BC70-EE4A-BA8A-DD022DECCD00}"/>
                    </a:ext>
                  </a:extLst>
                </p14:cNvPr>
                <p14:cNvContentPartPr/>
                <p14:nvPr/>
              </p14:nvContentPartPr>
              <p14:xfrm>
                <a:off x="2138555" y="2712423"/>
                <a:ext cx="50760" cy="64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E4FC6A2-BC70-EE4A-BA8A-DD022DECCD00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2129195" y="2703063"/>
                  <a:ext cx="68400" cy="24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7">
            <p14:nvContentPartPr>
              <p14:cNvPr id="52" name="Ink 51">
                <a:extLst>
                  <a:ext uri="{FF2B5EF4-FFF2-40B4-BE49-F238E27FC236}">
                    <a16:creationId xmlns="" xmlns:a16="http://schemas.microsoft.com/office/drawing/2014/main" id="{255E2251-43CE-E945-8E59-1416D7EEC6D6}"/>
                  </a:ext>
                </a:extLst>
              </p14:cNvPr>
              <p14:cNvContentPartPr/>
              <p14:nvPr/>
            </p14:nvContentPartPr>
            <p14:xfrm>
              <a:off x="4605755" y="2392023"/>
              <a:ext cx="6480" cy="9468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255E2251-43CE-E945-8E59-1416D7EEC6D6}"/>
                  </a:ext>
                </a:extLst>
              </p:cNvPr>
              <p:cNvPicPr/>
              <p:nvPr/>
            </p:nvPicPr>
            <p:blipFill>
              <a:blip r:embed="rId128"/>
              <a:stretch>
                <a:fillRect/>
              </a:stretch>
            </p:blipFill>
            <p:spPr>
              <a:xfrm>
                <a:off x="4596395" y="2382663"/>
                <a:ext cx="25200" cy="112320"/>
              </a:xfrm>
              <a:prstGeom prst="rect">
                <a:avLst/>
              </a:prstGeom>
            </p:spPr>
          </p:pic>
        </mc:Fallback>
      </mc:AlternateContent>
      <p:grpSp>
        <p:nvGrpSpPr>
          <p:cNvPr id="61" name="Group 60">
            <a:extLst>
              <a:ext uri="{FF2B5EF4-FFF2-40B4-BE49-F238E27FC236}">
                <a16:creationId xmlns="" xmlns:a16="http://schemas.microsoft.com/office/drawing/2014/main" id="{3C2A4C2B-BF19-504A-955E-DB8EB43C766F}"/>
              </a:ext>
            </a:extLst>
          </p:cNvPr>
          <p:cNvGrpSpPr/>
          <p:nvPr/>
        </p:nvGrpSpPr>
        <p:grpSpPr>
          <a:xfrm>
            <a:off x="4046315" y="2611983"/>
            <a:ext cx="1157040" cy="484560"/>
            <a:chOff x="2522315" y="2611983"/>
            <a:chExt cx="1157040" cy="48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53" name="Ink 52">
                  <a:extLst>
                    <a:ext uri="{FF2B5EF4-FFF2-40B4-BE49-F238E27FC236}">
                      <a16:creationId xmlns="" xmlns:a16="http://schemas.microsoft.com/office/drawing/2014/main" id="{80B44A0A-D476-4147-B564-453D7603C2C1}"/>
                    </a:ext>
                  </a:extLst>
                </p14:cNvPr>
                <p14:cNvContentPartPr/>
                <p14:nvPr/>
              </p14:nvContentPartPr>
              <p14:xfrm>
                <a:off x="2522315" y="2611983"/>
                <a:ext cx="1157040" cy="633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0B44A0A-D476-4147-B564-453D7603C2C1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2513318" y="2602570"/>
                  <a:ext cx="1175394" cy="8182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55" name="Ink 54">
                  <a:extLst>
                    <a:ext uri="{FF2B5EF4-FFF2-40B4-BE49-F238E27FC236}">
                      <a16:creationId xmlns="" xmlns:a16="http://schemas.microsoft.com/office/drawing/2014/main" id="{5F2F89F1-A04B-4243-9913-D65F0D67E253}"/>
                    </a:ext>
                  </a:extLst>
                </p14:cNvPr>
                <p14:cNvContentPartPr/>
                <p14:nvPr/>
              </p14:nvContentPartPr>
              <p14:xfrm>
                <a:off x="2591435" y="2907543"/>
                <a:ext cx="6480" cy="1512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F2F89F1-A04B-4243-9913-D65F0D67E253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2582227" y="2897846"/>
                  <a:ext cx="24556" cy="16951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56" name="Ink 55">
                  <a:extLst>
                    <a:ext uri="{FF2B5EF4-FFF2-40B4-BE49-F238E27FC236}">
                      <a16:creationId xmlns="" xmlns:a16="http://schemas.microsoft.com/office/drawing/2014/main" id="{0B6CCC99-EC33-364E-9B7B-F7F5470F2F76}"/>
                    </a:ext>
                  </a:extLst>
                </p14:cNvPr>
                <p14:cNvContentPartPr/>
                <p14:nvPr/>
              </p14:nvContentPartPr>
              <p14:xfrm>
                <a:off x="2792675" y="2989263"/>
                <a:ext cx="176400" cy="190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B6CCC99-EC33-364E-9B7B-F7F5470F2F76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2783315" y="2981490"/>
                  <a:ext cx="193680" cy="3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57" name="Ink 56">
                  <a:extLst>
                    <a:ext uri="{FF2B5EF4-FFF2-40B4-BE49-F238E27FC236}">
                      <a16:creationId xmlns="" xmlns:a16="http://schemas.microsoft.com/office/drawing/2014/main" id="{6086A60E-E170-6040-B10D-C96CFC55A79C}"/>
                    </a:ext>
                  </a:extLst>
                </p14:cNvPr>
                <p14:cNvContentPartPr/>
                <p14:nvPr/>
              </p14:nvContentPartPr>
              <p14:xfrm>
                <a:off x="2867915" y="2932743"/>
                <a:ext cx="25560" cy="1638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086A60E-E170-6040-B10D-C96CFC55A79C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2858195" y="2923023"/>
                  <a:ext cx="4356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58" name="Ink 57">
                  <a:extLst>
                    <a:ext uri="{FF2B5EF4-FFF2-40B4-BE49-F238E27FC236}">
                      <a16:creationId xmlns="" xmlns:a16="http://schemas.microsoft.com/office/drawing/2014/main" id="{1D307BB8-CFAE-9843-BEFE-81047E09A48E}"/>
                    </a:ext>
                  </a:extLst>
                </p14:cNvPr>
                <p14:cNvContentPartPr/>
                <p14:nvPr/>
              </p14:nvContentPartPr>
              <p14:xfrm>
                <a:off x="3188675" y="2932743"/>
                <a:ext cx="107280" cy="1072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D307BB8-CFAE-9843-BEFE-81047E09A48E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3179315" y="2923743"/>
                  <a:ext cx="12456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59" name="Ink 58">
                  <a:extLst>
                    <a:ext uri="{FF2B5EF4-FFF2-40B4-BE49-F238E27FC236}">
                      <a16:creationId xmlns="" xmlns:a16="http://schemas.microsoft.com/office/drawing/2014/main" id="{18C6BFD8-C42D-5541-9659-DBFB8FD30A2C}"/>
                    </a:ext>
                  </a:extLst>
                </p14:cNvPr>
                <p14:cNvContentPartPr/>
                <p14:nvPr/>
              </p14:nvContentPartPr>
              <p14:xfrm>
                <a:off x="3125675" y="2794503"/>
                <a:ext cx="132480" cy="129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8C6BFD8-C42D-5541-9659-DBFB8FD30A2C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3117035" y="2786223"/>
                  <a:ext cx="1494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60" name="Ink 59">
                  <a:extLst>
                    <a:ext uri="{FF2B5EF4-FFF2-40B4-BE49-F238E27FC236}">
                      <a16:creationId xmlns="" xmlns:a16="http://schemas.microsoft.com/office/drawing/2014/main" id="{D4EADEC0-E775-4947-81AA-801DF0776685}"/>
                    </a:ext>
                  </a:extLst>
                </p14:cNvPr>
                <p14:cNvContentPartPr/>
                <p14:nvPr/>
              </p14:nvContentPartPr>
              <p14:xfrm>
                <a:off x="3333395" y="2706303"/>
                <a:ext cx="249120" cy="1260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4EADEC0-E775-4947-81AA-801DF0776685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3323675" y="2697663"/>
                  <a:ext cx="267120" cy="142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84" name="Group 734283">
            <a:extLst>
              <a:ext uri="{FF2B5EF4-FFF2-40B4-BE49-F238E27FC236}">
                <a16:creationId xmlns="" xmlns:a16="http://schemas.microsoft.com/office/drawing/2014/main" id="{97E05C4D-79DC-6745-B82D-45BF4670CD47}"/>
              </a:ext>
            </a:extLst>
          </p:cNvPr>
          <p:cNvGrpSpPr/>
          <p:nvPr/>
        </p:nvGrpSpPr>
        <p:grpSpPr>
          <a:xfrm>
            <a:off x="2531075" y="3599103"/>
            <a:ext cx="1333080" cy="321120"/>
            <a:chOff x="1007075" y="3599103"/>
            <a:chExt cx="1333080" cy="321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62" name="Ink 61">
                  <a:extLst>
                    <a:ext uri="{FF2B5EF4-FFF2-40B4-BE49-F238E27FC236}">
                      <a16:creationId xmlns="" xmlns:a16="http://schemas.microsoft.com/office/drawing/2014/main" id="{A7FAE778-DEF1-2642-B937-610C8E212E8E}"/>
                    </a:ext>
                  </a:extLst>
                </p14:cNvPr>
                <p14:cNvContentPartPr/>
                <p14:nvPr/>
              </p14:nvContentPartPr>
              <p14:xfrm>
                <a:off x="1491275" y="3649503"/>
                <a:ext cx="289440" cy="1576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7FAE778-DEF1-2642-B937-610C8E212E8E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1482635" y="3640863"/>
                  <a:ext cx="30636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63" name="Ink 62">
                  <a:extLst>
                    <a:ext uri="{FF2B5EF4-FFF2-40B4-BE49-F238E27FC236}">
                      <a16:creationId xmlns="" xmlns:a16="http://schemas.microsoft.com/office/drawing/2014/main" id="{094FB399-A303-0841-B2D5-CCF461D4712A}"/>
                    </a:ext>
                  </a:extLst>
                </p14:cNvPr>
                <p14:cNvContentPartPr/>
                <p14:nvPr/>
              </p14:nvContentPartPr>
              <p14:xfrm>
                <a:off x="1094915" y="3680823"/>
                <a:ext cx="56880" cy="23940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94FB399-A303-0841-B2D5-CCF461D4712A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1085915" y="3671823"/>
                  <a:ext cx="75240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734272" name="Ink 734271">
                  <a:extLst>
                    <a:ext uri="{FF2B5EF4-FFF2-40B4-BE49-F238E27FC236}">
                      <a16:creationId xmlns="" xmlns:a16="http://schemas.microsoft.com/office/drawing/2014/main" id="{41D01DC5-3D39-E043-A97B-CCB3C8945588}"/>
                    </a:ext>
                  </a:extLst>
                </p14:cNvPr>
                <p14:cNvContentPartPr/>
                <p14:nvPr/>
              </p14:nvContentPartPr>
              <p14:xfrm>
                <a:off x="1007075" y="3819063"/>
                <a:ext cx="182520" cy="25560"/>
              </p14:xfrm>
            </p:contentPart>
          </mc:Choice>
          <mc:Fallback>
            <p:pic>
              <p:nvPicPr>
                <p:cNvPr id="734272" name="Ink 73427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1D01DC5-3D39-E043-A97B-CCB3C8945588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997733" y="3810783"/>
                  <a:ext cx="200125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734273" name="Ink 734272">
                  <a:extLst>
                    <a:ext uri="{FF2B5EF4-FFF2-40B4-BE49-F238E27FC236}">
                      <a16:creationId xmlns="" xmlns:a16="http://schemas.microsoft.com/office/drawing/2014/main" id="{D2962FAD-8C84-4343-8DA4-E48A7AF3407A}"/>
                    </a:ext>
                  </a:extLst>
                </p14:cNvPr>
                <p14:cNvContentPartPr/>
                <p14:nvPr/>
              </p14:nvContentPartPr>
              <p14:xfrm>
                <a:off x="1346555" y="3643023"/>
                <a:ext cx="132480" cy="276840"/>
              </p14:xfrm>
            </p:contentPart>
          </mc:Choice>
          <mc:Fallback>
            <p:pic>
              <p:nvPicPr>
                <p:cNvPr id="734273" name="Ink 73427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2962FAD-8C84-4343-8DA4-E48A7AF3407A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1337195" y="3633663"/>
                  <a:ext cx="15084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734274" name="Ink 734273">
                  <a:extLst>
                    <a:ext uri="{FF2B5EF4-FFF2-40B4-BE49-F238E27FC236}">
                      <a16:creationId xmlns="" xmlns:a16="http://schemas.microsoft.com/office/drawing/2014/main" id="{4E512013-7322-924A-B264-292774BC57FA}"/>
                    </a:ext>
                  </a:extLst>
                </p14:cNvPr>
                <p14:cNvContentPartPr/>
                <p14:nvPr/>
              </p14:nvContentPartPr>
              <p14:xfrm>
                <a:off x="1855955" y="3599103"/>
                <a:ext cx="107280" cy="321120"/>
              </p14:xfrm>
            </p:contentPart>
          </mc:Choice>
          <mc:Fallback>
            <p:pic>
              <p:nvPicPr>
                <p:cNvPr id="734274" name="Ink 73427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E512013-7322-924A-B264-292774BC57FA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1846595" y="3589743"/>
                  <a:ext cx="125640" cy="33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734275" name="Ink 734274">
                  <a:extLst>
                    <a:ext uri="{FF2B5EF4-FFF2-40B4-BE49-F238E27FC236}">
                      <a16:creationId xmlns="" xmlns:a16="http://schemas.microsoft.com/office/drawing/2014/main" id="{83F70737-BB59-4641-95B6-40D36BB9F4B8}"/>
                    </a:ext>
                  </a:extLst>
                </p14:cNvPr>
                <p14:cNvContentPartPr/>
                <p14:nvPr/>
              </p14:nvContentPartPr>
              <p14:xfrm>
                <a:off x="2201555" y="3636903"/>
                <a:ext cx="113400" cy="157680"/>
              </p14:xfrm>
            </p:contentPart>
          </mc:Choice>
          <mc:Fallback>
            <p:pic>
              <p:nvPicPr>
                <p:cNvPr id="734275" name="Ink 73427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3F70737-BB59-4641-95B6-40D36BB9F4B8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2192555" y="3627903"/>
                  <a:ext cx="13104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734276" name="Ink 734275">
                  <a:extLst>
                    <a:ext uri="{FF2B5EF4-FFF2-40B4-BE49-F238E27FC236}">
                      <a16:creationId xmlns="" xmlns:a16="http://schemas.microsoft.com/office/drawing/2014/main" id="{71C4032D-C945-9A4A-B5E3-DB584BB7F40D}"/>
                    </a:ext>
                  </a:extLst>
                </p14:cNvPr>
                <p14:cNvContentPartPr/>
                <p14:nvPr/>
              </p14:nvContentPartPr>
              <p14:xfrm>
                <a:off x="2214155" y="3712143"/>
                <a:ext cx="126000" cy="12960"/>
              </p14:xfrm>
            </p:contentPart>
          </mc:Choice>
          <mc:Fallback>
            <p:pic>
              <p:nvPicPr>
                <p:cNvPr id="734276" name="Ink 73427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1C4032D-C945-9A4A-B5E3-DB584BB7F40D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2204822" y="3703863"/>
                  <a:ext cx="14359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83" name="Group 734282">
            <a:extLst>
              <a:ext uri="{FF2B5EF4-FFF2-40B4-BE49-F238E27FC236}">
                <a16:creationId xmlns="" xmlns:a16="http://schemas.microsoft.com/office/drawing/2014/main" id="{6ED2E072-A557-184B-B728-8A3EA160283B}"/>
              </a:ext>
            </a:extLst>
          </p:cNvPr>
          <p:cNvGrpSpPr/>
          <p:nvPr/>
        </p:nvGrpSpPr>
        <p:grpSpPr>
          <a:xfrm>
            <a:off x="4222355" y="3498303"/>
            <a:ext cx="1062720" cy="415440"/>
            <a:chOff x="2698355" y="3498303"/>
            <a:chExt cx="1062720" cy="41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734277" name="Ink 734276">
                  <a:extLst>
                    <a:ext uri="{FF2B5EF4-FFF2-40B4-BE49-F238E27FC236}">
                      <a16:creationId xmlns="" xmlns:a16="http://schemas.microsoft.com/office/drawing/2014/main" id="{1257730C-4F73-9B41-9103-753046C76599}"/>
                    </a:ext>
                  </a:extLst>
                </p14:cNvPr>
                <p14:cNvContentPartPr/>
                <p14:nvPr/>
              </p14:nvContentPartPr>
              <p14:xfrm>
                <a:off x="2698355" y="3498303"/>
                <a:ext cx="151200" cy="314640"/>
              </p14:xfrm>
            </p:contentPart>
          </mc:Choice>
          <mc:Fallback>
            <p:pic>
              <p:nvPicPr>
                <p:cNvPr id="734277" name="Ink 73427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257730C-4F73-9B41-9103-753046C76599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2688995" y="3489303"/>
                  <a:ext cx="168840" cy="33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734278" name="Ink 734277">
                  <a:extLst>
                    <a:ext uri="{FF2B5EF4-FFF2-40B4-BE49-F238E27FC236}">
                      <a16:creationId xmlns="" xmlns:a16="http://schemas.microsoft.com/office/drawing/2014/main" id="{F114766E-1F53-D145-B1E5-A6659CCBEEFA}"/>
                    </a:ext>
                  </a:extLst>
                </p14:cNvPr>
                <p14:cNvContentPartPr/>
                <p14:nvPr/>
              </p14:nvContentPartPr>
              <p14:xfrm>
                <a:off x="2968715" y="3605223"/>
                <a:ext cx="119880" cy="119880"/>
              </p14:xfrm>
            </p:contentPart>
          </mc:Choice>
          <mc:Fallback>
            <p:pic>
              <p:nvPicPr>
                <p:cNvPr id="734278" name="Ink 73427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114766E-1F53-D145-B1E5-A6659CCBEEFA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2959715" y="3596223"/>
                  <a:ext cx="13788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734279" name="Ink 734278">
                  <a:extLst>
                    <a:ext uri="{FF2B5EF4-FFF2-40B4-BE49-F238E27FC236}">
                      <a16:creationId xmlns="" xmlns:a16="http://schemas.microsoft.com/office/drawing/2014/main" id="{46D1EC12-5A53-E743-9174-61D0D7F43B84}"/>
                    </a:ext>
                  </a:extLst>
                </p14:cNvPr>
                <p14:cNvContentPartPr/>
                <p14:nvPr/>
              </p14:nvContentPartPr>
              <p14:xfrm>
                <a:off x="3239075" y="3749943"/>
                <a:ext cx="19080" cy="50760"/>
              </p14:xfrm>
            </p:contentPart>
          </mc:Choice>
          <mc:Fallback>
            <p:pic>
              <p:nvPicPr>
                <p:cNvPr id="734279" name="Ink 73427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6D1EC12-5A53-E743-9174-61D0D7F43B84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3229888" y="3740516"/>
                  <a:ext cx="36393" cy="6852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734280" name="Ink 734279">
                  <a:extLst>
                    <a:ext uri="{FF2B5EF4-FFF2-40B4-BE49-F238E27FC236}">
                      <a16:creationId xmlns="" xmlns:a16="http://schemas.microsoft.com/office/drawing/2014/main" id="{8714ECAC-7A46-AB40-AAFC-3ED96E3EF03C}"/>
                    </a:ext>
                  </a:extLst>
                </p14:cNvPr>
                <p14:cNvContentPartPr/>
                <p14:nvPr/>
              </p14:nvContentPartPr>
              <p14:xfrm>
                <a:off x="3408635" y="3555183"/>
                <a:ext cx="63360" cy="138600"/>
              </p14:xfrm>
            </p:contentPart>
          </mc:Choice>
          <mc:Fallback>
            <p:pic>
              <p:nvPicPr>
                <p:cNvPr id="734280" name="Ink 73427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714ECAC-7A46-AB40-AAFC-3ED96E3EF03C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3400308" y="3545823"/>
                  <a:ext cx="80739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734281" name="Ink 734280">
                  <a:extLst>
                    <a:ext uri="{FF2B5EF4-FFF2-40B4-BE49-F238E27FC236}">
                      <a16:creationId xmlns="" xmlns:a16="http://schemas.microsoft.com/office/drawing/2014/main" id="{A46EDD56-A824-214A-9896-02D7BE80DD47}"/>
                    </a:ext>
                  </a:extLst>
                </p14:cNvPr>
                <p14:cNvContentPartPr/>
                <p14:nvPr/>
              </p14:nvContentPartPr>
              <p14:xfrm>
                <a:off x="3402515" y="3712143"/>
                <a:ext cx="132480" cy="12960"/>
              </p14:xfrm>
            </p:contentPart>
          </mc:Choice>
          <mc:Fallback>
            <p:pic>
              <p:nvPicPr>
                <p:cNvPr id="734281" name="Ink 73428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46EDD56-A824-214A-9896-02D7BE80DD47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3393875" y="3704223"/>
                  <a:ext cx="14904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734282" name="Ink 734281">
                  <a:extLst>
                    <a:ext uri="{FF2B5EF4-FFF2-40B4-BE49-F238E27FC236}">
                      <a16:creationId xmlns="" xmlns:a16="http://schemas.microsoft.com/office/drawing/2014/main" id="{0F78AF30-075E-1A4F-92A7-9FADD24E8FC7}"/>
                    </a:ext>
                  </a:extLst>
                </p14:cNvPr>
                <p14:cNvContentPartPr/>
                <p14:nvPr/>
              </p14:nvContentPartPr>
              <p14:xfrm>
                <a:off x="3565955" y="3504783"/>
                <a:ext cx="195120" cy="408960"/>
              </p14:xfrm>
            </p:contentPart>
          </mc:Choice>
          <mc:Fallback>
            <p:pic>
              <p:nvPicPr>
                <p:cNvPr id="734282" name="Ink 73428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F78AF30-075E-1A4F-92A7-9FADD24E8FC7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3556612" y="3495431"/>
                  <a:ext cx="213446" cy="427664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sz="4800" spc="-9" dirty="0" smtClean="0">
                <a:cs typeface="Calibri"/>
              </a:rPr>
              <a:t/>
            </a:r>
            <a:br>
              <a:rPr lang="en-US" sz="4800" spc="-9" dirty="0" smtClean="0">
                <a:cs typeface="Calibri"/>
              </a:rPr>
            </a:br>
            <a:r>
              <a:rPr lang="en-US" sz="4800" spc="-9" dirty="0" smtClean="0">
                <a:cs typeface="Calibri"/>
              </a:rPr>
              <a:t>Activation </a:t>
            </a:r>
            <a:r>
              <a:rPr lang="en-US" sz="4800" spc="-4" dirty="0">
                <a:cs typeface="Calibri"/>
              </a:rPr>
              <a:t>function</a:t>
            </a:r>
            <a:r>
              <a:rPr lang="aa-ET" dirty="0"/>
              <a:t/>
            </a:r>
            <a:br>
              <a:rPr lang="aa-ET" dirty="0"/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1825716465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29" name="Group 734328">
            <a:extLst>
              <a:ext uri="{FF2B5EF4-FFF2-40B4-BE49-F238E27FC236}">
                <a16:creationId xmlns="" xmlns:a16="http://schemas.microsoft.com/office/drawing/2014/main" id="{7BA71D81-E136-F243-8592-BF8D19395359}"/>
              </a:ext>
            </a:extLst>
          </p:cNvPr>
          <p:cNvGrpSpPr/>
          <p:nvPr/>
        </p:nvGrpSpPr>
        <p:grpSpPr>
          <a:xfrm>
            <a:off x="2839235" y="1531263"/>
            <a:ext cx="1553040" cy="489960"/>
            <a:chOff x="1315235" y="1531263"/>
            <a:chExt cx="1553040" cy="489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3" name="Ink 2">
                  <a:extLst>
                    <a:ext uri="{FF2B5EF4-FFF2-40B4-BE49-F238E27FC236}">
                      <a16:creationId xmlns="" xmlns:a16="http://schemas.microsoft.com/office/drawing/2014/main" id="{3B726E28-B898-894C-A8DF-74F66B53D6C0}"/>
                    </a:ext>
                  </a:extLst>
                </p14:cNvPr>
                <p14:cNvContentPartPr/>
                <p14:nvPr/>
              </p14:nvContentPartPr>
              <p14:xfrm>
                <a:off x="1315235" y="1593543"/>
                <a:ext cx="170280" cy="20160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B726E28-B898-894C-A8DF-74F66B53D6C0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305875" y="1584183"/>
                  <a:ext cx="189000" cy="22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734285" name="Ink 734284">
                  <a:extLst>
                    <a:ext uri="{FF2B5EF4-FFF2-40B4-BE49-F238E27FC236}">
                      <a16:creationId xmlns="" xmlns:a16="http://schemas.microsoft.com/office/drawing/2014/main" id="{71909040-4BCB-1E43-AE04-667BB2806FE5}"/>
                    </a:ext>
                  </a:extLst>
                </p14:cNvPr>
                <p14:cNvContentPartPr/>
                <p14:nvPr/>
              </p14:nvContentPartPr>
              <p14:xfrm>
                <a:off x="1560395" y="1531263"/>
                <a:ext cx="440280" cy="489960"/>
              </p14:xfrm>
            </p:contentPart>
          </mc:Choice>
          <mc:Fallback>
            <p:pic>
              <p:nvPicPr>
                <p:cNvPr id="734285" name="Ink 73428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1909040-4BCB-1E43-AE04-667BB2806FE5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550683" y="1521903"/>
                  <a:ext cx="458265" cy="50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734286" name="Ink 734285">
                  <a:extLst>
                    <a:ext uri="{FF2B5EF4-FFF2-40B4-BE49-F238E27FC236}">
                      <a16:creationId xmlns="" xmlns:a16="http://schemas.microsoft.com/office/drawing/2014/main" id="{F1C88B30-A86B-E44B-9BF8-AEC7650AAB97}"/>
                    </a:ext>
                  </a:extLst>
                </p14:cNvPr>
                <p14:cNvContentPartPr/>
                <p14:nvPr/>
              </p14:nvContentPartPr>
              <p14:xfrm>
                <a:off x="1862075" y="1637463"/>
                <a:ext cx="94680" cy="6480"/>
              </p14:xfrm>
            </p:contentPart>
          </mc:Choice>
          <mc:Fallback>
            <p:pic>
              <p:nvPicPr>
                <p:cNvPr id="734286" name="Ink 73428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1C88B30-A86B-E44B-9BF8-AEC7650AAB9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852715" y="1629183"/>
                  <a:ext cx="1123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734287" name="Ink 734286">
                  <a:extLst>
                    <a:ext uri="{FF2B5EF4-FFF2-40B4-BE49-F238E27FC236}">
                      <a16:creationId xmlns="" xmlns:a16="http://schemas.microsoft.com/office/drawing/2014/main" id="{5B247524-30B9-8848-8FE5-409AF15A1C71}"/>
                    </a:ext>
                  </a:extLst>
                </p14:cNvPr>
                <p14:cNvContentPartPr/>
                <p14:nvPr/>
              </p14:nvContentPartPr>
              <p14:xfrm>
                <a:off x="2063315" y="1687863"/>
                <a:ext cx="321120" cy="107280"/>
              </p14:xfrm>
            </p:contentPart>
          </mc:Choice>
          <mc:Fallback>
            <p:pic>
              <p:nvPicPr>
                <p:cNvPr id="734287" name="Ink 73428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B247524-30B9-8848-8FE5-409AF15A1C71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2054315" y="1678503"/>
                  <a:ext cx="33840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34288" name="Ink 734287">
                  <a:extLst>
                    <a:ext uri="{FF2B5EF4-FFF2-40B4-BE49-F238E27FC236}">
                      <a16:creationId xmlns="" xmlns:a16="http://schemas.microsoft.com/office/drawing/2014/main" id="{C5441A35-3E61-5141-9285-3B0E8DBB986B}"/>
                    </a:ext>
                  </a:extLst>
                </p14:cNvPr>
                <p14:cNvContentPartPr/>
                <p14:nvPr/>
              </p14:nvContentPartPr>
              <p14:xfrm>
                <a:off x="2440595" y="1675263"/>
                <a:ext cx="226800" cy="113400"/>
              </p14:xfrm>
            </p:contentPart>
          </mc:Choice>
          <mc:Fallback>
            <p:pic>
              <p:nvPicPr>
                <p:cNvPr id="734288" name="Ink 73428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5441A35-3E61-5141-9285-3B0E8DBB986B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2431595" y="1665933"/>
                  <a:ext cx="244080" cy="1320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734289" name="Ink 734288">
                  <a:extLst>
                    <a:ext uri="{FF2B5EF4-FFF2-40B4-BE49-F238E27FC236}">
                      <a16:creationId xmlns="" xmlns:a16="http://schemas.microsoft.com/office/drawing/2014/main" id="{DA643B73-E768-8449-BCC5-2AB242434E71}"/>
                    </a:ext>
                  </a:extLst>
                </p14:cNvPr>
                <p14:cNvContentPartPr/>
                <p14:nvPr/>
              </p14:nvContentPartPr>
              <p14:xfrm>
                <a:off x="2679275" y="1668783"/>
                <a:ext cx="189000" cy="88200"/>
              </p14:xfrm>
            </p:contentPart>
          </mc:Choice>
          <mc:Fallback>
            <p:pic>
              <p:nvPicPr>
                <p:cNvPr id="734289" name="Ink 73428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DA643B73-E768-8449-BCC5-2AB242434E71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669915" y="1659423"/>
                  <a:ext cx="20664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734318" name="Ink 734317">
                  <a:extLst>
                    <a:ext uri="{FF2B5EF4-FFF2-40B4-BE49-F238E27FC236}">
                      <a16:creationId xmlns="" xmlns:a16="http://schemas.microsoft.com/office/drawing/2014/main" id="{92562382-AC71-1048-B000-ABC6B3B37AC5}"/>
                    </a:ext>
                  </a:extLst>
                </p14:cNvPr>
                <p14:cNvContentPartPr/>
                <p14:nvPr/>
              </p14:nvContentPartPr>
              <p14:xfrm>
                <a:off x="2704475" y="1656183"/>
                <a:ext cx="100800" cy="157680"/>
              </p14:xfrm>
            </p:contentPart>
          </mc:Choice>
          <mc:Fallback>
            <p:pic>
              <p:nvPicPr>
                <p:cNvPr id="734318" name="Ink 7343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2562382-AC71-1048-B000-ABC6B3B37AC5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696195" y="1647183"/>
                  <a:ext cx="118080" cy="174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28" name="Group 734327">
            <a:extLst>
              <a:ext uri="{FF2B5EF4-FFF2-40B4-BE49-F238E27FC236}">
                <a16:creationId xmlns="" xmlns:a16="http://schemas.microsoft.com/office/drawing/2014/main" id="{7806FB04-9F20-5448-BC96-662340AB1152}"/>
              </a:ext>
            </a:extLst>
          </p:cNvPr>
          <p:cNvGrpSpPr/>
          <p:nvPr/>
        </p:nvGrpSpPr>
        <p:grpSpPr>
          <a:xfrm>
            <a:off x="4731395" y="1436223"/>
            <a:ext cx="1842480" cy="547200"/>
            <a:chOff x="3207395" y="1436223"/>
            <a:chExt cx="1842480" cy="547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734319" name="Ink 734318">
                  <a:extLst>
                    <a:ext uri="{FF2B5EF4-FFF2-40B4-BE49-F238E27FC236}">
                      <a16:creationId xmlns="" xmlns:a16="http://schemas.microsoft.com/office/drawing/2014/main" id="{76E331BD-905D-634D-AA99-FCD592DA701E}"/>
                    </a:ext>
                  </a:extLst>
                </p14:cNvPr>
                <p14:cNvContentPartPr/>
                <p14:nvPr/>
              </p14:nvContentPartPr>
              <p14:xfrm>
                <a:off x="3383435" y="1436223"/>
                <a:ext cx="157680" cy="547200"/>
              </p14:xfrm>
            </p:contentPart>
          </mc:Choice>
          <mc:Fallback>
            <p:pic>
              <p:nvPicPr>
                <p:cNvPr id="734319" name="Ink 7343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6E331BD-905D-634D-AA99-FCD592DA701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3375497" y="1426863"/>
                  <a:ext cx="174639" cy="56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734320" name="Ink 734319">
                  <a:extLst>
                    <a:ext uri="{FF2B5EF4-FFF2-40B4-BE49-F238E27FC236}">
                      <a16:creationId xmlns="" xmlns:a16="http://schemas.microsoft.com/office/drawing/2014/main" id="{4C78DBA3-A0AD-0D42-AD67-BE433F6E82C3}"/>
                    </a:ext>
                  </a:extLst>
                </p14:cNvPr>
                <p14:cNvContentPartPr/>
                <p14:nvPr/>
              </p14:nvContentPartPr>
              <p14:xfrm>
                <a:off x="3207395" y="1656183"/>
                <a:ext cx="522360" cy="94680"/>
              </p14:xfrm>
            </p:contentPart>
          </mc:Choice>
          <mc:Fallback>
            <p:pic>
              <p:nvPicPr>
                <p:cNvPr id="734320" name="Ink 7343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C78DBA3-A0AD-0D42-AD67-BE433F6E82C3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3198029" y="1647183"/>
                  <a:ext cx="540012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734321" name="Ink 734320">
                  <a:extLst>
                    <a:ext uri="{FF2B5EF4-FFF2-40B4-BE49-F238E27FC236}">
                      <a16:creationId xmlns="" xmlns:a16="http://schemas.microsoft.com/office/drawing/2014/main" id="{44289349-462C-0B4E-8CCF-494D39A34F3E}"/>
                    </a:ext>
                  </a:extLst>
                </p14:cNvPr>
                <p14:cNvContentPartPr/>
                <p14:nvPr/>
              </p14:nvContentPartPr>
              <p14:xfrm>
                <a:off x="3792395" y="1650063"/>
                <a:ext cx="226800" cy="113400"/>
              </p14:xfrm>
            </p:contentPart>
          </mc:Choice>
          <mc:Fallback>
            <p:pic>
              <p:nvPicPr>
                <p:cNvPr id="734321" name="Ink 7343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4289349-462C-0B4E-8CCF-494D39A34F3E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783755" y="1641063"/>
                  <a:ext cx="24444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322" name="Ink 734321">
                  <a:extLst>
                    <a:ext uri="{FF2B5EF4-FFF2-40B4-BE49-F238E27FC236}">
                      <a16:creationId xmlns="" xmlns:a16="http://schemas.microsoft.com/office/drawing/2014/main" id="{85B25D3B-E16A-3445-B0E5-62F975DB8943}"/>
                    </a:ext>
                  </a:extLst>
                </p14:cNvPr>
                <p14:cNvContentPartPr/>
                <p14:nvPr/>
              </p14:nvContentPartPr>
              <p14:xfrm>
                <a:off x="4106675" y="1650063"/>
                <a:ext cx="176400" cy="113400"/>
              </p14:xfrm>
            </p:contentPart>
          </mc:Choice>
          <mc:Fallback>
            <p:pic>
              <p:nvPicPr>
                <p:cNvPr id="734322" name="Ink 73432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5B25D3B-E16A-3445-B0E5-62F975DB8943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4097315" y="1641063"/>
                  <a:ext cx="1936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323" name="Ink 734322">
                  <a:extLst>
                    <a:ext uri="{FF2B5EF4-FFF2-40B4-BE49-F238E27FC236}">
                      <a16:creationId xmlns="" xmlns:a16="http://schemas.microsoft.com/office/drawing/2014/main" id="{4DF034A5-0B2C-624E-8A5B-90C4D5E8CAC1}"/>
                    </a:ext>
                  </a:extLst>
                </p14:cNvPr>
                <p14:cNvContentPartPr/>
                <p14:nvPr/>
              </p14:nvContentPartPr>
              <p14:xfrm>
                <a:off x="4357955" y="1474023"/>
                <a:ext cx="12960" cy="264240"/>
              </p14:xfrm>
            </p:contentPart>
          </mc:Choice>
          <mc:Fallback>
            <p:pic>
              <p:nvPicPr>
                <p:cNvPr id="734323" name="Ink 73432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DF034A5-0B2C-624E-8A5B-90C4D5E8CAC1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4348235" y="1465023"/>
                  <a:ext cx="31680" cy="28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34324" name="Ink 734323">
                  <a:extLst>
                    <a:ext uri="{FF2B5EF4-FFF2-40B4-BE49-F238E27FC236}">
                      <a16:creationId xmlns="" xmlns:a16="http://schemas.microsoft.com/office/drawing/2014/main" id="{3C054194-0509-B54F-9D92-46AFFBA44217}"/>
                    </a:ext>
                  </a:extLst>
                </p14:cNvPr>
                <p14:cNvContentPartPr/>
                <p14:nvPr/>
              </p14:nvContentPartPr>
              <p14:xfrm>
                <a:off x="4301435" y="1650063"/>
                <a:ext cx="264240" cy="126000"/>
              </p14:xfrm>
            </p:contentPart>
          </mc:Choice>
          <mc:Fallback>
            <p:pic>
              <p:nvPicPr>
                <p:cNvPr id="734324" name="Ink 7343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C054194-0509-B54F-9D92-46AFFBA44217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4293155" y="1641063"/>
                  <a:ext cx="28080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34325" name="Ink 734324">
                  <a:extLst>
                    <a:ext uri="{FF2B5EF4-FFF2-40B4-BE49-F238E27FC236}">
                      <a16:creationId xmlns="" xmlns:a16="http://schemas.microsoft.com/office/drawing/2014/main" id="{AC1ABCDA-344A-1245-A33E-880D72490767}"/>
                    </a:ext>
                  </a:extLst>
                </p14:cNvPr>
                <p14:cNvContentPartPr/>
                <p14:nvPr/>
              </p14:nvContentPartPr>
              <p14:xfrm>
                <a:off x="4540475" y="1537023"/>
                <a:ext cx="19080" cy="19080"/>
              </p14:xfrm>
            </p:contentPart>
          </mc:Choice>
          <mc:Fallback>
            <p:pic>
              <p:nvPicPr>
                <p:cNvPr id="734325" name="Ink 7343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C1ABCDA-344A-1245-A33E-880D72490767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4532348" y="1528190"/>
                  <a:ext cx="36747" cy="37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4326" name="Ink 734325">
                  <a:extLst>
                    <a:ext uri="{FF2B5EF4-FFF2-40B4-BE49-F238E27FC236}">
                      <a16:creationId xmlns="" xmlns:a16="http://schemas.microsoft.com/office/drawing/2014/main" id="{72C69C28-49C8-2042-B13A-21AC690109D1}"/>
                    </a:ext>
                  </a:extLst>
                </p14:cNvPr>
                <p14:cNvContentPartPr/>
                <p14:nvPr/>
              </p14:nvContentPartPr>
              <p14:xfrm>
                <a:off x="4666115" y="1643943"/>
                <a:ext cx="126000" cy="113400"/>
              </p14:xfrm>
            </p:contentPart>
          </mc:Choice>
          <mc:Fallback>
            <p:pic>
              <p:nvPicPr>
                <p:cNvPr id="734326" name="Ink 7343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2C69C28-49C8-2042-B13A-21AC690109D1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657115" y="1634583"/>
                  <a:ext cx="14436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34327" name="Ink 734326">
                  <a:extLst>
                    <a:ext uri="{FF2B5EF4-FFF2-40B4-BE49-F238E27FC236}">
                      <a16:creationId xmlns="" xmlns:a16="http://schemas.microsoft.com/office/drawing/2014/main" id="{7BE0ECBA-C021-7844-84ED-77B2626313E0}"/>
                    </a:ext>
                  </a:extLst>
                </p14:cNvPr>
                <p14:cNvContentPartPr/>
                <p14:nvPr/>
              </p14:nvContentPartPr>
              <p14:xfrm>
                <a:off x="4829555" y="1656183"/>
                <a:ext cx="220320" cy="138600"/>
              </p14:xfrm>
            </p:contentPart>
          </mc:Choice>
          <mc:Fallback>
            <p:pic>
              <p:nvPicPr>
                <p:cNvPr id="734327" name="Ink 73432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BE0ECBA-C021-7844-84ED-77B2626313E0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820555" y="1646823"/>
                  <a:ext cx="238680" cy="156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32" name="Group 734331">
            <a:extLst>
              <a:ext uri="{FF2B5EF4-FFF2-40B4-BE49-F238E27FC236}">
                <a16:creationId xmlns="" xmlns:a16="http://schemas.microsoft.com/office/drawing/2014/main" id="{2474F17B-079A-F14F-BD8C-E74FC09CA99B}"/>
              </a:ext>
            </a:extLst>
          </p:cNvPr>
          <p:cNvGrpSpPr/>
          <p:nvPr/>
        </p:nvGrpSpPr>
        <p:grpSpPr>
          <a:xfrm>
            <a:off x="2977475" y="1996023"/>
            <a:ext cx="3733920" cy="56880"/>
            <a:chOff x="1453475" y="1996023"/>
            <a:chExt cx="3733920" cy="5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34330" name="Ink 734329">
                  <a:extLst>
                    <a:ext uri="{FF2B5EF4-FFF2-40B4-BE49-F238E27FC236}">
                      <a16:creationId xmlns="" xmlns:a16="http://schemas.microsoft.com/office/drawing/2014/main" id="{3054C88C-0F04-0C43-947C-3E2A7130B53B}"/>
                    </a:ext>
                  </a:extLst>
                </p14:cNvPr>
                <p14:cNvContentPartPr/>
                <p14:nvPr/>
              </p14:nvContentPartPr>
              <p14:xfrm>
                <a:off x="1453475" y="1996023"/>
                <a:ext cx="1980720" cy="56880"/>
              </p14:xfrm>
            </p:contentPart>
          </mc:Choice>
          <mc:Fallback>
            <p:pic>
              <p:nvPicPr>
                <p:cNvPr id="734330" name="Ink 73432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054C88C-0F04-0C43-947C-3E2A7130B53B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1444117" y="1987023"/>
                  <a:ext cx="1998717" cy="75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34331" name="Ink 734330">
                  <a:extLst>
                    <a:ext uri="{FF2B5EF4-FFF2-40B4-BE49-F238E27FC236}">
                      <a16:creationId xmlns="" xmlns:a16="http://schemas.microsoft.com/office/drawing/2014/main" id="{71D52586-5148-C84A-A003-B8C60A0B8E01}"/>
                    </a:ext>
                  </a:extLst>
                </p14:cNvPr>
                <p14:cNvContentPartPr/>
                <p14:nvPr/>
              </p14:nvContentPartPr>
              <p14:xfrm>
                <a:off x="3502955" y="2008263"/>
                <a:ext cx="1684440" cy="19080"/>
              </p14:xfrm>
            </p:contentPart>
          </mc:Choice>
          <mc:Fallback>
            <p:pic>
              <p:nvPicPr>
                <p:cNvPr id="734331" name="Ink 73433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1D52586-5148-C84A-A003-B8C60A0B8E01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3494675" y="1998543"/>
                  <a:ext cx="1700640" cy="3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1" name="Group 734370">
            <a:extLst>
              <a:ext uri="{FF2B5EF4-FFF2-40B4-BE49-F238E27FC236}">
                <a16:creationId xmlns="" xmlns:a16="http://schemas.microsoft.com/office/drawing/2014/main" id="{903E06EC-6A7D-9143-9C2E-BF7A11645146}"/>
              </a:ext>
            </a:extLst>
          </p:cNvPr>
          <p:cNvGrpSpPr/>
          <p:nvPr/>
        </p:nvGrpSpPr>
        <p:grpSpPr>
          <a:xfrm>
            <a:off x="6164915" y="2065143"/>
            <a:ext cx="440280" cy="333720"/>
            <a:chOff x="4640915" y="2065143"/>
            <a:chExt cx="440280" cy="333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734357" name="Ink 734356">
                  <a:extLst>
                    <a:ext uri="{FF2B5EF4-FFF2-40B4-BE49-F238E27FC236}">
                      <a16:creationId xmlns="" xmlns:a16="http://schemas.microsoft.com/office/drawing/2014/main" id="{A947AFD1-77BE-464B-84EE-71144E69F29D}"/>
                    </a:ext>
                  </a:extLst>
                </p14:cNvPr>
                <p14:cNvContentPartPr/>
                <p14:nvPr/>
              </p14:nvContentPartPr>
              <p14:xfrm>
                <a:off x="4640915" y="2241183"/>
                <a:ext cx="119880" cy="157680"/>
              </p14:xfrm>
            </p:contentPart>
          </mc:Choice>
          <mc:Fallback>
            <p:pic>
              <p:nvPicPr>
                <p:cNvPr id="734357" name="Ink 73435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947AFD1-77BE-464B-84EE-71144E69F29D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4631527" y="2232183"/>
                  <a:ext cx="138295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734360" name="Ink 734359">
                  <a:extLst>
                    <a:ext uri="{FF2B5EF4-FFF2-40B4-BE49-F238E27FC236}">
                      <a16:creationId xmlns="" xmlns:a16="http://schemas.microsoft.com/office/drawing/2014/main" id="{5730894D-18A4-E34F-8567-6DFA0F66E5B2}"/>
                    </a:ext>
                  </a:extLst>
                </p14:cNvPr>
                <p14:cNvContentPartPr/>
                <p14:nvPr/>
              </p14:nvContentPartPr>
              <p14:xfrm>
                <a:off x="4766555" y="2065143"/>
                <a:ext cx="214200" cy="113400"/>
              </p14:xfrm>
            </p:contentPart>
          </mc:Choice>
          <mc:Fallback>
            <p:pic>
              <p:nvPicPr>
                <p:cNvPr id="734360" name="Ink 73435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730894D-18A4-E34F-8567-6DFA0F66E5B2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4757915" y="2056530"/>
                  <a:ext cx="231120" cy="13026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734370" name="Ink 734369">
                  <a:extLst>
                    <a:ext uri="{FF2B5EF4-FFF2-40B4-BE49-F238E27FC236}">
                      <a16:creationId xmlns="" xmlns:a16="http://schemas.microsoft.com/office/drawing/2014/main" id="{1CB15ECF-B6E4-4F4D-BDB6-7284A5001E30}"/>
                    </a:ext>
                  </a:extLst>
                </p14:cNvPr>
                <p14:cNvContentPartPr/>
                <p14:nvPr/>
              </p14:nvContentPartPr>
              <p14:xfrm>
                <a:off x="5062115" y="2134263"/>
                <a:ext cx="19080" cy="82080"/>
              </p14:xfrm>
            </p:contentPart>
          </mc:Choice>
          <mc:Fallback>
            <p:pic>
              <p:nvPicPr>
                <p:cNvPr id="734370" name="Ink 73436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CB15ECF-B6E4-4F4D-BDB6-7284A5001E30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5052755" y="2124903"/>
                  <a:ext cx="37800" cy="100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5">
            <p14:nvContentPartPr>
              <p14:cNvPr id="734338" name="Ink 734337">
                <a:extLst>
                  <a:ext uri="{FF2B5EF4-FFF2-40B4-BE49-F238E27FC236}">
                    <a16:creationId xmlns="" xmlns:a16="http://schemas.microsoft.com/office/drawing/2014/main" id="{C4F4E90B-A9CF-4047-BF93-054C5367491A}"/>
                  </a:ext>
                </a:extLst>
              </p14:cNvPr>
              <p14:cNvContentPartPr/>
              <p14:nvPr/>
            </p14:nvContentPartPr>
            <p14:xfrm>
              <a:off x="3203915" y="2435943"/>
              <a:ext cx="63360" cy="281160"/>
            </p14:xfrm>
          </p:contentPart>
        </mc:Choice>
        <mc:Fallback>
          <p:pic>
            <p:nvPicPr>
              <p:cNvPr id="734338" name="Ink 734337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C4F4E90B-A9CF-4047-BF93-054C5367491A}"/>
                  </a:ext>
                </a:extLst>
              </p:cNvPr>
              <p:cNvPicPr/>
              <p:nvPr/>
            </p:nvPicPr>
            <p:blipFill>
              <a:blip r:embed="rId46"/>
              <a:stretch>
                <a:fillRect/>
              </a:stretch>
            </p:blipFill>
            <p:spPr>
              <a:xfrm>
                <a:off x="3194195" y="2426223"/>
                <a:ext cx="82440" cy="298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7">
            <p14:nvContentPartPr>
              <p14:cNvPr id="734339" name="Ink 734338">
                <a:extLst>
                  <a:ext uri="{FF2B5EF4-FFF2-40B4-BE49-F238E27FC236}">
                    <a16:creationId xmlns="" xmlns:a16="http://schemas.microsoft.com/office/drawing/2014/main" id="{FDEDBA59-53ED-1E4D-A724-A150C1875E5E}"/>
                  </a:ext>
                </a:extLst>
              </p14:cNvPr>
              <p14:cNvContentPartPr/>
              <p14:nvPr/>
            </p14:nvContentPartPr>
            <p14:xfrm>
              <a:off x="3103115" y="2580663"/>
              <a:ext cx="220320" cy="31680"/>
            </p14:xfrm>
          </p:contentPart>
        </mc:Choice>
        <mc:Fallback>
          <p:pic>
            <p:nvPicPr>
              <p:cNvPr id="734339" name="Ink 73433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FDEDBA59-53ED-1E4D-A724-A150C1875E5E}"/>
                  </a:ext>
                </a:extLst>
              </p:cNvPr>
              <p:cNvPicPr/>
              <p:nvPr/>
            </p:nvPicPr>
            <p:blipFill>
              <a:blip r:embed="rId48"/>
              <a:stretch>
                <a:fillRect/>
              </a:stretch>
            </p:blipFill>
            <p:spPr>
              <a:xfrm>
                <a:off x="3094115" y="2572832"/>
                <a:ext cx="237240" cy="4841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49">
            <p14:nvContentPartPr>
              <p14:cNvPr id="734349" name="Ink 734348">
                <a:extLst>
                  <a:ext uri="{FF2B5EF4-FFF2-40B4-BE49-F238E27FC236}">
                    <a16:creationId xmlns="" xmlns:a16="http://schemas.microsoft.com/office/drawing/2014/main" id="{28B922EC-6A0A-6F48-9D7F-2AA889600C21}"/>
                  </a:ext>
                </a:extLst>
              </p14:cNvPr>
              <p14:cNvContentPartPr/>
              <p14:nvPr/>
            </p14:nvContentPartPr>
            <p14:xfrm>
              <a:off x="3480395" y="2486343"/>
              <a:ext cx="82080" cy="195120"/>
            </p14:xfrm>
          </p:contentPart>
        </mc:Choice>
        <mc:Fallback>
          <p:pic>
            <p:nvPicPr>
              <p:cNvPr id="734349" name="Ink 734348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28B922EC-6A0A-6F48-9D7F-2AA889600C21}"/>
                  </a:ext>
                </a:extLst>
              </p:cNvPr>
              <p:cNvPicPr/>
              <p:nvPr/>
            </p:nvPicPr>
            <p:blipFill>
              <a:blip r:embed="rId50"/>
              <a:stretch>
                <a:fillRect/>
              </a:stretch>
            </p:blipFill>
            <p:spPr>
              <a:xfrm>
                <a:off x="3471035" y="2477000"/>
                <a:ext cx="100800" cy="212728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1">
            <p14:nvContentPartPr>
              <p14:cNvPr id="734350" name="Ink 734349">
                <a:extLst>
                  <a:ext uri="{FF2B5EF4-FFF2-40B4-BE49-F238E27FC236}">
                    <a16:creationId xmlns="" xmlns:a16="http://schemas.microsoft.com/office/drawing/2014/main" id="{9E0F4A37-938E-DD49-9D60-D4077984DC57}"/>
                  </a:ext>
                </a:extLst>
              </p14:cNvPr>
              <p14:cNvContentPartPr/>
              <p14:nvPr/>
            </p14:nvContentPartPr>
            <p14:xfrm>
              <a:off x="3599915" y="2511543"/>
              <a:ext cx="245520" cy="132480"/>
            </p14:xfrm>
          </p:contentPart>
        </mc:Choice>
        <mc:Fallback>
          <p:pic>
            <p:nvPicPr>
              <p:cNvPr id="734350" name="Ink 734349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9E0F4A37-938E-DD49-9D60-D4077984DC57}"/>
                  </a:ext>
                </a:extLst>
              </p:cNvPr>
              <p:cNvPicPr/>
              <p:nvPr/>
            </p:nvPicPr>
            <p:blipFill>
              <a:blip r:embed="rId52"/>
              <a:stretch>
                <a:fillRect/>
              </a:stretch>
            </p:blipFill>
            <p:spPr>
              <a:xfrm>
                <a:off x="3590555" y="2502183"/>
                <a:ext cx="263160" cy="150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3">
            <p14:nvContentPartPr>
              <p14:cNvPr id="734351" name="Ink 734350">
                <a:extLst>
                  <a:ext uri="{FF2B5EF4-FFF2-40B4-BE49-F238E27FC236}">
                    <a16:creationId xmlns="" xmlns:a16="http://schemas.microsoft.com/office/drawing/2014/main" id="{3CF00D89-D85A-0347-AE7F-3C5DA05D6709}"/>
                  </a:ext>
                </a:extLst>
              </p14:cNvPr>
              <p14:cNvContentPartPr/>
              <p14:nvPr/>
            </p14:nvContentPartPr>
            <p14:xfrm>
              <a:off x="3908075" y="2618463"/>
              <a:ext cx="19080" cy="100800"/>
            </p14:xfrm>
          </p:contentPart>
        </mc:Choice>
        <mc:Fallback>
          <p:pic>
            <p:nvPicPr>
              <p:cNvPr id="734351" name="Ink 734350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3CF00D89-D85A-0347-AE7F-3C5DA05D6709}"/>
                  </a:ext>
                </a:extLst>
              </p:cNvPr>
              <p:cNvPicPr/>
              <p:nvPr/>
            </p:nvPicPr>
            <p:blipFill>
              <a:blip r:embed="rId54"/>
              <a:stretch>
                <a:fillRect/>
              </a:stretch>
            </p:blipFill>
            <p:spPr>
              <a:xfrm>
                <a:off x="3899435" y="2609823"/>
                <a:ext cx="36000" cy="1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5">
            <p14:nvContentPartPr>
              <p14:cNvPr id="734352" name="Ink 734351">
                <a:extLst>
                  <a:ext uri="{FF2B5EF4-FFF2-40B4-BE49-F238E27FC236}">
                    <a16:creationId xmlns="" xmlns:a16="http://schemas.microsoft.com/office/drawing/2014/main" id="{A24B7F96-ABCF-184F-9F23-E436A4C77B92}"/>
                  </a:ext>
                </a:extLst>
              </p14:cNvPr>
              <p14:cNvContentPartPr/>
              <p14:nvPr/>
            </p14:nvContentPartPr>
            <p14:xfrm>
              <a:off x="4008515" y="2467263"/>
              <a:ext cx="126000" cy="245520"/>
            </p14:xfrm>
          </p:contentPart>
        </mc:Choice>
        <mc:Fallback>
          <p:pic>
            <p:nvPicPr>
              <p:cNvPr id="734352" name="Ink 734351">
                <a:extLst>
                  <a:ext uri="{FF2B5EF4-FFF2-40B4-BE49-F238E27FC236}">
                    <a16:creationId xmlns="" xmlns:a16="http://schemas.microsoft.com/office/drawing/2014/main" xmlns:p14="http://schemas.microsoft.com/office/powerpoint/2010/main" id="{A24B7F96-ABCF-184F-9F23-E436A4C77B92}"/>
                  </a:ext>
                </a:extLst>
              </p:cNvPr>
              <p:cNvPicPr/>
              <p:nvPr/>
            </p:nvPicPr>
            <p:blipFill>
              <a:blip r:embed="rId56"/>
              <a:stretch>
                <a:fillRect/>
              </a:stretch>
            </p:blipFill>
            <p:spPr>
              <a:xfrm>
                <a:off x="3999541" y="2458263"/>
                <a:ext cx="143949" cy="262800"/>
              </a:xfrm>
              <a:prstGeom prst="rect">
                <a:avLst/>
              </a:prstGeom>
            </p:spPr>
          </p:pic>
        </mc:Fallback>
      </mc:AlternateContent>
      <p:grpSp>
        <p:nvGrpSpPr>
          <p:cNvPr id="734398" name="Group 734397">
            <a:extLst>
              <a:ext uri="{FF2B5EF4-FFF2-40B4-BE49-F238E27FC236}">
                <a16:creationId xmlns="" xmlns:a16="http://schemas.microsoft.com/office/drawing/2014/main" id="{30107439-2009-8F45-82F3-525BD803EBC3}"/>
              </a:ext>
            </a:extLst>
          </p:cNvPr>
          <p:cNvGrpSpPr/>
          <p:nvPr/>
        </p:nvGrpSpPr>
        <p:grpSpPr>
          <a:xfrm>
            <a:off x="4517915" y="2429823"/>
            <a:ext cx="3992400" cy="603720"/>
            <a:chOff x="2993915" y="2429823"/>
            <a:chExt cx="3992400" cy="603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734353" name="Ink 734352">
                  <a:extLst>
                    <a:ext uri="{FF2B5EF4-FFF2-40B4-BE49-F238E27FC236}">
                      <a16:creationId xmlns="" xmlns:a16="http://schemas.microsoft.com/office/drawing/2014/main" id="{CF7F3B9F-D338-934C-A532-CE7D432AA2A4}"/>
                    </a:ext>
                  </a:extLst>
                </p14:cNvPr>
                <p14:cNvContentPartPr/>
                <p14:nvPr/>
              </p14:nvContentPartPr>
              <p14:xfrm>
                <a:off x="2993915" y="2542863"/>
                <a:ext cx="157680" cy="12960"/>
              </p14:xfrm>
            </p:contentPart>
          </mc:Choice>
          <mc:Fallback>
            <p:pic>
              <p:nvPicPr>
                <p:cNvPr id="734353" name="Ink 73435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F7F3B9F-D338-934C-A532-CE7D432AA2A4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2984195" y="2533863"/>
                  <a:ext cx="17532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734354" name="Ink 734353">
                  <a:extLst>
                    <a:ext uri="{FF2B5EF4-FFF2-40B4-BE49-F238E27FC236}">
                      <a16:creationId xmlns="" xmlns:a16="http://schemas.microsoft.com/office/drawing/2014/main" id="{F2B2CE7F-1C65-BC49-9009-898DC514AA55}"/>
                    </a:ext>
                  </a:extLst>
                </p14:cNvPr>
                <p14:cNvContentPartPr/>
                <p14:nvPr/>
              </p14:nvContentPartPr>
              <p14:xfrm>
                <a:off x="3018755" y="2630703"/>
                <a:ext cx="138600" cy="12960"/>
              </p14:xfrm>
            </p:contentPart>
          </mc:Choice>
          <mc:Fallback>
            <p:pic>
              <p:nvPicPr>
                <p:cNvPr id="734354" name="Ink 73435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2B2CE7F-1C65-BC49-9009-898DC514AA55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3009755" y="2621703"/>
                  <a:ext cx="15588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734372" name="Ink 734371">
                  <a:extLst>
                    <a:ext uri="{FF2B5EF4-FFF2-40B4-BE49-F238E27FC236}">
                      <a16:creationId xmlns="" xmlns:a16="http://schemas.microsoft.com/office/drawing/2014/main" id="{2F81622D-8DE8-4B45-992C-B385AB06568B}"/>
                    </a:ext>
                  </a:extLst>
                </p14:cNvPr>
                <p14:cNvContentPartPr/>
                <p14:nvPr/>
              </p14:nvContentPartPr>
              <p14:xfrm>
                <a:off x="3459035" y="2429823"/>
                <a:ext cx="3527280" cy="207720"/>
              </p14:xfrm>
            </p:contentPart>
          </mc:Choice>
          <mc:Fallback>
            <p:pic>
              <p:nvPicPr>
                <p:cNvPr id="734372" name="Ink 73437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F81622D-8DE8-4B45-992C-B385AB06568B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3450756" y="2420103"/>
                  <a:ext cx="3544198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734374" name="Ink 734373">
                  <a:extLst>
                    <a:ext uri="{FF2B5EF4-FFF2-40B4-BE49-F238E27FC236}">
                      <a16:creationId xmlns="" xmlns:a16="http://schemas.microsoft.com/office/drawing/2014/main" id="{BA366997-8530-974D-B262-674B9212B93E}"/>
                    </a:ext>
                  </a:extLst>
                </p14:cNvPr>
                <p14:cNvContentPartPr/>
                <p14:nvPr/>
              </p14:nvContentPartPr>
              <p14:xfrm>
                <a:off x="3754595" y="2888463"/>
                <a:ext cx="138600" cy="138600"/>
              </p14:xfrm>
            </p:contentPart>
          </mc:Choice>
          <mc:Fallback>
            <p:pic>
              <p:nvPicPr>
                <p:cNvPr id="734374" name="Ink 73437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366997-8530-974D-B262-674B9212B93E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3745595" y="2879823"/>
                  <a:ext cx="15588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734376" name="Ink 734375">
                  <a:extLst>
                    <a:ext uri="{FF2B5EF4-FFF2-40B4-BE49-F238E27FC236}">
                      <a16:creationId xmlns="" xmlns:a16="http://schemas.microsoft.com/office/drawing/2014/main" id="{5808CB2A-2F33-9C43-861B-759798AEA347}"/>
                    </a:ext>
                  </a:extLst>
                </p14:cNvPr>
                <p14:cNvContentPartPr/>
                <p14:nvPr/>
              </p14:nvContentPartPr>
              <p14:xfrm>
                <a:off x="3855035" y="2693703"/>
                <a:ext cx="220320" cy="88560"/>
              </p14:xfrm>
            </p:contentPart>
          </mc:Choice>
          <mc:Fallback>
            <p:pic>
              <p:nvPicPr>
                <p:cNvPr id="734376" name="Ink 73437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808CB2A-2F33-9C43-861B-759798AEA347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3845675" y="2684666"/>
                  <a:ext cx="237960" cy="10591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734377" name="Ink 734376">
                  <a:extLst>
                    <a:ext uri="{FF2B5EF4-FFF2-40B4-BE49-F238E27FC236}">
                      <a16:creationId xmlns="" xmlns:a16="http://schemas.microsoft.com/office/drawing/2014/main" id="{C867DD86-43FC-7248-9FDC-B97152260B0A}"/>
                    </a:ext>
                  </a:extLst>
                </p14:cNvPr>
                <p14:cNvContentPartPr/>
                <p14:nvPr/>
              </p14:nvContentPartPr>
              <p14:xfrm>
                <a:off x="4150595" y="2756703"/>
                <a:ext cx="6480" cy="107280"/>
              </p14:xfrm>
            </p:contentPart>
          </mc:Choice>
          <mc:Fallback>
            <p:pic>
              <p:nvPicPr>
                <p:cNvPr id="734377" name="Ink 73437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867DD86-43FC-7248-9FDC-B97152260B0A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4141728" y="2747343"/>
                  <a:ext cx="23874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734378" name="Ink 734377">
                  <a:extLst>
                    <a:ext uri="{FF2B5EF4-FFF2-40B4-BE49-F238E27FC236}">
                      <a16:creationId xmlns="" xmlns:a16="http://schemas.microsoft.com/office/drawing/2014/main" id="{E15BECD2-9008-3341-8C56-98078C8CABF1}"/>
                    </a:ext>
                  </a:extLst>
                </p14:cNvPr>
                <p14:cNvContentPartPr/>
                <p14:nvPr/>
              </p14:nvContentPartPr>
              <p14:xfrm>
                <a:off x="4351835" y="2951463"/>
                <a:ext cx="170280" cy="31680"/>
              </p14:xfrm>
            </p:contentPart>
          </mc:Choice>
          <mc:Fallback>
            <p:pic>
              <p:nvPicPr>
                <p:cNvPr id="734378" name="Ink 73437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15BECD2-9008-3341-8C56-98078C8CABF1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4342475" y="2943543"/>
                  <a:ext cx="18756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734380" name="Ink 734379">
                  <a:extLst>
                    <a:ext uri="{FF2B5EF4-FFF2-40B4-BE49-F238E27FC236}">
                      <a16:creationId xmlns="" xmlns:a16="http://schemas.microsoft.com/office/drawing/2014/main" id="{1F18BE6B-E1B8-F849-A738-5E3F3E5752B7}"/>
                    </a:ext>
                  </a:extLst>
                </p14:cNvPr>
                <p14:cNvContentPartPr/>
                <p14:nvPr/>
              </p14:nvContentPartPr>
              <p14:xfrm>
                <a:off x="4433555" y="2913663"/>
                <a:ext cx="19080" cy="100800"/>
              </p14:xfrm>
            </p:contentPart>
          </mc:Choice>
          <mc:Fallback>
            <p:pic>
              <p:nvPicPr>
                <p:cNvPr id="734380" name="Ink 73437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F18BE6B-E1B8-F849-A738-5E3F3E5752B7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4424722" y="2904663"/>
                  <a:ext cx="36747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734382" name="Ink 734381">
                  <a:extLst>
                    <a:ext uri="{FF2B5EF4-FFF2-40B4-BE49-F238E27FC236}">
                      <a16:creationId xmlns="" xmlns:a16="http://schemas.microsoft.com/office/drawing/2014/main" id="{B235749A-AEA9-8444-A874-3396BAA17397}"/>
                    </a:ext>
                  </a:extLst>
                </p14:cNvPr>
                <p14:cNvContentPartPr/>
                <p14:nvPr/>
              </p14:nvContentPartPr>
              <p14:xfrm>
                <a:off x="4735235" y="2876223"/>
                <a:ext cx="151200" cy="119880"/>
              </p14:xfrm>
            </p:contentPart>
          </mc:Choice>
          <mc:Fallback>
            <p:pic>
              <p:nvPicPr>
                <p:cNvPr id="734382" name="Ink 73438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235749A-AEA9-8444-A874-3396BAA17397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4726235" y="2867943"/>
                  <a:ext cx="16848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734384" name="Ink 734383">
                  <a:extLst>
                    <a:ext uri="{FF2B5EF4-FFF2-40B4-BE49-F238E27FC236}">
                      <a16:creationId xmlns="" xmlns:a16="http://schemas.microsoft.com/office/drawing/2014/main" id="{44983839-5E09-B645-8E03-C875AA4BA751}"/>
                    </a:ext>
                  </a:extLst>
                </p14:cNvPr>
                <p14:cNvContentPartPr/>
                <p14:nvPr/>
              </p14:nvContentPartPr>
              <p14:xfrm>
                <a:off x="4842155" y="2674983"/>
                <a:ext cx="182520" cy="82080"/>
              </p14:xfrm>
            </p:contentPart>
          </mc:Choice>
          <mc:Fallback>
            <p:pic>
              <p:nvPicPr>
                <p:cNvPr id="734384" name="Ink 73438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4983839-5E09-B645-8E03-C875AA4BA751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4833875" y="2666343"/>
                  <a:ext cx="19908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734385" name="Ink 734384">
                  <a:extLst>
                    <a:ext uri="{FF2B5EF4-FFF2-40B4-BE49-F238E27FC236}">
                      <a16:creationId xmlns="" xmlns:a16="http://schemas.microsoft.com/office/drawing/2014/main" id="{12340C7A-8427-1F45-A52F-833BC2875077}"/>
                    </a:ext>
                  </a:extLst>
                </p14:cNvPr>
                <p14:cNvContentPartPr/>
                <p14:nvPr/>
              </p14:nvContentPartPr>
              <p14:xfrm>
                <a:off x="5074715" y="2737623"/>
                <a:ext cx="100800" cy="69480"/>
              </p14:xfrm>
            </p:contentPart>
          </mc:Choice>
          <mc:Fallback>
            <p:pic>
              <p:nvPicPr>
                <p:cNvPr id="734385" name="Ink 73438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12340C7A-8427-1F45-A52F-833BC2875077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5064995" y="2728983"/>
                  <a:ext cx="11844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734387" name="Ink 734386">
                  <a:extLst>
                    <a:ext uri="{FF2B5EF4-FFF2-40B4-BE49-F238E27FC236}">
                      <a16:creationId xmlns="" xmlns:a16="http://schemas.microsoft.com/office/drawing/2014/main" id="{72EE08C1-8077-F145-A9E4-6C5D6676EE13}"/>
                    </a:ext>
                  </a:extLst>
                </p14:cNvPr>
                <p14:cNvContentPartPr/>
                <p14:nvPr/>
              </p14:nvContentPartPr>
              <p14:xfrm>
                <a:off x="5206835" y="2964063"/>
                <a:ext cx="189000" cy="6480"/>
              </p14:xfrm>
            </p:contentPart>
          </mc:Choice>
          <mc:Fallback>
            <p:pic>
              <p:nvPicPr>
                <p:cNvPr id="734387" name="Ink 73438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2EE08C1-8077-F145-A9E4-6C5D6676EE13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5198195" y="2956143"/>
                  <a:ext cx="2055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734388" name="Ink 734387">
                  <a:extLst>
                    <a:ext uri="{FF2B5EF4-FFF2-40B4-BE49-F238E27FC236}">
                      <a16:creationId xmlns="" xmlns:a16="http://schemas.microsoft.com/office/drawing/2014/main" id="{0F2AFA52-D145-8D41-8B66-84CDDEB5929F}"/>
                    </a:ext>
                  </a:extLst>
                </p14:cNvPr>
                <p14:cNvContentPartPr/>
                <p14:nvPr/>
              </p14:nvContentPartPr>
              <p14:xfrm>
                <a:off x="5288555" y="2920143"/>
                <a:ext cx="25560" cy="113400"/>
              </p14:xfrm>
            </p:contentPart>
          </mc:Choice>
          <mc:Fallback>
            <p:pic>
              <p:nvPicPr>
                <p:cNvPr id="734388" name="Ink 73438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F2AFA52-D145-8D41-8B66-84CDDEB5929F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5279915" y="2911530"/>
                  <a:ext cx="42840" cy="13026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734389" name="Ink 734388">
                  <a:extLst>
                    <a:ext uri="{FF2B5EF4-FFF2-40B4-BE49-F238E27FC236}">
                      <a16:creationId xmlns="" xmlns:a16="http://schemas.microsoft.com/office/drawing/2014/main" id="{03E17A0C-C949-CA4C-BBF1-837E4E28B827}"/>
                    </a:ext>
                  </a:extLst>
                </p14:cNvPr>
                <p14:cNvContentPartPr/>
                <p14:nvPr/>
              </p14:nvContentPartPr>
              <p14:xfrm>
                <a:off x="5565035" y="2907543"/>
                <a:ext cx="56880" cy="12960"/>
              </p14:xfrm>
            </p:contentPart>
          </mc:Choice>
          <mc:Fallback>
            <p:pic>
              <p:nvPicPr>
                <p:cNvPr id="734389" name="Ink 73438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03E17A0C-C949-CA4C-BBF1-837E4E28B827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5555315" y="2897823"/>
                  <a:ext cx="7488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734390" name="Ink 734389">
                  <a:extLst>
                    <a:ext uri="{FF2B5EF4-FFF2-40B4-BE49-F238E27FC236}">
                      <a16:creationId xmlns="" xmlns:a16="http://schemas.microsoft.com/office/drawing/2014/main" id="{669C0B0E-9720-2D4E-819B-AF55D07A700F}"/>
                    </a:ext>
                  </a:extLst>
                </p14:cNvPr>
                <p14:cNvContentPartPr/>
                <p14:nvPr/>
              </p14:nvContentPartPr>
              <p14:xfrm>
                <a:off x="5822795" y="2869743"/>
                <a:ext cx="50760" cy="19080"/>
              </p14:xfrm>
            </p:contentPart>
          </mc:Choice>
          <mc:Fallback>
            <p:pic>
              <p:nvPicPr>
                <p:cNvPr id="734390" name="Ink 73438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69C0B0E-9720-2D4E-819B-AF55D07A700F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5813435" y="2861463"/>
                  <a:ext cx="6840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734391" name="Ink 734390">
                  <a:extLst>
                    <a:ext uri="{FF2B5EF4-FFF2-40B4-BE49-F238E27FC236}">
                      <a16:creationId xmlns="" xmlns:a16="http://schemas.microsoft.com/office/drawing/2014/main" id="{7DD7F7DC-CA42-064C-BBD5-CB9BBAD3FA4F}"/>
                    </a:ext>
                  </a:extLst>
                </p14:cNvPr>
                <p14:cNvContentPartPr/>
                <p14:nvPr/>
              </p14:nvContentPartPr>
              <p14:xfrm>
                <a:off x="6061835" y="2831943"/>
                <a:ext cx="56880" cy="6480"/>
              </p14:xfrm>
            </p:contentPart>
          </mc:Choice>
          <mc:Fallback>
            <p:pic>
              <p:nvPicPr>
                <p:cNvPr id="734391" name="Ink 73439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DD7F7DC-CA42-064C-BBD5-CB9BBAD3FA4F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6052475" y="2823303"/>
                  <a:ext cx="74520" cy="24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7" name="Group 734396">
            <a:extLst>
              <a:ext uri="{FF2B5EF4-FFF2-40B4-BE49-F238E27FC236}">
                <a16:creationId xmlns="" xmlns:a16="http://schemas.microsoft.com/office/drawing/2014/main" id="{61BE5E14-CACF-994E-A1F9-3C89B5C2D197}"/>
              </a:ext>
            </a:extLst>
          </p:cNvPr>
          <p:cNvGrpSpPr/>
          <p:nvPr/>
        </p:nvGrpSpPr>
        <p:grpSpPr>
          <a:xfrm>
            <a:off x="7906595" y="2574183"/>
            <a:ext cx="842760" cy="352800"/>
            <a:chOff x="6382595" y="2574183"/>
            <a:chExt cx="842760" cy="352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734392" name="Ink 734391">
                  <a:extLst>
                    <a:ext uri="{FF2B5EF4-FFF2-40B4-BE49-F238E27FC236}">
                      <a16:creationId xmlns="" xmlns:a16="http://schemas.microsoft.com/office/drawing/2014/main" id="{3515F8F2-2453-9C4E-BFAF-4FD8F056B00E}"/>
                    </a:ext>
                  </a:extLst>
                </p14:cNvPr>
                <p14:cNvContentPartPr/>
                <p14:nvPr/>
              </p14:nvContentPartPr>
              <p14:xfrm>
                <a:off x="6382595" y="2825823"/>
                <a:ext cx="151200" cy="6480"/>
              </p14:xfrm>
            </p:contentPart>
          </mc:Choice>
          <mc:Fallback>
            <p:pic>
              <p:nvPicPr>
                <p:cNvPr id="734392" name="Ink 73439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3515F8F2-2453-9C4E-BFAF-4FD8F056B00E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6373955" y="2817297"/>
                  <a:ext cx="16812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734393" name="Ink 734392">
                  <a:extLst>
                    <a:ext uri="{FF2B5EF4-FFF2-40B4-BE49-F238E27FC236}">
                      <a16:creationId xmlns="" xmlns:a16="http://schemas.microsoft.com/office/drawing/2014/main" id="{2C2084D7-726A-8D4F-96AE-5ECD5369F5B0}"/>
                    </a:ext>
                  </a:extLst>
                </p14:cNvPr>
                <p14:cNvContentPartPr/>
                <p14:nvPr/>
              </p14:nvContentPartPr>
              <p14:xfrm>
                <a:off x="6439115" y="2788023"/>
                <a:ext cx="6480" cy="132480"/>
              </p14:xfrm>
            </p:contentPart>
          </mc:Choice>
          <mc:Fallback>
            <p:pic>
              <p:nvPicPr>
                <p:cNvPr id="734393" name="Ink 734392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C2084D7-726A-8D4F-96AE-5ECD5369F5B0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6430248" y="2778637"/>
                  <a:ext cx="22851" cy="14980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734394" name="Ink 734393">
                  <a:extLst>
                    <a:ext uri="{FF2B5EF4-FFF2-40B4-BE49-F238E27FC236}">
                      <a16:creationId xmlns="" xmlns:a16="http://schemas.microsoft.com/office/drawing/2014/main" id="{F67FDD29-8F8A-094B-8C50-6E46944E485A}"/>
                    </a:ext>
                  </a:extLst>
                </p14:cNvPr>
                <p14:cNvContentPartPr/>
                <p14:nvPr/>
              </p14:nvContentPartPr>
              <p14:xfrm>
                <a:off x="6684275" y="2781903"/>
                <a:ext cx="138600" cy="145080"/>
              </p14:xfrm>
            </p:contentPart>
          </mc:Choice>
          <mc:Fallback>
            <p:pic>
              <p:nvPicPr>
                <p:cNvPr id="734394" name="Ink 73439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67FDD29-8F8A-094B-8C50-6E46944E485A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6674915" y="2773263"/>
                  <a:ext cx="15660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734395" name="Ink 734394">
                  <a:extLst>
                    <a:ext uri="{FF2B5EF4-FFF2-40B4-BE49-F238E27FC236}">
                      <a16:creationId xmlns="" xmlns:a16="http://schemas.microsoft.com/office/drawing/2014/main" id="{B8668D9B-4C99-4F40-A6BA-BB7CF39CE445}"/>
                    </a:ext>
                  </a:extLst>
                </p14:cNvPr>
                <p14:cNvContentPartPr/>
                <p14:nvPr/>
              </p14:nvContentPartPr>
              <p14:xfrm>
                <a:off x="6784715" y="2574183"/>
                <a:ext cx="201600" cy="113400"/>
              </p14:xfrm>
            </p:contentPart>
          </mc:Choice>
          <mc:Fallback>
            <p:pic>
              <p:nvPicPr>
                <p:cNvPr id="734395" name="Ink 73439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8668D9B-4C99-4F40-A6BA-BB7CF39CE445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6775355" y="2565543"/>
                  <a:ext cx="21888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734396" name="Ink 734395">
                  <a:extLst>
                    <a:ext uri="{FF2B5EF4-FFF2-40B4-BE49-F238E27FC236}">
                      <a16:creationId xmlns="" xmlns:a16="http://schemas.microsoft.com/office/drawing/2014/main" id="{2496DE99-01AB-2B48-B21E-8409CC058347}"/>
                    </a:ext>
                  </a:extLst>
                </p14:cNvPr>
                <p14:cNvContentPartPr/>
                <p14:nvPr/>
              </p14:nvContentPartPr>
              <p14:xfrm>
                <a:off x="7017635" y="2668503"/>
                <a:ext cx="207720" cy="107280"/>
              </p14:xfrm>
            </p:contentPart>
          </mc:Choice>
          <mc:Fallback>
            <p:pic>
              <p:nvPicPr>
                <p:cNvPr id="734396" name="Ink 73439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496DE99-01AB-2B48-B21E-8409CC058347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7008275" y="2659863"/>
                  <a:ext cx="226080" cy="124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15" name="Group 17414">
            <a:extLst>
              <a:ext uri="{FF2B5EF4-FFF2-40B4-BE49-F238E27FC236}">
                <a16:creationId xmlns="" xmlns:a16="http://schemas.microsoft.com/office/drawing/2014/main" id="{D9117F58-A0F4-924F-8DA7-C3A36DBB980E}"/>
              </a:ext>
            </a:extLst>
          </p:cNvPr>
          <p:cNvGrpSpPr/>
          <p:nvPr/>
        </p:nvGrpSpPr>
        <p:grpSpPr>
          <a:xfrm>
            <a:off x="3222635" y="3662103"/>
            <a:ext cx="1238760" cy="459000"/>
            <a:chOff x="1698635" y="3662103"/>
            <a:chExt cx="1238760" cy="45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734399" name="Ink 734398">
                  <a:extLst>
                    <a:ext uri="{FF2B5EF4-FFF2-40B4-BE49-F238E27FC236}">
                      <a16:creationId xmlns="" xmlns:a16="http://schemas.microsoft.com/office/drawing/2014/main" id="{91F9276D-258E-D543-BB25-8A9004941C11}"/>
                    </a:ext>
                  </a:extLst>
                </p14:cNvPr>
                <p14:cNvContentPartPr/>
                <p14:nvPr/>
              </p14:nvContentPartPr>
              <p14:xfrm>
                <a:off x="1811675" y="3662103"/>
                <a:ext cx="75960" cy="390240"/>
              </p14:xfrm>
            </p:contentPart>
          </mc:Choice>
          <mc:Fallback>
            <p:pic>
              <p:nvPicPr>
                <p:cNvPr id="734399" name="Ink 73439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1F9276D-258E-D543-BB25-8A9004941C11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1803356" y="3653103"/>
                  <a:ext cx="93322" cy="40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17408" name="Ink 17407">
                  <a:extLst>
                    <a:ext uri="{FF2B5EF4-FFF2-40B4-BE49-F238E27FC236}">
                      <a16:creationId xmlns="" xmlns:a16="http://schemas.microsoft.com/office/drawing/2014/main" id="{9102DF90-5695-384C-86C5-BA7D5B1C7172}"/>
                    </a:ext>
                  </a:extLst>
                </p14:cNvPr>
                <p14:cNvContentPartPr/>
                <p14:nvPr/>
              </p14:nvContentPartPr>
              <p14:xfrm>
                <a:off x="1698635" y="3919863"/>
                <a:ext cx="245520" cy="31680"/>
              </p14:xfrm>
            </p:contentPart>
          </mc:Choice>
          <mc:Fallback>
            <p:pic>
              <p:nvPicPr>
                <p:cNvPr id="17408" name="Ink 1740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9102DF90-5695-384C-86C5-BA7D5B1C7172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689648" y="3911583"/>
                  <a:ext cx="262775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17409" name="Ink 17408">
                  <a:extLst>
                    <a:ext uri="{FF2B5EF4-FFF2-40B4-BE49-F238E27FC236}">
                      <a16:creationId xmlns="" xmlns:a16="http://schemas.microsoft.com/office/drawing/2014/main" id="{8A972D75-8BA5-C548-B01A-D05038ED4B64}"/>
                    </a:ext>
                  </a:extLst>
                </p14:cNvPr>
                <p14:cNvContentPartPr/>
                <p14:nvPr/>
              </p14:nvContentPartPr>
              <p14:xfrm>
                <a:off x="2107235" y="3680823"/>
                <a:ext cx="157680" cy="377640"/>
              </p14:xfrm>
            </p:contentPart>
          </mc:Choice>
          <mc:Fallback>
            <p:pic>
              <p:nvPicPr>
                <p:cNvPr id="17409" name="Ink 1740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A972D75-8BA5-C548-B01A-D05038ED4B64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2097854" y="3672183"/>
                  <a:ext cx="175721" cy="39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17410" name="Ink 17409">
                  <a:extLst>
                    <a:ext uri="{FF2B5EF4-FFF2-40B4-BE49-F238E27FC236}">
                      <a16:creationId xmlns="" xmlns:a16="http://schemas.microsoft.com/office/drawing/2014/main" id="{BAB14FDD-6448-EE40-A271-53FC84E80CDD}"/>
                    </a:ext>
                  </a:extLst>
                </p14:cNvPr>
                <p14:cNvContentPartPr/>
                <p14:nvPr/>
              </p14:nvContentPartPr>
              <p14:xfrm>
                <a:off x="2277155" y="3787743"/>
                <a:ext cx="264240" cy="126000"/>
              </p14:xfrm>
            </p:contentPart>
          </mc:Choice>
          <mc:Fallback>
            <p:pic>
              <p:nvPicPr>
                <p:cNvPr id="17410" name="Ink 1740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AB14FDD-6448-EE40-A271-53FC84E80CDD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2268167" y="3779128"/>
                  <a:ext cx="281137" cy="1428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17411" name="Ink 17410">
                  <a:extLst>
                    <a:ext uri="{FF2B5EF4-FFF2-40B4-BE49-F238E27FC236}">
                      <a16:creationId xmlns="" xmlns:a16="http://schemas.microsoft.com/office/drawing/2014/main" id="{485CD157-E865-8248-BC25-E326B31FBA02}"/>
                    </a:ext>
                  </a:extLst>
                </p14:cNvPr>
                <p14:cNvContentPartPr/>
                <p14:nvPr/>
              </p14:nvContentPartPr>
              <p14:xfrm>
                <a:off x="2566235" y="3976383"/>
                <a:ext cx="113400" cy="88560"/>
              </p14:xfrm>
            </p:contentPart>
          </mc:Choice>
          <mc:Fallback>
            <p:pic>
              <p:nvPicPr>
                <p:cNvPr id="17411" name="Ink 1741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85CD157-E865-8248-BC25-E326B31FBA02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2557263" y="3967743"/>
                  <a:ext cx="130266" cy="10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17412" name="Ink 17411">
                  <a:extLst>
                    <a:ext uri="{FF2B5EF4-FFF2-40B4-BE49-F238E27FC236}">
                      <a16:creationId xmlns="" xmlns:a16="http://schemas.microsoft.com/office/drawing/2014/main" id="{A55900F8-6086-0549-876C-37EC2B92F040}"/>
                    </a:ext>
                  </a:extLst>
                </p14:cNvPr>
                <p14:cNvContentPartPr/>
                <p14:nvPr/>
              </p14:nvContentPartPr>
              <p14:xfrm>
                <a:off x="2616635" y="3913383"/>
                <a:ext cx="12960" cy="6480"/>
              </p14:xfrm>
            </p:contentPart>
          </mc:Choice>
          <mc:Fallback>
            <p:pic>
              <p:nvPicPr>
                <p:cNvPr id="17412" name="Ink 17411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55900F8-6086-0549-876C-37EC2B92F040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2607995" y="3905103"/>
                  <a:ext cx="2988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17414" name="Ink 17413">
                  <a:extLst>
                    <a:ext uri="{FF2B5EF4-FFF2-40B4-BE49-F238E27FC236}">
                      <a16:creationId xmlns="" xmlns:a16="http://schemas.microsoft.com/office/drawing/2014/main" id="{2D933790-9CAE-4C44-A431-7D9C57673FEF}"/>
                    </a:ext>
                  </a:extLst>
                </p14:cNvPr>
                <p14:cNvContentPartPr/>
                <p14:nvPr/>
              </p14:nvContentPartPr>
              <p14:xfrm>
                <a:off x="2729675" y="3712143"/>
                <a:ext cx="207720" cy="408960"/>
              </p14:xfrm>
            </p:contentPart>
          </mc:Choice>
          <mc:Fallback>
            <p:pic>
              <p:nvPicPr>
                <p:cNvPr id="17414" name="Ink 1741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D933790-9CAE-4C44-A431-7D9C57673FEF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2721035" y="3703143"/>
                  <a:ext cx="225360" cy="425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23" name="Group 17422">
            <a:extLst>
              <a:ext uri="{FF2B5EF4-FFF2-40B4-BE49-F238E27FC236}">
                <a16:creationId xmlns="" xmlns:a16="http://schemas.microsoft.com/office/drawing/2014/main" id="{BC7CD78C-3422-F84F-925D-0D2353F8B77E}"/>
              </a:ext>
            </a:extLst>
          </p:cNvPr>
          <p:cNvGrpSpPr/>
          <p:nvPr/>
        </p:nvGrpSpPr>
        <p:grpSpPr>
          <a:xfrm>
            <a:off x="4882235" y="3844263"/>
            <a:ext cx="113760" cy="75960"/>
            <a:chOff x="3358235" y="3844263"/>
            <a:chExt cx="113760" cy="7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17416" name="Ink 17415">
                  <a:extLst>
                    <a:ext uri="{FF2B5EF4-FFF2-40B4-BE49-F238E27FC236}">
                      <a16:creationId xmlns="" xmlns:a16="http://schemas.microsoft.com/office/drawing/2014/main" id="{5CF5A159-5875-F744-9A6C-D6EB8B144218}"/>
                    </a:ext>
                  </a:extLst>
                </p14:cNvPr>
                <p14:cNvContentPartPr/>
                <p14:nvPr/>
              </p14:nvContentPartPr>
              <p14:xfrm>
                <a:off x="3358235" y="3844263"/>
                <a:ext cx="100800" cy="6480"/>
              </p14:xfrm>
            </p:contentPart>
          </mc:Choice>
          <mc:Fallback>
            <p:pic>
              <p:nvPicPr>
                <p:cNvPr id="17416" name="Ink 1741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5CF5A159-5875-F744-9A6C-D6EB8B144218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3348875" y="3835263"/>
                  <a:ext cx="1184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17417" name="Ink 17416">
                  <a:extLst>
                    <a:ext uri="{FF2B5EF4-FFF2-40B4-BE49-F238E27FC236}">
                      <a16:creationId xmlns="" xmlns:a16="http://schemas.microsoft.com/office/drawing/2014/main" id="{A8E83713-23A8-1447-B1C2-A82EB1B0EE60}"/>
                    </a:ext>
                  </a:extLst>
                </p14:cNvPr>
                <p14:cNvContentPartPr/>
                <p14:nvPr/>
              </p14:nvContentPartPr>
              <p14:xfrm>
                <a:off x="3389915" y="3907263"/>
                <a:ext cx="82080" cy="12960"/>
              </p14:xfrm>
            </p:contentPart>
          </mc:Choice>
          <mc:Fallback>
            <p:pic>
              <p:nvPicPr>
                <p:cNvPr id="17417" name="Ink 1741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A8E83713-23A8-1447-B1C2-A82EB1B0EE60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3381635" y="3897903"/>
                  <a:ext cx="9900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22" name="Group 17421">
            <a:extLst>
              <a:ext uri="{FF2B5EF4-FFF2-40B4-BE49-F238E27FC236}">
                <a16:creationId xmlns="" xmlns:a16="http://schemas.microsoft.com/office/drawing/2014/main" id="{B6EF3EFD-03E6-E644-9917-FF1F34C11F93}"/>
              </a:ext>
            </a:extLst>
          </p:cNvPr>
          <p:cNvGrpSpPr/>
          <p:nvPr/>
        </p:nvGrpSpPr>
        <p:grpSpPr>
          <a:xfrm>
            <a:off x="6064475" y="3385263"/>
            <a:ext cx="559800" cy="352440"/>
            <a:chOff x="4540475" y="3385263"/>
            <a:chExt cx="559800" cy="35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17418" name="Ink 17417">
                  <a:extLst>
                    <a:ext uri="{FF2B5EF4-FFF2-40B4-BE49-F238E27FC236}">
                      <a16:creationId xmlns="" xmlns:a16="http://schemas.microsoft.com/office/drawing/2014/main" id="{FCC053CA-3014-DD49-944D-8271B674115D}"/>
                    </a:ext>
                  </a:extLst>
                </p14:cNvPr>
                <p14:cNvContentPartPr/>
                <p14:nvPr/>
              </p14:nvContentPartPr>
              <p14:xfrm>
                <a:off x="4540475" y="3586503"/>
                <a:ext cx="132480" cy="151200"/>
              </p14:xfrm>
            </p:contentPart>
          </mc:Choice>
          <mc:Fallback>
            <p:pic>
              <p:nvPicPr>
                <p:cNvPr id="17418" name="Ink 1741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FCC053CA-3014-DD49-944D-8271B674115D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4531475" y="3577884"/>
                  <a:ext cx="150120" cy="16915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17419" name="Ink 17418">
                  <a:extLst>
                    <a:ext uri="{FF2B5EF4-FFF2-40B4-BE49-F238E27FC236}">
                      <a16:creationId xmlns="" xmlns:a16="http://schemas.microsoft.com/office/drawing/2014/main" id="{CB3BDCC2-169B-3241-A230-08C16E56F874}"/>
                    </a:ext>
                  </a:extLst>
                </p14:cNvPr>
                <p14:cNvContentPartPr/>
                <p14:nvPr/>
              </p14:nvContentPartPr>
              <p14:xfrm>
                <a:off x="4722635" y="3385263"/>
                <a:ext cx="252000" cy="132480"/>
              </p14:xfrm>
            </p:contentPart>
          </mc:Choice>
          <mc:Fallback>
            <p:pic>
              <p:nvPicPr>
                <p:cNvPr id="17419" name="Ink 1741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CB3BDCC2-169B-3241-A230-08C16E56F874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4713262" y="3376599"/>
                  <a:ext cx="269665" cy="14944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17420" name="Ink 17419">
                  <a:extLst>
                    <a:ext uri="{FF2B5EF4-FFF2-40B4-BE49-F238E27FC236}">
                      <a16:creationId xmlns="" xmlns:a16="http://schemas.microsoft.com/office/drawing/2014/main" id="{4EBC5806-C35F-8749-A470-39F026E6FE55}"/>
                    </a:ext>
                  </a:extLst>
                </p14:cNvPr>
                <p14:cNvContentPartPr/>
                <p14:nvPr/>
              </p14:nvContentPartPr>
              <p14:xfrm>
                <a:off x="4999475" y="3567783"/>
                <a:ext cx="100800" cy="50760"/>
              </p14:xfrm>
            </p:contentPart>
          </mc:Choice>
          <mc:Fallback>
            <p:pic>
              <p:nvPicPr>
                <p:cNvPr id="17420" name="Ink 17419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4EBC5806-C35F-8749-A470-39F026E6FE55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4990507" y="3559143"/>
                  <a:ext cx="118019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17421" name="Ink 17420">
                  <a:extLst>
                    <a:ext uri="{FF2B5EF4-FFF2-40B4-BE49-F238E27FC236}">
                      <a16:creationId xmlns="" xmlns:a16="http://schemas.microsoft.com/office/drawing/2014/main" id="{8CA9197E-C972-054B-B24E-5264348F4DA9}"/>
                    </a:ext>
                  </a:extLst>
                </p14:cNvPr>
                <p14:cNvContentPartPr/>
                <p14:nvPr/>
              </p14:nvContentPartPr>
              <p14:xfrm>
                <a:off x="5068595" y="3473463"/>
                <a:ext cx="6480" cy="19080"/>
              </p14:xfrm>
            </p:contentPart>
          </mc:Choice>
          <mc:Fallback>
            <p:pic>
              <p:nvPicPr>
                <p:cNvPr id="17421" name="Ink 17420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8CA9197E-C972-054B-B24E-5264348F4DA9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5059387" y="3464983"/>
                  <a:ext cx="23874" cy="3639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430" name="Group 17429">
            <a:extLst>
              <a:ext uri="{FF2B5EF4-FFF2-40B4-BE49-F238E27FC236}">
                <a16:creationId xmlns="" xmlns:a16="http://schemas.microsoft.com/office/drawing/2014/main" id="{59C16327-7ADA-9742-A5C7-89EF8503470C}"/>
              </a:ext>
            </a:extLst>
          </p:cNvPr>
          <p:cNvGrpSpPr/>
          <p:nvPr/>
        </p:nvGrpSpPr>
        <p:grpSpPr>
          <a:xfrm>
            <a:off x="5448155" y="3869463"/>
            <a:ext cx="1635120" cy="616680"/>
            <a:chOff x="3924155" y="3869463"/>
            <a:chExt cx="1635120" cy="616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17424" name="Ink 17423">
                  <a:extLst>
                    <a:ext uri="{FF2B5EF4-FFF2-40B4-BE49-F238E27FC236}">
                      <a16:creationId xmlns="" xmlns:a16="http://schemas.microsoft.com/office/drawing/2014/main" id="{B89C8D63-0D3B-7B42-BC5E-51460F0D9D11}"/>
                    </a:ext>
                  </a:extLst>
                </p14:cNvPr>
                <p14:cNvContentPartPr/>
                <p14:nvPr/>
              </p14:nvContentPartPr>
              <p14:xfrm>
                <a:off x="3924155" y="3869463"/>
                <a:ext cx="1635120" cy="75960"/>
              </p14:xfrm>
            </p:contentPart>
          </mc:Choice>
          <mc:Fallback>
            <p:pic>
              <p:nvPicPr>
                <p:cNvPr id="17424" name="Ink 17423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B89C8D63-0D3B-7B42-BC5E-51460F0D9D11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3915513" y="3859383"/>
                  <a:ext cx="1652044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17425" name="Ink 17424">
                  <a:extLst>
                    <a:ext uri="{FF2B5EF4-FFF2-40B4-BE49-F238E27FC236}">
                      <a16:creationId xmlns="" xmlns:a16="http://schemas.microsoft.com/office/drawing/2014/main" id="{202EB624-DD47-5F4F-867A-A68B844FD9C9}"/>
                    </a:ext>
                  </a:extLst>
                </p14:cNvPr>
                <p14:cNvContentPartPr/>
                <p14:nvPr/>
              </p14:nvContentPartPr>
              <p14:xfrm>
                <a:off x="4018475" y="4152423"/>
                <a:ext cx="264240" cy="333720"/>
              </p14:xfrm>
            </p:contentPart>
          </mc:Choice>
          <mc:Fallback>
            <p:pic>
              <p:nvPicPr>
                <p:cNvPr id="17425" name="Ink 17424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202EB624-DD47-5F4F-867A-A68B844FD9C9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4009835" y="4143783"/>
                  <a:ext cx="281520" cy="351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17426" name="Ink 17425">
                  <a:extLst>
                    <a:ext uri="{FF2B5EF4-FFF2-40B4-BE49-F238E27FC236}">
                      <a16:creationId xmlns="" xmlns:a16="http://schemas.microsoft.com/office/drawing/2014/main" id="{6816D860-A078-AF47-A4AD-2ACA71A02593}"/>
                    </a:ext>
                  </a:extLst>
                </p14:cNvPr>
                <p14:cNvContentPartPr/>
                <p14:nvPr/>
              </p14:nvContentPartPr>
              <p14:xfrm>
                <a:off x="4590515" y="4296783"/>
                <a:ext cx="195120" cy="145080"/>
              </p14:xfrm>
            </p:contentPart>
          </mc:Choice>
          <mc:Fallback>
            <p:pic>
              <p:nvPicPr>
                <p:cNvPr id="17426" name="Ink 17425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6816D860-A078-AF47-A4AD-2ACA71A02593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4581515" y="4287783"/>
                  <a:ext cx="21204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17427" name="Ink 17426">
                  <a:extLst>
                    <a:ext uri="{FF2B5EF4-FFF2-40B4-BE49-F238E27FC236}">
                      <a16:creationId xmlns="" xmlns:a16="http://schemas.microsoft.com/office/drawing/2014/main" id="{E0904577-584A-964E-8C1F-58FA6B91D1DD}"/>
                    </a:ext>
                  </a:extLst>
                </p14:cNvPr>
                <p14:cNvContentPartPr/>
                <p14:nvPr/>
              </p14:nvContentPartPr>
              <p14:xfrm>
                <a:off x="4773035" y="4020303"/>
                <a:ext cx="220320" cy="107280"/>
              </p14:xfrm>
            </p:contentPart>
          </mc:Choice>
          <mc:Fallback>
            <p:pic>
              <p:nvPicPr>
                <p:cNvPr id="17427" name="Ink 17426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E0904577-584A-964E-8C1F-58FA6B91D1DD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4763690" y="4011634"/>
                  <a:ext cx="237572" cy="12461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17428" name="Ink 17427">
                  <a:extLst>
                    <a:ext uri="{FF2B5EF4-FFF2-40B4-BE49-F238E27FC236}">
                      <a16:creationId xmlns="" xmlns:a16="http://schemas.microsoft.com/office/drawing/2014/main" id="{7D8BD440-BF26-9D4C-80DD-3BA4D230A9FA}"/>
                    </a:ext>
                  </a:extLst>
                </p14:cNvPr>
                <p14:cNvContentPartPr/>
                <p14:nvPr/>
              </p14:nvContentPartPr>
              <p14:xfrm>
                <a:off x="5030795" y="4158543"/>
                <a:ext cx="126000" cy="69480"/>
              </p14:xfrm>
            </p:contentPart>
          </mc:Choice>
          <mc:Fallback>
            <p:pic>
              <p:nvPicPr>
                <p:cNvPr id="17428" name="Ink 17427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D8BD440-BF26-9D4C-80DD-3BA4D230A9FA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5021103" y="4149903"/>
                  <a:ext cx="143949" cy="8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17429" name="Ink 17428">
                  <a:extLst>
                    <a:ext uri="{FF2B5EF4-FFF2-40B4-BE49-F238E27FC236}">
                      <a16:creationId xmlns="" xmlns:a16="http://schemas.microsoft.com/office/drawing/2014/main" id="{743ED87E-D62F-DA48-B867-95C3D8FA8CA0}"/>
                    </a:ext>
                  </a:extLst>
                </p14:cNvPr>
                <p14:cNvContentPartPr/>
                <p14:nvPr/>
              </p14:nvContentPartPr>
              <p14:xfrm>
                <a:off x="5093795" y="4076823"/>
                <a:ext cx="12960" cy="19080"/>
              </p14:xfrm>
            </p:contentPart>
          </mc:Choice>
          <mc:Fallback>
            <p:pic>
              <p:nvPicPr>
                <p:cNvPr id="17429" name="Ink 17428">
                  <a:extLst>
                    <a:ext uri="{FF2B5EF4-FFF2-40B4-BE49-F238E27FC236}">
                      <a16:creationId xmlns="" xmlns:a16="http://schemas.microsoft.com/office/drawing/2014/main" xmlns:p14="http://schemas.microsoft.com/office/powerpoint/2010/main" id="{743ED87E-D62F-DA48-B867-95C3D8FA8CA0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5084795" y="4067463"/>
                  <a:ext cx="31320" cy="37800"/>
                </a:xfrm>
                <a:prstGeom prst="rect">
                  <a:avLst/>
                </a:prstGeom>
              </p:spPr>
            </p:pic>
          </mc:Fallback>
        </mc:AlternateContent>
      </p:grp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sz="4800" spc="-9" dirty="0">
                <a:cs typeface="Calibri"/>
              </a:rPr>
              <a:t>Activation </a:t>
            </a:r>
            <a:r>
              <a:rPr lang="en-US" sz="4800" spc="-4" dirty="0">
                <a:cs typeface="Calibri"/>
              </a:rPr>
              <a:t>function</a:t>
            </a: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2769339149"/>
      </p:ext>
    </p:ext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3" descr="Text&#10;&#10;Description automatically generated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493838"/>
            <a:ext cx="11125200" cy="4754563"/>
          </a:xfrm>
          <a:prstGeom prst="rect">
            <a:avLst/>
          </a:prstGeom>
          <a:noFill/>
        </p:spPr>
      </p:pic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 smtClean="0"/>
              <a:t/>
            </a:r>
            <a:br>
              <a:rPr lang="en-US" dirty="0" smtClean="0"/>
            </a:br>
            <a:r>
              <a:rPr lang="en-US" dirty="0" smtClean="0"/>
              <a:t>Neural </a:t>
            </a:r>
            <a:r>
              <a:rPr lang="en-US" dirty="0"/>
              <a:t>Network</a:t>
            </a:r>
            <a:br>
              <a:rPr lang="en-US" dirty="0"/>
            </a:br>
            <a:endParaRPr lang="en-IN" dirty="0"/>
          </a:p>
        </p:txBody>
      </p:sp>
    </p:spTree>
    <p:extLst>
      <p:ext uri="{BB962C8B-B14F-4D97-AF65-F5344CB8AC3E}">
        <p14:creationId xmlns:p14="http://schemas.microsoft.com/office/powerpoint/2010/main" val="3067982909"/>
      </p:ext>
    </p:ext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ext Placeholder 3"/>
          <p:cNvSpPr>
            <a:spLocks noGrp="1"/>
          </p:cNvSpPr>
          <p:nvPr>
            <p:ph type="body" sz="quarter" idx="14"/>
          </p:nvPr>
        </p:nvSpPr>
        <p:spPr>
          <a:xfrm>
            <a:off x="8001000" y="4786313"/>
            <a:ext cx="3601403" cy="395287"/>
          </a:xfrm>
        </p:spPr>
        <p:txBody>
          <a:bodyPr>
            <a:noAutofit/>
          </a:bodyPr>
          <a:lstStyle/>
          <a:p>
            <a:pPr algn="ctr"/>
            <a:r>
              <a:rPr lang="en-IN" sz="3200" dirty="0">
                <a:latin typeface="Arial"/>
                <a:cs typeface="Arial"/>
              </a:rPr>
              <a:t>Backpropagation</a:t>
            </a:r>
            <a:endParaRPr lang="en-IN" sz="3200" dirty="0"/>
          </a:p>
        </p:txBody>
      </p:sp>
    </p:spTree>
    <p:extLst>
      <p:ext uri="{BB962C8B-B14F-4D97-AF65-F5344CB8AC3E}">
        <p14:creationId xmlns:p14="http://schemas.microsoft.com/office/powerpoint/2010/main" val="2082842734"/>
      </p:ext>
    </p:ext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Error</a:t>
            </a:r>
          </a:p>
        </p:txBody>
      </p:sp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4B2F91E0-6286-F2FB-9A87-45FA4B133DE4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219200"/>
            <a:ext cx="7772400" cy="53606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819849271"/>
      </p:ext>
    </p:ext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Key Concepts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6F0BB290-2B34-DAD2-2050-704A3ACA23C2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28600" y="1295400"/>
            <a:ext cx="7772400" cy="4703244"/>
          </a:xfrm>
          <a:prstGeom prst="rect">
            <a:avLst/>
          </a:prstGeom>
        </p:spPr>
      </p:pic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802A59E9-469C-8C0E-E21B-1B24346CB5C8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62496" y="2024779"/>
            <a:ext cx="5207000" cy="3537821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52B53983-D4B7-4FC8-37E5-CCBD6A5F488B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4896" y="2177179"/>
            <a:ext cx="5207000" cy="3537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698240992"/>
      </p:ext>
    </p:ext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ckpropagation: Purpose and Implementation</a:t>
            </a:r>
            <a:endParaRPr lang="en-IN" dirty="0"/>
          </a:p>
        </p:txBody>
      </p:sp>
      <p:sp>
        <p:nvSpPr>
          <p:cNvPr id="5" name="TextBox 4">
            <a:extLst>
              <a:ext uri="{FF2B5EF4-FFF2-40B4-BE49-F238E27FC236}">
                <a16:creationId xmlns="" xmlns:a16="http://schemas.microsoft.com/office/drawing/2014/main" id="{5D074133-73ED-D5A4-0A61-D341AD779174}"/>
              </a:ext>
            </a:extLst>
          </p:cNvPr>
          <p:cNvSpPr txBox="1"/>
          <p:nvPr/>
        </p:nvSpPr>
        <p:spPr>
          <a:xfrm>
            <a:off x="533400" y="1295400"/>
            <a:ext cx="9525000" cy="1477328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US" altLang="en-US" b="1" dirty="0"/>
              <a:t>Purpose:</a:t>
            </a:r>
            <a:r>
              <a:rPr lang="en-US" altLang="en-US" dirty="0"/>
              <a:t> To compute the weights of a feedforward multilayer neural network adaptatively, given a set of labeled training examples.</a:t>
            </a:r>
          </a:p>
          <a:p>
            <a:endParaRPr lang="en-US" altLang="en-US" dirty="0"/>
          </a:p>
          <a:p>
            <a:r>
              <a:rPr lang="en-US" altLang="en-US" dirty="0"/>
              <a:t>Method: By minimizing the following cost function (the sum of square error):   </a:t>
            </a:r>
          </a:p>
          <a:p>
            <a:r>
              <a:rPr lang="en-US" altLang="en-US" dirty="0"/>
              <a:t>                E= 1/2</a:t>
            </a:r>
            <a:r>
              <a:rPr lang="en-US" altLang="en-US" dirty="0">
                <a:sym typeface="Symbol" pitchFamily="2" charset="2"/>
              </a:rPr>
              <a:t> </a:t>
            </a:r>
            <a:r>
              <a:rPr lang="en-US" altLang="en-US" sz="1800" dirty="0">
                <a:sym typeface="Symbol" pitchFamily="2" charset="2"/>
              </a:rPr>
              <a:t>n </a:t>
            </a:r>
            <a:r>
              <a:rPr lang="en-US" altLang="en-US" dirty="0">
                <a:sym typeface="Symbol" pitchFamily="2" charset="2"/>
              </a:rPr>
              <a:t>(</a:t>
            </a:r>
            <a:r>
              <a:rPr lang="en-US" altLang="en-US" dirty="0" err="1">
                <a:sym typeface="Symbol" pitchFamily="2" charset="2"/>
              </a:rPr>
              <a:t>y</a:t>
            </a:r>
            <a:r>
              <a:rPr lang="en-US" altLang="en-US" baseline="30000" dirty="0" err="1">
                <a:sym typeface="Symbol" pitchFamily="2" charset="2"/>
              </a:rPr>
              <a:t>n</a:t>
            </a:r>
            <a:r>
              <a:rPr lang="en-US" altLang="en-US" dirty="0">
                <a:sym typeface="Symbol" pitchFamily="2" charset="2"/>
              </a:rPr>
              <a:t>-h(</a:t>
            </a:r>
            <a:r>
              <a:rPr lang="en-US" altLang="en-US" dirty="0" err="1">
                <a:sym typeface="Symbol" pitchFamily="2" charset="2"/>
              </a:rPr>
              <a:t>x</a:t>
            </a:r>
            <a:r>
              <a:rPr lang="en-US" altLang="en-US" baseline="30000" dirty="0" err="1">
                <a:sym typeface="Symbol" pitchFamily="2" charset="2"/>
              </a:rPr>
              <a:t>n</a:t>
            </a:r>
            <a:r>
              <a:rPr lang="en-US" altLang="en-US" dirty="0">
                <a:sym typeface="Symbol" pitchFamily="2" charset="2"/>
              </a:rPr>
              <a:t>))</a:t>
            </a:r>
            <a:r>
              <a:rPr lang="en-US" altLang="en-US" baseline="30000" dirty="0">
                <a:sym typeface="Symbol" pitchFamily="2" charset="2"/>
              </a:rPr>
              <a:t>2</a:t>
            </a:r>
          </a:p>
        </p:txBody>
      </p:sp>
    </p:spTree>
    <p:extLst>
      <p:ext uri="{BB962C8B-B14F-4D97-AF65-F5344CB8AC3E}">
        <p14:creationId xmlns:p14="http://schemas.microsoft.com/office/powerpoint/2010/main" val="1978839288"/>
      </p:ext>
    </p:ext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ckpropagation: Overview</a:t>
            </a:r>
            <a:endParaRPr lang="en-IN" dirty="0"/>
          </a:p>
        </p:txBody>
      </p:sp>
      <p:sp>
        <p:nvSpPr>
          <p:cNvPr id="4" name="TextBox 3">
            <a:extLst>
              <a:ext uri="{FF2B5EF4-FFF2-40B4-BE49-F238E27FC236}">
                <a16:creationId xmlns="" xmlns:a16="http://schemas.microsoft.com/office/drawing/2014/main" id="{693965A2-94BC-C511-7D58-1ACBDBB0C365}"/>
              </a:ext>
            </a:extLst>
          </p:cNvPr>
          <p:cNvSpPr txBox="1"/>
          <p:nvPr/>
        </p:nvSpPr>
        <p:spPr>
          <a:xfrm>
            <a:off x="762000" y="1371600"/>
            <a:ext cx="10744200" cy="452431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en-US" sz="2400" dirty="0"/>
              <a:t>Backpropagation works by applying the </a:t>
            </a:r>
            <a:r>
              <a:rPr lang="en-US" altLang="en-US" sz="2400" b="1" i="1" dirty="0"/>
              <a:t>gradient descent</a:t>
            </a:r>
            <a:r>
              <a:rPr lang="en-US" altLang="en-US" sz="2400" dirty="0"/>
              <a:t> rule to a feedforward network.</a:t>
            </a:r>
          </a:p>
          <a:p>
            <a:pPr algn="just"/>
            <a:r>
              <a:rPr lang="en-US" altLang="en-US" sz="2400" dirty="0"/>
              <a:t>The algorithm is composed of two parts that get repeated over and over until a pre-set maximal    number of </a:t>
            </a:r>
            <a:r>
              <a:rPr lang="en-US" altLang="en-US" sz="2400" b="1" i="1" dirty="0"/>
              <a:t>epochs</a:t>
            </a:r>
          </a:p>
          <a:p>
            <a:pPr algn="just"/>
            <a:endParaRPr lang="en-US" altLang="en-US" sz="2400" b="1" i="1" dirty="0"/>
          </a:p>
          <a:p>
            <a:pPr algn="just"/>
            <a:r>
              <a:rPr lang="en-US" altLang="en-US" sz="2400" dirty="0"/>
              <a:t>Part I, the </a:t>
            </a:r>
            <a:r>
              <a:rPr lang="en-US" altLang="en-US" sz="2400" b="1" i="1" dirty="0"/>
              <a:t>feedforward</a:t>
            </a:r>
            <a:r>
              <a:rPr lang="en-US" altLang="en-US" sz="2400" dirty="0"/>
              <a:t> pass: the activation values       of the hidden and then output units are computed.</a:t>
            </a:r>
          </a:p>
          <a:p>
            <a:pPr algn="just"/>
            <a:endParaRPr lang="en-US" altLang="en-US" sz="2400" dirty="0"/>
          </a:p>
          <a:p>
            <a:pPr algn="just"/>
            <a:r>
              <a:rPr lang="en-US" altLang="en-US" sz="2400" dirty="0"/>
              <a:t>Part II, the </a:t>
            </a:r>
            <a:r>
              <a:rPr lang="en-US" altLang="en-US" sz="2400" b="1" i="1" dirty="0"/>
              <a:t>backpropagation</a:t>
            </a:r>
            <a:r>
              <a:rPr lang="en-US" altLang="en-US" sz="2400" dirty="0"/>
              <a:t> pass: the weights of the network are updated--starting with the hidden to output weights and followed by the input to hidden weights--with respect to the sum of squares error and through a series of weight update rules called the </a:t>
            </a:r>
            <a:r>
              <a:rPr lang="en-US" altLang="en-US" sz="2400" b="1" i="1" dirty="0"/>
              <a:t>Delta Rule</a:t>
            </a:r>
            <a:r>
              <a:rPr lang="en-US" altLang="en-US" sz="2400" dirty="0"/>
              <a:t>.</a:t>
            </a:r>
          </a:p>
        </p:txBody>
      </p:sp>
    </p:spTree>
    <p:extLst>
      <p:ext uri="{BB962C8B-B14F-4D97-AF65-F5344CB8AC3E}">
        <p14:creationId xmlns:p14="http://schemas.microsoft.com/office/powerpoint/2010/main" val="1720421489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" name="object 2"/>
          <p:cNvGrpSpPr/>
          <p:nvPr/>
        </p:nvGrpSpPr>
        <p:grpSpPr>
          <a:xfrm>
            <a:off x="2151887" y="1427989"/>
            <a:ext cx="7824470" cy="3644265"/>
            <a:chOff x="627887" y="1427988"/>
            <a:chExt cx="7824470" cy="3644265"/>
          </a:xfrm>
        </p:grpSpPr>
        <p:sp>
          <p:nvSpPr>
            <p:cNvPr id="3" name="object 3"/>
            <p:cNvSpPr/>
            <p:nvPr/>
          </p:nvSpPr>
          <p:spPr>
            <a:xfrm>
              <a:off x="627887" y="1427988"/>
              <a:ext cx="3444240" cy="2468879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4" name="object 4"/>
            <p:cNvSpPr/>
            <p:nvPr/>
          </p:nvSpPr>
          <p:spPr>
            <a:xfrm>
              <a:off x="2857499" y="1671828"/>
              <a:ext cx="5081015" cy="685800"/>
            </a:xfrm>
            <a:prstGeom prst="rect">
              <a:avLst/>
            </a:prstGeom>
            <a:blipFill>
              <a:blip r:embed="rId3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5" name="object 5"/>
            <p:cNvSpPr/>
            <p:nvPr/>
          </p:nvSpPr>
          <p:spPr>
            <a:xfrm>
              <a:off x="6062472" y="3145536"/>
              <a:ext cx="2389632" cy="1926336"/>
            </a:xfrm>
            <a:prstGeom prst="rect">
              <a:avLst/>
            </a:prstGeom>
            <a:blipFill>
              <a:blip r:embed="rId4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dirty="0"/>
            </a:p>
          </p:txBody>
        </p:sp>
      </p:grpSp>
      <p:sp>
        <p:nvSpPr>
          <p:cNvPr id="6" name="object 6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3335" rIns="0" bIns="0" rtlCol="0" anchor="ctr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dirty="0">
                <a:latin typeface="Nimbus Sans L"/>
                <a:cs typeface="Nimbus Sans L"/>
              </a:rPr>
              <a:t>Review: Gaussian</a:t>
            </a:r>
            <a:r>
              <a:rPr spc="-65" dirty="0">
                <a:latin typeface="Nimbus Sans L"/>
                <a:cs typeface="Nimbus Sans L"/>
              </a:rPr>
              <a:t> </a:t>
            </a:r>
            <a:r>
              <a:rPr dirty="0">
                <a:latin typeface="Nimbus Sans L"/>
                <a:cs typeface="Nimbus Sans L"/>
              </a:rPr>
              <a:t>Distribution</a:t>
            </a:r>
          </a:p>
        </p:txBody>
      </p:sp>
      <p:sp>
        <p:nvSpPr>
          <p:cNvPr id="7" name="object 7"/>
          <p:cNvSpPr/>
          <p:nvPr/>
        </p:nvSpPr>
        <p:spPr>
          <a:xfrm>
            <a:off x="2109010" y="5232617"/>
            <a:ext cx="6688137" cy="612122"/>
          </a:xfrm>
          <a:prstGeom prst="rect">
            <a:avLst/>
          </a:prstGeom>
          <a:blipFill>
            <a:blip r:embed="rId5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319587800"/>
      </p:ext>
    </p:ext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ckpropagation: Delta rule</a:t>
            </a:r>
            <a:endParaRPr lang="en-IN" dirty="0"/>
          </a:p>
        </p:txBody>
      </p:sp>
      <p:sp>
        <p:nvSpPr>
          <p:cNvPr id="4" name="TextBox 3">
            <a:extLst>
              <a:ext uri="{FF2B5EF4-FFF2-40B4-BE49-F238E27FC236}">
                <a16:creationId xmlns="" xmlns:a16="http://schemas.microsoft.com/office/drawing/2014/main" id="{5AC33546-17E5-1449-0F01-D09FCB2A0F7A}"/>
              </a:ext>
            </a:extLst>
          </p:cNvPr>
          <p:cNvSpPr txBox="1"/>
          <p:nvPr/>
        </p:nvSpPr>
        <p:spPr>
          <a:xfrm>
            <a:off x="190500" y="1083049"/>
            <a:ext cx="10706100" cy="249299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r>
              <a:rPr lang="en-IN" sz="2400" dirty="0">
                <a:effectLst/>
              </a:rPr>
              <a:t>The delta training rule is best understood as training an </a:t>
            </a:r>
            <a:r>
              <a:rPr lang="en-IN" sz="2400" dirty="0" err="1">
                <a:effectLst/>
              </a:rPr>
              <a:t>unthresholded</a:t>
            </a:r>
            <a:r>
              <a:rPr lang="en-IN" sz="2400" dirty="0">
                <a:effectLst/>
              </a:rPr>
              <a:t> perceptron, which is a linear unit with output o given as follows: </a:t>
            </a:r>
          </a:p>
          <a:p>
            <a:r>
              <a:rPr lang="en-IN" sz="2400" dirty="0">
                <a:effectLst/>
                <a:latin typeface="TimesNewRoman,Italic"/>
              </a:rPr>
              <a:t>				o</a:t>
            </a:r>
            <a:r>
              <a:rPr lang="en-IN" sz="2400" dirty="0">
                <a:effectLst/>
                <a:latin typeface="TimesNewRoman"/>
              </a:rPr>
              <a:t>(</a:t>
            </a:r>
            <a:r>
              <a:rPr lang="en-IN" sz="2400" dirty="0">
                <a:effectLst/>
                <a:latin typeface="TimesNewRoman,Italic"/>
              </a:rPr>
              <a:t>x</a:t>
            </a:r>
            <a:r>
              <a:rPr lang="en-IN" sz="2400" dirty="0">
                <a:effectLst/>
                <a:latin typeface="TimesNewRoman"/>
              </a:rPr>
              <a:t>) </a:t>
            </a:r>
            <a:r>
              <a:rPr lang="en-IN" sz="2400" dirty="0">
                <a:effectLst/>
                <a:latin typeface="SymbolMT"/>
              </a:rPr>
              <a:t>= </a:t>
            </a:r>
            <a:r>
              <a:rPr lang="en-IN" sz="2400" dirty="0">
                <a:effectLst/>
                <a:latin typeface="TimesNewRoman,Italic"/>
              </a:rPr>
              <a:t>w </a:t>
            </a:r>
            <a:r>
              <a:rPr lang="en-IN" sz="2400" dirty="0">
                <a:effectLst/>
                <a:latin typeface="SymbolMT"/>
              </a:rPr>
              <a:t>⋅ </a:t>
            </a:r>
            <a:r>
              <a:rPr lang="en-IN" sz="2400" dirty="0">
                <a:effectLst/>
                <a:latin typeface="TimesNewRoman,Italic"/>
              </a:rPr>
              <a:t>x</a:t>
            </a:r>
          </a:p>
          <a:p>
            <a:endParaRPr lang="en-IN" sz="2400" dirty="0">
              <a:latin typeface="TimesNewRoman,Italic"/>
            </a:endParaRPr>
          </a:p>
          <a:p>
            <a:r>
              <a:rPr lang="en-IN" sz="2400" dirty="0">
                <a:effectLst/>
              </a:rPr>
              <a:t>Training error of a hypothesis relative to the training examples is as follows: </a:t>
            </a:r>
            <a:endParaRPr lang="en-IN" sz="2400" dirty="0"/>
          </a:p>
          <a:p>
            <a:r>
              <a:rPr lang="en-IN" sz="1800" dirty="0">
                <a:effectLst/>
                <a:latin typeface="TimesNewRoman,Italic"/>
              </a:rPr>
              <a:t/>
            </a:r>
            <a:br>
              <a:rPr lang="en-IN" sz="1800" dirty="0">
                <a:effectLst/>
                <a:latin typeface="TimesNewRoman,Italic"/>
              </a:rPr>
            </a:br>
            <a:endParaRPr lang="en-IN" dirty="0">
              <a:effectLst/>
            </a:endParaRPr>
          </a:p>
        </p:txBody>
      </p:sp>
      <p:pic>
        <p:nvPicPr>
          <p:cNvPr id="6" name="Picture 5">
            <a:extLst>
              <a:ext uri="{FF2B5EF4-FFF2-40B4-BE49-F238E27FC236}">
                <a16:creationId xmlns="" xmlns:a16="http://schemas.microsoft.com/office/drawing/2014/main" id="{E203A604-7C83-CD57-95AB-3B43E34BCAF4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3276600" y="3576039"/>
            <a:ext cx="3505200" cy="1104378"/>
          </a:xfrm>
          <a:prstGeom prst="rect">
            <a:avLst/>
          </a:prstGeom>
        </p:spPr>
      </p:pic>
      <p:pic>
        <p:nvPicPr>
          <p:cNvPr id="8" name="Picture 7">
            <a:extLst>
              <a:ext uri="{FF2B5EF4-FFF2-40B4-BE49-F238E27FC236}">
                <a16:creationId xmlns="" xmlns:a16="http://schemas.microsoft.com/office/drawing/2014/main" id="{531DEB56-6573-BF73-48C0-F20820BB1E28}"/>
              </a:ext>
            </a:extLst>
          </p:cNvPr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1447800" y="4744667"/>
            <a:ext cx="7772400" cy="1635866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384847130"/>
      </p:ext>
    </p:ext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en-US" dirty="0"/>
              <a:t>Backpropagation: Delta rule</a:t>
            </a:r>
            <a:endParaRPr lang="en-IN" dirty="0"/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DD2F535C-4970-89EE-FDA6-5BE635C0A7EF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56488" y="1600200"/>
            <a:ext cx="10255904" cy="2832087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1687199740"/>
      </p:ext>
    </p:ext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sz="1800" dirty="0">
                <a:effectLst/>
                <a:latin typeface="TimesNewRoman,Bold"/>
              </a:rPr>
              <a:t>Derivation of the Gradient Descent Rule </a:t>
            </a:r>
            <a:endParaRPr lang="en-IN" dirty="0"/>
          </a:p>
        </p:txBody>
      </p:sp>
      <p:pic>
        <p:nvPicPr>
          <p:cNvPr id="4" name="Picture 3">
            <a:extLst>
              <a:ext uri="{FF2B5EF4-FFF2-40B4-BE49-F238E27FC236}">
                <a16:creationId xmlns="" xmlns:a16="http://schemas.microsoft.com/office/drawing/2014/main" id="{6420F0D2-16A4-82A7-0C3B-441BCE0096C3}"/>
              </a:ext>
            </a:extLst>
          </p:cNvPr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838200" y="1524000"/>
            <a:ext cx="5149850" cy="4434292"/>
          </a:xfrm>
          <a:prstGeom prst="rect">
            <a:avLst/>
          </a:prstGeom>
        </p:spPr>
      </p:pic>
      <p:pic>
        <p:nvPicPr>
          <p:cNvPr id="7" name="Picture 6">
            <a:extLst>
              <a:ext uri="{FF2B5EF4-FFF2-40B4-BE49-F238E27FC236}">
                <a16:creationId xmlns="" xmlns:a16="http://schemas.microsoft.com/office/drawing/2014/main" id="{25201B80-F307-2423-02DD-F9049423A8F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914896" y="2177179"/>
            <a:ext cx="5207000" cy="353782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14144292"/>
      </p:ext>
    </p:ext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IN" dirty="0"/>
              <a:t>Learning in NN- Backpropagation- Example</a:t>
            </a:r>
          </a:p>
        </p:txBody>
      </p:sp>
      <p:pic>
        <p:nvPicPr>
          <p:cNvPr id="3" name="Picture 2">
            <a:extLst>
              <a:ext uri="{FF2B5EF4-FFF2-40B4-BE49-F238E27FC236}">
                <a16:creationId xmlns="" xmlns:a16="http://schemas.microsoft.com/office/drawing/2014/main" id="{9127A6FA-0413-C1B2-8D52-D485F386B96C}"/>
              </a:ext>
            </a:extLst>
          </p:cNvPr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1217556"/>
            <a:ext cx="5943600" cy="4133285"/>
          </a:xfrm>
          <a:prstGeom prst="rect">
            <a:avLst/>
          </a:prstGeom>
        </p:spPr>
      </p:pic>
      <p:pic>
        <p:nvPicPr>
          <p:cNvPr id="5" name="Picture 4">
            <a:extLst>
              <a:ext uri="{FF2B5EF4-FFF2-40B4-BE49-F238E27FC236}">
                <a16:creationId xmlns="" xmlns:a16="http://schemas.microsoft.com/office/drawing/2014/main" id="{99833E49-595D-FF11-C65B-7D46F6A249EA}"/>
              </a:ext>
            </a:extLst>
          </p:cNvPr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600200" y="5326457"/>
            <a:ext cx="7162800" cy="14940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501180262"/>
      </p:ext>
    </p:ext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03" name="Group 734302">
            <a:extLst>
              <a:ext uri="{FF2B5EF4-FFF2-40B4-BE49-F238E27FC236}">
                <a16:creationId xmlns:a16="http://schemas.microsoft.com/office/drawing/2014/main" xmlns="" id="{33C535F2-A25C-7B42-A0D7-B8D4135D7B3D}"/>
              </a:ext>
            </a:extLst>
          </p:cNvPr>
          <p:cNvGrpSpPr/>
          <p:nvPr/>
        </p:nvGrpSpPr>
        <p:grpSpPr>
          <a:xfrm>
            <a:off x="2574995" y="537303"/>
            <a:ext cx="1182240" cy="264240"/>
            <a:chOff x="1050995" y="537303"/>
            <a:chExt cx="1182240" cy="26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xmlns="" id="{2814F6FB-0A8E-CA47-9B00-2C433034BC34}"/>
                    </a:ext>
                  </a:extLst>
                </p14:cNvPr>
                <p14:cNvContentPartPr/>
                <p14:nvPr/>
              </p14:nvContentPartPr>
              <p14:xfrm>
                <a:off x="1069715" y="575103"/>
                <a:ext cx="25560" cy="2008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14F6FB-0A8E-CA47-9B00-2C433034BC34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58555" y="565023"/>
                  <a:ext cx="450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xmlns="" id="{BE42B2C8-7075-0A4F-8B2E-D859B9C91208}"/>
                    </a:ext>
                  </a:extLst>
                </p14:cNvPr>
                <p14:cNvContentPartPr/>
                <p14:nvPr/>
              </p14:nvContentPartPr>
              <p14:xfrm>
                <a:off x="1050995" y="537303"/>
                <a:ext cx="289440" cy="2642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E42B2C8-7075-0A4F-8B2E-D859B9C9120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41635" y="526877"/>
                  <a:ext cx="308520" cy="2854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4077CA23-E134-C648-B733-87C9B5FC6FA7}"/>
                    </a:ext>
                  </a:extLst>
                </p14:cNvPr>
                <p14:cNvContentPartPr/>
                <p14:nvPr/>
              </p14:nvContentPartPr>
              <p14:xfrm>
                <a:off x="1434395" y="650343"/>
                <a:ext cx="207720" cy="1260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077CA23-E134-C648-B733-87C9B5FC6FA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424675" y="640983"/>
                  <a:ext cx="22608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99EDB43B-94D9-154B-B32F-C06964B0F4CF}"/>
                    </a:ext>
                  </a:extLst>
                </p14:cNvPr>
                <p14:cNvContentPartPr/>
                <p14:nvPr/>
              </p14:nvContentPartPr>
              <p14:xfrm>
                <a:off x="1742555" y="637743"/>
                <a:ext cx="220320" cy="1198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EDB43B-94D9-154B-B32F-C06964B0F4C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732115" y="628023"/>
                  <a:ext cx="23940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03836156-5A8B-8F42-A991-6A7CB5C53167}"/>
                    </a:ext>
                  </a:extLst>
                </p14:cNvPr>
                <p14:cNvContentPartPr/>
                <p14:nvPr/>
              </p14:nvContentPartPr>
              <p14:xfrm>
                <a:off x="1975115" y="538023"/>
                <a:ext cx="44280" cy="2134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3836156-5A8B-8F42-A991-6A7CB5C53167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965395" y="528303"/>
                  <a:ext cx="6228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734287" name="Ink 734286">
                  <a:extLst>
                    <a:ext uri="{FF2B5EF4-FFF2-40B4-BE49-F238E27FC236}">
                      <a16:creationId xmlns:a16="http://schemas.microsoft.com/office/drawing/2014/main" xmlns="" id="{35AC0436-0453-204E-8220-FA3948807B67}"/>
                    </a:ext>
                  </a:extLst>
                </p14:cNvPr>
                <p14:cNvContentPartPr/>
                <p14:nvPr/>
              </p14:nvContentPartPr>
              <p14:xfrm>
                <a:off x="2050715" y="556023"/>
                <a:ext cx="182520" cy="232920"/>
              </p14:xfrm>
            </p:contentPart>
          </mc:Choice>
          <mc:Fallback>
            <p:pic>
              <p:nvPicPr>
                <p:cNvPr id="734287" name="Ink 7342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5AC0436-0453-204E-8220-FA3948807B6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041014" y="546663"/>
                  <a:ext cx="202281" cy="252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02" name="Group 734301">
            <a:extLst>
              <a:ext uri="{FF2B5EF4-FFF2-40B4-BE49-F238E27FC236}">
                <a16:creationId xmlns:a16="http://schemas.microsoft.com/office/drawing/2014/main" xmlns="" id="{84FF82DA-49ED-8541-862B-F2E37865A8B7}"/>
              </a:ext>
            </a:extLst>
          </p:cNvPr>
          <p:cNvGrpSpPr/>
          <p:nvPr/>
        </p:nvGrpSpPr>
        <p:grpSpPr>
          <a:xfrm>
            <a:off x="4190675" y="329943"/>
            <a:ext cx="3056040" cy="685440"/>
            <a:chOff x="2666675" y="329943"/>
            <a:chExt cx="3056040" cy="68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734288" name="Ink 734287">
                  <a:extLst>
                    <a:ext uri="{FF2B5EF4-FFF2-40B4-BE49-F238E27FC236}">
                      <a16:creationId xmlns:a16="http://schemas.microsoft.com/office/drawing/2014/main" xmlns="" id="{AC36C781-B5FD-9B4A-BF53-F58C57804A99}"/>
                    </a:ext>
                  </a:extLst>
                </p14:cNvPr>
                <p14:cNvContentPartPr/>
                <p14:nvPr/>
              </p14:nvContentPartPr>
              <p14:xfrm>
                <a:off x="2666675" y="342903"/>
                <a:ext cx="56880" cy="389520"/>
              </p14:xfrm>
            </p:contentPart>
          </mc:Choice>
          <mc:Fallback>
            <p:pic>
              <p:nvPicPr>
                <p:cNvPr id="734288" name="Ink 7342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C36C781-B5FD-9B4A-BF53-F58C57804A9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657675" y="333543"/>
                  <a:ext cx="74880" cy="40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734289" name="Ink 734288">
                  <a:extLst>
                    <a:ext uri="{FF2B5EF4-FFF2-40B4-BE49-F238E27FC236}">
                      <a16:creationId xmlns:a16="http://schemas.microsoft.com/office/drawing/2014/main" xmlns="" id="{F89A7C1E-78EA-6249-AA67-C427F978677E}"/>
                    </a:ext>
                  </a:extLst>
                </p14:cNvPr>
                <p14:cNvContentPartPr/>
                <p14:nvPr/>
              </p14:nvContentPartPr>
              <p14:xfrm>
                <a:off x="2666675" y="329943"/>
                <a:ext cx="220320" cy="270720"/>
              </p14:xfrm>
            </p:contentPart>
          </mc:Choice>
          <mc:Fallback>
            <p:pic>
              <p:nvPicPr>
                <p:cNvPr id="734289" name="Ink 7342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89A7C1E-78EA-6249-AA67-C427F978677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657675" y="320943"/>
                  <a:ext cx="23832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734290" name="Ink 734289">
                  <a:extLst>
                    <a:ext uri="{FF2B5EF4-FFF2-40B4-BE49-F238E27FC236}">
                      <a16:creationId xmlns:a16="http://schemas.microsoft.com/office/drawing/2014/main" xmlns="" id="{A811778D-CF00-3F44-9EDF-B8F5AD2C1011}"/>
                    </a:ext>
                  </a:extLst>
                </p14:cNvPr>
                <p14:cNvContentPartPr/>
                <p14:nvPr/>
              </p14:nvContentPartPr>
              <p14:xfrm>
                <a:off x="2886995" y="606423"/>
                <a:ext cx="232920" cy="119880"/>
              </p14:xfrm>
            </p:contentPart>
          </mc:Choice>
          <mc:Fallback>
            <p:pic>
              <p:nvPicPr>
                <p:cNvPr id="734290" name="Ink 7342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11778D-CF00-3F44-9EDF-B8F5AD2C101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877635" y="597423"/>
                  <a:ext cx="25128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734291" name="Ink 734290">
                  <a:extLst>
                    <a:ext uri="{FF2B5EF4-FFF2-40B4-BE49-F238E27FC236}">
                      <a16:creationId xmlns:a16="http://schemas.microsoft.com/office/drawing/2014/main" xmlns="" id="{FC42A031-8BD8-3841-A715-6FBCE57B7D67}"/>
                    </a:ext>
                  </a:extLst>
                </p14:cNvPr>
                <p14:cNvContentPartPr/>
                <p14:nvPr/>
              </p14:nvContentPartPr>
              <p14:xfrm>
                <a:off x="3264275" y="631623"/>
                <a:ext cx="163800" cy="100080"/>
              </p14:xfrm>
            </p:contentPart>
          </mc:Choice>
          <mc:Fallback>
            <p:pic>
              <p:nvPicPr>
                <p:cNvPr id="734291" name="Ink 7342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42A031-8BD8-3841-A715-6FBCE57B7D6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254915" y="622297"/>
                  <a:ext cx="182880" cy="1187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292" name="Ink 734291">
                  <a:extLst>
                    <a:ext uri="{FF2B5EF4-FFF2-40B4-BE49-F238E27FC236}">
                      <a16:creationId xmlns:a16="http://schemas.microsoft.com/office/drawing/2014/main" xmlns="" id="{B5C53C01-1495-C042-8787-10F86EB64BB4}"/>
                    </a:ext>
                  </a:extLst>
                </p14:cNvPr>
                <p14:cNvContentPartPr/>
                <p14:nvPr/>
              </p14:nvContentPartPr>
              <p14:xfrm>
                <a:off x="3502955" y="593823"/>
                <a:ext cx="38160" cy="352440"/>
              </p14:xfrm>
            </p:contentPart>
          </mc:Choice>
          <mc:Fallback>
            <p:pic>
              <p:nvPicPr>
                <p:cNvPr id="734292" name="Ink 7342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C53C01-1495-C042-8787-10F86EB64BB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493506" y="584823"/>
                  <a:ext cx="55968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293" name="Ink 734292">
                  <a:extLst>
                    <a:ext uri="{FF2B5EF4-FFF2-40B4-BE49-F238E27FC236}">
                      <a16:creationId xmlns:a16="http://schemas.microsoft.com/office/drawing/2014/main" xmlns="" id="{168CAFC1-5DD0-CF43-A093-7102F24FEBD5}"/>
                    </a:ext>
                  </a:extLst>
                </p14:cNvPr>
                <p14:cNvContentPartPr/>
                <p14:nvPr/>
              </p14:nvContentPartPr>
              <p14:xfrm>
                <a:off x="3509435" y="625143"/>
                <a:ext cx="189000" cy="100800"/>
              </p14:xfrm>
            </p:contentPart>
          </mc:Choice>
          <mc:Fallback>
            <p:pic>
              <p:nvPicPr>
                <p:cNvPr id="734293" name="Ink 7342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8CAFC1-5DD0-CF43-A093-7102F24FEBD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501155" y="616143"/>
                  <a:ext cx="20628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34294" name="Ink 734293">
                  <a:extLst>
                    <a:ext uri="{FF2B5EF4-FFF2-40B4-BE49-F238E27FC236}">
                      <a16:creationId xmlns:a16="http://schemas.microsoft.com/office/drawing/2014/main" xmlns="" id="{CB1E961A-BEE7-8047-866E-4F59D2779F3F}"/>
                    </a:ext>
                  </a:extLst>
                </p14:cNvPr>
                <p14:cNvContentPartPr/>
                <p14:nvPr/>
              </p14:nvContentPartPr>
              <p14:xfrm>
                <a:off x="3779795" y="599943"/>
                <a:ext cx="232920" cy="107280"/>
              </p14:xfrm>
            </p:contentPart>
          </mc:Choice>
          <mc:Fallback>
            <p:pic>
              <p:nvPicPr>
                <p:cNvPr id="734294" name="Ink 7342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B1E961A-BEE7-8047-866E-4F59D2779F3F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770435" y="590943"/>
                  <a:ext cx="25092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34295" name="Ink 734294">
                  <a:extLst>
                    <a:ext uri="{FF2B5EF4-FFF2-40B4-BE49-F238E27FC236}">
                      <a16:creationId xmlns:a16="http://schemas.microsoft.com/office/drawing/2014/main" xmlns="" id="{AA3CACB3-836E-4449-A3B3-0C03477A8B24}"/>
                    </a:ext>
                  </a:extLst>
                </p14:cNvPr>
                <p14:cNvContentPartPr/>
                <p14:nvPr/>
              </p14:nvContentPartPr>
              <p14:xfrm>
                <a:off x="4112795" y="568623"/>
                <a:ext cx="189000" cy="446760"/>
              </p14:xfrm>
            </p:contentPart>
          </mc:Choice>
          <mc:Fallback>
            <p:pic>
              <p:nvPicPr>
                <p:cNvPr id="734295" name="Ink 7342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3CACB3-836E-4449-A3B3-0C03477A8B24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4102355" y="559263"/>
                  <a:ext cx="209160" cy="46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4296" name="Ink 734295">
                  <a:extLst>
                    <a:ext uri="{FF2B5EF4-FFF2-40B4-BE49-F238E27FC236}">
                      <a16:creationId xmlns:a16="http://schemas.microsoft.com/office/drawing/2014/main" xmlns="" id="{18693264-9AE9-C146-87B5-2739A89D3763}"/>
                    </a:ext>
                  </a:extLst>
                </p14:cNvPr>
                <p14:cNvContentPartPr/>
                <p14:nvPr/>
              </p14:nvContentPartPr>
              <p14:xfrm>
                <a:off x="4446155" y="588063"/>
                <a:ext cx="239400" cy="106560"/>
              </p14:xfrm>
            </p:contentPart>
          </mc:Choice>
          <mc:Fallback>
            <p:pic>
              <p:nvPicPr>
                <p:cNvPr id="734296" name="Ink 7342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8693264-9AE9-C146-87B5-2739A89D3763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436435" y="578343"/>
                  <a:ext cx="2570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34297" name="Ink 734296">
                  <a:extLst>
                    <a:ext uri="{FF2B5EF4-FFF2-40B4-BE49-F238E27FC236}">
                      <a16:creationId xmlns:a16="http://schemas.microsoft.com/office/drawing/2014/main" xmlns="" id="{C4F91B68-B3B7-C54B-BD83-136B74B8468C}"/>
                    </a:ext>
                  </a:extLst>
                </p14:cNvPr>
                <p14:cNvContentPartPr/>
                <p14:nvPr/>
              </p14:nvContentPartPr>
              <p14:xfrm>
                <a:off x="4779155" y="399783"/>
                <a:ext cx="25560" cy="288720"/>
              </p14:xfrm>
            </p:contentPart>
          </mc:Choice>
          <mc:Fallback>
            <p:pic>
              <p:nvPicPr>
                <p:cNvPr id="734297" name="Ink 7342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4F91B68-B3B7-C54B-BD83-136B74B8468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769795" y="390423"/>
                  <a:ext cx="43200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34298" name="Ink 734297">
                  <a:extLst>
                    <a:ext uri="{FF2B5EF4-FFF2-40B4-BE49-F238E27FC236}">
                      <a16:creationId xmlns:a16="http://schemas.microsoft.com/office/drawing/2014/main" xmlns="" id="{5A3AB6CE-5D96-0848-B24B-D28E321D119C}"/>
                    </a:ext>
                  </a:extLst>
                </p14:cNvPr>
                <p14:cNvContentPartPr/>
                <p14:nvPr/>
              </p14:nvContentPartPr>
              <p14:xfrm>
                <a:off x="4692035" y="581223"/>
                <a:ext cx="351720" cy="138600"/>
              </p14:xfrm>
            </p:contentPart>
          </mc:Choice>
          <mc:Fallback>
            <p:pic>
              <p:nvPicPr>
                <p:cNvPr id="734298" name="Ink 7342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3AB6CE-5D96-0848-B24B-D28E321D119C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683035" y="571863"/>
                  <a:ext cx="3693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34299" name="Ink 734298">
                  <a:extLst>
                    <a:ext uri="{FF2B5EF4-FFF2-40B4-BE49-F238E27FC236}">
                      <a16:creationId xmlns:a16="http://schemas.microsoft.com/office/drawing/2014/main" xmlns="" id="{1C5DC27D-7C5D-C445-A2A3-92AFBFA1F4E0}"/>
                    </a:ext>
                  </a:extLst>
                </p14:cNvPr>
                <p14:cNvContentPartPr/>
                <p14:nvPr/>
              </p14:nvContentPartPr>
              <p14:xfrm>
                <a:off x="4999475" y="459183"/>
                <a:ext cx="6480" cy="15840"/>
              </p14:xfrm>
            </p:contentPart>
          </mc:Choice>
          <mc:Fallback>
            <p:pic>
              <p:nvPicPr>
                <p:cNvPr id="734299" name="Ink 7342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C5DC27D-7C5D-C445-A2A3-92AFBFA1F4E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991290" y="450543"/>
                  <a:ext cx="23533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734300" name="Ink 734299">
                  <a:extLst>
                    <a:ext uri="{FF2B5EF4-FFF2-40B4-BE49-F238E27FC236}">
                      <a16:creationId xmlns:a16="http://schemas.microsoft.com/office/drawing/2014/main" xmlns="" id="{42788CEE-9474-0C42-8F86-719C8693EAC6}"/>
                    </a:ext>
                  </a:extLst>
                </p14:cNvPr>
                <p14:cNvContentPartPr/>
                <p14:nvPr/>
              </p14:nvContentPartPr>
              <p14:xfrm>
                <a:off x="5125115" y="581943"/>
                <a:ext cx="201600" cy="125280"/>
              </p14:xfrm>
            </p:contentPart>
          </mc:Choice>
          <mc:Fallback>
            <p:pic>
              <p:nvPicPr>
                <p:cNvPr id="734300" name="Ink 7342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2788CEE-9474-0C42-8F86-719C8693EAC6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115395" y="572583"/>
                  <a:ext cx="22104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734301" name="Ink 734300">
                  <a:extLst>
                    <a:ext uri="{FF2B5EF4-FFF2-40B4-BE49-F238E27FC236}">
                      <a16:creationId xmlns:a16="http://schemas.microsoft.com/office/drawing/2014/main" xmlns="" id="{50316DEA-0C48-B741-871E-45A9D32490FA}"/>
                    </a:ext>
                  </a:extLst>
                </p14:cNvPr>
                <p14:cNvContentPartPr/>
                <p14:nvPr/>
              </p14:nvContentPartPr>
              <p14:xfrm>
                <a:off x="5395475" y="568623"/>
                <a:ext cx="327240" cy="226800"/>
              </p14:xfrm>
            </p:contentPart>
          </mc:Choice>
          <mc:Fallback>
            <p:pic>
              <p:nvPicPr>
                <p:cNvPr id="734301" name="Ink 7343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0316DEA-0C48-B741-871E-45A9D32490F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386485" y="558888"/>
                  <a:ext cx="347018" cy="24627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61" name="Group 734360">
            <a:extLst>
              <a:ext uri="{FF2B5EF4-FFF2-40B4-BE49-F238E27FC236}">
                <a16:creationId xmlns:a16="http://schemas.microsoft.com/office/drawing/2014/main" xmlns="" id="{2FCCB077-025F-A14B-A1EB-3369CD29078E}"/>
              </a:ext>
            </a:extLst>
          </p:cNvPr>
          <p:cNvGrpSpPr/>
          <p:nvPr/>
        </p:nvGrpSpPr>
        <p:grpSpPr>
          <a:xfrm>
            <a:off x="2369086" y="1959055"/>
            <a:ext cx="6737040" cy="3010320"/>
            <a:chOff x="845086" y="1959055"/>
            <a:chExt cx="6737040" cy="301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734309" name="Ink 734308">
                  <a:extLst>
                    <a:ext uri="{FF2B5EF4-FFF2-40B4-BE49-F238E27FC236}">
                      <a16:creationId xmlns:a16="http://schemas.microsoft.com/office/drawing/2014/main" xmlns="" id="{274BC4E0-2ADD-5440-9C3F-9E2D6A3D38EA}"/>
                    </a:ext>
                  </a:extLst>
                </p14:cNvPr>
                <p14:cNvContentPartPr/>
                <p14:nvPr/>
              </p14:nvContentPartPr>
              <p14:xfrm>
                <a:off x="7232926" y="2164615"/>
                <a:ext cx="280800" cy="274680"/>
              </p14:xfrm>
            </p:contentPart>
          </mc:Choice>
          <mc:Fallback>
            <p:pic>
              <p:nvPicPr>
                <p:cNvPr id="734309" name="Ink 7343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4BC4E0-2ADD-5440-9C3F-9E2D6A3D38EA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219246" y="2151638"/>
                  <a:ext cx="310680" cy="30207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734310" name="Ink 734309">
                  <a:extLst>
                    <a:ext uri="{FF2B5EF4-FFF2-40B4-BE49-F238E27FC236}">
                      <a16:creationId xmlns:a16="http://schemas.microsoft.com/office/drawing/2014/main" xmlns="" id="{43702145-2D14-EA44-9E91-93ADA67D6269}"/>
                    </a:ext>
                  </a:extLst>
                </p14:cNvPr>
                <p14:cNvContentPartPr/>
                <p14:nvPr/>
              </p14:nvContentPartPr>
              <p14:xfrm>
                <a:off x="7251646" y="4395535"/>
                <a:ext cx="330480" cy="274680"/>
              </p14:xfrm>
            </p:contentPart>
          </mc:Choice>
          <mc:Fallback>
            <p:pic>
              <p:nvPicPr>
                <p:cNvPr id="734310" name="Ink 7343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3702145-2D14-EA44-9E91-93ADA67D6269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241566" y="4386175"/>
                  <a:ext cx="35316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734304" name="Ink 734303">
                  <a:extLst>
                    <a:ext uri="{FF2B5EF4-FFF2-40B4-BE49-F238E27FC236}">
                      <a16:creationId xmlns:a16="http://schemas.microsoft.com/office/drawing/2014/main" xmlns="" id="{12D67988-C514-6F47-A4AA-18979B8E0B88}"/>
                    </a:ext>
                  </a:extLst>
                </p14:cNvPr>
                <p14:cNvContentPartPr/>
                <p14:nvPr/>
              </p14:nvContentPartPr>
              <p14:xfrm>
                <a:off x="1486966" y="2021335"/>
                <a:ext cx="430200" cy="312120"/>
              </p14:xfrm>
            </p:contentPart>
          </mc:Choice>
          <mc:Fallback>
            <p:pic>
              <p:nvPicPr>
                <p:cNvPr id="734304" name="Ink 7343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D67988-C514-6F47-A4AA-18979B8E0B8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476886" y="2011604"/>
                  <a:ext cx="452520" cy="3333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734305" name="Ink 734304">
                  <a:extLst>
                    <a:ext uri="{FF2B5EF4-FFF2-40B4-BE49-F238E27FC236}">
                      <a16:creationId xmlns:a16="http://schemas.microsoft.com/office/drawing/2014/main" xmlns="" id="{52CAE1B6-AC2C-5A4E-B8DC-B3C504F709B8}"/>
                    </a:ext>
                  </a:extLst>
                </p14:cNvPr>
                <p14:cNvContentPartPr/>
                <p14:nvPr/>
              </p14:nvContentPartPr>
              <p14:xfrm>
                <a:off x="1586686" y="3217975"/>
                <a:ext cx="330480" cy="274680"/>
              </p14:xfrm>
            </p:contentPart>
          </mc:Choice>
          <mc:Fallback>
            <p:pic>
              <p:nvPicPr>
                <p:cNvPr id="734305" name="Ink 73430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CAE1B6-AC2C-5A4E-B8DC-B3C504F709B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576606" y="3208255"/>
                  <a:ext cx="35280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734307" name="Ink 734306">
                  <a:extLst>
                    <a:ext uri="{FF2B5EF4-FFF2-40B4-BE49-F238E27FC236}">
                      <a16:creationId xmlns:a16="http://schemas.microsoft.com/office/drawing/2014/main" xmlns="" id="{230638A2-19EB-9D45-87E8-C613C8C1134A}"/>
                    </a:ext>
                  </a:extLst>
                </p14:cNvPr>
                <p14:cNvContentPartPr/>
                <p14:nvPr/>
              </p14:nvContentPartPr>
              <p14:xfrm>
                <a:off x="4496926" y="2414095"/>
                <a:ext cx="393120" cy="286920"/>
              </p14:xfrm>
            </p:contentPart>
          </mc:Choice>
          <mc:Fallback>
            <p:pic>
              <p:nvPicPr>
                <p:cNvPr id="734307" name="Ink 7343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30638A2-19EB-9D45-87E8-C613C8C1134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486476" y="2404375"/>
                  <a:ext cx="415821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734308" name="Ink 734307">
                  <a:extLst>
                    <a:ext uri="{FF2B5EF4-FFF2-40B4-BE49-F238E27FC236}">
                      <a16:creationId xmlns:a16="http://schemas.microsoft.com/office/drawing/2014/main" xmlns="" id="{FAD1CCDA-B68C-3743-B514-06CF09DDA16B}"/>
                    </a:ext>
                  </a:extLst>
                </p14:cNvPr>
                <p14:cNvContentPartPr/>
                <p14:nvPr/>
              </p14:nvContentPartPr>
              <p14:xfrm>
                <a:off x="4596646" y="4146415"/>
                <a:ext cx="386640" cy="374400"/>
              </p14:xfrm>
            </p:contentPart>
          </mc:Choice>
          <mc:Fallback>
            <p:pic>
              <p:nvPicPr>
                <p:cNvPr id="734308" name="Ink 7343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D1CCDA-B68C-3743-B514-06CF09DDA16B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586566" y="4136686"/>
                  <a:ext cx="408600" cy="3949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734311" name="Ink 734310">
                  <a:extLst>
                    <a:ext uri="{FF2B5EF4-FFF2-40B4-BE49-F238E27FC236}">
                      <a16:creationId xmlns:a16="http://schemas.microsoft.com/office/drawing/2014/main" xmlns="" id="{4B72B7F5-5BEE-8F40-868E-CB36B57052BC}"/>
                    </a:ext>
                  </a:extLst>
                </p14:cNvPr>
                <p14:cNvContentPartPr/>
                <p14:nvPr/>
              </p14:nvContentPartPr>
              <p14:xfrm>
                <a:off x="845086" y="2177215"/>
                <a:ext cx="617400" cy="31680"/>
              </p14:xfrm>
            </p:contentPart>
          </mc:Choice>
          <mc:Fallback>
            <p:pic>
              <p:nvPicPr>
                <p:cNvPr id="734311" name="Ink 7343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72B7F5-5BEE-8F40-868E-CB36B57052BC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36446" y="2168215"/>
                  <a:ext cx="63432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734312" name="Ink 734311">
                  <a:extLst>
                    <a:ext uri="{FF2B5EF4-FFF2-40B4-BE49-F238E27FC236}">
                      <a16:creationId xmlns:a16="http://schemas.microsoft.com/office/drawing/2014/main" xmlns="" id="{1FF350EB-679A-3845-BA48-18C406E9B77E}"/>
                    </a:ext>
                  </a:extLst>
                </p14:cNvPr>
                <p14:cNvContentPartPr/>
                <p14:nvPr/>
              </p14:nvContentPartPr>
              <p14:xfrm>
                <a:off x="1375006" y="2158495"/>
                <a:ext cx="93240" cy="112680"/>
              </p14:xfrm>
            </p:contentPart>
          </mc:Choice>
          <mc:Fallback>
            <p:pic>
              <p:nvPicPr>
                <p:cNvPr id="734312" name="Ink 7343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F350EB-679A-3845-BA48-18C406E9B77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366366" y="2149855"/>
                  <a:ext cx="1112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734313" name="Ink 734312">
                  <a:extLst>
                    <a:ext uri="{FF2B5EF4-FFF2-40B4-BE49-F238E27FC236}">
                      <a16:creationId xmlns:a16="http://schemas.microsoft.com/office/drawing/2014/main" xmlns="" id="{75B6C321-BF7E-4841-8356-203096030618}"/>
                    </a:ext>
                  </a:extLst>
                </p14:cNvPr>
                <p14:cNvContentPartPr/>
                <p14:nvPr/>
              </p14:nvContentPartPr>
              <p14:xfrm>
                <a:off x="901246" y="1959055"/>
                <a:ext cx="230760" cy="93960"/>
              </p14:xfrm>
            </p:contentPart>
          </mc:Choice>
          <mc:Fallback>
            <p:pic>
              <p:nvPicPr>
                <p:cNvPr id="734313" name="Ink 7343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B6C321-BF7E-4841-8356-20309603061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91526" y="1950020"/>
                  <a:ext cx="248760" cy="11239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734314" name="Ink 734313">
                  <a:extLst>
                    <a:ext uri="{FF2B5EF4-FFF2-40B4-BE49-F238E27FC236}">
                      <a16:creationId xmlns:a16="http://schemas.microsoft.com/office/drawing/2014/main" xmlns="" id="{8B822844-0060-2D41-B08A-3D9979A893E8}"/>
                    </a:ext>
                  </a:extLst>
                </p14:cNvPr>
                <p14:cNvContentPartPr/>
                <p14:nvPr/>
              </p14:nvContentPartPr>
              <p14:xfrm>
                <a:off x="1175566" y="2009095"/>
                <a:ext cx="12960" cy="131400"/>
              </p14:xfrm>
            </p:contentPart>
          </mc:Choice>
          <mc:Fallback>
            <p:pic>
              <p:nvPicPr>
                <p:cNvPr id="734314" name="Ink 7343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822844-0060-2D41-B08A-3D9979A893E8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165846" y="1999375"/>
                  <a:ext cx="324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734315" name="Ink 734314">
                  <a:extLst>
                    <a:ext uri="{FF2B5EF4-FFF2-40B4-BE49-F238E27FC236}">
                      <a16:creationId xmlns:a16="http://schemas.microsoft.com/office/drawing/2014/main" xmlns="" id="{1DCDB9E1-0B99-8847-9C90-2A62272C6DC6}"/>
                    </a:ext>
                  </a:extLst>
                </p14:cNvPr>
                <p14:cNvContentPartPr/>
                <p14:nvPr/>
              </p14:nvContentPartPr>
              <p14:xfrm>
                <a:off x="919966" y="3361255"/>
                <a:ext cx="604800" cy="12960"/>
              </p14:xfrm>
            </p:contentPart>
          </mc:Choice>
          <mc:Fallback>
            <p:pic>
              <p:nvPicPr>
                <p:cNvPr id="734315" name="Ink 7343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DCDB9E1-0B99-8847-9C90-2A62272C6DC6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11326" y="3351895"/>
                  <a:ext cx="62172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734316" name="Ink 734315">
                  <a:extLst>
                    <a:ext uri="{FF2B5EF4-FFF2-40B4-BE49-F238E27FC236}">
                      <a16:creationId xmlns:a16="http://schemas.microsoft.com/office/drawing/2014/main" xmlns="" id="{8CB2C94B-D9C0-094D-8933-273A5924A172}"/>
                    </a:ext>
                  </a:extLst>
                </p14:cNvPr>
                <p14:cNvContentPartPr/>
                <p14:nvPr/>
              </p14:nvContentPartPr>
              <p14:xfrm>
                <a:off x="1456006" y="3311215"/>
                <a:ext cx="50040" cy="131400"/>
              </p14:xfrm>
            </p:contentPart>
          </mc:Choice>
          <mc:Fallback>
            <p:pic>
              <p:nvPicPr>
                <p:cNvPr id="734316" name="Ink 7343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B2C94B-D9C0-094D-8933-273A5924A17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447428" y="3302551"/>
                  <a:ext cx="67554" cy="14908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734317" name="Ink 734316">
                  <a:extLst>
                    <a:ext uri="{FF2B5EF4-FFF2-40B4-BE49-F238E27FC236}">
                      <a16:creationId xmlns:a16="http://schemas.microsoft.com/office/drawing/2014/main" xmlns="" id="{E33720AD-90EC-024B-9509-750D2FD41D88}"/>
                    </a:ext>
                  </a:extLst>
                </p14:cNvPr>
                <p14:cNvContentPartPr/>
                <p14:nvPr/>
              </p14:nvContentPartPr>
              <p14:xfrm>
                <a:off x="951286" y="2981095"/>
                <a:ext cx="193680" cy="131400"/>
              </p14:xfrm>
            </p:contentPart>
          </mc:Choice>
          <mc:Fallback>
            <p:pic>
              <p:nvPicPr>
                <p:cNvPr id="734317" name="Ink 7343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33720AD-90EC-024B-9509-750D2FD41D8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42646" y="2972095"/>
                  <a:ext cx="21024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734318" name="Ink 734317">
                  <a:extLst>
                    <a:ext uri="{FF2B5EF4-FFF2-40B4-BE49-F238E27FC236}">
                      <a16:creationId xmlns:a16="http://schemas.microsoft.com/office/drawing/2014/main" xmlns="" id="{8335F086-0457-9249-AE77-DB9068D875CE}"/>
                    </a:ext>
                  </a:extLst>
                </p14:cNvPr>
                <p14:cNvContentPartPr/>
                <p14:nvPr/>
              </p14:nvContentPartPr>
              <p14:xfrm>
                <a:off x="1187806" y="3068215"/>
                <a:ext cx="162360" cy="106200"/>
              </p14:xfrm>
            </p:contentPart>
          </mc:Choice>
          <mc:Fallback>
            <p:pic>
              <p:nvPicPr>
                <p:cNvPr id="734318" name="Ink 7343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335F086-0457-9249-AE77-DB9068D875C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178446" y="3059215"/>
                  <a:ext cx="1814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734328" name="Ink 734327">
                  <a:extLst>
                    <a:ext uri="{FF2B5EF4-FFF2-40B4-BE49-F238E27FC236}">
                      <a16:creationId xmlns:a16="http://schemas.microsoft.com/office/drawing/2014/main" xmlns="" id="{E0F3A5B8-887B-8F4D-B275-C14401EAA733}"/>
                    </a:ext>
                  </a:extLst>
                </p14:cNvPr>
                <p14:cNvContentPartPr/>
                <p14:nvPr/>
              </p14:nvContentPartPr>
              <p14:xfrm>
                <a:off x="4596646" y="2102335"/>
                <a:ext cx="137520" cy="149760"/>
              </p14:xfrm>
            </p:contentPart>
          </mc:Choice>
          <mc:Fallback>
            <p:pic>
              <p:nvPicPr>
                <p:cNvPr id="734328" name="Ink 7343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0F3A5B8-887B-8F4D-B275-C14401EAA733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4587286" y="2093335"/>
                  <a:ext cx="15624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734329" name="Ink 734328">
                  <a:extLst>
                    <a:ext uri="{FF2B5EF4-FFF2-40B4-BE49-F238E27FC236}">
                      <a16:creationId xmlns:a16="http://schemas.microsoft.com/office/drawing/2014/main" xmlns="" id="{AA981C3A-6BE6-504C-8021-F152F1DF95EA}"/>
                    </a:ext>
                  </a:extLst>
                </p14:cNvPr>
                <p14:cNvContentPartPr/>
                <p14:nvPr/>
              </p14:nvContentPartPr>
              <p14:xfrm>
                <a:off x="4820926" y="2202055"/>
                <a:ext cx="19080" cy="112680"/>
              </p14:xfrm>
            </p:contentPart>
          </mc:Choice>
          <mc:Fallback>
            <p:pic>
              <p:nvPicPr>
                <p:cNvPr id="734329" name="Ink 7343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981C3A-6BE6-504C-8021-F152F1DF95EA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4811206" y="2192304"/>
                  <a:ext cx="38520" cy="13218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734330" name="Ink 734329">
                  <a:extLst>
                    <a:ext uri="{FF2B5EF4-FFF2-40B4-BE49-F238E27FC236}">
                      <a16:creationId xmlns:a16="http://schemas.microsoft.com/office/drawing/2014/main" xmlns="" id="{2CA4C099-67CC-734E-A89B-7C0FC5FD9A9C}"/>
                    </a:ext>
                  </a:extLst>
                </p14:cNvPr>
                <p14:cNvContentPartPr/>
                <p14:nvPr/>
              </p14:nvContentPartPr>
              <p14:xfrm>
                <a:off x="4721206" y="4701895"/>
                <a:ext cx="124920" cy="186480"/>
              </p14:xfrm>
            </p:contentPart>
          </mc:Choice>
          <mc:Fallback>
            <p:pic>
              <p:nvPicPr>
                <p:cNvPr id="734330" name="Ink 7343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CA4C099-67CC-734E-A89B-7C0FC5FD9A9C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4711846" y="4692535"/>
                  <a:ext cx="1436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734331" name="Ink 734330">
                  <a:extLst>
                    <a:ext uri="{FF2B5EF4-FFF2-40B4-BE49-F238E27FC236}">
                      <a16:creationId xmlns:a16="http://schemas.microsoft.com/office/drawing/2014/main" xmlns="" id="{B37AF8D9-AA8A-E84D-ABC5-1D527FF35C84}"/>
                    </a:ext>
                  </a:extLst>
                </p14:cNvPr>
                <p14:cNvContentPartPr/>
                <p14:nvPr/>
              </p14:nvContentPartPr>
              <p14:xfrm>
                <a:off x="4883566" y="4869295"/>
                <a:ext cx="174960" cy="100080"/>
              </p14:xfrm>
            </p:contentPart>
          </mc:Choice>
          <mc:Fallback>
            <p:pic>
              <p:nvPicPr>
                <p:cNvPr id="734331" name="Ink 7343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7AF8D9-AA8A-E84D-ABC5-1D527FF35C8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4874566" y="4859901"/>
                  <a:ext cx="193680" cy="11922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734334" name="Ink 734333">
                  <a:extLst>
                    <a:ext uri="{FF2B5EF4-FFF2-40B4-BE49-F238E27FC236}">
                      <a16:creationId xmlns:a16="http://schemas.microsoft.com/office/drawing/2014/main" xmlns="" id="{F99D2372-7E3F-1A4C-B084-0B52EE2E9EF7}"/>
                    </a:ext>
                  </a:extLst>
                </p14:cNvPr>
                <p14:cNvContentPartPr/>
                <p14:nvPr/>
              </p14:nvContentPartPr>
              <p14:xfrm>
                <a:off x="1823566" y="2202055"/>
                <a:ext cx="2630160" cy="324360"/>
              </p14:xfrm>
            </p:contentPart>
          </mc:Choice>
          <mc:Fallback>
            <p:pic>
              <p:nvPicPr>
                <p:cNvPr id="734334" name="Ink 7343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9D2372-7E3F-1A4C-B084-0B52EE2E9EF7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814926" y="2193415"/>
                  <a:ext cx="264708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734335" name="Ink 734334">
                  <a:extLst>
                    <a:ext uri="{FF2B5EF4-FFF2-40B4-BE49-F238E27FC236}">
                      <a16:creationId xmlns:a16="http://schemas.microsoft.com/office/drawing/2014/main" xmlns="" id="{2B426789-1397-D842-9C32-FDDEA29B3E4B}"/>
                    </a:ext>
                  </a:extLst>
                </p14:cNvPr>
                <p14:cNvContentPartPr/>
                <p14:nvPr/>
              </p14:nvContentPartPr>
              <p14:xfrm>
                <a:off x="4316206" y="2451535"/>
                <a:ext cx="112680" cy="162360"/>
              </p14:xfrm>
            </p:contentPart>
          </mc:Choice>
          <mc:Fallback>
            <p:pic>
              <p:nvPicPr>
                <p:cNvPr id="734335" name="Ink 7343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B426789-1397-D842-9C32-FDDEA29B3E4B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306455" y="2441815"/>
                  <a:ext cx="131821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17468" name="Ink 17467">
                  <a:extLst>
                    <a:ext uri="{FF2B5EF4-FFF2-40B4-BE49-F238E27FC236}">
                      <a16:creationId xmlns:a16="http://schemas.microsoft.com/office/drawing/2014/main" xmlns="" id="{96DF9A94-41AE-5141-A5AA-CDC34FD59A1B}"/>
                    </a:ext>
                  </a:extLst>
                </p14:cNvPr>
                <p14:cNvContentPartPr/>
                <p14:nvPr/>
              </p14:nvContentPartPr>
              <p14:xfrm>
                <a:off x="1873606" y="2252095"/>
                <a:ext cx="2736000" cy="2063160"/>
              </p14:xfrm>
            </p:contentPart>
          </mc:Choice>
          <mc:Fallback>
            <p:pic>
              <p:nvPicPr>
                <p:cNvPr id="17468" name="Ink 174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DF9A94-41AE-5141-A5AA-CDC34FD59A1B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860646" y="2238415"/>
                  <a:ext cx="2759760" cy="20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734210" name="Ink 734209">
                  <a:extLst>
                    <a:ext uri="{FF2B5EF4-FFF2-40B4-BE49-F238E27FC236}">
                      <a16:creationId xmlns:a16="http://schemas.microsoft.com/office/drawing/2014/main" xmlns="" id="{B2307109-FC32-7D48-B5DB-C06E6455A5FD}"/>
                    </a:ext>
                  </a:extLst>
                </p14:cNvPr>
                <p14:cNvContentPartPr/>
                <p14:nvPr/>
              </p14:nvContentPartPr>
              <p14:xfrm>
                <a:off x="4384966" y="4177735"/>
                <a:ext cx="193680" cy="237240"/>
              </p14:xfrm>
            </p:contentPart>
          </mc:Choice>
          <mc:Fallback>
            <p:pic>
              <p:nvPicPr>
                <p:cNvPr id="734210" name="Ink 7342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307109-FC32-7D48-B5DB-C06E6455A5FD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375966" y="4169815"/>
                  <a:ext cx="21168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734337" name="Ink 734336">
                  <a:extLst>
                    <a:ext uri="{FF2B5EF4-FFF2-40B4-BE49-F238E27FC236}">
                      <a16:creationId xmlns:a16="http://schemas.microsoft.com/office/drawing/2014/main" xmlns="" id="{DFF396AA-896C-474D-89F5-1F75D24A989C}"/>
                    </a:ext>
                  </a:extLst>
                </p14:cNvPr>
                <p14:cNvContentPartPr/>
                <p14:nvPr/>
              </p14:nvContentPartPr>
              <p14:xfrm>
                <a:off x="1873606" y="2625775"/>
                <a:ext cx="2399760" cy="748080"/>
              </p14:xfrm>
            </p:contentPart>
          </mc:Choice>
          <mc:Fallback>
            <p:pic>
              <p:nvPicPr>
                <p:cNvPr id="734337" name="Ink 7343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FF396AA-896C-474D-89F5-1F75D24A989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864966" y="2616055"/>
                  <a:ext cx="2416680" cy="76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734338" name="Ink 734337">
                  <a:extLst>
                    <a:ext uri="{FF2B5EF4-FFF2-40B4-BE49-F238E27FC236}">
                      <a16:creationId xmlns:a16="http://schemas.microsoft.com/office/drawing/2014/main" xmlns="" id="{EF37B67F-2CCE-6F4C-99A9-7CB9EB3FA190}"/>
                    </a:ext>
                  </a:extLst>
                </p14:cNvPr>
                <p14:cNvContentPartPr/>
                <p14:nvPr/>
              </p14:nvContentPartPr>
              <p14:xfrm>
                <a:off x="4197766" y="2557375"/>
                <a:ext cx="124200" cy="168480"/>
              </p14:xfrm>
            </p:contentPart>
          </mc:Choice>
          <mc:Fallback>
            <p:pic>
              <p:nvPicPr>
                <p:cNvPr id="734338" name="Ink 7343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37B67F-2CCE-6F4C-99A9-7CB9EB3FA190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4189126" y="2548035"/>
                  <a:ext cx="142200" cy="1868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734340" name="Ink 734339">
                  <a:extLst>
                    <a:ext uri="{FF2B5EF4-FFF2-40B4-BE49-F238E27FC236}">
                      <a16:creationId xmlns:a16="http://schemas.microsoft.com/office/drawing/2014/main" xmlns="" id="{ECD218F6-0120-4D40-88BA-FE5C93F36BE2}"/>
                    </a:ext>
                  </a:extLst>
                </p14:cNvPr>
                <p14:cNvContentPartPr/>
                <p14:nvPr/>
              </p14:nvContentPartPr>
              <p14:xfrm>
                <a:off x="1885846" y="3386095"/>
                <a:ext cx="2673720" cy="935280"/>
              </p14:xfrm>
            </p:contentPart>
          </mc:Choice>
          <mc:Fallback>
            <p:pic>
              <p:nvPicPr>
                <p:cNvPr id="734340" name="Ink 7343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CD218F6-0120-4D40-88BA-FE5C93F36BE2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877206" y="3377452"/>
                  <a:ext cx="2690640" cy="95220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734341" name="Ink 734340">
                  <a:extLst>
                    <a:ext uri="{FF2B5EF4-FFF2-40B4-BE49-F238E27FC236}">
                      <a16:creationId xmlns:a16="http://schemas.microsoft.com/office/drawing/2014/main" xmlns="" id="{51335B06-CB2A-2B48-8BF5-342958148B30}"/>
                    </a:ext>
                  </a:extLst>
                </p14:cNvPr>
                <p14:cNvContentPartPr/>
                <p14:nvPr/>
              </p14:nvContentPartPr>
              <p14:xfrm>
                <a:off x="4459486" y="4246135"/>
                <a:ext cx="37800" cy="75240"/>
              </p14:xfrm>
            </p:contentPart>
          </mc:Choice>
          <mc:Fallback>
            <p:pic>
              <p:nvPicPr>
                <p:cNvPr id="734341" name="Ink 7343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1335B06-CB2A-2B48-8BF5-342958148B3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4450846" y="4236415"/>
                  <a:ext cx="5508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734345" name="Ink 734344">
                  <a:extLst>
                    <a:ext uri="{FF2B5EF4-FFF2-40B4-BE49-F238E27FC236}">
                      <a16:creationId xmlns:a16="http://schemas.microsoft.com/office/drawing/2014/main" xmlns="" id="{EFC81E6D-6EA0-7041-94F4-3977E4FF196C}"/>
                    </a:ext>
                  </a:extLst>
                </p14:cNvPr>
                <p14:cNvContentPartPr/>
                <p14:nvPr/>
              </p14:nvContentPartPr>
              <p14:xfrm>
                <a:off x="4447246" y="2700655"/>
                <a:ext cx="193680" cy="118800"/>
              </p14:xfrm>
            </p:contentPart>
          </mc:Choice>
          <mc:Fallback>
            <p:pic>
              <p:nvPicPr>
                <p:cNvPr id="734345" name="Ink 7343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C81E6D-6EA0-7041-94F4-3977E4FF196C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437886" y="2691295"/>
                  <a:ext cx="21240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734348" name="Ink 734347">
                  <a:extLst>
                    <a:ext uri="{FF2B5EF4-FFF2-40B4-BE49-F238E27FC236}">
                      <a16:creationId xmlns:a16="http://schemas.microsoft.com/office/drawing/2014/main" xmlns="" id="{A3720AD9-E585-0149-B85C-363FD60F5A2D}"/>
                    </a:ext>
                  </a:extLst>
                </p14:cNvPr>
                <p14:cNvContentPartPr/>
                <p14:nvPr/>
              </p14:nvContentPartPr>
              <p14:xfrm>
                <a:off x="4353646" y="4395535"/>
                <a:ext cx="212400" cy="187200"/>
              </p14:xfrm>
            </p:contentPart>
          </mc:Choice>
          <mc:Fallback>
            <p:pic>
              <p:nvPicPr>
                <p:cNvPr id="734348" name="Ink 7343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3720AD9-E585-0149-B85C-363FD60F5A2D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4343909" y="4386535"/>
                  <a:ext cx="231512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734350" name="Ink 734349">
                  <a:extLst>
                    <a:ext uri="{FF2B5EF4-FFF2-40B4-BE49-F238E27FC236}">
                      <a16:creationId xmlns:a16="http://schemas.microsoft.com/office/drawing/2014/main" xmlns="" id="{A46D2DF1-8DD4-1E43-AB42-31A1BA8CA791}"/>
                    </a:ext>
                  </a:extLst>
                </p14:cNvPr>
                <p14:cNvContentPartPr/>
                <p14:nvPr/>
              </p14:nvContentPartPr>
              <p14:xfrm>
                <a:off x="4920646" y="2252095"/>
                <a:ext cx="2243880" cy="312120"/>
              </p14:xfrm>
            </p:contentPart>
          </mc:Choice>
          <mc:Fallback>
            <p:pic>
              <p:nvPicPr>
                <p:cNvPr id="734350" name="Ink 7343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46D2DF1-8DD4-1E43-AB42-31A1BA8CA791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4911286" y="2244175"/>
                  <a:ext cx="2261160" cy="32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734351" name="Ink 734350">
                  <a:extLst>
                    <a:ext uri="{FF2B5EF4-FFF2-40B4-BE49-F238E27FC236}">
                      <a16:creationId xmlns:a16="http://schemas.microsoft.com/office/drawing/2014/main" xmlns="" id="{158E0101-0710-5449-B447-3CF665794228}"/>
                    </a:ext>
                  </a:extLst>
                </p14:cNvPr>
                <p14:cNvContentPartPr/>
                <p14:nvPr/>
              </p14:nvContentPartPr>
              <p14:xfrm>
                <a:off x="7095766" y="2189815"/>
                <a:ext cx="124200" cy="149760"/>
              </p14:xfrm>
            </p:contentPart>
          </mc:Choice>
          <mc:Fallback>
            <p:pic>
              <p:nvPicPr>
                <p:cNvPr id="734351" name="Ink 7343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58E0101-0710-5449-B447-3CF665794228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7086792" y="2180815"/>
                  <a:ext cx="143225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734353" name="Ink 734352">
                  <a:extLst>
                    <a:ext uri="{FF2B5EF4-FFF2-40B4-BE49-F238E27FC236}">
                      <a16:creationId xmlns:a16="http://schemas.microsoft.com/office/drawing/2014/main" xmlns="" id="{C54081F9-2B91-0341-A834-EF9469E5C96E}"/>
                    </a:ext>
                  </a:extLst>
                </p14:cNvPr>
                <p14:cNvContentPartPr/>
                <p14:nvPr/>
              </p14:nvContentPartPr>
              <p14:xfrm>
                <a:off x="4901926" y="2669335"/>
                <a:ext cx="2374560" cy="1807560"/>
              </p14:xfrm>
            </p:contentPart>
          </mc:Choice>
          <mc:Fallback>
            <p:pic>
              <p:nvPicPr>
                <p:cNvPr id="734353" name="Ink 7343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4081F9-2B91-0341-A834-EF9469E5C96E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4892926" y="2661055"/>
                  <a:ext cx="2392200" cy="18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734354" name="Ink 734353">
                  <a:extLst>
                    <a:ext uri="{FF2B5EF4-FFF2-40B4-BE49-F238E27FC236}">
                      <a16:creationId xmlns:a16="http://schemas.microsoft.com/office/drawing/2014/main" xmlns="" id="{473A016A-B435-9543-9D55-F506FC38036B}"/>
                    </a:ext>
                  </a:extLst>
                </p14:cNvPr>
                <p14:cNvContentPartPr/>
                <p14:nvPr/>
              </p14:nvContentPartPr>
              <p14:xfrm>
                <a:off x="7095766" y="4339735"/>
                <a:ext cx="137520" cy="187200"/>
              </p14:xfrm>
            </p:contentPart>
          </mc:Choice>
          <mc:Fallback>
            <p:pic>
              <p:nvPicPr>
                <p:cNvPr id="734354" name="Ink 7343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73A016A-B435-9543-9D55-F506FC38036B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087126" y="4330015"/>
                  <a:ext cx="1548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734356" name="Ink 734355">
                  <a:extLst>
                    <a:ext uri="{FF2B5EF4-FFF2-40B4-BE49-F238E27FC236}">
                      <a16:creationId xmlns:a16="http://schemas.microsoft.com/office/drawing/2014/main" xmlns="" id="{80371FDB-BFAE-304F-9C5B-6F84B132A4F9}"/>
                    </a:ext>
                  </a:extLst>
                </p14:cNvPr>
                <p14:cNvContentPartPr/>
                <p14:nvPr/>
              </p14:nvContentPartPr>
              <p14:xfrm>
                <a:off x="4901926" y="2326615"/>
                <a:ext cx="2187720" cy="1950840"/>
              </p14:xfrm>
            </p:contentPart>
          </mc:Choice>
          <mc:Fallback>
            <p:pic>
              <p:nvPicPr>
                <p:cNvPr id="734356" name="Ink 7343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0371FDB-BFAE-304F-9C5B-6F84B132A4F9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892206" y="2317975"/>
                  <a:ext cx="2206080" cy="19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734357" name="Ink 734356">
                  <a:extLst>
                    <a:ext uri="{FF2B5EF4-FFF2-40B4-BE49-F238E27FC236}">
                      <a16:creationId xmlns:a16="http://schemas.microsoft.com/office/drawing/2014/main" xmlns="" id="{68AC9A19-3EE6-E745-9ED3-FB2950AC534A}"/>
                    </a:ext>
                  </a:extLst>
                </p14:cNvPr>
                <p14:cNvContentPartPr/>
                <p14:nvPr/>
              </p14:nvContentPartPr>
              <p14:xfrm>
                <a:off x="6989566" y="2295655"/>
                <a:ext cx="174960" cy="137520"/>
              </p14:xfrm>
            </p:contentPart>
          </mc:Choice>
          <mc:Fallback>
            <p:pic>
              <p:nvPicPr>
                <p:cNvPr id="734357" name="Ink 7343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8AC9A19-3EE6-E745-9ED3-FB2950AC534A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6980206" y="2285935"/>
                  <a:ext cx="1944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734359" name="Ink 734358">
                  <a:extLst>
                    <a:ext uri="{FF2B5EF4-FFF2-40B4-BE49-F238E27FC236}">
                      <a16:creationId xmlns:a16="http://schemas.microsoft.com/office/drawing/2014/main" xmlns="" id="{99EDB851-F080-604D-A050-21A6AFFD6FBA}"/>
                    </a:ext>
                  </a:extLst>
                </p14:cNvPr>
                <p14:cNvContentPartPr/>
                <p14:nvPr/>
              </p14:nvContentPartPr>
              <p14:xfrm>
                <a:off x="4970686" y="4345855"/>
                <a:ext cx="2231280" cy="255960"/>
              </p14:xfrm>
            </p:contentPart>
          </mc:Choice>
          <mc:Fallback>
            <p:pic>
              <p:nvPicPr>
                <p:cNvPr id="734359" name="Ink 7343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EDB851-F080-604D-A050-21A6AFFD6FB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4962407" y="4337575"/>
                  <a:ext cx="2247837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734360" name="Ink 734359">
                  <a:extLst>
                    <a:ext uri="{FF2B5EF4-FFF2-40B4-BE49-F238E27FC236}">
                      <a16:creationId xmlns:a16="http://schemas.microsoft.com/office/drawing/2014/main" xmlns="" id="{9ED5EF63-2005-0542-AFC3-51613B9871C2}"/>
                    </a:ext>
                  </a:extLst>
                </p14:cNvPr>
                <p14:cNvContentPartPr/>
                <p14:nvPr/>
              </p14:nvContentPartPr>
              <p14:xfrm>
                <a:off x="7033486" y="4520455"/>
                <a:ext cx="212400" cy="199800"/>
              </p14:xfrm>
            </p:contentPart>
          </mc:Choice>
          <mc:Fallback>
            <p:pic>
              <p:nvPicPr>
                <p:cNvPr id="734360" name="Ink 7343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ED5EF63-2005-0542-AFC3-51613B9871C2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024486" y="4511455"/>
                  <a:ext cx="230760" cy="21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64" name="Group 734363">
            <a:extLst>
              <a:ext uri="{FF2B5EF4-FFF2-40B4-BE49-F238E27FC236}">
                <a16:creationId xmlns:a16="http://schemas.microsoft.com/office/drawing/2014/main" xmlns="" id="{4CDBBC99-6A5E-1341-9A8C-837D2DA4A919}"/>
              </a:ext>
            </a:extLst>
          </p:cNvPr>
          <p:cNvGrpSpPr/>
          <p:nvPr/>
        </p:nvGrpSpPr>
        <p:grpSpPr>
          <a:xfrm>
            <a:off x="4319195" y="2077743"/>
            <a:ext cx="343440" cy="138600"/>
            <a:chOff x="2795195" y="2077743"/>
            <a:chExt cx="34344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734362" name="Ink 734361">
                  <a:extLst>
                    <a:ext uri="{FF2B5EF4-FFF2-40B4-BE49-F238E27FC236}">
                      <a16:creationId xmlns:a16="http://schemas.microsoft.com/office/drawing/2014/main" xmlns="" id="{87224F54-5CFF-EC4F-AA27-C1C70AB8ADD6}"/>
                    </a:ext>
                  </a:extLst>
                </p14:cNvPr>
                <p14:cNvContentPartPr/>
                <p14:nvPr/>
              </p14:nvContentPartPr>
              <p14:xfrm>
                <a:off x="2795195" y="2077743"/>
                <a:ext cx="236520" cy="119880"/>
              </p14:xfrm>
            </p:contentPart>
          </mc:Choice>
          <mc:Fallback>
            <p:pic>
              <p:nvPicPr>
                <p:cNvPr id="734362" name="Ink 7343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7224F54-5CFF-EC4F-AA27-C1C70AB8ADD6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2787275" y="2069463"/>
                  <a:ext cx="2552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734363" name="Ink 734362">
                  <a:extLst>
                    <a:ext uri="{FF2B5EF4-FFF2-40B4-BE49-F238E27FC236}">
                      <a16:creationId xmlns:a16="http://schemas.microsoft.com/office/drawing/2014/main" xmlns="" id="{06CB0CF2-241A-B743-8D3D-AFD6FE152476}"/>
                    </a:ext>
                  </a:extLst>
                </p14:cNvPr>
                <p14:cNvContentPartPr/>
                <p14:nvPr/>
              </p14:nvContentPartPr>
              <p14:xfrm>
                <a:off x="3132155" y="2159463"/>
                <a:ext cx="6480" cy="56880"/>
              </p14:xfrm>
            </p:contentPart>
          </mc:Choice>
          <mc:Fallback>
            <p:pic>
              <p:nvPicPr>
                <p:cNvPr id="734363" name="Ink 7343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CB0CF2-241A-B743-8D3D-AFD6FE152476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3122606" y="2149743"/>
                  <a:ext cx="25238" cy="75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67" name="Group 734366">
            <a:extLst>
              <a:ext uri="{FF2B5EF4-FFF2-40B4-BE49-F238E27FC236}">
                <a16:creationId xmlns:a16="http://schemas.microsoft.com/office/drawing/2014/main" xmlns="" id="{C6E9C9A7-68FC-284B-AD74-5CAB5319B294}"/>
              </a:ext>
            </a:extLst>
          </p:cNvPr>
          <p:cNvGrpSpPr/>
          <p:nvPr/>
        </p:nvGrpSpPr>
        <p:grpSpPr>
          <a:xfrm>
            <a:off x="4630955" y="2693703"/>
            <a:ext cx="421560" cy="126000"/>
            <a:chOff x="3106955" y="2693703"/>
            <a:chExt cx="421560" cy="12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734365" name="Ink 734364">
                  <a:extLst>
                    <a:ext uri="{FF2B5EF4-FFF2-40B4-BE49-F238E27FC236}">
                      <a16:creationId xmlns:a16="http://schemas.microsoft.com/office/drawing/2014/main" xmlns="" id="{91CF965F-5D77-CD45-BF28-2DBEA5B914EF}"/>
                    </a:ext>
                  </a:extLst>
                </p14:cNvPr>
                <p14:cNvContentPartPr/>
                <p14:nvPr/>
              </p14:nvContentPartPr>
              <p14:xfrm>
                <a:off x="3106955" y="2693703"/>
                <a:ext cx="207720" cy="113400"/>
              </p14:xfrm>
            </p:contentPart>
          </mc:Choice>
          <mc:Fallback>
            <p:pic>
              <p:nvPicPr>
                <p:cNvPr id="734365" name="Ink 7343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1CF965F-5D77-CD45-BF28-2DBEA5B914EF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3097611" y="2685423"/>
                  <a:ext cx="226767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734366" name="Ink 734365">
                  <a:extLst>
                    <a:ext uri="{FF2B5EF4-FFF2-40B4-BE49-F238E27FC236}">
                      <a16:creationId xmlns:a16="http://schemas.microsoft.com/office/drawing/2014/main" xmlns="" id="{8F288491-7588-4548-B96A-CC6246F4EEF4}"/>
                    </a:ext>
                  </a:extLst>
                </p14:cNvPr>
                <p14:cNvContentPartPr/>
                <p14:nvPr/>
              </p14:nvContentPartPr>
              <p14:xfrm>
                <a:off x="3390635" y="2725023"/>
                <a:ext cx="137880" cy="94680"/>
              </p14:xfrm>
            </p:contentPart>
          </mc:Choice>
          <mc:Fallback>
            <p:pic>
              <p:nvPicPr>
                <p:cNvPr id="734366" name="Ink 7343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F288491-7588-4548-B96A-CC6246F4EEF4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3381658" y="2715663"/>
                  <a:ext cx="155474" cy="11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0" name="Group 734369">
            <a:extLst>
              <a:ext uri="{FF2B5EF4-FFF2-40B4-BE49-F238E27FC236}">
                <a16:creationId xmlns:a16="http://schemas.microsoft.com/office/drawing/2014/main" xmlns="" id="{B470CD08-594D-A845-8346-C1B85EA5F59C}"/>
              </a:ext>
            </a:extLst>
          </p:cNvPr>
          <p:cNvGrpSpPr/>
          <p:nvPr/>
        </p:nvGrpSpPr>
        <p:grpSpPr>
          <a:xfrm>
            <a:off x="4448435" y="3203823"/>
            <a:ext cx="321120" cy="150120"/>
            <a:chOff x="2924435" y="3203823"/>
            <a:chExt cx="321120" cy="150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734368" name="Ink 734367">
                  <a:extLst>
                    <a:ext uri="{FF2B5EF4-FFF2-40B4-BE49-F238E27FC236}">
                      <a16:creationId xmlns:a16="http://schemas.microsoft.com/office/drawing/2014/main" xmlns="" id="{77ABDBFB-744D-0045-BB7A-19B5801FAEFD}"/>
                    </a:ext>
                  </a:extLst>
                </p14:cNvPr>
                <p14:cNvContentPartPr/>
                <p14:nvPr/>
              </p14:nvContentPartPr>
              <p14:xfrm>
                <a:off x="2924435" y="3203823"/>
                <a:ext cx="157680" cy="87120"/>
              </p14:xfrm>
            </p:contentPart>
          </mc:Choice>
          <mc:Fallback>
            <p:pic>
              <p:nvPicPr>
                <p:cNvPr id="734368" name="Ink 7343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7ABDBFB-744D-0045-BB7A-19B5801FAEFD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2915435" y="3194823"/>
                  <a:ext cx="17604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734369" name="Ink 734368">
                  <a:extLst>
                    <a:ext uri="{FF2B5EF4-FFF2-40B4-BE49-F238E27FC236}">
                      <a16:creationId xmlns:a16="http://schemas.microsoft.com/office/drawing/2014/main" xmlns="" id="{1A90BFB9-5B65-9946-BB1B-48600B56FDD4}"/>
                    </a:ext>
                  </a:extLst>
                </p14:cNvPr>
                <p14:cNvContentPartPr/>
                <p14:nvPr/>
              </p14:nvContentPartPr>
              <p14:xfrm>
                <a:off x="3106955" y="3240543"/>
                <a:ext cx="138600" cy="113400"/>
              </p14:xfrm>
            </p:contentPart>
          </mc:Choice>
          <mc:Fallback>
            <p:pic>
              <p:nvPicPr>
                <p:cNvPr id="734369" name="Ink 7343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A90BFB9-5B65-9946-BB1B-48600B56FDD4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3098337" y="3231543"/>
                  <a:ext cx="156194" cy="13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8" name="Group 734377">
            <a:extLst>
              <a:ext uri="{FF2B5EF4-FFF2-40B4-BE49-F238E27FC236}">
                <a16:creationId xmlns:a16="http://schemas.microsoft.com/office/drawing/2014/main" xmlns="" id="{FBD6E73C-4E04-AB41-9CCD-89C4E87E5982}"/>
              </a:ext>
            </a:extLst>
          </p:cNvPr>
          <p:cNvGrpSpPr/>
          <p:nvPr/>
        </p:nvGrpSpPr>
        <p:grpSpPr>
          <a:xfrm>
            <a:off x="7252475" y="2102583"/>
            <a:ext cx="415440" cy="157680"/>
            <a:chOff x="5728475" y="2102583"/>
            <a:chExt cx="41544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734375" name="Ink 734374">
                  <a:extLst>
                    <a:ext uri="{FF2B5EF4-FFF2-40B4-BE49-F238E27FC236}">
                      <a16:creationId xmlns:a16="http://schemas.microsoft.com/office/drawing/2014/main" xmlns="" id="{49E5E39B-01CF-0141-A292-B1B0F22005FA}"/>
                    </a:ext>
                  </a:extLst>
                </p14:cNvPr>
                <p14:cNvContentPartPr/>
                <p14:nvPr/>
              </p14:nvContentPartPr>
              <p14:xfrm>
                <a:off x="5728475" y="2140383"/>
                <a:ext cx="182520" cy="107280"/>
              </p14:xfrm>
            </p:contentPart>
          </mc:Choice>
          <mc:Fallback>
            <p:pic>
              <p:nvPicPr>
                <p:cNvPr id="734375" name="Ink 7343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E5E39B-01CF-0141-A292-B1B0F22005F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719115" y="2132103"/>
                  <a:ext cx="2012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734376" name="Ink 734375">
                  <a:extLst>
                    <a:ext uri="{FF2B5EF4-FFF2-40B4-BE49-F238E27FC236}">
                      <a16:creationId xmlns:a16="http://schemas.microsoft.com/office/drawing/2014/main" xmlns="" id="{F99BF7AA-14D7-F448-B5C0-69189292712F}"/>
                    </a:ext>
                  </a:extLst>
                </p14:cNvPr>
                <p14:cNvContentPartPr/>
                <p14:nvPr/>
              </p14:nvContentPartPr>
              <p14:xfrm>
                <a:off x="5973995" y="2146863"/>
                <a:ext cx="94680" cy="113400"/>
              </p14:xfrm>
            </p:contentPart>
          </mc:Choice>
          <mc:Fallback>
            <p:pic>
              <p:nvPicPr>
                <p:cNvPr id="734376" name="Ink 7343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9BF7AA-14D7-F448-B5C0-69189292712F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5965715" y="2137533"/>
                  <a:ext cx="111960" cy="1313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734377" name="Ink 734376">
                  <a:extLst>
                    <a:ext uri="{FF2B5EF4-FFF2-40B4-BE49-F238E27FC236}">
                      <a16:creationId xmlns:a16="http://schemas.microsoft.com/office/drawing/2014/main" xmlns="" id="{31F8FBFC-7226-D440-A4AF-404B1C62226F}"/>
                    </a:ext>
                  </a:extLst>
                </p14:cNvPr>
                <p14:cNvContentPartPr/>
                <p14:nvPr/>
              </p14:nvContentPartPr>
              <p14:xfrm>
                <a:off x="6024035" y="2102583"/>
                <a:ext cx="119880" cy="50760"/>
              </p14:xfrm>
            </p:contentPart>
          </mc:Choice>
          <mc:Fallback>
            <p:pic>
              <p:nvPicPr>
                <p:cNvPr id="734377" name="Ink 7343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1F8FBFC-7226-D440-A4AF-404B1C62226F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6014675" y="2093943"/>
                  <a:ext cx="137880" cy="6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4" name="Group 734383">
            <a:extLst>
              <a:ext uri="{FF2B5EF4-FFF2-40B4-BE49-F238E27FC236}">
                <a16:creationId xmlns:a16="http://schemas.microsoft.com/office/drawing/2014/main" xmlns="" id="{FA41B5C7-3970-ED4C-8035-8F58750EF968}"/>
              </a:ext>
            </a:extLst>
          </p:cNvPr>
          <p:cNvGrpSpPr/>
          <p:nvPr/>
        </p:nvGrpSpPr>
        <p:grpSpPr>
          <a:xfrm>
            <a:off x="7598435" y="2718903"/>
            <a:ext cx="258120" cy="119880"/>
            <a:chOff x="6074435" y="2718903"/>
            <a:chExt cx="25812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734379" name="Ink 734378">
                  <a:extLst>
                    <a:ext uri="{FF2B5EF4-FFF2-40B4-BE49-F238E27FC236}">
                      <a16:creationId xmlns:a16="http://schemas.microsoft.com/office/drawing/2014/main" xmlns="" id="{F4FB5C2A-A579-FC4E-9517-D0D1B7030484}"/>
                    </a:ext>
                  </a:extLst>
                </p14:cNvPr>
                <p14:cNvContentPartPr/>
                <p14:nvPr/>
              </p14:nvContentPartPr>
              <p14:xfrm>
                <a:off x="6074435" y="2731503"/>
                <a:ext cx="132480" cy="88200"/>
              </p14:xfrm>
            </p:contentPart>
          </mc:Choice>
          <mc:Fallback>
            <p:pic>
              <p:nvPicPr>
                <p:cNvPr id="734379" name="Ink 7343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4FB5C2A-A579-FC4E-9517-D0D1B7030484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6066132" y="2722898"/>
                  <a:ext cx="150168" cy="1057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734380" name="Ink 734379">
                  <a:extLst>
                    <a:ext uri="{FF2B5EF4-FFF2-40B4-BE49-F238E27FC236}">
                      <a16:creationId xmlns:a16="http://schemas.microsoft.com/office/drawing/2014/main" xmlns="" id="{D5057DC7-4416-A04D-8802-F2CDC584F1F5}"/>
                    </a:ext>
                  </a:extLst>
                </p14:cNvPr>
                <p14:cNvContentPartPr/>
                <p14:nvPr/>
              </p14:nvContentPartPr>
              <p14:xfrm>
                <a:off x="6275675" y="2718903"/>
                <a:ext cx="56880" cy="119880"/>
              </p14:xfrm>
            </p:contentPart>
          </mc:Choice>
          <mc:Fallback>
            <p:pic>
              <p:nvPicPr>
                <p:cNvPr id="734380" name="Ink 7343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5057DC7-4416-A04D-8802-F2CDC584F1F5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6266732" y="2709543"/>
                  <a:ext cx="75125" cy="13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3" name="Group 734382">
            <a:extLst>
              <a:ext uri="{FF2B5EF4-FFF2-40B4-BE49-F238E27FC236}">
                <a16:creationId xmlns:a16="http://schemas.microsoft.com/office/drawing/2014/main" xmlns="" id="{DD7BD7F4-38B7-804F-835A-F7B3EC28204A}"/>
              </a:ext>
            </a:extLst>
          </p:cNvPr>
          <p:cNvGrpSpPr/>
          <p:nvPr/>
        </p:nvGrpSpPr>
        <p:grpSpPr>
          <a:xfrm>
            <a:off x="7164635" y="3027063"/>
            <a:ext cx="282960" cy="201240"/>
            <a:chOff x="5640635" y="3027063"/>
            <a:chExt cx="282960" cy="20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734381" name="Ink 734380">
                  <a:extLst>
                    <a:ext uri="{FF2B5EF4-FFF2-40B4-BE49-F238E27FC236}">
                      <a16:creationId xmlns:a16="http://schemas.microsoft.com/office/drawing/2014/main" xmlns="" id="{707EC759-6CBF-7C4E-AE79-231A59B7A86A}"/>
                    </a:ext>
                  </a:extLst>
                </p14:cNvPr>
                <p14:cNvContentPartPr/>
                <p14:nvPr/>
              </p14:nvContentPartPr>
              <p14:xfrm>
                <a:off x="5640635" y="3027063"/>
                <a:ext cx="151200" cy="82080"/>
              </p14:xfrm>
            </p:contentPart>
          </mc:Choice>
          <mc:Fallback>
            <p:pic>
              <p:nvPicPr>
                <p:cNvPr id="734381" name="Ink 7343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07EC759-6CBF-7C4E-AE79-231A59B7A86A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631297" y="3017703"/>
                  <a:ext cx="170235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734382" name="Ink 734381">
                  <a:extLst>
                    <a:ext uri="{FF2B5EF4-FFF2-40B4-BE49-F238E27FC236}">
                      <a16:creationId xmlns:a16="http://schemas.microsoft.com/office/drawing/2014/main" xmlns="" id="{E5D5FEA5-B4E2-F842-B6AB-0D25072DE1A8}"/>
                    </a:ext>
                  </a:extLst>
                </p14:cNvPr>
                <p14:cNvContentPartPr/>
                <p14:nvPr/>
              </p14:nvContentPartPr>
              <p14:xfrm>
                <a:off x="5835395" y="3077103"/>
                <a:ext cx="88200" cy="151200"/>
              </p14:xfrm>
            </p:contentPart>
          </mc:Choice>
          <mc:Fallback>
            <p:pic>
              <p:nvPicPr>
                <p:cNvPr id="734382" name="Ink 7343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5D5FEA5-B4E2-F842-B6AB-0D25072DE1A8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5826035" y="3067743"/>
                  <a:ext cx="106920" cy="16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3" name="Group 734392">
            <a:extLst>
              <a:ext uri="{FF2B5EF4-FFF2-40B4-BE49-F238E27FC236}">
                <a16:creationId xmlns:a16="http://schemas.microsoft.com/office/drawing/2014/main" xmlns="" id="{CCE35E19-E916-E542-9E05-8052C6B563AF}"/>
              </a:ext>
            </a:extLst>
          </p:cNvPr>
          <p:cNvGrpSpPr/>
          <p:nvPr/>
        </p:nvGrpSpPr>
        <p:grpSpPr>
          <a:xfrm>
            <a:off x="7309355" y="4171143"/>
            <a:ext cx="396360" cy="157680"/>
            <a:chOff x="5785355" y="4171143"/>
            <a:chExt cx="39636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734385" name="Ink 734384">
                  <a:extLst>
                    <a:ext uri="{FF2B5EF4-FFF2-40B4-BE49-F238E27FC236}">
                      <a16:creationId xmlns:a16="http://schemas.microsoft.com/office/drawing/2014/main" xmlns="" id="{54592F1A-0918-074B-A744-EC45C3277D95}"/>
                    </a:ext>
                  </a:extLst>
                </p14:cNvPr>
                <p14:cNvContentPartPr/>
                <p14:nvPr/>
              </p14:nvContentPartPr>
              <p14:xfrm>
                <a:off x="5785355" y="4171143"/>
                <a:ext cx="201600" cy="100800"/>
              </p14:xfrm>
            </p:contentPart>
          </mc:Choice>
          <mc:Fallback>
            <p:pic>
              <p:nvPicPr>
                <p:cNvPr id="734385" name="Ink 7343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592F1A-0918-074B-A744-EC45C3277D95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5776355" y="4162863"/>
                  <a:ext cx="21996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734386" name="Ink 734385">
                  <a:extLst>
                    <a:ext uri="{FF2B5EF4-FFF2-40B4-BE49-F238E27FC236}">
                      <a16:creationId xmlns:a16="http://schemas.microsoft.com/office/drawing/2014/main" xmlns="" id="{B3A46EF1-755C-4841-B98D-D4F2BFB75CB7}"/>
                    </a:ext>
                  </a:extLst>
                </p14:cNvPr>
                <p14:cNvContentPartPr/>
                <p14:nvPr/>
              </p14:nvContentPartPr>
              <p14:xfrm>
                <a:off x="6074435" y="4208943"/>
                <a:ext cx="107280" cy="119880"/>
              </p14:xfrm>
            </p:contentPart>
          </mc:Choice>
          <mc:Fallback>
            <p:pic>
              <p:nvPicPr>
                <p:cNvPr id="734386" name="Ink 7343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A46EF1-755C-4841-B98D-D4F2BFB75CB7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065405" y="4199943"/>
                  <a:ext cx="125341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2" name="Group 734391">
            <a:extLst>
              <a:ext uri="{FF2B5EF4-FFF2-40B4-BE49-F238E27FC236}">
                <a16:creationId xmlns:a16="http://schemas.microsoft.com/office/drawing/2014/main" xmlns="" id="{6AB7B77E-92FB-EA41-848C-9DB8E18766C5}"/>
              </a:ext>
            </a:extLst>
          </p:cNvPr>
          <p:cNvGrpSpPr/>
          <p:nvPr/>
        </p:nvGrpSpPr>
        <p:grpSpPr>
          <a:xfrm>
            <a:off x="8855915" y="1731783"/>
            <a:ext cx="327240" cy="214200"/>
            <a:chOff x="7331915" y="1731783"/>
            <a:chExt cx="327240" cy="214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734387" name="Ink 734386">
                  <a:extLst>
                    <a:ext uri="{FF2B5EF4-FFF2-40B4-BE49-F238E27FC236}">
                      <a16:creationId xmlns:a16="http://schemas.microsoft.com/office/drawing/2014/main" xmlns="" id="{949D1B2D-02DF-DB41-B077-B977812426CC}"/>
                    </a:ext>
                  </a:extLst>
                </p14:cNvPr>
                <p14:cNvContentPartPr/>
                <p14:nvPr/>
              </p14:nvContentPartPr>
              <p14:xfrm>
                <a:off x="7331915" y="1731783"/>
                <a:ext cx="220320" cy="126000"/>
              </p14:xfrm>
            </p:contentPart>
          </mc:Choice>
          <mc:Fallback>
            <p:pic>
              <p:nvPicPr>
                <p:cNvPr id="734387" name="Ink 7343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9D1B2D-02DF-DB41-B077-B977812426CC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7322930" y="1722783"/>
                  <a:ext cx="237931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734388" name="Ink 734387">
                  <a:extLst>
                    <a:ext uri="{FF2B5EF4-FFF2-40B4-BE49-F238E27FC236}">
                      <a16:creationId xmlns:a16="http://schemas.microsoft.com/office/drawing/2014/main" xmlns="" id="{2A272983-E3D6-BB48-B609-832F82622F2D}"/>
                    </a:ext>
                  </a:extLst>
                </p14:cNvPr>
                <p14:cNvContentPartPr/>
                <p14:nvPr/>
              </p14:nvContentPartPr>
              <p14:xfrm>
                <a:off x="7633595" y="1857423"/>
                <a:ext cx="25560" cy="88560"/>
              </p14:xfrm>
            </p:contentPart>
          </mc:Choice>
          <mc:Fallback>
            <p:pic>
              <p:nvPicPr>
                <p:cNvPr id="734388" name="Ink 7343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A272983-E3D6-BB48-B609-832F82622F2D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7624595" y="1848386"/>
                  <a:ext cx="44280" cy="10735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1" name="Group 734390">
            <a:extLst>
              <a:ext uri="{FF2B5EF4-FFF2-40B4-BE49-F238E27FC236}">
                <a16:creationId xmlns:a16="http://schemas.microsoft.com/office/drawing/2014/main" xmlns="" id="{3928668D-EC72-914E-92ED-8BFAC7996863}"/>
              </a:ext>
            </a:extLst>
          </p:cNvPr>
          <p:cNvGrpSpPr/>
          <p:nvPr/>
        </p:nvGrpSpPr>
        <p:grpSpPr>
          <a:xfrm>
            <a:off x="8849435" y="4887903"/>
            <a:ext cx="321120" cy="220320"/>
            <a:chOff x="7325435" y="4887903"/>
            <a:chExt cx="321120" cy="2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734389" name="Ink 734388">
                  <a:extLst>
                    <a:ext uri="{FF2B5EF4-FFF2-40B4-BE49-F238E27FC236}">
                      <a16:creationId xmlns:a16="http://schemas.microsoft.com/office/drawing/2014/main" xmlns="" id="{78E64AED-11B6-704A-A486-AD1B65762439}"/>
                    </a:ext>
                  </a:extLst>
                </p14:cNvPr>
                <p14:cNvContentPartPr/>
                <p14:nvPr/>
              </p14:nvContentPartPr>
              <p14:xfrm>
                <a:off x="7325435" y="4887903"/>
                <a:ext cx="145080" cy="138600"/>
              </p14:xfrm>
            </p:contentPart>
          </mc:Choice>
          <mc:Fallback>
            <p:pic>
              <p:nvPicPr>
                <p:cNvPr id="734389" name="Ink 7343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8E64AED-11B6-704A-A486-AD1B65762439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7316075" y="4878543"/>
                  <a:ext cx="1638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734390" name="Ink 734389">
                  <a:extLst>
                    <a:ext uri="{FF2B5EF4-FFF2-40B4-BE49-F238E27FC236}">
                      <a16:creationId xmlns:a16="http://schemas.microsoft.com/office/drawing/2014/main" xmlns="" id="{B4FE94B9-9FE4-754D-89C7-8E95F37DA7F2}"/>
                    </a:ext>
                  </a:extLst>
                </p14:cNvPr>
                <p14:cNvContentPartPr/>
                <p14:nvPr/>
              </p14:nvContentPartPr>
              <p14:xfrm>
                <a:off x="7539275" y="4994823"/>
                <a:ext cx="107280" cy="113400"/>
              </p14:xfrm>
            </p:contentPart>
          </mc:Choice>
          <mc:Fallback>
            <p:pic>
              <p:nvPicPr>
                <p:cNvPr id="734390" name="Ink 7343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FE94B9-9FE4-754D-89C7-8E95F37DA7F2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7529555" y="4985493"/>
                  <a:ext cx="127440" cy="133137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xmlns="" id="{DD932DAC-34F5-F54B-B327-D7F5E2687932}"/>
                  </a:ext>
                </a:extLst>
              </p14:cNvPr>
              <p14:cNvContentPartPr/>
              <p14:nvPr/>
            </p14:nvContentPartPr>
            <p14:xfrm>
              <a:off x="2927075" y="5038743"/>
              <a:ext cx="170280" cy="1764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D932DAC-34F5-F54B-B327-D7F5E2687932}"/>
                  </a:ext>
                </a:extLst>
              </p:cNvPr>
              <p:cNvPicPr/>
              <p:nvPr/>
            </p:nvPicPr>
            <p:blipFill>
              <a:blip r:embed="rId154"/>
              <a:stretch>
                <a:fillRect/>
              </a:stretch>
            </p:blipFill>
            <p:spPr>
              <a:xfrm>
                <a:off x="2916974" y="5028663"/>
                <a:ext cx="189400" cy="19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5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xmlns="" id="{D5608F58-D49E-8A45-A853-5DDE63F9A209}"/>
                  </a:ext>
                </a:extLst>
              </p14:cNvPr>
              <p14:cNvContentPartPr/>
              <p14:nvPr/>
            </p14:nvContentPartPr>
            <p14:xfrm>
              <a:off x="3197435" y="5176983"/>
              <a:ext cx="38160" cy="8856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5608F58-D49E-8A45-A853-5DDE63F9A209}"/>
                  </a:ext>
                </a:extLst>
              </p:cNvPr>
              <p:cNvPicPr/>
              <p:nvPr/>
            </p:nvPicPr>
            <p:blipFill>
              <a:blip r:embed="rId156"/>
              <a:stretch>
                <a:fillRect/>
              </a:stretch>
            </p:blipFill>
            <p:spPr>
              <a:xfrm>
                <a:off x="3188349" y="5167223"/>
                <a:ext cx="56695" cy="107718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xmlns="" id="{94297078-2049-E04C-9074-08898FF6F3D1}"/>
              </a:ext>
            </a:extLst>
          </p:cNvPr>
          <p:cNvGrpSpPr/>
          <p:nvPr/>
        </p:nvGrpSpPr>
        <p:grpSpPr>
          <a:xfrm>
            <a:off x="3530795" y="5145663"/>
            <a:ext cx="189000" cy="25560"/>
            <a:chOff x="2006795" y="5145663"/>
            <a:chExt cx="189000" cy="25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7E0493CC-6EB7-2146-B1F0-7B61E5EE15DC}"/>
                    </a:ext>
                  </a:extLst>
                </p14:cNvPr>
                <p14:cNvContentPartPr/>
                <p14:nvPr/>
              </p14:nvContentPartPr>
              <p14:xfrm>
                <a:off x="2082035" y="5145663"/>
                <a:ext cx="25560" cy="64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E0493CC-6EB7-2146-B1F0-7B61E5EE15DC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2073395" y="5137023"/>
                  <a:ext cx="439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65F2FD69-D547-8C49-97E3-9E9D3D9DEED6}"/>
                    </a:ext>
                  </a:extLst>
                </p14:cNvPr>
                <p14:cNvContentPartPr/>
                <p14:nvPr/>
              </p14:nvContentPartPr>
              <p14:xfrm>
                <a:off x="2006795" y="5158263"/>
                <a:ext cx="189000" cy="129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5F2FD69-D547-8C49-97E3-9E9D3D9DEED6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1998155" y="5148636"/>
                  <a:ext cx="205920" cy="32215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1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xmlns="" id="{D64A47A8-CFA7-4444-9CC5-F0E3FD955ADB}"/>
                  </a:ext>
                </a:extLst>
              </p14:cNvPr>
              <p14:cNvContentPartPr/>
              <p14:nvPr/>
            </p14:nvContentPartPr>
            <p14:xfrm>
              <a:off x="3547355" y="5258703"/>
              <a:ext cx="146880" cy="648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64A47A8-CFA7-4444-9CC5-F0E3FD955ADB}"/>
                  </a:ext>
                </a:extLst>
              </p:cNvPr>
              <p:cNvPicPr/>
              <p:nvPr/>
            </p:nvPicPr>
            <p:blipFill>
              <a:blip r:embed="rId162"/>
              <a:stretch>
                <a:fillRect/>
              </a:stretch>
            </p:blipFill>
            <p:spPr>
              <a:xfrm>
                <a:off x="3537995" y="5249703"/>
                <a:ext cx="164880" cy="25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xmlns="" id="{C091F4ED-224B-834D-91B6-001508F54285}"/>
              </a:ext>
            </a:extLst>
          </p:cNvPr>
          <p:cNvGrpSpPr/>
          <p:nvPr/>
        </p:nvGrpSpPr>
        <p:grpSpPr>
          <a:xfrm>
            <a:off x="4121555" y="5152143"/>
            <a:ext cx="377640" cy="182520"/>
            <a:chOff x="2597555" y="5152143"/>
            <a:chExt cx="377640" cy="18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51DAF549-EA4F-B84C-A186-9E28D41EF1E7}"/>
                    </a:ext>
                  </a:extLst>
                </p14:cNvPr>
                <p14:cNvContentPartPr/>
                <p14:nvPr/>
              </p14:nvContentPartPr>
              <p14:xfrm>
                <a:off x="2597555" y="5152143"/>
                <a:ext cx="220320" cy="10080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1DAF549-EA4F-B84C-A186-9E28D41EF1E7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2588195" y="5143892"/>
                  <a:ext cx="239760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58D766BA-A86E-2A42-9997-46A82AB0A68B}"/>
                    </a:ext>
                  </a:extLst>
                </p14:cNvPr>
                <p14:cNvContentPartPr/>
                <p14:nvPr/>
              </p14:nvContentPartPr>
              <p14:xfrm>
                <a:off x="2849195" y="5221263"/>
                <a:ext cx="126000" cy="1134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D766BA-A86E-2A42-9997-46A82AB0A68B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2840580" y="5211574"/>
                  <a:ext cx="144308" cy="1324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A6657E31-885D-3C4F-B50B-AD6A8EF95B46}"/>
              </a:ext>
            </a:extLst>
          </p:cNvPr>
          <p:cNvGrpSpPr/>
          <p:nvPr/>
        </p:nvGrpSpPr>
        <p:grpSpPr>
          <a:xfrm>
            <a:off x="4794395" y="5114343"/>
            <a:ext cx="207720" cy="132480"/>
            <a:chOff x="3270395" y="5114343"/>
            <a:chExt cx="207720" cy="132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6A5938FE-8B37-8343-AC61-3EF6F60C17D9}"/>
                    </a:ext>
                  </a:extLst>
                </p14:cNvPr>
                <p14:cNvContentPartPr/>
                <p14:nvPr/>
              </p14:nvContentPartPr>
              <p14:xfrm>
                <a:off x="3270395" y="5189583"/>
                <a:ext cx="207720" cy="129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5938FE-8B37-8343-AC61-3EF6F60C17D9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3261411" y="5181303"/>
                  <a:ext cx="22497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7B392331-A66B-F24B-9BE7-7A6BD0F3B2EC}"/>
                    </a:ext>
                  </a:extLst>
                </p14:cNvPr>
                <p14:cNvContentPartPr/>
                <p14:nvPr/>
              </p14:nvContentPartPr>
              <p14:xfrm>
                <a:off x="3370835" y="5114343"/>
                <a:ext cx="12960" cy="1324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B392331-A66B-F24B-9BE7-7A6BD0F3B2EC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3361835" y="5104623"/>
                  <a:ext cx="31320" cy="151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xmlns="" id="{AC3FCCEB-DB3C-E74F-8132-26619A443AFF}"/>
              </a:ext>
            </a:extLst>
          </p:cNvPr>
          <p:cNvGrpSpPr/>
          <p:nvPr/>
        </p:nvGrpSpPr>
        <p:grpSpPr>
          <a:xfrm>
            <a:off x="5209475" y="5126943"/>
            <a:ext cx="754560" cy="213840"/>
            <a:chOff x="3685475" y="5126943"/>
            <a:chExt cx="754560" cy="213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F124F323-BFA6-FC4E-A216-01C33E319268}"/>
                    </a:ext>
                  </a:extLst>
                </p14:cNvPr>
                <p14:cNvContentPartPr/>
                <p14:nvPr/>
              </p14:nvContentPartPr>
              <p14:xfrm>
                <a:off x="3685475" y="5126943"/>
                <a:ext cx="201600" cy="1072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24F323-BFA6-FC4E-A216-01C33E319268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3676475" y="5118663"/>
                  <a:ext cx="22032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0CF526D1-2A28-E840-A885-726E976CD328}"/>
                    </a:ext>
                  </a:extLst>
                </p14:cNvPr>
                <p14:cNvContentPartPr/>
                <p14:nvPr/>
              </p14:nvContentPartPr>
              <p14:xfrm>
                <a:off x="3987155" y="5196063"/>
                <a:ext cx="25560" cy="1072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CF526D1-2A28-E840-A885-726E976CD328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3977795" y="5186343"/>
                  <a:ext cx="4356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6A1C683E-2751-EC4B-97B1-F6F1F51657B2}"/>
                    </a:ext>
                  </a:extLst>
                </p14:cNvPr>
                <p14:cNvContentPartPr/>
                <p14:nvPr/>
              </p14:nvContentPartPr>
              <p14:xfrm>
                <a:off x="4112795" y="5133063"/>
                <a:ext cx="245520" cy="1260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1C683E-2751-EC4B-97B1-F6F1F51657B2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4103435" y="5123703"/>
                  <a:ext cx="26316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D2FF8DFB-3F2A-2F49-BD3D-79A04A781191}"/>
                    </a:ext>
                  </a:extLst>
                </p14:cNvPr>
                <p14:cNvContentPartPr/>
                <p14:nvPr/>
              </p14:nvContentPartPr>
              <p14:xfrm>
                <a:off x="4408355" y="5227383"/>
                <a:ext cx="31680" cy="1134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2FF8DFB-3F2A-2F49-BD3D-79A04A781191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4398995" y="5218023"/>
                  <a:ext cx="50040" cy="13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xmlns="" id="{CD88C633-4F6C-4843-9AF5-41BCB117F2D1}"/>
              </a:ext>
            </a:extLst>
          </p:cNvPr>
          <p:cNvGrpSpPr/>
          <p:nvPr/>
        </p:nvGrpSpPr>
        <p:grpSpPr>
          <a:xfrm>
            <a:off x="6221435" y="5189583"/>
            <a:ext cx="258120" cy="107280"/>
            <a:chOff x="4697435" y="5189583"/>
            <a:chExt cx="258120" cy="10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A7617252-B933-494E-AF45-1EC01E3033F1}"/>
                    </a:ext>
                  </a:extLst>
                </p14:cNvPr>
                <p14:cNvContentPartPr/>
                <p14:nvPr/>
              </p14:nvContentPartPr>
              <p14:xfrm>
                <a:off x="4697435" y="5227383"/>
                <a:ext cx="258120" cy="190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617252-B933-494E-AF45-1EC01E3033F1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4687715" y="5218023"/>
                  <a:ext cx="27576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F34CAB6D-AD9A-9A48-B817-6BB1FA33A00E}"/>
                    </a:ext>
                  </a:extLst>
                </p14:cNvPr>
                <p14:cNvContentPartPr/>
                <p14:nvPr/>
              </p14:nvContentPartPr>
              <p14:xfrm>
                <a:off x="4860875" y="5189583"/>
                <a:ext cx="25560" cy="1072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34CAB6D-AD9A-9A48-B817-6BB1FA33A00E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4851515" y="5180223"/>
                  <a:ext cx="43560" cy="12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xmlns="" id="{27A2E1B1-6F45-5940-9751-4A7604D7F189}"/>
              </a:ext>
            </a:extLst>
          </p:cNvPr>
          <p:cNvGrpSpPr/>
          <p:nvPr/>
        </p:nvGrpSpPr>
        <p:grpSpPr>
          <a:xfrm>
            <a:off x="6699515" y="5158263"/>
            <a:ext cx="981000" cy="195120"/>
            <a:chOff x="5175515" y="5158263"/>
            <a:chExt cx="98100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0BBBC139-1212-DF4D-916F-DC789EFC8C19}"/>
                    </a:ext>
                  </a:extLst>
                </p14:cNvPr>
                <p14:cNvContentPartPr/>
                <p14:nvPr/>
              </p14:nvContentPartPr>
              <p14:xfrm>
                <a:off x="5175515" y="5164743"/>
                <a:ext cx="245520" cy="1008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BBBC139-1212-DF4D-916F-DC789EFC8C19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5166155" y="5156463"/>
                  <a:ext cx="26460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2E3A8952-26E9-774B-ACEE-D7DEDF555D2C}"/>
                    </a:ext>
                  </a:extLst>
                </p14:cNvPr>
                <p14:cNvContentPartPr/>
                <p14:nvPr/>
              </p14:nvContentPartPr>
              <p14:xfrm>
                <a:off x="5495915" y="5265183"/>
                <a:ext cx="138600" cy="882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E3A8952-26E9-774B-ACEE-D7DEDF555D2C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5487635" y="5256220"/>
                  <a:ext cx="155160" cy="1061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3C8D3C84-8883-9A46-9FB7-705FC7B4D935}"/>
                    </a:ext>
                  </a:extLst>
                </p14:cNvPr>
                <p14:cNvContentPartPr/>
                <p14:nvPr/>
              </p14:nvContentPartPr>
              <p14:xfrm>
                <a:off x="5703635" y="5158263"/>
                <a:ext cx="214200" cy="1198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C8D3C84-8883-9A46-9FB7-705FC7B4D935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5693915" y="5148514"/>
                  <a:ext cx="232200" cy="13793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F4DD5ED2-104C-3B4D-A0A5-AF4C4E88DA1C}"/>
                    </a:ext>
                  </a:extLst>
                </p14:cNvPr>
                <p14:cNvContentPartPr/>
                <p14:nvPr/>
              </p14:nvContentPartPr>
              <p14:xfrm>
                <a:off x="5948795" y="5233863"/>
                <a:ext cx="207720" cy="1072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4DD5ED2-104C-3B4D-A0A5-AF4C4E88DA1C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5939092" y="5224143"/>
                  <a:ext cx="226408" cy="12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xmlns="" id="{A7524DA4-1512-5E40-893B-89750039BAB0}"/>
              </a:ext>
            </a:extLst>
          </p:cNvPr>
          <p:cNvGrpSpPr/>
          <p:nvPr/>
        </p:nvGrpSpPr>
        <p:grpSpPr>
          <a:xfrm>
            <a:off x="3825995" y="5614383"/>
            <a:ext cx="1364760" cy="437040"/>
            <a:chOff x="2301995" y="5614383"/>
            <a:chExt cx="1364760" cy="437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xmlns="" id="{1313EF17-6317-9D48-A674-7C806C38BBD5}"/>
                    </a:ext>
                  </a:extLst>
                </p14:cNvPr>
                <p14:cNvContentPartPr/>
                <p14:nvPr/>
              </p14:nvContentPartPr>
              <p14:xfrm>
                <a:off x="2301995" y="5724183"/>
                <a:ext cx="157680" cy="1450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13EF17-6317-9D48-A674-7C806C38BBD5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2293715" y="5714823"/>
                  <a:ext cx="1753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9D93CBDB-7EE5-014B-A2CE-6F47F971C2BE}"/>
                    </a:ext>
                  </a:extLst>
                </p14:cNvPr>
                <p14:cNvContentPartPr/>
                <p14:nvPr/>
              </p14:nvContentPartPr>
              <p14:xfrm>
                <a:off x="2515835" y="5818503"/>
                <a:ext cx="12960" cy="633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D93CBDB-7EE5-014B-A2CE-6F47F971C2BE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2507195" y="5809863"/>
                  <a:ext cx="3024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4939C127-5AAF-E643-80A5-F33C4F72F666}"/>
                    </a:ext>
                  </a:extLst>
                </p14:cNvPr>
                <p14:cNvContentPartPr/>
                <p14:nvPr/>
              </p14:nvContentPartPr>
              <p14:xfrm>
                <a:off x="2528435" y="5724183"/>
                <a:ext cx="12960" cy="190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39C127-5AAF-E643-80A5-F33C4F72F666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2520515" y="5716410"/>
                  <a:ext cx="29520" cy="353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9C23F78B-C1A5-8447-A306-0A26A4A7D214}"/>
                    </a:ext>
                  </a:extLst>
                </p14:cNvPr>
                <p14:cNvContentPartPr/>
                <p14:nvPr/>
              </p14:nvContentPartPr>
              <p14:xfrm>
                <a:off x="2629235" y="5774583"/>
                <a:ext cx="522360" cy="2768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23F78B-C1A5-8447-A306-0A26A4A7D214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2620595" y="5765583"/>
                  <a:ext cx="53892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0F8078B2-1FF5-6140-B9AE-709D936B0949}"/>
                    </a:ext>
                  </a:extLst>
                </p14:cNvPr>
                <p14:cNvContentPartPr/>
                <p14:nvPr/>
              </p14:nvContentPartPr>
              <p14:xfrm>
                <a:off x="3226475" y="5799423"/>
                <a:ext cx="82080" cy="759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F8078B2-1FF5-6140-B9AE-709D936B0949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3217475" y="5790380"/>
                  <a:ext cx="100440" cy="9404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xmlns="" id="{73E06349-AAF0-8B49-B79E-0F2CE027ED74}"/>
                    </a:ext>
                  </a:extLst>
                </p14:cNvPr>
                <p14:cNvContentPartPr/>
                <p14:nvPr/>
              </p14:nvContentPartPr>
              <p14:xfrm>
                <a:off x="3389915" y="5812023"/>
                <a:ext cx="25560" cy="5076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3E06349-AAF0-8B49-B79E-0F2CE027ED74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3380915" y="5803383"/>
                  <a:ext cx="432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xmlns="" id="{1358C37E-1C57-2C46-AAE9-6E6145759869}"/>
                    </a:ext>
                  </a:extLst>
                </p14:cNvPr>
                <p14:cNvContentPartPr/>
                <p14:nvPr/>
              </p14:nvContentPartPr>
              <p14:xfrm>
                <a:off x="3370835" y="5724183"/>
                <a:ext cx="50760" cy="381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58C37E-1C57-2C46-AAE9-6E6145759869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3362195" y="5715543"/>
                  <a:ext cx="6912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xmlns="" id="{1B929F69-6BE8-344B-A9D4-58574A8167C5}"/>
                    </a:ext>
                  </a:extLst>
                </p14:cNvPr>
                <p14:cNvContentPartPr/>
                <p14:nvPr/>
              </p14:nvContentPartPr>
              <p14:xfrm>
                <a:off x="3515555" y="5614383"/>
                <a:ext cx="151200" cy="25452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B929F69-6BE8-344B-A9D4-58574A8167C5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3506915" y="5605023"/>
                  <a:ext cx="169200" cy="27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xmlns="" id="{C12CC059-6E9B-0442-AAF2-269A874F8291}"/>
              </a:ext>
            </a:extLst>
          </p:cNvPr>
          <p:cNvGrpSpPr/>
          <p:nvPr/>
        </p:nvGrpSpPr>
        <p:grpSpPr>
          <a:xfrm>
            <a:off x="5624195" y="5585943"/>
            <a:ext cx="648000" cy="421560"/>
            <a:chOff x="4100195" y="5585943"/>
            <a:chExt cx="648000" cy="421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xmlns="" id="{ACD5C01E-0818-234C-A570-CEFD569E19EF}"/>
                    </a:ext>
                  </a:extLst>
                </p14:cNvPr>
                <p14:cNvContentPartPr/>
                <p14:nvPr/>
              </p14:nvContentPartPr>
              <p14:xfrm>
                <a:off x="4282715" y="5585943"/>
                <a:ext cx="119880" cy="4215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CD5C01E-0818-234C-A570-CEFD569E19EF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4272995" y="5576943"/>
                  <a:ext cx="139320" cy="43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164B5645-C179-414E-95F3-45605626A61C}"/>
                    </a:ext>
                  </a:extLst>
                </p14:cNvPr>
                <p14:cNvContentPartPr/>
                <p14:nvPr/>
              </p14:nvContentPartPr>
              <p14:xfrm>
                <a:off x="4100195" y="5831103"/>
                <a:ext cx="440280" cy="633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4B5645-C179-414E-95F3-45605626A61C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4091195" y="5822103"/>
                  <a:ext cx="4575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FA19D0D1-83FF-4547-BAED-DC446B8B46E4}"/>
                    </a:ext>
                  </a:extLst>
                </p14:cNvPr>
                <p14:cNvContentPartPr/>
                <p14:nvPr/>
              </p14:nvContentPartPr>
              <p14:xfrm>
                <a:off x="4590515" y="5831103"/>
                <a:ext cx="157680" cy="820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19D0D1-83FF-4547-BAED-DC446B8B46E4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4581155" y="5822103"/>
                  <a:ext cx="175680" cy="99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xmlns="" id="{17E363B4-2AC4-1D43-AC46-0BBEE1B3905E}"/>
              </a:ext>
            </a:extLst>
          </p:cNvPr>
          <p:cNvGrpSpPr/>
          <p:nvPr/>
        </p:nvGrpSpPr>
        <p:grpSpPr>
          <a:xfrm>
            <a:off x="6611315" y="5849823"/>
            <a:ext cx="82080" cy="56880"/>
            <a:chOff x="5087315" y="5849823"/>
            <a:chExt cx="82080" cy="5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xmlns="" id="{AB5351AC-40C4-7845-A80F-E188440EB890}"/>
                    </a:ext>
                  </a:extLst>
                </p14:cNvPr>
                <p14:cNvContentPartPr/>
                <p14:nvPr/>
              </p14:nvContentPartPr>
              <p14:xfrm>
                <a:off x="5087315" y="5849823"/>
                <a:ext cx="69480" cy="1296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B5351AC-40C4-7845-A80F-E188440EB890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5078675" y="5840823"/>
                  <a:ext cx="864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5BD10B41-5850-8544-8041-5C1B1A3D5C77}"/>
                    </a:ext>
                  </a:extLst>
                </p14:cNvPr>
                <p14:cNvContentPartPr/>
                <p14:nvPr/>
              </p14:nvContentPartPr>
              <p14:xfrm>
                <a:off x="5131235" y="5893743"/>
                <a:ext cx="38160" cy="129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D10B41-5850-8544-8041-5C1B1A3D5C77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5121515" y="5884023"/>
                  <a:ext cx="56160" cy="3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7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xmlns="" id="{1E952B42-AE76-AC49-A8FD-03089D16A753}"/>
                  </a:ext>
                </a:extLst>
              </p14:cNvPr>
              <p14:cNvContentPartPr/>
              <p14:nvPr/>
            </p14:nvContentPartPr>
            <p14:xfrm>
              <a:off x="7692755" y="5657583"/>
              <a:ext cx="19080" cy="9828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E952B42-AE76-AC49-A8FD-03089D16A753}"/>
                  </a:ext>
                </a:extLst>
              </p:cNvPr>
              <p:cNvPicPr/>
              <p:nvPr/>
            </p:nvPicPr>
            <p:blipFill>
              <a:blip r:embed="rId218"/>
              <a:stretch>
                <a:fillRect/>
              </a:stretch>
            </p:blipFill>
            <p:spPr>
              <a:xfrm>
                <a:off x="7683215" y="5648223"/>
                <a:ext cx="36747" cy="115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xmlns="" id="{2DCEA32A-BDFA-D040-8AF3-55300536DDF4}"/>
              </a:ext>
            </a:extLst>
          </p:cNvPr>
          <p:cNvGrpSpPr/>
          <p:nvPr/>
        </p:nvGrpSpPr>
        <p:grpSpPr>
          <a:xfrm>
            <a:off x="7246355" y="5837223"/>
            <a:ext cx="1138320" cy="371520"/>
            <a:chOff x="5722355" y="5837223"/>
            <a:chExt cx="1138320" cy="371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74906062-830E-1D45-8C6C-4B49E3F38200}"/>
                    </a:ext>
                  </a:extLst>
                </p14:cNvPr>
                <p14:cNvContentPartPr/>
                <p14:nvPr/>
              </p14:nvContentPartPr>
              <p14:xfrm>
                <a:off x="5722355" y="5837223"/>
                <a:ext cx="1056600" cy="442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4906062-830E-1D45-8C6C-4B49E3F38200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5713355" y="5826783"/>
                  <a:ext cx="107388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4E59C7AF-A89D-A243-9ADD-081FD47DB4C5}"/>
                    </a:ext>
                  </a:extLst>
                </p14:cNvPr>
                <p14:cNvContentPartPr/>
                <p14:nvPr/>
              </p14:nvContentPartPr>
              <p14:xfrm>
                <a:off x="5854475" y="6060063"/>
                <a:ext cx="63360" cy="1357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E59C7AF-A89D-A243-9ADD-081FD47DB4C5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5845475" y="6051063"/>
                  <a:ext cx="8028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6BA6D6AB-84AA-4243-A822-3904331A6E32}"/>
                    </a:ext>
                  </a:extLst>
                </p14:cNvPr>
                <p14:cNvContentPartPr/>
                <p14:nvPr/>
              </p14:nvContentPartPr>
              <p14:xfrm>
                <a:off x="6036635" y="6132783"/>
                <a:ext cx="189000" cy="190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A6D6AB-84AA-4243-A822-3904331A6E3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6027275" y="6124503"/>
                  <a:ext cx="2066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09700E69-260A-894A-8997-2AD651248868}"/>
                    </a:ext>
                  </a:extLst>
                </p14:cNvPr>
                <p14:cNvContentPartPr/>
                <p14:nvPr/>
              </p14:nvContentPartPr>
              <p14:xfrm>
                <a:off x="6150035" y="6073383"/>
                <a:ext cx="19080" cy="1227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700E69-260A-894A-8997-2AD651248868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6141035" y="6064357"/>
                  <a:ext cx="36360" cy="14009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12E6E751-4EF0-F54B-A5E3-D67DE657DAFE}"/>
                    </a:ext>
                  </a:extLst>
                </p14:cNvPr>
                <p14:cNvContentPartPr/>
                <p14:nvPr/>
              </p14:nvContentPartPr>
              <p14:xfrm>
                <a:off x="6388715" y="6120183"/>
                <a:ext cx="126000" cy="885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E6E751-4EF0-F54B-A5E3-D67DE657DAFE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6379715" y="6111508"/>
                  <a:ext cx="143640" cy="1066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2FB3B99B-F159-8D4E-9DA4-69395D13899A}"/>
                    </a:ext>
                  </a:extLst>
                </p14:cNvPr>
                <p14:cNvContentPartPr/>
                <p14:nvPr/>
              </p14:nvContentPartPr>
              <p14:xfrm>
                <a:off x="6360995" y="6013263"/>
                <a:ext cx="166680" cy="64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FB3B99B-F159-8D4E-9DA4-69395D13899A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6351995" y="6003903"/>
                  <a:ext cx="1836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902FA6FF-0DA9-7949-B8D3-38E2ECE51058}"/>
                    </a:ext>
                  </a:extLst>
                </p14:cNvPr>
                <p14:cNvContentPartPr/>
                <p14:nvPr/>
              </p14:nvContentPartPr>
              <p14:xfrm>
                <a:off x="6596435" y="5938023"/>
                <a:ext cx="264240" cy="1198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02FA6FF-0DA9-7949-B8D3-38E2ECE51058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6587447" y="5929383"/>
                  <a:ext cx="282575" cy="13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xmlns="" id="{40474FAE-CC6C-A24F-86EE-EF68DC73A5C2}"/>
              </a:ext>
            </a:extLst>
          </p:cNvPr>
          <p:cNvGrpSpPr/>
          <p:nvPr/>
        </p:nvGrpSpPr>
        <p:grpSpPr>
          <a:xfrm>
            <a:off x="4567955" y="5208663"/>
            <a:ext cx="12960" cy="126000"/>
            <a:chOff x="3043955" y="5208663"/>
            <a:chExt cx="12960" cy="12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F5DCA760-3761-5945-A559-631B94BB5422}"/>
                    </a:ext>
                  </a:extLst>
                </p14:cNvPr>
                <p14:cNvContentPartPr/>
                <p14:nvPr/>
              </p14:nvContentPartPr>
              <p14:xfrm>
                <a:off x="3050435" y="5214783"/>
                <a:ext cx="6480" cy="64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DCA760-3761-5945-A559-631B94BB5422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3042932" y="5206863"/>
                  <a:ext cx="21486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xmlns="" id="{6A8D6496-FABD-1848-9434-4435FC3BE7B2}"/>
                    </a:ext>
                  </a:extLst>
                </p14:cNvPr>
                <p14:cNvContentPartPr/>
                <p14:nvPr/>
              </p14:nvContentPartPr>
              <p14:xfrm>
                <a:off x="3056555" y="5208663"/>
                <a:ext cx="360" cy="64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8D6496-FABD-1848-9434-4435FC3BE7B2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3047555" y="5200819"/>
                  <a:ext cx="18360" cy="228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AF54C248-1A88-7545-8E7C-ECEFA45F1D20}"/>
                    </a:ext>
                  </a:extLst>
                </p14:cNvPr>
                <p14:cNvContentPartPr/>
                <p14:nvPr/>
              </p14:nvContentPartPr>
              <p14:xfrm>
                <a:off x="3043955" y="5208663"/>
                <a:ext cx="12960" cy="1260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F54C248-1A88-7545-8E7C-ECEFA45F1D20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3034955" y="5200048"/>
                  <a:ext cx="31320" cy="143949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75" name="Group 734274">
            <a:extLst>
              <a:ext uri="{FF2B5EF4-FFF2-40B4-BE49-F238E27FC236}">
                <a16:creationId xmlns:a16="http://schemas.microsoft.com/office/drawing/2014/main" xmlns="" id="{7F8CEA4C-6D70-0840-AE2C-2E0AAC7278EB}"/>
              </a:ext>
            </a:extLst>
          </p:cNvPr>
          <p:cNvGrpSpPr/>
          <p:nvPr/>
        </p:nvGrpSpPr>
        <p:grpSpPr>
          <a:xfrm>
            <a:off x="4316675" y="3800343"/>
            <a:ext cx="434160" cy="295560"/>
            <a:chOff x="2792675" y="3800343"/>
            <a:chExt cx="434160" cy="295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734272" name="Ink 734271">
                  <a:extLst>
                    <a:ext uri="{FF2B5EF4-FFF2-40B4-BE49-F238E27FC236}">
                      <a16:creationId xmlns:a16="http://schemas.microsoft.com/office/drawing/2014/main" xmlns="" id="{260BE7EC-E8D1-424A-88B7-8DADABFF3570}"/>
                    </a:ext>
                  </a:extLst>
                </p14:cNvPr>
                <p14:cNvContentPartPr/>
                <p14:nvPr/>
              </p14:nvContentPartPr>
              <p14:xfrm>
                <a:off x="2792675" y="3800343"/>
                <a:ext cx="201600" cy="113400"/>
              </p14:xfrm>
            </p:contentPart>
          </mc:Choice>
          <mc:Fallback>
            <p:pic>
              <p:nvPicPr>
                <p:cNvPr id="734272" name="Ink 7342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60BE7EC-E8D1-424A-88B7-8DADABFF3570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2779715" y="3787424"/>
                  <a:ext cx="227520" cy="13923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734273" name="Ink 734272">
                  <a:extLst>
                    <a:ext uri="{FF2B5EF4-FFF2-40B4-BE49-F238E27FC236}">
                      <a16:creationId xmlns:a16="http://schemas.microsoft.com/office/drawing/2014/main" xmlns="" id="{09A7069A-AF71-254E-B602-08FDE8E5D4D7}"/>
                    </a:ext>
                  </a:extLst>
                </p14:cNvPr>
                <p14:cNvContentPartPr/>
                <p14:nvPr/>
              </p14:nvContentPartPr>
              <p14:xfrm>
                <a:off x="3050435" y="3907263"/>
                <a:ext cx="176400" cy="100800"/>
              </p14:xfrm>
            </p:contentPart>
          </mc:Choice>
          <mc:Fallback>
            <p:pic>
              <p:nvPicPr>
                <p:cNvPr id="734273" name="Ink 7342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A7069A-AF71-254E-B602-08FDE8E5D4D7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3041435" y="3898654"/>
                  <a:ext cx="193320" cy="1173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734274" name="Ink 734273">
                  <a:extLst>
                    <a:ext uri="{FF2B5EF4-FFF2-40B4-BE49-F238E27FC236}">
                      <a16:creationId xmlns:a16="http://schemas.microsoft.com/office/drawing/2014/main" xmlns="" id="{D0C48BAA-03CE-BE44-93F1-E3A91E157817}"/>
                    </a:ext>
                  </a:extLst>
                </p14:cNvPr>
                <p14:cNvContentPartPr/>
                <p14:nvPr/>
              </p14:nvContentPartPr>
              <p14:xfrm>
                <a:off x="3138275" y="3913383"/>
                <a:ext cx="25560" cy="182520"/>
              </p14:xfrm>
            </p:contentPart>
          </mc:Choice>
          <mc:Fallback>
            <p:pic>
              <p:nvPicPr>
                <p:cNvPr id="734274" name="Ink 7342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C48BAA-03CE-BE44-93F1-E3A91E157817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3129635" y="3905103"/>
                  <a:ext cx="43560" cy="1998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13680498"/>
      </p:ext>
    </p:ext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3" name="Group 22">
            <a:extLst>
              <a:ext uri="{FF2B5EF4-FFF2-40B4-BE49-F238E27FC236}">
                <a16:creationId xmlns:a16="http://schemas.microsoft.com/office/drawing/2014/main" xmlns="" id="{968ED9B6-B235-DE44-B4C0-3C797D5BED46}"/>
              </a:ext>
            </a:extLst>
          </p:cNvPr>
          <p:cNvGrpSpPr/>
          <p:nvPr/>
        </p:nvGrpSpPr>
        <p:grpSpPr>
          <a:xfrm>
            <a:off x="2424155" y="795063"/>
            <a:ext cx="2175840" cy="396360"/>
            <a:chOff x="900155" y="795063"/>
            <a:chExt cx="2175840" cy="396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ABAA44C6-7AF3-0247-A558-02BB8672FA3E}"/>
                    </a:ext>
                  </a:extLst>
                </p14:cNvPr>
                <p14:cNvContentPartPr/>
                <p14:nvPr/>
              </p14:nvContentPartPr>
              <p14:xfrm>
                <a:off x="912755" y="996303"/>
                <a:ext cx="44280" cy="255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BAA44C6-7AF3-0247-A558-02BB8672FA3E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02399" y="987303"/>
                  <a:ext cx="63563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35ADDD69-FCF0-554B-BEE1-0EC894206FC4}"/>
                    </a:ext>
                  </a:extLst>
                </p14:cNvPr>
                <p14:cNvContentPartPr/>
                <p14:nvPr/>
              </p14:nvContentPartPr>
              <p14:xfrm>
                <a:off x="900155" y="901983"/>
                <a:ext cx="44280" cy="151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5ADDD69-FCF0-554B-BEE1-0EC894206FC4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890513" y="892623"/>
                  <a:ext cx="62135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8CC58F07-CD21-C344-90F2-5B24C1F7292A}"/>
                    </a:ext>
                  </a:extLst>
                </p14:cNvPr>
                <p14:cNvContentPartPr/>
                <p14:nvPr/>
              </p14:nvContentPartPr>
              <p14:xfrm>
                <a:off x="925355" y="870303"/>
                <a:ext cx="145080" cy="190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C58F07-CD21-C344-90F2-5B24C1F7292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915635" y="862023"/>
                  <a:ext cx="16308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B836DA7F-A778-6943-86D1-2303ECE639F5}"/>
                    </a:ext>
                  </a:extLst>
                </p14:cNvPr>
                <p14:cNvContentPartPr/>
                <p14:nvPr/>
              </p14:nvContentPartPr>
              <p14:xfrm>
                <a:off x="956675" y="964623"/>
                <a:ext cx="126000" cy="190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836DA7F-A778-6943-86D1-2303ECE639F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47315" y="956343"/>
                  <a:ext cx="1436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8EE4F0A5-B09C-2F4B-B7C3-8394B30EC5BA}"/>
                    </a:ext>
                  </a:extLst>
                </p14:cNvPr>
                <p14:cNvContentPartPr/>
                <p14:nvPr/>
              </p14:nvContentPartPr>
              <p14:xfrm>
                <a:off x="969995" y="1058943"/>
                <a:ext cx="125280" cy="1296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E4F0A5-B09C-2F4B-B7C3-8394B30EC5B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961021" y="1049223"/>
                  <a:ext cx="142869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A6BFE20B-7A2E-C240-877F-48419FD13B6A}"/>
                    </a:ext>
                  </a:extLst>
                </p14:cNvPr>
                <p14:cNvContentPartPr/>
                <p14:nvPr/>
              </p14:nvContentPartPr>
              <p14:xfrm>
                <a:off x="1227035" y="1015023"/>
                <a:ext cx="145080" cy="507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6BFE20B-7A2E-C240-877F-48419FD13B6A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218013" y="1005596"/>
                  <a:ext cx="162403" cy="6852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2BDDF291-D3F2-F043-807D-F6DFF36FDCD1}"/>
                    </a:ext>
                  </a:extLst>
                </p14:cNvPr>
                <p14:cNvContentPartPr/>
                <p14:nvPr/>
              </p14:nvContentPartPr>
              <p14:xfrm>
                <a:off x="1283555" y="989823"/>
                <a:ext cx="94680" cy="1324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BDDF291-D3F2-F043-807D-F6DFF36FDCD1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275275" y="980463"/>
                  <a:ext cx="11232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A3DEF689-9391-3745-9EA8-DCB9DAA8F032}"/>
                    </a:ext>
                  </a:extLst>
                </p14:cNvPr>
                <p14:cNvContentPartPr/>
                <p14:nvPr/>
              </p14:nvContentPartPr>
              <p14:xfrm>
                <a:off x="1509995" y="971103"/>
                <a:ext cx="189000" cy="946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3DEF689-9391-3745-9EA8-DCB9DAA8F032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500275" y="961743"/>
                  <a:ext cx="20700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E56B1A8B-C617-8D45-8F74-4D5ECA07E232}"/>
                    </a:ext>
                  </a:extLst>
                </p14:cNvPr>
                <p14:cNvContentPartPr/>
                <p14:nvPr/>
              </p14:nvContentPartPr>
              <p14:xfrm>
                <a:off x="1773875" y="983703"/>
                <a:ext cx="333720" cy="820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56B1A8B-C617-8D45-8F74-4D5ECA07E232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764875" y="974343"/>
                  <a:ext cx="35100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10B29E2C-5757-124F-B2E2-0E8947EF53B7}"/>
                    </a:ext>
                  </a:extLst>
                </p14:cNvPr>
                <p14:cNvContentPartPr/>
                <p14:nvPr/>
              </p14:nvContentPartPr>
              <p14:xfrm>
                <a:off x="2182835" y="1015743"/>
                <a:ext cx="50760" cy="1756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0B29E2C-5757-124F-B2E2-0E8947EF53B7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173475" y="1006743"/>
                  <a:ext cx="6876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256F298C-98A3-4043-B8DF-EFFCD338FED3}"/>
                    </a:ext>
                  </a:extLst>
                </p14:cNvPr>
                <p14:cNvContentPartPr/>
                <p14:nvPr/>
              </p14:nvContentPartPr>
              <p14:xfrm>
                <a:off x="2232875" y="977223"/>
                <a:ext cx="119880" cy="1072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56F298C-98A3-4043-B8DF-EFFCD338FED3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224595" y="967863"/>
                  <a:ext cx="13752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88DE21A3-9F64-E040-A602-B69816F81C52}"/>
                    </a:ext>
                  </a:extLst>
                </p14:cNvPr>
                <p14:cNvContentPartPr/>
                <p14:nvPr/>
              </p14:nvContentPartPr>
              <p14:xfrm>
                <a:off x="2396315" y="795063"/>
                <a:ext cx="63360" cy="2833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8DE21A3-9F64-E040-A602-B69816F81C5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386595" y="786423"/>
                  <a:ext cx="81000" cy="29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67A2648B-43E1-584F-AB5B-6A2249120599}"/>
                    </a:ext>
                  </a:extLst>
                </p14:cNvPr>
                <p14:cNvContentPartPr/>
                <p14:nvPr/>
              </p14:nvContentPartPr>
              <p14:xfrm>
                <a:off x="2578835" y="989823"/>
                <a:ext cx="94680" cy="1008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7A2648B-43E1-584F-AB5B-6A2249120599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568755" y="980823"/>
                  <a:ext cx="113400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DFFB9079-1FF4-2E40-B5D4-9961ECA5E552}"/>
                    </a:ext>
                  </a:extLst>
                </p14:cNvPr>
                <p14:cNvContentPartPr/>
                <p14:nvPr/>
              </p14:nvContentPartPr>
              <p14:xfrm>
                <a:off x="2830115" y="961383"/>
                <a:ext cx="44280" cy="165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FFB9079-1FF4-2E40-B5D4-9961ECA5E552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820395" y="953103"/>
                  <a:ext cx="62280" cy="3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6BA1B108-3F76-BC41-865D-CA724F9A6F77}"/>
                    </a:ext>
                  </a:extLst>
                </p14:cNvPr>
                <p14:cNvContentPartPr/>
                <p14:nvPr/>
              </p14:nvContentPartPr>
              <p14:xfrm>
                <a:off x="2893115" y="1052823"/>
                <a:ext cx="19080" cy="64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A1B108-3F76-BC41-865D-CA724F9A6F77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2883395" y="1043615"/>
                  <a:ext cx="37080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DDA7448D-0851-D44C-A599-65B5C1CD2ADC}"/>
                    </a:ext>
                  </a:extLst>
                </p14:cNvPr>
                <p14:cNvContentPartPr/>
                <p14:nvPr/>
              </p14:nvContentPartPr>
              <p14:xfrm>
                <a:off x="3012635" y="1027623"/>
                <a:ext cx="63360" cy="3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DA7448D-0851-D44C-A599-65B5C1CD2AD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002915" y="1017903"/>
                  <a:ext cx="82080" cy="19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4">
            <p14:nvContentPartPr>
              <p14:cNvPr id="22" name="Ink 21">
                <a:extLst>
                  <a:ext uri="{FF2B5EF4-FFF2-40B4-BE49-F238E27FC236}">
                    <a16:creationId xmlns:a16="http://schemas.microsoft.com/office/drawing/2014/main" xmlns="" id="{1D65F93F-AFDF-5D42-886B-46ADB06339C4}"/>
                  </a:ext>
                </a:extLst>
              </p14:cNvPr>
              <p14:cNvContentPartPr/>
              <p14:nvPr/>
            </p14:nvContentPartPr>
            <p14:xfrm>
              <a:off x="2751035" y="1266663"/>
              <a:ext cx="1396080" cy="19080"/>
            </p14:xfrm>
          </p:contentPart>
        </mc:Choice>
        <mc:Fallback>
          <p:pic>
            <p:nvPicPr>
              <p:cNvPr id="22" name="Ink 2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D65F93F-AFDF-5D42-886B-46ADB06339C4}"/>
                  </a:ext>
                </a:extLst>
              </p:cNvPr>
              <p:cNvPicPr/>
              <p:nvPr/>
            </p:nvPicPr>
            <p:blipFill>
              <a:blip r:embed="rId35"/>
              <a:stretch>
                <a:fillRect/>
              </a:stretch>
            </p:blipFill>
            <p:spPr>
              <a:xfrm>
                <a:off x="2742395" y="1257830"/>
                <a:ext cx="1414080" cy="37807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xmlns="" id="{35B4283D-A09B-074F-B641-8657345AA591}"/>
              </a:ext>
            </a:extLst>
          </p:cNvPr>
          <p:cNvGrpSpPr/>
          <p:nvPr/>
        </p:nvGrpSpPr>
        <p:grpSpPr>
          <a:xfrm>
            <a:off x="2386355" y="1487343"/>
            <a:ext cx="490680" cy="175680"/>
            <a:chOff x="862355" y="1487343"/>
            <a:chExt cx="490680" cy="175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626086F6-3629-524C-9553-7F723BE6A9F3}"/>
                    </a:ext>
                  </a:extLst>
                </p14:cNvPr>
                <p14:cNvContentPartPr/>
                <p14:nvPr/>
              </p14:nvContentPartPr>
              <p14:xfrm>
                <a:off x="862355" y="1524423"/>
                <a:ext cx="145080" cy="1386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26086F6-3629-524C-9553-7F723BE6A9F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852250" y="1514343"/>
                  <a:ext cx="163847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F61DB895-DBAB-514F-9D5F-97B1ECD433A8}"/>
                    </a:ext>
                  </a:extLst>
                </p14:cNvPr>
                <p14:cNvContentPartPr/>
                <p14:nvPr/>
              </p14:nvContentPartPr>
              <p14:xfrm>
                <a:off x="1076195" y="1574463"/>
                <a:ext cx="113400" cy="820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61DB895-DBAB-514F-9D5F-97B1ECD433A8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067223" y="1565463"/>
                  <a:ext cx="130984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1A4FB92D-0114-794B-9AC1-06B2E5E8E5EE}"/>
                    </a:ext>
                  </a:extLst>
                </p14:cNvPr>
                <p14:cNvContentPartPr/>
                <p14:nvPr/>
              </p14:nvContentPartPr>
              <p14:xfrm>
                <a:off x="1264835" y="1487343"/>
                <a:ext cx="44280" cy="1504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A4FB92D-0114-794B-9AC1-06B2E5E8E5E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255193" y="1478005"/>
                  <a:ext cx="61778" cy="16771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4402D921-9B88-6E48-B460-F647F2FBE7B6}"/>
                    </a:ext>
                  </a:extLst>
                </p14:cNvPr>
                <p14:cNvContentPartPr/>
                <p14:nvPr/>
              </p14:nvContentPartPr>
              <p14:xfrm>
                <a:off x="1270955" y="1574463"/>
                <a:ext cx="82080" cy="190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402D921-9B88-6E48-B460-F647F2FBE7B6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261595" y="1566183"/>
                  <a:ext cx="99720" cy="3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xmlns="" id="{85BA66CC-1D49-5E4A-84EF-045680219CE8}"/>
              </a:ext>
            </a:extLst>
          </p:cNvPr>
          <p:cNvGrpSpPr/>
          <p:nvPr/>
        </p:nvGrpSpPr>
        <p:grpSpPr>
          <a:xfrm>
            <a:off x="3235235" y="1492743"/>
            <a:ext cx="478080" cy="283320"/>
            <a:chOff x="1711235" y="1492743"/>
            <a:chExt cx="478080" cy="28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EA811FE2-D321-0846-A999-81EDDD01896F}"/>
                    </a:ext>
                  </a:extLst>
                </p14:cNvPr>
                <p14:cNvContentPartPr/>
                <p14:nvPr/>
              </p14:nvContentPartPr>
              <p14:xfrm>
                <a:off x="1711235" y="1492743"/>
                <a:ext cx="339840" cy="13860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811FE2-D321-0846-A999-81EDDD01896F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702235" y="1483743"/>
                  <a:ext cx="35712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FCBF0DB4-6D6E-BA48-8E7D-152F296A5127}"/>
                    </a:ext>
                  </a:extLst>
                </p14:cNvPr>
                <p14:cNvContentPartPr/>
                <p14:nvPr/>
              </p14:nvContentPartPr>
              <p14:xfrm>
                <a:off x="2170235" y="1612263"/>
                <a:ext cx="19080" cy="1638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BF0DB4-6D6E-BA48-8E7D-152F296A5127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161048" y="1602903"/>
                  <a:ext cx="36040" cy="181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879FCF01-BD47-7243-9F72-28FA370E2289}"/>
              </a:ext>
            </a:extLst>
          </p:cNvPr>
          <p:cNvGrpSpPr/>
          <p:nvPr/>
        </p:nvGrpSpPr>
        <p:grpSpPr>
          <a:xfrm>
            <a:off x="4002035" y="1612263"/>
            <a:ext cx="94680" cy="50760"/>
            <a:chOff x="2478035" y="1612263"/>
            <a:chExt cx="94680" cy="50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xmlns="" id="{7CFA766F-A622-2240-B30C-487A80F8933A}"/>
                    </a:ext>
                  </a:extLst>
                </p14:cNvPr>
                <p14:cNvContentPartPr/>
                <p14:nvPr/>
              </p14:nvContentPartPr>
              <p14:xfrm>
                <a:off x="2478035" y="1612263"/>
                <a:ext cx="94680" cy="64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CFA766F-A622-2240-B30C-487A80F8933A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468675" y="1603983"/>
                  <a:ext cx="1123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xmlns="" id="{7576A9A4-B0A9-014A-93E4-A009D361724D}"/>
                    </a:ext>
                  </a:extLst>
                </p14:cNvPr>
                <p14:cNvContentPartPr/>
                <p14:nvPr/>
              </p14:nvContentPartPr>
              <p14:xfrm>
                <a:off x="2503235" y="1662663"/>
                <a:ext cx="56880" cy="3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76A9A4-B0A9-014A-93E4-A009D361724D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494235" y="1653663"/>
                  <a:ext cx="74520" cy="1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xmlns="" id="{6FBC8985-C2E0-134E-B979-BFDB8F6E31EA}"/>
              </a:ext>
            </a:extLst>
          </p:cNvPr>
          <p:cNvGrpSpPr/>
          <p:nvPr/>
        </p:nvGrpSpPr>
        <p:grpSpPr>
          <a:xfrm>
            <a:off x="4335395" y="1486623"/>
            <a:ext cx="836640" cy="176400"/>
            <a:chOff x="2811395" y="1486623"/>
            <a:chExt cx="836640" cy="176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xmlns="" id="{527AC359-3646-4F44-8243-E1FB67024BB9}"/>
                    </a:ext>
                  </a:extLst>
                </p14:cNvPr>
                <p14:cNvContentPartPr/>
                <p14:nvPr/>
              </p14:nvContentPartPr>
              <p14:xfrm>
                <a:off x="2811395" y="1537023"/>
                <a:ext cx="145080" cy="1134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7AC359-3646-4F44-8243-E1FB67024BB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801290" y="1526975"/>
                  <a:ext cx="166012" cy="13385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2739C2D8-2FAF-9B44-BFBD-87791B948A8A}"/>
                    </a:ext>
                  </a:extLst>
                </p14:cNvPr>
                <p14:cNvContentPartPr/>
                <p14:nvPr/>
              </p14:nvContentPartPr>
              <p14:xfrm>
                <a:off x="3063035" y="1574463"/>
                <a:ext cx="6480" cy="64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39C2D8-2FAF-9B44-BFBD-87791B948A8A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052803" y="1563663"/>
                  <a:ext cx="25238" cy="2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B6762912-7207-604B-88E4-19ED0626E225}"/>
                    </a:ext>
                  </a:extLst>
                </p14:cNvPr>
                <p14:cNvContentPartPr/>
                <p14:nvPr/>
              </p14:nvContentPartPr>
              <p14:xfrm>
                <a:off x="3239075" y="1530543"/>
                <a:ext cx="126000" cy="1134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762912-7207-604B-88E4-19ED0626E225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228995" y="1520103"/>
                  <a:ext cx="146880" cy="13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366787F2-CA5F-7B48-98F4-88CFB3595846}"/>
                    </a:ext>
                  </a:extLst>
                </p14:cNvPr>
                <p14:cNvContentPartPr/>
                <p14:nvPr/>
              </p14:nvContentPartPr>
              <p14:xfrm>
                <a:off x="3446435" y="1517943"/>
                <a:ext cx="170280" cy="1450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66787F2-CA5F-7B48-98F4-88CFB3595846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436715" y="1507477"/>
                  <a:ext cx="190080" cy="16529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4AB1CADA-1912-A142-975D-D7373B60219D}"/>
                    </a:ext>
                  </a:extLst>
                </p14:cNvPr>
                <p14:cNvContentPartPr/>
                <p14:nvPr/>
              </p14:nvContentPartPr>
              <p14:xfrm>
                <a:off x="3509435" y="1486623"/>
                <a:ext cx="138600" cy="255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B1CADA-1912-A142-975D-D7373B60219D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500075" y="1476543"/>
                  <a:ext cx="158040" cy="4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2" name="Group 51">
            <a:extLst>
              <a:ext uri="{FF2B5EF4-FFF2-40B4-BE49-F238E27FC236}">
                <a16:creationId xmlns:a16="http://schemas.microsoft.com/office/drawing/2014/main" xmlns="" id="{92F0B71B-A950-AB46-9862-DFE8AC22BB22}"/>
              </a:ext>
            </a:extLst>
          </p:cNvPr>
          <p:cNvGrpSpPr/>
          <p:nvPr/>
        </p:nvGrpSpPr>
        <p:grpSpPr>
          <a:xfrm>
            <a:off x="3404795" y="2115183"/>
            <a:ext cx="333720" cy="182880"/>
            <a:chOff x="1880795" y="2115183"/>
            <a:chExt cx="333720" cy="182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xmlns="" id="{F2041B15-4C3C-5A4D-B0CA-C5724EFA6E2B}"/>
                    </a:ext>
                  </a:extLst>
                </p14:cNvPr>
                <p14:cNvContentPartPr/>
                <p14:nvPr/>
              </p14:nvContentPartPr>
              <p14:xfrm>
                <a:off x="1880795" y="2134263"/>
                <a:ext cx="100800" cy="1008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2041B15-4C3C-5A4D-B0CA-C5724EFA6E2B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871435" y="2124578"/>
                  <a:ext cx="119880" cy="11873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xmlns="" id="{15F7B227-835E-2C46-BC71-7D7B62D13183}"/>
                    </a:ext>
                  </a:extLst>
                </p14:cNvPr>
                <p14:cNvContentPartPr/>
                <p14:nvPr/>
              </p14:nvContentPartPr>
              <p14:xfrm>
                <a:off x="1975115" y="2115183"/>
                <a:ext cx="63360" cy="1072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5F7B227-835E-2C46-BC71-7D7B62D13183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965702" y="2105463"/>
                  <a:ext cx="82187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xmlns="" id="{5DE7ED65-EACE-6F42-9A3E-6B47C89CAEFA}"/>
                    </a:ext>
                  </a:extLst>
                </p14:cNvPr>
                <p14:cNvContentPartPr/>
                <p14:nvPr/>
              </p14:nvContentPartPr>
              <p14:xfrm>
                <a:off x="2113715" y="2172063"/>
                <a:ext cx="100800" cy="1260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DE7ED65-EACE-6F42-9A3E-6B47C89CAEF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2105075" y="2163063"/>
                  <a:ext cx="118080" cy="14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1" name="Group 50">
            <a:extLst>
              <a:ext uri="{FF2B5EF4-FFF2-40B4-BE49-F238E27FC236}">
                <a16:creationId xmlns:a16="http://schemas.microsoft.com/office/drawing/2014/main" xmlns="" id="{3705A7AA-6965-F045-9B83-FA3740DF6BD6}"/>
              </a:ext>
            </a:extLst>
          </p:cNvPr>
          <p:cNvGrpSpPr/>
          <p:nvPr/>
        </p:nvGrpSpPr>
        <p:grpSpPr>
          <a:xfrm>
            <a:off x="4027235" y="2146863"/>
            <a:ext cx="119880" cy="75600"/>
            <a:chOff x="2503235" y="2146863"/>
            <a:chExt cx="119880" cy="75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EACD1B0F-CB4F-9148-BD36-B56EF3F25E48}"/>
                    </a:ext>
                  </a:extLst>
                </p14:cNvPr>
                <p14:cNvContentPartPr/>
                <p14:nvPr/>
              </p14:nvContentPartPr>
              <p14:xfrm>
                <a:off x="2503235" y="2146863"/>
                <a:ext cx="88200" cy="64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CD1B0F-CB4F-9148-BD36-B56EF3F25E48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2494235" y="2137655"/>
                  <a:ext cx="106560" cy="245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4B5BA471-D4E1-F340-B21B-92AEF343988B}"/>
                    </a:ext>
                  </a:extLst>
                </p14:cNvPr>
                <p14:cNvContentPartPr/>
                <p14:nvPr/>
              </p14:nvContentPartPr>
              <p14:xfrm>
                <a:off x="2566235" y="2209503"/>
                <a:ext cx="56880" cy="1296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5BA471-D4E1-F340-B21B-92AEF343988B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2556934" y="2200143"/>
                  <a:ext cx="75482" cy="3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xmlns="" id="{244FD71A-27EF-F048-BD46-6054DA5EF972}"/>
              </a:ext>
            </a:extLst>
          </p:cNvPr>
          <p:cNvGrpSpPr/>
          <p:nvPr/>
        </p:nvGrpSpPr>
        <p:grpSpPr>
          <a:xfrm>
            <a:off x="4593155" y="2115903"/>
            <a:ext cx="641520" cy="138240"/>
            <a:chOff x="3069155" y="2115903"/>
            <a:chExt cx="641520" cy="138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1650C9D7-5BAD-ED4E-A2F5-B168900FC1A8}"/>
                    </a:ext>
                  </a:extLst>
                </p14:cNvPr>
                <p14:cNvContentPartPr/>
                <p14:nvPr/>
              </p14:nvContentPartPr>
              <p14:xfrm>
                <a:off x="3069155" y="2121663"/>
                <a:ext cx="145080" cy="13248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50C9D7-5BAD-ED4E-A2F5-B168900FC1A8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059411" y="2111943"/>
                  <a:ext cx="164568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xmlns="" id="{3163339B-102B-124F-8D94-1D3C49EE7D96}"/>
                    </a:ext>
                  </a:extLst>
                </p14:cNvPr>
                <p14:cNvContentPartPr/>
                <p14:nvPr/>
              </p14:nvContentPartPr>
              <p14:xfrm>
                <a:off x="3333395" y="2196903"/>
                <a:ext cx="360" cy="648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163339B-102B-124F-8D94-1D3C49EE7D9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3324395" y="2187903"/>
                  <a:ext cx="1836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xmlns="" id="{37F3A7F0-9FD9-664E-9159-8BE36BC8169F}"/>
                    </a:ext>
                  </a:extLst>
                </p14:cNvPr>
                <p14:cNvContentPartPr/>
                <p14:nvPr/>
              </p14:nvContentPartPr>
              <p14:xfrm>
                <a:off x="3452555" y="2115903"/>
                <a:ext cx="19080" cy="1378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7F3A7F0-9FD9-664E-9159-8BE36BC8169F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3442475" y="2105823"/>
                  <a:ext cx="3888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995B1FF9-48A0-094E-845E-97B427605871}"/>
                    </a:ext>
                  </a:extLst>
                </p14:cNvPr>
                <p14:cNvContentPartPr/>
                <p14:nvPr/>
              </p14:nvContentPartPr>
              <p14:xfrm>
                <a:off x="3584675" y="2121663"/>
                <a:ext cx="126000" cy="1008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5B1FF9-48A0-094E-845E-97B42760587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3574595" y="2111619"/>
                  <a:ext cx="146880" cy="120888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xmlns="" id="{A2413DDA-B907-054A-9687-2D981D9AD077}"/>
              </a:ext>
            </a:extLst>
          </p:cNvPr>
          <p:cNvGrpSpPr/>
          <p:nvPr/>
        </p:nvGrpSpPr>
        <p:grpSpPr>
          <a:xfrm>
            <a:off x="2612795" y="2750943"/>
            <a:ext cx="383760" cy="207360"/>
            <a:chOff x="1088795" y="2750943"/>
            <a:chExt cx="383760" cy="207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2A5AB4F0-DE84-5946-857C-4F27110C52ED}"/>
                    </a:ext>
                  </a:extLst>
                </p14:cNvPr>
                <p14:cNvContentPartPr/>
                <p14:nvPr/>
              </p14:nvContentPartPr>
              <p14:xfrm>
                <a:off x="1088795" y="2750943"/>
                <a:ext cx="276840" cy="1191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A5AB4F0-DE84-5946-857C-4F27110C52ED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1079088" y="2742303"/>
                  <a:ext cx="296974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7F1D1290-BDF0-494F-9B1B-1550FC8404D3}"/>
                    </a:ext>
                  </a:extLst>
                </p14:cNvPr>
                <p14:cNvContentPartPr/>
                <p14:nvPr/>
              </p14:nvContentPartPr>
              <p14:xfrm>
                <a:off x="1453475" y="2813223"/>
                <a:ext cx="19080" cy="1450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F1D1290-BDF0-494F-9B1B-1550FC8404D3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1444642" y="2803503"/>
                  <a:ext cx="37453" cy="163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xmlns="" id="{0E8F9F65-ADC8-DE49-86CF-C8408928AA06}"/>
              </a:ext>
            </a:extLst>
          </p:cNvPr>
          <p:cNvGrpSpPr/>
          <p:nvPr/>
        </p:nvGrpSpPr>
        <p:grpSpPr>
          <a:xfrm>
            <a:off x="3329555" y="2756703"/>
            <a:ext cx="113760" cy="75600"/>
            <a:chOff x="1805555" y="2756703"/>
            <a:chExt cx="113760" cy="75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C77C96E7-179E-2B4B-82FD-68260E0A1CC7}"/>
                    </a:ext>
                  </a:extLst>
                </p14:cNvPr>
                <p14:cNvContentPartPr/>
                <p14:nvPr/>
              </p14:nvContentPartPr>
              <p14:xfrm>
                <a:off x="1805555" y="2756703"/>
                <a:ext cx="100800" cy="255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77C96E7-179E-2B4B-82FD-68260E0A1CC7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1795870" y="2748423"/>
                  <a:ext cx="118736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A6C71DB9-CAED-C44B-B17E-A8B34F71609F}"/>
                    </a:ext>
                  </a:extLst>
                </p14:cNvPr>
                <p14:cNvContentPartPr/>
                <p14:nvPr/>
              </p14:nvContentPartPr>
              <p14:xfrm>
                <a:off x="1855955" y="2825823"/>
                <a:ext cx="63360" cy="64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6C71DB9-CAED-C44B-B17E-A8B34F71609F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1846595" y="2816615"/>
                  <a:ext cx="82080" cy="2455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xmlns="" id="{83087E7F-7E19-8E44-9248-531B90F26B00}"/>
              </a:ext>
            </a:extLst>
          </p:cNvPr>
          <p:cNvGrpSpPr/>
          <p:nvPr/>
        </p:nvGrpSpPr>
        <p:grpSpPr>
          <a:xfrm>
            <a:off x="3712955" y="2725023"/>
            <a:ext cx="673200" cy="151560"/>
            <a:chOff x="2188955" y="2725023"/>
            <a:chExt cx="673200" cy="151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E621F47B-A157-CB47-896E-70D8DA88970B}"/>
                    </a:ext>
                  </a:extLst>
                </p14:cNvPr>
                <p14:cNvContentPartPr/>
                <p14:nvPr/>
              </p14:nvContentPartPr>
              <p14:xfrm>
                <a:off x="2188955" y="2725023"/>
                <a:ext cx="157680" cy="1386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621F47B-A157-CB47-896E-70D8DA88970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2179213" y="2715303"/>
                  <a:ext cx="177525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BE400EDE-769E-3C4C-B53F-403BC8BC2B7A}"/>
                    </a:ext>
                  </a:extLst>
                </p14:cNvPr>
                <p14:cNvContentPartPr/>
                <p14:nvPr/>
              </p14:nvContentPartPr>
              <p14:xfrm>
                <a:off x="2421515" y="2806743"/>
                <a:ext cx="12960" cy="190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E400EDE-769E-3C4C-B53F-403BC8BC2B7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2412515" y="2798463"/>
                  <a:ext cx="3024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xmlns="" id="{A8C60CA0-5533-0B4A-A3BA-9C405A115FF9}"/>
                    </a:ext>
                  </a:extLst>
                </p14:cNvPr>
                <p14:cNvContentPartPr/>
                <p14:nvPr/>
              </p14:nvContentPartPr>
              <p14:xfrm>
                <a:off x="2566235" y="2747343"/>
                <a:ext cx="38160" cy="1227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C60CA0-5533-0B4A-A3BA-9C405A115FF9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2556155" y="2737623"/>
                  <a:ext cx="5652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F12FBE81-C696-A749-A9C2-73D5AB8109F1}"/>
                    </a:ext>
                  </a:extLst>
                </p14:cNvPr>
                <p14:cNvContentPartPr/>
                <p14:nvPr/>
              </p14:nvContentPartPr>
              <p14:xfrm>
                <a:off x="2685755" y="2756703"/>
                <a:ext cx="145080" cy="1198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2FBE81-C696-A749-A9C2-73D5AB8109F1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2676755" y="2747703"/>
                  <a:ext cx="1638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xmlns="" id="{FCEFCDCA-F012-4740-A467-B9F716B3A163}"/>
                    </a:ext>
                  </a:extLst>
                </p14:cNvPr>
                <p14:cNvContentPartPr/>
                <p14:nvPr/>
              </p14:nvContentPartPr>
              <p14:xfrm>
                <a:off x="2698355" y="2725023"/>
                <a:ext cx="163800" cy="255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EFCDCA-F012-4740-A467-B9F716B3A16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2688995" y="2715663"/>
                  <a:ext cx="182520" cy="44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7" name="Group 86">
            <a:extLst>
              <a:ext uri="{FF2B5EF4-FFF2-40B4-BE49-F238E27FC236}">
                <a16:creationId xmlns:a16="http://schemas.microsoft.com/office/drawing/2014/main" xmlns="" id="{92825764-99E4-9944-98D4-9DBA3B8B9A81}"/>
              </a:ext>
            </a:extLst>
          </p:cNvPr>
          <p:cNvGrpSpPr/>
          <p:nvPr/>
        </p:nvGrpSpPr>
        <p:grpSpPr>
          <a:xfrm>
            <a:off x="2725835" y="3341343"/>
            <a:ext cx="459360" cy="182520"/>
            <a:chOff x="1201835" y="3341343"/>
            <a:chExt cx="459360" cy="18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38D5BB9B-C783-D043-98A5-287CD8AA7951}"/>
                    </a:ext>
                  </a:extLst>
                </p14:cNvPr>
                <p14:cNvContentPartPr/>
                <p14:nvPr/>
              </p14:nvContentPartPr>
              <p14:xfrm>
                <a:off x="1201835" y="3341343"/>
                <a:ext cx="270720" cy="11988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8D5BB9B-C783-D043-98A5-287CD8AA7951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192115" y="3333063"/>
                  <a:ext cx="29052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D8A865F3-701A-1943-8D0A-118494B13C76}"/>
                    </a:ext>
                  </a:extLst>
                </p14:cNvPr>
                <p14:cNvContentPartPr/>
                <p14:nvPr/>
              </p14:nvContentPartPr>
              <p14:xfrm>
                <a:off x="1541315" y="3416583"/>
                <a:ext cx="119880" cy="10728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8A865F3-701A-1943-8D0A-118494B13C76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1532315" y="3407223"/>
                  <a:ext cx="137520" cy="1260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2">
            <p14:nvContentPartPr>
              <p14:cNvPr id="67" name="Ink 66">
                <a:extLst>
                  <a:ext uri="{FF2B5EF4-FFF2-40B4-BE49-F238E27FC236}">
                    <a16:creationId xmlns:a16="http://schemas.microsoft.com/office/drawing/2014/main" xmlns="" id="{75B2C0BC-6174-6C4A-AA54-45096C059E52}"/>
                  </a:ext>
                </a:extLst>
              </p14:cNvPr>
              <p14:cNvContentPartPr/>
              <p14:nvPr/>
            </p14:nvContentPartPr>
            <p14:xfrm>
              <a:off x="3423875" y="3366543"/>
              <a:ext cx="88200" cy="19080"/>
            </p14:xfrm>
          </p:contentPart>
        </mc:Choice>
        <mc:Fallback>
          <p:pic>
            <p:nvPicPr>
              <p:cNvPr id="67" name="Ink 66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5B2C0BC-6174-6C4A-AA54-45096C059E52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3414553" y="3357003"/>
                <a:ext cx="105410" cy="36393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4">
            <p14:nvContentPartPr>
              <p14:cNvPr id="68" name="Ink 67">
                <a:extLst>
                  <a:ext uri="{FF2B5EF4-FFF2-40B4-BE49-F238E27FC236}">
                    <a16:creationId xmlns:a16="http://schemas.microsoft.com/office/drawing/2014/main" xmlns="" id="{366CA7CD-8D59-9248-9A26-161DF473251C}"/>
                  </a:ext>
                </a:extLst>
              </p14:cNvPr>
              <p14:cNvContentPartPr/>
              <p14:nvPr/>
            </p14:nvContentPartPr>
            <p14:xfrm>
              <a:off x="3461675" y="3454383"/>
              <a:ext cx="75960" cy="6480"/>
            </p14:xfrm>
          </p:contentPart>
        </mc:Choice>
        <mc:Fallback>
          <p:pic>
            <p:nvPicPr>
              <p:cNvPr id="68" name="Ink 6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366CA7CD-8D59-9248-9A26-161DF473251C}"/>
                  </a:ext>
                </a:extLst>
              </p:cNvPr>
              <p:cNvPicPr/>
              <p:nvPr/>
            </p:nvPicPr>
            <p:blipFill>
              <a:blip r:embed="rId105"/>
              <a:stretch>
                <a:fillRect/>
              </a:stretch>
            </p:blipFill>
            <p:spPr>
              <a:xfrm>
                <a:off x="3452315" y="3445023"/>
                <a:ext cx="94320" cy="24840"/>
              </a:xfrm>
              <a:prstGeom prst="rect">
                <a:avLst/>
              </a:prstGeom>
            </p:spPr>
          </p:pic>
        </mc:Fallback>
      </mc:AlternateContent>
      <p:grpSp>
        <p:nvGrpSpPr>
          <p:cNvPr id="86" name="Group 85">
            <a:extLst>
              <a:ext uri="{FF2B5EF4-FFF2-40B4-BE49-F238E27FC236}">
                <a16:creationId xmlns:a16="http://schemas.microsoft.com/office/drawing/2014/main" xmlns="" id="{BA6E154F-242E-F148-B3B0-542A34ABB923}"/>
              </a:ext>
            </a:extLst>
          </p:cNvPr>
          <p:cNvGrpSpPr/>
          <p:nvPr/>
        </p:nvGrpSpPr>
        <p:grpSpPr>
          <a:xfrm>
            <a:off x="3794675" y="3347463"/>
            <a:ext cx="211680" cy="107280"/>
            <a:chOff x="2270675" y="3347463"/>
            <a:chExt cx="211680" cy="10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xmlns="" id="{0D757D06-1B49-CC41-B96A-2606DC881A14}"/>
                    </a:ext>
                  </a:extLst>
                </p14:cNvPr>
                <p14:cNvContentPartPr/>
                <p14:nvPr/>
              </p14:nvContentPartPr>
              <p14:xfrm>
                <a:off x="2270675" y="3347463"/>
                <a:ext cx="119880" cy="10728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D757D06-1B49-CC41-B96A-2606DC881A14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2261287" y="3338103"/>
                  <a:ext cx="139017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674E3ED3-34F6-B24C-B440-75B294898142}"/>
                    </a:ext>
                  </a:extLst>
                </p14:cNvPr>
                <p14:cNvContentPartPr/>
                <p14:nvPr/>
              </p14:nvContentPartPr>
              <p14:xfrm>
                <a:off x="2465795" y="3410463"/>
                <a:ext cx="16560" cy="648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74E3ED3-34F6-B24C-B440-75B294898142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2457515" y="3402619"/>
                  <a:ext cx="33120" cy="23192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5" name="Group 84">
            <a:extLst>
              <a:ext uri="{FF2B5EF4-FFF2-40B4-BE49-F238E27FC236}">
                <a16:creationId xmlns:a16="http://schemas.microsoft.com/office/drawing/2014/main" xmlns="" id="{654DF2B6-1533-304E-9862-57AA6E36B01B}"/>
              </a:ext>
            </a:extLst>
          </p:cNvPr>
          <p:cNvGrpSpPr/>
          <p:nvPr/>
        </p:nvGrpSpPr>
        <p:grpSpPr>
          <a:xfrm>
            <a:off x="4197155" y="3334863"/>
            <a:ext cx="339840" cy="119880"/>
            <a:chOff x="2673155" y="3334863"/>
            <a:chExt cx="33984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xmlns="" id="{270CD108-605B-9845-B572-FE3557477A70}"/>
                    </a:ext>
                  </a:extLst>
                </p14:cNvPr>
                <p14:cNvContentPartPr/>
                <p14:nvPr/>
              </p14:nvContentPartPr>
              <p14:xfrm>
                <a:off x="2673155" y="3341343"/>
                <a:ext cx="170280" cy="1072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0CD108-605B-9845-B572-FE3557477A70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2663795" y="3332343"/>
                  <a:ext cx="18828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xmlns="" id="{77D3421B-4EB9-FF4D-9BB2-6CDE2C9120AA}"/>
                    </a:ext>
                  </a:extLst>
                </p14:cNvPr>
                <p14:cNvContentPartPr/>
                <p14:nvPr/>
              </p14:nvContentPartPr>
              <p14:xfrm>
                <a:off x="2899595" y="3334863"/>
                <a:ext cx="113400" cy="11988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7D3421B-4EB9-FF4D-9BB2-6CDE2C9120AA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2890235" y="3325503"/>
                  <a:ext cx="132840" cy="13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4" name="Group 83">
            <a:extLst>
              <a:ext uri="{FF2B5EF4-FFF2-40B4-BE49-F238E27FC236}">
                <a16:creationId xmlns:a16="http://schemas.microsoft.com/office/drawing/2014/main" xmlns="" id="{94BDA0E8-8C21-A340-8FF2-D435135C941E}"/>
              </a:ext>
            </a:extLst>
          </p:cNvPr>
          <p:cNvGrpSpPr/>
          <p:nvPr/>
        </p:nvGrpSpPr>
        <p:grpSpPr>
          <a:xfrm>
            <a:off x="2807555" y="3988983"/>
            <a:ext cx="396720" cy="207720"/>
            <a:chOff x="1283555" y="3988983"/>
            <a:chExt cx="396720" cy="207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xmlns="" id="{73F50E73-21A2-A443-9296-5894A2B9F092}"/>
                    </a:ext>
                  </a:extLst>
                </p14:cNvPr>
                <p14:cNvContentPartPr/>
                <p14:nvPr/>
              </p14:nvContentPartPr>
              <p14:xfrm>
                <a:off x="1283555" y="3988983"/>
                <a:ext cx="226800" cy="9468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3F50E73-21A2-A443-9296-5894A2B9F092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1273820" y="3979623"/>
                  <a:ext cx="246271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93FDAB6E-5F65-2041-BD41-21D4D63C7875}"/>
                    </a:ext>
                  </a:extLst>
                </p14:cNvPr>
                <p14:cNvContentPartPr/>
                <p14:nvPr/>
              </p14:nvContentPartPr>
              <p14:xfrm>
                <a:off x="1585595" y="4070703"/>
                <a:ext cx="94680" cy="12600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3FDAB6E-5F65-2041-BD41-21D4D63C7875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1576595" y="4061370"/>
                  <a:ext cx="112680" cy="14466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xmlns="" id="{BA6A5C18-073E-5F49-8C4C-AB5BB2FA8892}"/>
              </a:ext>
            </a:extLst>
          </p:cNvPr>
          <p:cNvGrpSpPr/>
          <p:nvPr/>
        </p:nvGrpSpPr>
        <p:grpSpPr>
          <a:xfrm>
            <a:off x="3486515" y="4001583"/>
            <a:ext cx="126000" cy="82080"/>
            <a:chOff x="1962515" y="4001583"/>
            <a:chExt cx="12600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xmlns="" id="{DB3DEBED-A772-6B4C-B015-AE55946804F8}"/>
                    </a:ext>
                  </a:extLst>
                </p14:cNvPr>
                <p14:cNvContentPartPr/>
                <p14:nvPr/>
              </p14:nvContentPartPr>
              <p14:xfrm>
                <a:off x="1962515" y="4001583"/>
                <a:ext cx="100800" cy="1296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B3DEBED-A772-6B4C-B015-AE55946804F8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1953515" y="3992223"/>
                  <a:ext cx="11808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xmlns="" id="{93BEAEFD-E988-DA4F-B609-B2787D7EA09F}"/>
                    </a:ext>
                  </a:extLst>
                </p14:cNvPr>
                <p14:cNvContentPartPr/>
                <p14:nvPr/>
              </p14:nvContentPartPr>
              <p14:xfrm>
                <a:off x="2000315" y="4070703"/>
                <a:ext cx="88200" cy="1296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3BEAEFD-E988-DA4F-B609-B2787D7EA09F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1991315" y="4061703"/>
                  <a:ext cx="10620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xmlns="" id="{550D57C6-930B-034B-B26B-0D6A4DF5DBD7}"/>
              </a:ext>
            </a:extLst>
          </p:cNvPr>
          <p:cNvGrpSpPr/>
          <p:nvPr/>
        </p:nvGrpSpPr>
        <p:grpSpPr>
          <a:xfrm>
            <a:off x="3939395" y="3963783"/>
            <a:ext cx="635400" cy="138960"/>
            <a:chOff x="2415395" y="3963783"/>
            <a:chExt cx="635400" cy="138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B5E0C13C-541E-CE4A-A192-8B6A66AAA5EA}"/>
                    </a:ext>
                  </a:extLst>
                </p14:cNvPr>
                <p14:cNvContentPartPr/>
                <p14:nvPr/>
              </p14:nvContentPartPr>
              <p14:xfrm>
                <a:off x="2415395" y="3969903"/>
                <a:ext cx="119880" cy="10080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E0C13C-541E-CE4A-A192-8B6A66AAA5EA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2405675" y="3960183"/>
                  <a:ext cx="13932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xmlns="" id="{19207329-9598-0B4D-88E3-35084930F5B1}"/>
                    </a:ext>
                  </a:extLst>
                </p14:cNvPr>
                <p14:cNvContentPartPr/>
                <p14:nvPr/>
              </p14:nvContentPartPr>
              <p14:xfrm>
                <a:off x="2610155" y="4020303"/>
                <a:ext cx="6480" cy="1296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9207329-9598-0B4D-88E3-35084930F5B1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2601515" y="4011416"/>
                  <a:ext cx="24120" cy="3110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xmlns="" id="{788459B5-6CF9-AD41-8575-AEF9AD50FE80}"/>
                    </a:ext>
                  </a:extLst>
                </p14:cNvPr>
                <p14:cNvContentPartPr/>
                <p14:nvPr/>
              </p14:nvContentPartPr>
              <p14:xfrm>
                <a:off x="2729675" y="3988983"/>
                <a:ext cx="126000" cy="9468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88459B5-6CF9-AD41-8575-AEF9AD50FE80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2721035" y="3979623"/>
                  <a:ext cx="14292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xmlns="" id="{9FED73A2-A37E-6044-B8BE-F8BF4152CE9A}"/>
                    </a:ext>
                  </a:extLst>
                </p14:cNvPr>
                <p14:cNvContentPartPr/>
                <p14:nvPr/>
              </p14:nvContentPartPr>
              <p14:xfrm>
                <a:off x="2930915" y="3979263"/>
                <a:ext cx="119880" cy="1234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FED73A2-A37E-6044-B8BE-F8BF4152CE9A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2921555" y="3970263"/>
                  <a:ext cx="138600" cy="14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xmlns="" id="{A999F36A-2BDF-7743-8122-C7305B6C3094}"/>
                    </a:ext>
                  </a:extLst>
                </p14:cNvPr>
                <p14:cNvContentPartPr/>
                <p14:nvPr/>
              </p14:nvContentPartPr>
              <p14:xfrm>
                <a:off x="2943515" y="3963783"/>
                <a:ext cx="94680" cy="1908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999F36A-2BDF-7743-8122-C7305B6C309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2934155" y="3954243"/>
                  <a:ext cx="113040" cy="3780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xmlns="" id="{E86E702E-FA99-C846-A2D6-E7897EACC0B0}"/>
              </a:ext>
            </a:extLst>
          </p:cNvPr>
          <p:cNvGrpSpPr/>
          <p:nvPr/>
        </p:nvGrpSpPr>
        <p:grpSpPr>
          <a:xfrm>
            <a:off x="2895755" y="4617543"/>
            <a:ext cx="389880" cy="264240"/>
            <a:chOff x="1371755" y="4617543"/>
            <a:chExt cx="389880" cy="26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B63D9B87-8FBF-164C-B1D4-982CD97CE0FA}"/>
                    </a:ext>
                  </a:extLst>
                </p14:cNvPr>
                <p14:cNvContentPartPr/>
                <p14:nvPr/>
              </p14:nvContentPartPr>
              <p14:xfrm>
                <a:off x="1371755" y="4617543"/>
                <a:ext cx="207720" cy="1072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3D9B87-8FBF-164C-B1D4-982CD97CE0FA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362052" y="4608183"/>
                  <a:ext cx="227126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9645C893-3506-EB40-871E-D47EAD1014BE}"/>
                    </a:ext>
                  </a:extLst>
                </p14:cNvPr>
                <p14:cNvContentPartPr/>
                <p14:nvPr/>
              </p14:nvContentPartPr>
              <p14:xfrm>
                <a:off x="1623035" y="4718343"/>
                <a:ext cx="138600" cy="9468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45C893-3506-EB40-871E-D47EAD1014BE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1613315" y="4708983"/>
                  <a:ext cx="15660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BAF36B3F-2227-7441-A591-EF4364514BB5}"/>
                    </a:ext>
                  </a:extLst>
                </p14:cNvPr>
                <p14:cNvContentPartPr/>
                <p14:nvPr/>
              </p14:nvContentPartPr>
              <p14:xfrm>
                <a:off x="1729955" y="4755783"/>
                <a:ext cx="25560" cy="12600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AF36B3F-2227-7441-A591-EF4364514BB5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1720235" y="4746423"/>
                  <a:ext cx="43560" cy="143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xmlns="" id="{F86148F8-B4A5-7147-A1F8-8F63591140E2}"/>
              </a:ext>
            </a:extLst>
          </p:cNvPr>
          <p:cNvGrpSpPr/>
          <p:nvPr/>
        </p:nvGrpSpPr>
        <p:grpSpPr>
          <a:xfrm>
            <a:off x="3518195" y="4661463"/>
            <a:ext cx="100800" cy="75960"/>
            <a:chOff x="1994195" y="4661463"/>
            <a:chExt cx="100800" cy="7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xmlns="" id="{78811D02-82EB-EB47-9E39-9BF68575C6E0}"/>
                    </a:ext>
                  </a:extLst>
                </p14:cNvPr>
                <p14:cNvContentPartPr/>
                <p14:nvPr/>
              </p14:nvContentPartPr>
              <p14:xfrm>
                <a:off x="1994195" y="4661463"/>
                <a:ext cx="100800" cy="1296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8811D02-82EB-EB47-9E39-9BF68575C6E0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1985586" y="4652103"/>
                  <a:ext cx="11766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xmlns="" id="{7B10F247-72C4-5749-BF9C-00B438FE9DCD}"/>
                    </a:ext>
                  </a:extLst>
                </p14:cNvPr>
                <p14:cNvContentPartPr/>
                <p14:nvPr/>
              </p14:nvContentPartPr>
              <p14:xfrm>
                <a:off x="2025515" y="4718343"/>
                <a:ext cx="69480" cy="1908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B10F247-72C4-5749-BF9C-00B438FE9DCD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2016155" y="4708983"/>
                  <a:ext cx="87480" cy="3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xmlns="" id="{014672E1-B6A5-B649-8548-88ABF59C2C2F}"/>
              </a:ext>
            </a:extLst>
          </p:cNvPr>
          <p:cNvGrpSpPr/>
          <p:nvPr/>
        </p:nvGrpSpPr>
        <p:grpSpPr>
          <a:xfrm>
            <a:off x="3970715" y="4592343"/>
            <a:ext cx="805320" cy="163800"/>
            <a:chOff x="2446715" y="4592343"/>
            <a:chExt cx="805320" cy="16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xmlns="" id="{E775C653-9ED9-8144-9765-6E22575F41ED}"/>
                    </a:ext>
                  </a:extLst>
                </p14:cNvPr>
                <p14:cNvContentPartPr/>
                <p14:nvPr/>
              </p14:nvContentPartPr>
              <p14:xfrm>
                <a:off x="2446715" y="4592343"/>
                <a:ext cx="126000" cy="12600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775C653-9ED9-8144-9765-6E22575F41ED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2437355" y="4582983"/>
                  <a:ext cx="14508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xmlns="" id="{A1C1EBFC-3FAB-284F-931A-4B04594A6528}"/>
                    </a:ext>
                  </a:extLst>
                </p14:cNvPr>
                <p14:cNvContentPartPr/>
                <p14:nvPr/>
              </p14:nvContentPartPr>
              <p14:xfrm>
                <a:off x="2691875" y="4661463"/>
                <a:ext cx="6480" cy="648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1C1EBFC-3FAB-284F-931A-4B04594A6528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2683235" y="4653183"/>
                  <a:ext cx="23760" cy="2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xmlns="" id="{B0C4C4D0-CA5F-3B47-AF78-EA002D9F9ED9}"/>
                    </a:ext>
                  </a:extLst>
                </p14:cNvPr>
                <p14:cNvContentPartPr/>
                <p14:nvPr/>
              </p14:nvContentPartPr>
              <p14:xfrm>
                <a:off x="2861795" y="4592343"/>
                <a:ext cx="145080" cy="15768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0C4C4D0-CA5F-3B47-AF78-EA002D9F9ED9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2852795" y="4582240"/>
                  <a:ext cx="163080" cy="17752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xmlns="" id="{A9BE0834-9564-164C-8D35-1D41E7D88500}"/>
                    </a:ext>
                  </a:extLst>
                </p14:cNvPr>
                <p14:cNvContentPartPr/>
                <p14:nvPr/>
              </p14:nvContentPartPr>
              <p14:xfrm>
                <a:off x="3094355" y="4630143"/>
                <a:ext cx="157680" cy="12600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9BE0834-9564-164C-8D35-1D41E7D88500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084635" y="4620063"/>
                  <a:ext cx="178200" cy="146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5" name="Group 104">
            <a:extLst>
              <a:ext uri="{FF2B5EF4-FFF2-40B4-BE49-F238E27FC236}">
                <a16:creationId xmlns:a16="http://schemas.microsoft.com/office/drawing/2014/main" xmlns="" id="{9DF34B79-4A48-EC40-86FF-9E7BD14BC781}"/>
              </a:ext>
            </a:extLst>
          </p:cNvPr>
          <p:cNvGrpSpPr/>
          <p:nvPr/>
        </p:nvGrpSpPr>
        <p:grpSpPr>
          <a:xfrm>
            <a:off x="5982755" y="2663103"/>
            <a:ext cx="396000" cy="194400"/>
            <a:chOff x="4458755" y="2663103"/>
            <a:chExt cx="396000" cy="194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xmlns="" id="{39A1DBFD-D7EF-9843-A99D-FCD81B2B8088}"/>
                    </a:ext>
                  </a:extLst>
                </p14:cNvPr>
                <p14:cNvContentPartPr/>
                <p14:nvPr/>
              </p14:nvContentPartPr>
              <p14:xfrm>
                <a:off x="4458755" y="2663103"/>
                <a:ext cx="214200" cy="7524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9A1DBFD-D7EF-9843-A99D-FCD81B2B8088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4449035" y="2653383"/>
                  <a:ext cx="23364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xmlns="" id="{3D060939-1F9B-3644-992A-CC78B7AE5ADF}"/>
                    </a:ext>
                  </a:extLst>
                </p14:cNvPr>
                <p14:cNvContentPartPr/>
                <p14:nvPr/>
              </p14:nvContentPartPr>
              <p14:xfrm>
                <a:off x="4729115" y="2712423"/>
                <a:ext cx="119880" cy="14508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D060939-1F9B-3644-992A-CC78B7AE5ADF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4720115" y="2703423"/>
                  <a:ext cx="13824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xmlns="" id="{8A2203AD-8205-2C48-8713-8BAD89E6FA4E}"/>
                    </a:ext>
                  </a:extLst>
                </p14:cNvPr>
                <p14:cNvContentPartPr/>
                <p14:nvPr/>
              </p14:nvContentPartPr>
              <p14:xfrm>
                <a:off x="4766555" y="2725023"/>
                <a:ext cx="88200" cy="1296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A2203AD-8205-2C48-8713-8BAD89E6FA4E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4756835" y="2716383"/>
                  <a:ext cx="10656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0" name="Group 109">
            <a:extLst>
              <a:ext uri="{FF2B5EF4-FFF2-40B4-BE49-F238E27FC236}">
                <a16:creationId xmlns:a16="http://schemas.microsoft.com/office/drawing/2014/main" xmlns="" id="{36F7EDCF-7639-EC44-897F-13F5B13F17C5}"/>
              </a:ext>
            </a:extLst>
          </p:cNvPr>
          <p:cNvGrpSpPr/>
          <p:nvPr/>
        </p:nvGrpSpPr>
        <p:grpSpPr>
          <a:xfrm>
            <a:off x="6630395" y="2574183"/>
            <a:ext cx="961200" cy="145080"/>
            <a:chOff x="5106395" y="2574183"/>
            <a:chExt cx="961200" cy="14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xmlns="" id="{BECCBE72-81F4-A749-A98D-8501F4683BF3}"/>
                    </a:ext>
                  </a:extLst>
                </p14:cNvPr>
                <p14:cNvContentPartPr/>
                <p14:nvPr/>
              </p14:nvContentPartPr>
              <p14:xfrm>
                <a:off x="5106395" y="2637183"/>
                <a:ext cx="100800" cy="648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ECCBE72-81F4-A749-A98D-8501F4683BF3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5096675" y="2628316"/>
                  <a:ext cx="118800" cy="2489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xmlns="" id="{22242A92-4337-0E47-80A1-7104EF8A0FFB}"/>
                    </a:ext>
                  </a:extLst>
                </p14:cNvPr>
                <p14:cNvContentPartPr/>
                <p14:nvPr/>
              </p14:nvContentPartPr>
              <p14:xfrm>
                <a:off x="5125115" y="2706303"/>
                <a:ext cx="69480" cy="1296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2242A92-4337-0E47-80A1-7104EF8A0FFB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5116161" y="2697046"/>
                  <a:ext cx="87387" cy="3184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xmlns="" id="{09B10B1E-7189-5244-8144-A5644E3C2DE2}"/>
                    </a:ext>
                  </a:extLst>
                </p14:cNvPr>
                <p14:cNvContentPartPr/>
                <p14:nvPr/>
              </p14:nvContentPartPr>
              <p14:xfrm>
                <a:off x="5357675" y="2574183"/>
                <a:ext cx="119880" cy="10080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B10B1E-7189-5244-8144-A5644E3C2DE2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5347926" y="2564823"/>
                  <a:ext cx="139017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xmlns="" id="{AD8346EB-658B-ED4A-9E46-7680D818659D}"/>
                    </a:ext>
                  </a:extLst>
                </p14:cNvPr>
                <p14:cNvContentPartPr/>
                <p14:nvPr/>
              </p14:nvContentPartPr>
              <p14:xfrm>
                <a:off x="5565035" y="2624583"/>
                <a:ext cx="6480" cy="648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D8346EB-658B-ED4A-9E46-7680D818659D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5556755" y="2616739"/>
                  <a:ext cx="2412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xmlns="" id="{B20E0D08-2D30-CF40-9B56-87EDE62EBF13}"/>
                    </a:ext>
                  </a:extLst>
                </p14:cNvPr>
                <p14:cNvContentPartPr/>
                <p14:nvPr/>
              </p14:nvContentPartPr>
              <p14:xfrm>
                <a:off x="5691035" y="2580663"/>
                <a:ext cx="163800" cy="11988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0E0D08-2D30-CF40-9B56-87EDE62EBF13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5682035" y="2571303"/>
                  <a:ext cx="1810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xmlns="" id="{97ECC243-3703-8845-835B-8CCE75EA7A9D}"/>
                    </a:ext>
                  </a:extLst>
                </p14:cNvPr>
                <p14:cNvContentPartPr/>
                <p14:nvPr/>
              </p14:nvContentPartPr>
              <p14:xfrm>
                <a:off x="5967515" y="2612703"/>
                <a:ext cx="100080" cy="8784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7ECC243-3703-8845-835B-8CCE75EA7A9D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5958155" y="2603343"/>
                  <a:ext cx="119160" cy="106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0" name="Group 149">
            <a:extLst>
              <a:ext uri="{FF2B5EF4-FFF2-40B4-BE49-F238E27FC236}">
                <a16:creationId xmlns:a16="http://schemas.microsoft.com/office/drawing/2014/main" xmlns="" id="{F987D629-8720-C849-A823-EBA0755C9B49}"/>
              </a:ext>
            </a:extLst>
          </p:cNvPr>
          <p:cNvGrpSpPr/>
          <p:nvPr/>
        </p:nvGrpSpPr>
        <p:grpSpPr>
          <a:xfrm>
            <a:off x="6045395" y="3341343"/>
            <a:ext cx="352800" cy="138600"/>
            <a:chOff x="4521395" y="3341343"/>
            <a:chExt cx="35280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xmlns="" id="{7ABCEF74-2C4F-F247-B12E-C0E018119C2D}"/>
                    </a:ext>
                  </a:extLst>
                </p14:cNvPr>
                <p14:cNvContentPartPr/>
                <p14:nvPr/>
              </p14:nvContentPartPr>
              <p14:xfrm>
                <a:off x="4521395" y="3379143"/>
                <a:ext cx="19080" cy="4428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ABCEF74-2C4F-F247-B12E-C0E018119C2D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4513115" y="3370863"/>
                  <a:ext cx="3672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xmlns="" id="{84254A52-D178-7148-A970-AC3F6EB6244E}"/>
                    </a:ext>
                  </a:extLst>
                </p14:cNvPr>
                <p14:cNvContentPartPr/>
                <p14:nvPr/>
              </p14:nvContentPartPr>
              <p14:xfrm>
                <a:off x="4527875" y="3341343"/>
                <a:ext cx="189000" cy="9468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4254A52-D178-7148-A970-AC3F6EB6244E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4518875" y="3332343"/>
                  <a:ext cx="20700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xmlns="" id="{C648ED0F-0E74-5B46-91F6-F4AC8822CA5B}"/>
                    </a:ext>
                  </a:extLst>
                </p14:cNvPr>
                <p14:cNvContentPartPr/>
                <p14:nvPr/>
              </p14:nvContentPartPr>
              <p14:xfrm>
                <a:off x="4798235" y="3372663"/>
                <a:ext cx="75960" cy="10728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648ED0F-0E74-5B46-91F6-F4AC8822CA5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4788875" y="3363663"/>
                  <a:ext cx="94680" cy="12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9" name="Group 148">
            <a:extLst>
              <a:ext uri="{FF2B5EF4-FFF2-40B4-BE49-F238E27FC236}">
                <a16:creationId xmlns:a16="http://schemas.microsoft.com/office/drawing/2014/main" xmlns="" id="{3223B92D-C3FD-FB4E-AB05-10939BB1D465}"/>
              </a:ext>
            </a:extLst>
          </p:cNvPr>
          <p:cNvGrpSpPr/>
          <p:nvPr/>
        </p:nvGrpSpPr>
        <p:grpSpPr>
          <a:xfrm>
            <a:off x="6636515" y="3322263"/>
            <a:ext cx="56880" cy="95040"/>
            <a:chOff x="5112515" y="3322263"/>
            <a:chExt cx="56880" cy="95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xmlns="" id="{EE0B5997-95C7-3848-B95D-69F9A8FB39AF}"/>
                    </a:ext>
                  </a:extLst>
                </p14:cNvPr>
                <p14:cNvContentPartPr/>
                <p14:nvPr/>
              </p14:nvContentPartPr>
              <p14:xfrm>
                <a:off x="5112515" y="3322263"/>
                <a:ext cx="56880" cy="2556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E0B5997-95C7-3848-B95D-69F9A8FB39AF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5103572" y="3313263"/>
                  <a:ext cx="74051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xmlns="" id="{7A4782EB-2AD9-3445-A7CC-1C6BCEC97A6E}"/>
                    </a:ext>
                  </a:extLst>
                </p14:cNvPr>
                <p14:cNvContentPartPr/>
                <p14:nvPr/>
              </p14:nvContentPartPr>
              <p14:xfrm>
                <a:off x="5143835" y="3391743"/>
                <a:ext cx="19080" cy="2556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A4782EB-2AD9-3445-A7CC-1C6BCEC97A6E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5134475" y="3382383"/>
                  <a:ext cx="37440" cy="4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8" name="Group 147">
            <a:extLst>
              <a:ext uri="{FF2B5EF4-FFF2-40B4-BE49-F238E27FC236}">
                <a16:creationId xmlns:a16="http://schemas.microsoft.com/office/drawing/2014/main" xmlns="" id="{6DA29746-DCFE-2E47-AF7A-F97DD209FB91}"/>
              </a:ext>
            </a:extLst>
          </p:cNvPr>
          <p:cNvGrpSpPr/>
          <p:nvPr/>
        </p:nvGrpSpPr>
        <p:grpSpPr>
          <a:xfrm>
            <a:off x="6982475" y="3284823"/>
            <a:ext cx="232560" cy="132480"/>
            <a:chOff x="5458475" y="3284823"/>
            <a:chExt cx="232560" cy="132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xmlns="" id="{5FC423F6-DA48-8347-B127-1AA35BD9724B}"/>
                    </a:ext>
                  </a:extLst>
                </p14:cNvPr>
                <p14:cNvContentPartPr/>
                <p14:nvPr/>
              </p14:nvContentPartPr>
              <p14:xfrm>
                <a:off x="5458475" y="3284823"/>
                <a:ext cx="145080" cy="13248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C423F6-DA48-8347-B127-1AA35BD9724B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5449475" y="3275823"/>
                  <a:ext cx="16380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xmlns="" id="{FFAFFCD2-5040-C24D-9A45-C8A2BA3C7A9E}"/>
                    </a:ext>
                  </a:extLst>
                </p14:cNvPr>
                <p14:cNvContentPartPr/>
                <p14:nvPr/>
              </p14:nvContentPartPr>
              <p14:xfrm>
                <a:off x="5684555" y="3347463"/>
                <a:ext cx="6480" cy="36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FAFFCD2-5040-C24D-9A45-C8A2BA3C7A9E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5675195" y="3338103"/>
                  <a:ext cx="24120" cy="19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7" name="Group 146">
            <a:extLst>
              <a:ext uri="{FF2B5EF4-FFF2-40B4-BE49-F238E27FC236}">
                <a16:creationId xmlns:a16="http://schemas.microsoft.com/office/drawing/2014/main" xmlns="" id="{668875D3-D896-5944-8C8A-465F94579FFC}"/>
              </a:ext>
            </a:extLst>
          </p:cNvPr>
          <p:cNvGrpSpPr/>
          <p:nvPr/>
        </p:nvGrpSpPr>
        <p:grpSpPr>
          <a:xfrm>
            <a:off x="7371995" y="3221823"/>
            <a:ext cx="352440" cy="138600"/>
            <a:chOff x="5847995" y="3221823"/>
            <a:chExt cx="35244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xmlns="" id="{121E6296-93A9-5845-AA82-21DFBBE06047}"/>
                    </a:ext>
                  </a:extLst>
                </p14:cNvPr>
                <p14:cNvContentPartPr/>
                <p14:nvPr/>
              </p14:nvContentPartPr>
              <p14:xfrm>
                <a:off x="5847995" y="3272223"/>
                <a:ext cx="119880" cy="8820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1E6296-93A9-5845-AA82-21DFBBE06047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5838995" y="3263618"/>
                  <a:ext cx="137160" cy="1050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xmlns="" id="{27BB47FB-AC6B-EE46-B2F9-6BEE41E16BBC}"/>
                    </a:ext>
                  </a:extLst>
                </p14:cNvPr>
                <p14:cNvContentPartPr/>
                <p14:nvPr/>
              </p14:nvContentPartPr>
              <p14:xfrm>
                <a:off x="6093155" y="3253143"/>
                <a:ext cx="94680" cy="10728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BB47FB-AC6B-EE46-B2F9-6BEE41E16BBC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6084155" y="3243783"/>
                  <a:ext cx="11268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xmlns="" id="{C584912B-33D5-AE44-979D-9A4C28C7AE7C}"/>
                    </a:ext>
                  </a:extLst>
                </p14:cNvPr>
                <p14:cNvContentPartPr/>
                <p14:nvPr/>
              </p14:nvContentPartPr>
              <p14:xfrm>
                <a:off x="6118355" y="3221823"/>
                <a:ext cx="82080" cy="3168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84912B-33D5-AE44-979D-9A4C28C7AE7C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6108995" y="3212103"/>
                  <a:ext cx="101160" cy="5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6" name="Group 145">
            <a:extLst>
              <a:ext uri="{FF2B5EF4-FFF2-40B4-BE49-F238E27FC236}">
                <a16:creationId xmlns:a16="http://schemas.microsoft.com/office/drawing/2014/main" xmlns="" id="{0915CFA1-8734-3E49-B4D6-40351D70A66D}"/>
              </a:ext>
            </a:extLst>
          </p:cNvPr>
          <p:cNvGrpSpPr/>
          <p:nvPr/>
        </p:nvGrpSpPr>
        <p:grpSpPr>
          <a:xfrm>
            <a:off x="6190115" y="3913383"/>
            <a:ext cx="421560" cy="214200"/>
            <a:chOff x="4666115" y="3913383"/>
            <a:chExt cx="421560" cy="214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xmlns="" id="{68F6193D-7D9D-4845-AA97-38BFD48A0672}"/>
                    </a:ext>
                  </a:extLst>
                </p14:cNvPr>
                <p14:cNvContentPartPr/>
                <p14:nvPr/>
              </p14:nvContentPartPr>
              <p14:xfrm>
                <a:off x="4666115" y="3913383"/>
                <a:ext cx="239400" cy="10728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8F6193D-7D9D-4845-AA97-38BFD48A0672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4656741" y="3904383"/>
                  <a:ext cx="258509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xmlns="" id="{46911763-FF86-5343-914A-BF1D95BD0516}"/>
                    </a:ext>
                  </a:extLst>
                </p14:cNvPr>
                <p14:cNvContentPartPr/>
                <p14:nvPr/>
              </p14:nvContentPartPr>
              <p14:xfrm>
                <a:off x="4974275" y="4001583"/>
                <a:ext cx="113400" cy="12600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6911763-FF86-5343-914A-BF1D95BD0516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4965303" y="3992583"/>
                  <a:ext cx="131702" cy="143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5" name="Group 144">
            <a:extLst>
              <a:ext uri="{FF2B5EF4-FFF2-40B4-BE49-F238E27FC236}">
                <a16:creationId xmlns:a16="http://schemas.microsoft.com/office/drawing/2014/main" xmlns="" id="{A3670D81-9476-B44B-956F-6D2B26F8EEB4}"/>
              </a:ext>
            </a:extLst>
          </p:cNvPr>
          <p:cNvGrpSpPr/>
          <p:nvPr/>
        </p:nvGrpSpPr>
        <p:grpSpPr>
          <a:xfrm>
            <a:off x="6793835" y="3944703"/>
            <a:ext cx="75600" cy="75960"/>
            <a:chOff x="5269835" y="3944703"/>
            <a:chExt cx="75600" cy="7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xmlns="" id="{9CB9F598-E4EE-974A-9F0E-0FB126B34441}"/>
                    </a:ext>
                  </a:extLst>
                </p14:cNvPr>
                <p14:cNvContentPartPr/>
                <p14:nvPr/>
              </p14:nvContentPartPr>
              <p14:xfrm>
                <a:off x="5269835" y="3944703"/>
                <a:ext cx="69480" cy="1296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B9F598-E4EE-974A-9F0E-0FB126B34441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260475" y="3935703"/>
                  <a:ext cx="8712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xmlns="" id="{40869C55-3312-4940-A9D3-1F74B516F9B7}"/>
                    </a:ext>
                  </a:extLst>
                </p14:cNvPr>
                <p14:cNvContentPartPr/>
                <p14:nvPr/>
              </p14:nvContentPartPr>
              <p14:xfrm>
                <a:off x="5307275" y="4007703"/>
                <a:ext cx="38160" cy="1296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0869C55-3312-4940-A9D3-1F74B516F9B7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5298275" y="3998703"/>
                  <a:ext cx="5580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4" name="Group 143">
            <a:extLst>
              <a:ext uri="{FF2B5EF4-FFF2-40B4-BE49-F238E27FC236}">
                <a16:creationId xmlns:a16="http://schemas.microsoft.com/office/drawing/2014/main" xmlns="" id="{277F8A63-4537-4449-B958-B2EFE3F61812}"/>
              </a:ext>
            </a:extLst>
          </p:cNvPr>
          <p:cNvGrpSpPr/>
          <p:nvPr/>
        </p:nvGrpSpPr>
        <p:grpSpPr>
          <a:xfrm>
            <a:off x="7126835" y="3850383"/>
            <a:ext cx="786240" cy="170280"/>
            <a:chOff x="5602835" y="3850383"/>
            <a:chExt cx="786240" cy="170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xmlns="" id="{AA0C2B50-71B5-A640-927C-C2E99D5746CA}"/>
                    </a:ext>
                  </a:extLst>
                </p14:cNvPr>
                <p14:cNvContentPartPr/>
                <p14:nvPr/>
              </p14:nvContentPartPr>
              <p14:xfrm>
                <a:off x="5602835" y="3888903"/>
                <a:ext cx="157680" cy="13176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0C2B50-71B5-A640-927C-C2E99D5746CA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5593454" y="3879903"/>
                  <a:ext cx="176443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xmlns="" id="{1331CFC0-B6CA-1D46-86F7-366306BF861B}"/>
                    </a:ext>
                  </a:extLst>
                </p14:cNvPr>
                <p14:cNvContentPartPr/>
                <p14:nvPr/>
              </p14:nvContentPartPr>
              <p14:xfrm>
                <a:off x="5885795" y="3957303"/>
                <a:ext cx="6480" cy="648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31CFC0-B6CA-1D46-86F7-366306BF861B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5876795" y="3948663"/>
                  <a:ext cx="241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xmlns="" id="{697785B1-3021-044E-A2AE-30DE85027B46}"/>
                    </a:ext>
                  </a:extLst>
                </p14:cNvPr>
                <p14:cNvContentPartPr/>
                <p14:nvPr/>
              </p14:nvContentPartPr>
              <p14:xfrm>
                <a:off x="6043115" y="3876303"/>
                <a:ext cx="119880" cy="12528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97785B1-3021-044E-A2AE-30DE85027B46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033755" y="3867303"/>
                  <a:ext cx="138240" cy="142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xmlns="" id="{A858D1C8-1D5C-814C-95A0-1E165BA86FA8}"/>
                    </a:ext>
                  </a:extLst>
                </p14:cNvPr>
                <p14:cNvContentPartPr/>
                <p14:nvPr/>
              </p14:nvContentPartPr>
              <p14:xfrm>
                <a:off x="6099635" y="3850383"/>
                <a:ext cx="107280" cy="3168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58D1C8-1D5C-814C-95A0-1E165BA86FA8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090275" y="3840663"/>
                  <a:ext cx="124920" cy="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xmlns="" id="{947B51A9-F899-854A-91DC-B50C9D8B3AB7}"/>
                    </a:ext>
                  </a:extLst>
                </p14:cNvPr>
                <p14:cNvContentPartPr/>
                <p14:nvPr/>
              </p14:nvContentPartPr>
              <p14:xfrm>
                <a:off x="6288275" y="3888183"/>
                <a:ext cx="100800" cy="9396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7B51A9-F899-854A-91DC-B50C9D8B3AB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278948" y="3878823"/>
                  <a:ext cx="119812" cy="11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3" name="Group 142">
            <a:extLst>
              <a:ext uri="{FF2B5EF4-FFF2-40B4-BE49-F238E27FC236}">
                <a16:creationId xmlns:a16="http://schemas.microsoft.com/office/drawing/2014/main" xmlns="" id="{4528B5C5-2812-3448-81BB-26CE77682C97}"/>
              </a:ext>
            </a:extLst>
          </p:cNvPr>
          <p:cNvGrpSpPr/>
          <p:nvPr/>
        </p:nvGrpSpPr>
        <p:grpSpPr>
          <a:xfrm>
            <a:off x="6340955" y="4642743"/>
            <a:ext cx="459360" cy="214200"/>
            <a:chOff x="4816955" y="4642743"/>
            <a:chExt cx="459360" cy="214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xmlns="" id="{B28E83C0-4FF3-504A-8E26-A2379DB52CFE}"/>
                    </a:ext>
                  </a:extLst>
                </p14:cNvPr>
                <p14:cNvContentPartPr/>
                <p14:nvPr/>
              </p14:nvContentPartPr>
              <p14:xfrm>
                <a:off x="4867355" y="4743183"/>
                <a:ext cx="19080" cy="1296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8E83C0-4FF3-504A-8E26-A2379DB52CFE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4858168" y="4733823"/>
                  <a:ext cx="37453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xmlns="" id="{93539CA4-16C6-C844-85FE-2D7A8B681ED3}"/>
                    </a:ext>
                  </a:extLst>
                </p14:cNvPr>
                <p14:cNvContentPartPr/>
                <p14:nvPr/>
              </p14:nvContentPartPr>
              <p14:xfrm>
                <a:off x="4816955" y="4642743"/>
                <a:ext cx="245520" cy="11340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3539CA4-16C6-C844-85FE-2D7A8B681ED3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4807595" y="4633771"/>
                  <a:ext cx="264600" cy="13170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xmlns="" id="{DA87F61D-A03E-5B43-9A1E-9542BD33A024}"/>
                    </a:ext>
                  </a:extLst>
                </p14:cNvPr>
                <p14:cNvContentPartPr/>
                <p14:nvPr/>
              </p14:nvContentPartPr>
              <p14:xfrm>
                <a:off x="5169035" y="4693143"/>
                <a:ext cx="107280" cy="16380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A87F61D-A03E-5B43-9A1E-9542BD33A024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5160035" y="4684143"/>
                  <a:ext cx="125280" cy="18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xmlns="" id="{4B743B78-87D9-F446-AF52-A551B731446F}"/>
              </a:ext>
            </a:extLst>
          </p:cNvPr>
          <p:cNvGrpSpPr/>
          <p:nvPr/>
        </p:nvGrpSpPr>
        <p:grpSpPr>
          <a:xfrm>
            <a:off x="7007315" y="4648863"/>
            <a:ext cx="94680" cy="107280"/>
            <a:chOff x="5483315" y="4648863"/>
            <a:chExt cx="94680" cy="10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xmlns="" id="{8FDD4A1A-46A2-E545-A888-B9C0057E4AB3}"/>
                    </a:ext>
                  </a:extLst>
                </p14:cNvPr>
                <p14:cNvContentPartPr/>
                <p14:nvPr/>
              </p14:nvContentPartPr>
              <p14:xfrm>
                <a:off x="5483315" y="4648863"/>
                <a:ext cx="88560" cy="2556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FDD4A1A-46A2-E545-A888-B9C0057E4AB3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5474278" y="4639863"/>
                  <a:ext cx="105549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xmlns="" id="{15AF32B8-BBF6-DC49-82BB-78FB27D8C579}"/>
                    </a:ext>
                  </a:extLst>
                </p14:cNvPr>
                <p14:cNvContentPartPr/>
                <p14:nvPr/>
              </p14:nvContentPartPr>
              <p14:xfrm>
                <a:off x="5508515" y="4730583"/>
                <a:ext cx="69480" cy="2556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5AF32B8-BBF6-DC49-82BB-78FB27D8C579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5499155" y="4721223"/>
                  <a:ext cx="87840" cy="4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1" name="Group 140">
            <a:extLst>
              <a:ext uri="{FF2B5EF4-FFF2-40B4-BE49-F238E27FC236}">
                <a16:creationId xmlns:a16="http://schemas.microsoft.com/office/drawing/2014/main" xmlns="" id="{BC1BC8B3-9E02-A441-B015-1159AC08D199}"/>
              </a:ext>
            </a:extLst>
          </p:cNvPr>
          <p:cNvGrpSpPr/>
          <p:nvPr/>
        </p:nvGrpSpPr>
        <p:grpSpPr>
          <a:xfrm>
            <a:off x="7397195" y="4604943"/>
            <a:ext cx="685800" cy="151560"/>
            <a:chOff x="5873195" y="4604943"/>
            <a:chExt cx="685800" cy="151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xmlns="" id="{DCD84AB1-7AA7-514B-AA4D-9742D9D34C1F}"/>
                    </a:ext>
                  </a:extLst>
                </p14:cNvPr>
                <p14:cNvContentPartPr/>
                <p14:nvPr/>
              </p14:nvContentPartPr>
              <p14:xfrm>
                <a:off x="5873195" y="4636623"/>
                <a:ext cx="119880" cy="11988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CD84AB1-7AA7-514B-AA4D-9742D9D34C1F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5864168" y="4627263"/>
                  <a:ext cx="138656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xmlns="" id="{9FAC8191-6B57-CC41-91AB-526E6369643D}"/>
                    </a:ext>
                  </a:extLst>
                </p14:cNvPr>
                <p14:cNvContentPartPr/>
                <p14:nvPr/>
              </p14:nvContentPartPr>
              <p14:xfrm>
                <a:off x="6068315" y="4667943"/>
                <a:ext cx="12960" cy="1296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FAC8191-6B57-CC41-91AB-526E6369643D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6058955" y="4659303"/>
                  <a:ext cx="309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xmlns="" id="{618A9CB5-831B-944A-8DB2-12E47B771167}"/>
                    </a:ext>
                  </a:extLst>
                </p14:cNvPr>
                <p14:cNvContentPartPr/>
                <p14:nvPr/>
              </p14:nvContentPartPr>
              <p14:xfrm>
                <a:off x="6193955" y="4624023"/>
                <a:ext cx="119160" cy="10080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18A9CB5-831B-944A-8DB2-12E47B771167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184955" y="4615055"/>
                  <a:ext cx="137160" cy="11873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xmlns="" id="{211B168F-9A5F-5640-B6EE-7101A48303E9}"/>
                    </a:ext>
                  </a:extLst>
                </p14:cNvPr>
                <p14:cNvContentPartPr/>
                <p14:nvPr/>
              </p14:nvContentPartPr>
              <p14:xfrm>
                <a:off x="6237875" y="4611423"/>
                <a:ext cx="69480" cy="1908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11B168F-9A5F-5640-B6EE-7101A48303E9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6228875" y="4602943"/>
                  <a:ext cx="87120" cy="3639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xmlns="" id="{9FD7C5CF-F26E-AD4A-8605-3D75BC522273}"/>
                    </a:ext>
                  </a:extLst>
                </p14:cNvPr>
                <p14:cNvContentPartPr/>
                <p14:nvPr/>
              </p14:nvContentPartPr>
              <p14:xfrm>
                <a:off x="6413915" y="4604943"/>
                <a:ext cx="132480" cy="13860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FD7C5CF-F26E-AD4A-8605-3D75BC522273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6405251" y="4595583"/>
                  <a:ext cx="150168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xmlns="" id="{3BE7AA55-8CD5-9F4E-83B6-34CE807E79C7}"/>
                    </a:ext>
                  </a:extLst>
                </p14:cNvPr>
                <p14:cNvContentPartPr/>
                <p14:nvPr/>
              </p14:nvContentPartPr>
              <p14:xfrm>
                <a:off x="6489515" y="4624023"/>
                <a:ext cx="69480" cy="1296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BE7AA55-8CD5-9F4E-83B6-34CE807E79C7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6480515" y="4615023"/>
                  <a:ext cx="8712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8" name="Group 157">
            <a:extLst>
              <a:ext uri="{FF2B5EF4-FFF2-40B4-BE49-F238E27FC236}">
                <a16:creationId xmlns:a16="http://schemas.microsoft.com/office/drawing/2014/main" xmlns="" id="{DC8115C0-2D28-3F40-8745-C622C9BFE8ED}"/>
              </a:ext>
            </a:extLst>
          </p:cNvPr>
          <p:cNvGrpSpPr/>
          <p:nvPr/>
        </p:nvGrpSpPr>
        <p:grpSpPr>
          <a:xfrm>
            <a:off x="2930675" y="5274183"/>
            <a:ext cx="1109520" cy="236520"/>
            <a:chOff x="1406675" y="5274183"/>
            <a:chExt cx="1109520" cy="23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xmlns="" id="{E147E2CE-B676-504D-A4EA-5DA97AC59E6E}"/>
                    </a:ext>
                  </a:extLst>
                </p14:cNvPr>
                <p14:cNvContentPartPr/>
                <p14:nvPr/>
              </p14:nvContentPartPr>
              <p14:xfrm>
                <a:off x="1516115" y="5346903"/>
                <a:ext cx="12960" cy="8208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147E2CE-B676-504D-A4EA-5DA97AC59E6E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507115" y="5338301"/>
                  <a:ext cx="30600" cy="992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xmlns="" id="{48BC8E27-C907-CD43-81D4-4ED1E0D9E04A}"/>
                    </a:ext>
                  </a:extLst>
                </p14:cNvPr>
                <p14:cNvContentPartPr/>
                <p14:nvPr/>
              </p14:nvContentPartPr>
              <p14:xfrm>
                <a:off x="1406675" y="5302983"/>
                <a:ext cx="179280" cy="3816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8BC8E27-C907-CD43-81D4-4ED1E0D9E04A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397315" y="5293983"/>
                  <a:ext cx="19764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xmlns="" id="{DC44CC10-8C47-BC44-9556-B207E9AB2B48}"/>
                    </a:ext>
                  </a:extLst>
                </p14:cNvPr>
                <p14:cNvContentPartPr/>
                <p14:nvPr/>
              </p14:nvContentPartPr>
              <p14:xfrm>
                <a:off x="1642115" y="5315583"/>
                <a:ext cx="377640" cy="9468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C44CC10-8C47-BC44-9556-B207E9AB2B48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632755" y="5305863"/>
                  <a:ext cx="39564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xmlns="" id="{AB06E1F6-DF6C-3140-B823-AAAE8E55BF78}"/>
                    </a:ext>
                  </a:extLst>
                </p14:cNvPr>
                <p14:cNvContentPartPr/>
                <p14:nvPr/>
              </p14:nvContentPartPr>
              <p14:xfrm>
                <a:off x="2069435" y="5321703"/>
                <a:ext cx="119880" cy="18900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B06E1F6-DF6C-3140-B823-AAAE8E55BF78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2060075" y="5312703"/>
                  <a:ext cx="13860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xmlns="" id="{25ABA870-953E-8447-B91F-F39823CED441}"/>
                    </a:ext>
                  </a:extLst>
                </p14:cNvPr>
                <p14:cNvContentPartPr/>
                <p14:nvPr/>
              </p14:nvContentPartPr>
              <p14:xfrm>
                <a:off x="2258075" y="5346903"/>
                <a:ext cx="113400" cy="8208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5ABA870-953E-8447-B91F-F39823CED441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2248355" y="5337942"/>
                  <a:ext cx="131760" cy="996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xmlns="" id="{0ECC1936-E44A-F64B-AB5B-3E6D68B25CFE}"/>
                    </a:ext>
                  </a:extLst>
                </p14:cNvPr>
                <p14:cNvContentPartPr/>
                <p14:nvPr/>
              </p14:nvContentPartPr>
              <p14:xfrm>
                <a:off x="2471915" y="5274183"/>
                <a:ext cx="12960" cy="16740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ECC1936-E44A-F64B-AB5B-3E6D68B25CFE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2461917" y="5265164"/>
                  <a:ext cx="32585" cy="1843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xmlns="" id="{B5B3065F-C314-5542-AA3E-9C893BFD6D94}"/>
                    </a:ext>
                  </a:extLst>
                </p14:cNvPr>
                <p14:cNvContentPartPr/>
                <p14:nvPr/>
              </p14:nvContentPartPr>
              <p14:xfrm>
                <a:off x="2446715" y="5378223"/>
                <a:ext cx="69480" cy="1296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B3065F-C314-5542-AA3E-9C893BFD6D94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2437355" y="5369583"/>
                  <a:ext cx="8748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8" name="Group 167">
            <a:extLst>
              <a:ext uri="{FF2B5EF4-FFF2-40B4-BE49-F238E27FC236}">
                <a16:creationId xmlns:a16="http://schemas.microsoft.com/office/drawing/2014/main" xmlns="" id="{A29FE871-FD5F-6544-B9E2-A480941C9493}"/>
              </a:ext>
            </a:extLst>
          </p:cNvPr>
          <p:cNvGrpSpPr/>
          <p:nvPr/>
        </p:nvGrpSpPr>
        <p:grpSpPr>
          <a:xfrm>
            <a:off x="4417115" y="5183463"/>
            <a:ext cx="1018800" cy="258120"/>
            <a:chOff x="2893115" y="5183463"/>
            <a:chExt cx="101880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xmlns="" id="{B978AD05-7614-ED4E-A1B4-678D0E3BE835}"/>
                    </a:ext>
                  </a:extLst>
                </p14:cNvPr>
                <p14:cNvContentPartPr/>
                <p14:nvPr/>
              </p14:nvContentPartPr>
              <p14:xfrm>
                <a:off x="2893115" y="5372103"/>
                <a:ext cx="69480" cy="6948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978AD05-7614-ED4E-A1B4-678D0E3BE835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2884115" y="5363103"/>
                  <a:ext cx="8712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xmlns="" id="{CA70DEBB-C5FC-8C42-BFAC-04767AE54E38}"/>
                    </a:ext>
                  </a:extLst>
                </p14:cNvPr>
                <p14:cNvContentPartPr/>
                <p14:nvPr/>
              </p14:nvContentPartPr>
              <p14:xfrm>
                <a:off x="2987435" y="5360223"/>
                <a:ext cx="31680" cy="6876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A70DEBB-C5FC-8C42-BFAC-04767AE54E38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2979155" y="5350554"/>
                  <a:ext cx="49680" cy="8666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xmlns="" id="{CA67FB79-6313-FF42-BB20-CBF5AD5D3721}"/>
                    </a:ext>
                  </a:extLst>
                </p14:cNvPr>
                <p14:cNvContentPartPr/>
                <p14:nvPr/>
              </p14:nvContentPartPr>
              <p14:xfrm>
                <a:off x="3094355" y="5365623"/>
                <a:ext cx="157680" cy="6948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A67FB79-6313-FF42-BB20-CBF5AD5D3721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3084635" y="5356263"/>
                  <a:ext cx="176040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xmlns="" id="{0CB3A7DE-428F-2E4E-9466-64F1FA8C9EB8}"/>
                    </a:ext>
                  </a:extLst>
                </p14:cNvPr>
                <p14:cNvContentPartPr/>
                <p14:nvPr/>
              </p14:nvContentPartPr>
              <p14:xfrm>
                <a:off x="3308195" y="5183463"/>
                <a:ext cx="38160" cy="23292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CB3A7DE-428F-2E4E-9466-64F1FA8C9EB8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298475" y="5174477"/>
                  <a:ext cx="56160" cy="25017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xmlns="" id="{2EC6BB25-AE38-E641-AC13-96E6FAFFFA37}"/>
                    </a:ext>
                  </a:extLst>
                </p14:cNvPr>
                <p14:cNvContentPartPr/>
                <p14:nvPr/>
              </p14:nvContentPartPr>
              <p14:xfrm>
                <a:off x="3433835" y="5341143"/>
                <a:ext cx="132480" cy="8784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EC6BB25-AE38-E641-AC13-96E6FAFFFA37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3424089" y="5331783"/>
                  <a:ext cx="151251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xmlns="" id="{BECA0739-693B-764E-9C68-FA6A374A1BC2}"/>
                    </a:ext>
                  </a:extLst>
                </p14:cNvPr>
                <p14:cNvContentPartPr/>
                <p14:nvPr/>
              </p14:nvContentPartPr>
              <p14:xfrm>
                <a:off x="3647675" y="5359503"/>
                <a:ext cx="100800" cy="8208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ECA0739-693B-764E-9C68-FA6A374A1BC2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3637990" y="5350143"/>
                  <a:ext cx="118377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xmlns="" id="{7F5B4BB8-4389-E54A-B66B-E6C840F6381C}"/>
                    </a:ext>
                  </a:extLst>
                </p14:cNvPr>
                <p14:cNvContentPartPr/>
                <p14:nvPr/>
              </p14:nvContentPartPr>
              <p14:xfrm>
                <a:off x="3829835" y="5321703"/>
                <a:ext cx="82080" cy="11340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F5B4BB8-4389-E54A-B66B-E6C840F6381C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3820475" y="5312703"/>
                  <a:ext cx="100080" cy="131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56">
            <p14:nvContentPartPr>
              <p14:cNvPr id="166" name="Ink 165">
                <a:extLst>
                  <a:ext uri="{FF2B5EF4-FFF2-40B4-BE49-F238E27FC236}">
                    <a16:creationId xmlns:a16="http://schemas.microsoft.com/office/drawing/2014/main" xmlns="" id="{723E6CA6-DF30-2A4B-AB6B-179DD6948E21}"/>
                  </a:ext>
                </a:extLst>
              </p14:cNvPr>
              <p14:cNvContentPartPr/>
              <p14:nvPr/>
            </p14:nvContentPartPr>
            <p14:xfrm>
              <a:off x="5636795" y="5353023"/>
              <a:ext cx="19080" cy="360"/>
            </p14:xfrm>
          </p:contentPart>
        </mc:Choice>
        <mc:Fallback>
          <p:pic>
            <p:nvPicPr>
              <p:cNvPr id="166" name="Ink 16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23E6CA6-DF30-2A4B-AB6B-179DD6948E21}"/>
                  </a:ext>
                </a:extLst>
              </p:cNvPr>
              <p:cNvPicPr/>
              <p:nvPr/>
            </p:nvPicPr>
            <p:blipFill>
              <a:blip r:embed="rId257"/>
              <a:stretch>
                <a:fillRect/>
              </a:stretch>
            </p:blipFill>
            <p:spPr>
              <a:xfrm>
                <a:off x="5627435" y="5343663"/>
                <a:ext cx="3708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58">
            <p14:nvContentPartPr>
              <p14:cNvPr id="167" name="Ink 166">
                <a:extLst>
                  <a:ext uri="{FF2B5EF4-FFF2-40B4-BE49-F238E27FC236}">
                    <a16:creationId xmlns:a16="http://schemas.microsoft.com/office/drawing/2014/main" xmlns="" id="{EB5CEA39-6941-604E-8415-EB171716700F}"/>
                  </a:ext>
                </a:extLst>
              </p14:cNvPr>
              <p14:cNvContentPartPr/>
              <p14:nvPr/>
            </p14:nvContentPartPr>
            <p14:xfrm>
              <a:off x="5643275" y="5434743"/>
              <a:ext cx="31680" cy="360"/>
            </p14:xfrm>
          </p:contentPart>
        </mc:Choice>
        <mc:Fallback>
          <p:pic>
            <p:nvPicPr>
              <p:cNvPr id="167" name="Ink 166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EB5CEA39-6941-604E-8415-EB171716700F}"/>
                  </a:ext>
                </a:extLst>
              </p:cNvPr>
              <p:cNvPicPr/>
              <p:nvPr/>
            </p:nvPicPr>
            <p:blipFill>
              <a:blip r:embed="rId259"/>
              <a:stretch>
                <a:fillRect/>
              </a:stretch>
            </p:blipFill>
            <p:spPr>
              <a:xfrm>
                <a:off x="5633915" y="5425383"/>
                <a:ext cx="50040" cy="19080"/>
              </a:xfrm>
              <a:prstGeom prst="rect">
                <a:avLst/>
              </a:prstGeom>
            </p:spPr>
          </p:pic>
        </mc:Fallback>
      </mc:AlternateContent>
      <p:grpSp>
        <p:nvGrpSpPr>
          <p:cNvPr id="193" name="Group 192">
            <a:extLst>
              <a:ext uri="{FF2B5EF4-FFF2-40B4-BE49-F238E27FC236}">
                <a16:creationId xmlns:a16="http://schemas.microsoft.com/office/drawing/2014/main" xmlns="" id="{A7AD0E7B-7A78-E949-BC48-D546B1BFB055}"/>
              </a:ext>
            </a:extLst>
          </p:cNvPr>
          <p:cNvGrpSpPr/>
          <p:nvPr/>
        </p:nvGrpSpPr>
        <p:grpSpPr>
          <a:xfrm>
            <a:off x="6454355" y="5258703"/>
            <a:ext cx="251640" cy="258120"/>
            <a:chOff x="4930355" y="5258703"/>
            <a:chExt cx="25164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xmlns="" id="{F51AB507-8647-1D4C-9FAA-7B050FF0CA68}"/>
                    </a:ext>
                  </a:extLst>
                </p14:cNvPr>
                <p14:cNvContentPartPr/>
                <p14:nvPr/>
              </p14:nvContentPartPr>
              <p14:xfrm>
                <a:off x="4986875" y="5271303"/>
                <a:ext cx="6480" cy="1296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1AB507-8647-1D4C-9FAA-7B050FF0CA6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4978690" y="5262663"/>
                  <a:ext cx="22509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xmlns="" id="{8FE4EF9D-F6DE-5846-B8A9-3BFAAED4CAED}"/>
                    </a:ext>
                  </a:extLst>
                </p14:cNvPr>
                <p14:cNvContentPartPr/>
                <p14:nvPr/>
              </p14:nvContentPartPr>
              <p14:xfrm>
                <a:off x="4986875" y="5258703"/>
                <a:ext cx="88200" cy="20160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FE4EF9D-F6DE-5846-B8A9-3BFAAED4CAED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4977195" y="5250063"/>
                  <a:ext cx="106127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xmlns="" id="{7FFB087C-D935-BE4B-9CBC-157ADAEFBF94}"/>
                    </a:ext>
                  </a:extLst>
                </p14:cNvPr>
                <p14:cNvContentPartPr/>
                <p14:nvPr/>
              </p14:nvContentPartPr>
              <p14:xfrm>
                <a:off x="4930355" y="5340783"/>
                <a:ext cx="138600" cy="1296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FFB087C-D935-BE4B-9CBC-157ADAEFBF94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4921715" y="5331423"/>
                  <a:ext cx="1555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xmlns="" id="{6F4DDB12-7899-4445-8352-D677C2471C14}"/>
                    </a:ext>
                  </a:extLst>
                </p14:cNvPr>
                <p14:cNvContentPartPr/>
                <p14:nvPr/>
              </p14:nvContentPartPr>
              <p14:xfrm>
                <a:off x="5175515" y="5403423"/>
                <a:ext cx="6480" cy="11340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F4DDB12-7899-4445-8352-D677C2471C14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5166307" y="5394063"/>
                  <a:ext cx="24556" cy="131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2" name="Group 191">
            <a:extLst>
              <a:ext uri="{FF2B5EF4-FFF2-40B4-BE49-F238E27FC236}">
                <a16:creationId xmlns:a16="http://schemas.microsoft.com/office/drawing/2014/main" xmlns="" id="{8EAA891E-29FA-834D-B255-677CDB1486E7}"/>
              </a:ext>
            </a:extLst>
          </p:cNvPr>
          <p:cNvGrpSpPr/>
          <p:nvPr/>
        </p:nvGrpSpPr>
        <p:grpSpPr>
          <a:xfrm>
            <a:off x="6950795" y="5340783"/>
            <a:ext cx="101160" cy="69480"/>
            <a:chOff x="5426795" y="5340783"/>
            <a:chExt cx="101160" cy="69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xmlns="" id="{F3212DEC-0053-C14E-8EFC-0E0A333ABFE8}"/>
                    </a:ext>
                  </a:extLst>
                </p14:cNvPr>
                <p14:cNvContentPartPr/>
                <p14:nvPr/>
              </p14:nvContentPartPr>
              <p14:xfrm>
                <a:off x="5426795" y="5340783"/>
                <a:ext cx="82080" cy="1296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3212DEC-0053-C14E-8EFC-0E0A333ABFE8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5417435" y="5331063"/>
                  <a:ext cx="9936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xmlns="" id="{8DBFACA1-12CF-924A-A887-CA690438190C}"/>
                    </a:ext>
                  </a:extLst>
                </p14:cNvPr>
                <p14:cNvContentPartPr/>
                <p14:nvPr/>
              </p14:nvContentPartPr>
              <p14:xfrm>
                <a:off x="5464595" y="5397303"/>
                <a:ext cx="63360" cy="1296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DBFACA1-12CF-924A-A887-CA690438190C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5455235" y="5387943"/>
                  <a:ext cx="8172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1" name="Group 190">
            <a:extLst>
              <a:ext uri="{FF2B5EF4-FFF2-40B4-BE49-F238E27FC236}">
                <a16:creationId xmlns:a16="http://schemas.microsoft.com/office/drawing/2014/main" xmlns="" id="{EFBFD2B6-8384-6D43-9A42-7593F77EBDAE}"/>
              </a:ext>
            </a:extLst>
          </p:cNvPr>
          <p:cNvGrpSpPr/>
          <p:nvPr/>
        </p:nvGrpSpPr>
        <p:grpSpPr>
          <a:xfrm>
            <a:off x="7246355" y="5258703"/>
            <a:ext cx="553680" cy="151560"/>
            <a:chOff x="5722355" y="5258703"/>
            <a:chExt cx="553680" cy="151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xmlns="" id="{86A51B7A-B612-6C4B-B2C0-AD7652CB06E4}"/>
                    </a:ext>
                  </a:extLst>
                </p14:cNvPr>
                <p14:cNvContentPartPr/>
                <p14:nvPr/>
              </p14:nvContentPartPr>
              <p14:xfrm>
                <a:off x="5722355" y="5321703"/>
                <a:ext cx="132480" cy="8856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6A51B7A-B612-6C4B-B2C0-AD7652CB06E4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5712609" y="5311943"/>
                  <a:ext cx="151612" cy="1080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xmlns="" id="{CFB1E35B-D579-DE40-90E1-F21BE630A8DF}"/>
                    </a:ext>
                  </a:extLst>
                </p14:cNvPr>
                <p14:cNvContentPartPr/>
                <p14:nvPr/>
              </p14:nvContentPartPr>
              <p14:xfrm>
                <a:off x="5917115" y="5359503"/>
                <a:ext cx="6480" cy="1296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FB1E35B-D579-DE40-90E1-F21BE630A8DF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5907395" y="5350863"/>
                  <a:ext cx="248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xmlns="" id="{4018BA1E-9147-D04D-A4E6-1B54870E0CA0}"/>
                    </a:ext>
                  </a:extLst>
                </p14:cNvPr>
                <p14:cNvContentPartPr/>
                <p14:nvPr/>
              </p14:nvContentPartPr>
              <p14:xfrm>
                <a:off x="6049235" y="5296503"/>
                <a:ext cx="113400" cy="8856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018BA1E-9147-D04D-A4E6-1B54870E0CA0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6039515" y="5287466"/>
                  <a:ext cx="132840" cy="1073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xmlns="" id="{E9216F0D-9549-C74C-85F2-AE63175EF898}"/>
                    </a:ext>
                  </a:extLst>
                </p14:cNvPr>
                <p14:cNvContentPartPr/>
                <p14:nvPr/>
              </p14:nvContentPartPr>
              <p14:xfrm>
                <a:off x="6244355" y="5258703"/>
                <a:ext cx="31680" cy="12600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9216F0D-9549-C74C-85F2-AE63175EF898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6234995" y="5248983"/>
                  <a:ext cx="51120" cy="145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90" name="Group 189">
            <a:extLst>
              <a:ext uri="{FF2B5EF4-FFF2-40B4-BE49-F238E27FC236}">
                <a16:creationId xmlns:a16="http://schemas.microsoft.com/office/drawing/2014/main" xmlns="" id="{29089281-F406-3A49-9A3A-37FB4A29D577}"/>
              </a:ext>
            </a:extLst>
          </p:cNvPr>
          <p:cNvGrpSpPr/>
          <p:nvPr/>
        </p:nvGrpSpPr>
        <p:grpSpPr>
          <a:xfrm>
            <a:off x="6498995" y="5786823"/>
            <a:ext cx="320400" cy="195480"/>
            <a:chOff x="4974995" y="5786823"/>
            <a:chExt cx="320400" cy="195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xmlns="" id="{6A4F3F62-D87F-9843-B6D6-C1010CBAD3B5}"/>
                    </a:ext>
                  </a:extLst>
                </p14:cNvPr>
                <p14:cNvContentPartPr/>
                <p14:nvPr/>
              </p14:nvContentPartPr>
              <p14:xfrm>
                <a:off x="5024315" y="5786823"/>
                <a:ext cx="107280" cy="13860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4F3F62-D87F-9843-B6D6-C1010CBAD3B5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5014235" y="5777823"/>
                  <a:ext cx="12564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xmlns="" id="{98DFFC53-A154-A04D-94C2-F53BEA5614B4}"/>
                    </a:ext>
                  </a:extLst>
                </p14:cNvPr>
                <p14:cNvContentPartPr/>
                <p14:nvPr/>
              </p14:nvContentPartPr>
              <p14:xfrm>
                <a:off x="4974995" y="5856303"/>
                <a:ext cx="106560" cy="1908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8DFFC53-A154-A04D-94C2-F53BEA5614B4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4965275" y="5846583"/>
                  <a:ext cx="12492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xmlns="" id="{63CBF155-77FA-C548-97BC-B8DB99B4C1D4}"/>
                    </a:ext>
                  </a:extLst>
                </p14:cNvPr>
                <p14:cNvContentPartPr/>
                <p14:nvPr/>
              </p14:nvContentPartPr>
              <p14:xfrm>
                <a:off x="5188835" y="5900223"/>
                <a:ext cx="106560" cy="8208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3CBF155-77FA-C548-97BC-B8DB99B4C1D4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5179835" y="5890863"/>
                  <a:ext cx="124920" cy="101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9" name="Group 188">
            <a:extLst>
              <a:ext uri="{FF2B5EF4-FFF2-40B4-BE49-F238E27FC236}">
                <a16:creationId xmlns:a16="http://schemas.microsoft.com/office/drawing/2014/main" xmlns="" id="{F247C1AA-6924-FA46-ACF7-BB03392E4A74}"/>
              </a:ext>
            </a:extLst>
          </p:cNvPr>
          <p:cNvGrpSpPr/>
          <p:nvPr/>
        </p:nvGrpSpPr>
        <p:grpSpPr>
          <a:xfrm>
            <a:off x="7032515" y="5849823"/>
            <a:ext cx="75960" cy="69480"/>
            <a:chOff x="5508515" y="5849823"/>
            <a:chExt cx="75960" cy="69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xmlns="" id="{5B25BE65-C015-3846-889C-451C705B48A6}"/>
                    </a:ext>
                  </a:extLst>
                </p14:cNvPr>
                <p14:cNvContentPartPr/>
                <p14:nvPr/>
              </p14:nvContentPartPr>
              <p14:xfrm>
                <a:off x="5508515" y="5849823"/>
                <a:ext cx="75960" cy="648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25BE65-C015-3846-889C-451C705B48A6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5499110" y="5840463"/>
                  <a:ext cx="94046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83" name="Ink 182">
                  <a:extLst>
                    <a:ext uri="{FF2B5EF4-FFF2-40B4-BE49-F238E27FC236}">
                      <a16:creationId xmlns:a16="http://schemas.microsoft.com/office/drawing/2014/main" xmlns="" id="{5FC3B540-724D-D24F-A277-9D18C3323F17}"/>
                    </a:ext>
                  </a:extLst>
                </p14:cNvPr>
                <p14:cNvContentPartPr/>
                <p14:nvPr/>
              </p14:nvContentPartPr>
              <p14:xfrm>
                <a:off x="5527595" y="5906343"/>
                <a:ext cx="44280" cy="12960"/>
              </p14:xfrm>
            </p:contentPart>
          </mc:Choice>
          <mc:Fallback>
            <p:pic>
              <p:nvPicPr>
                <p:cNvPr id="183" name="Ink 18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C3B540-724D-D24F-A277-9D18C3323F17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5518235" y="5896983"/>
                  <a:ext cx="6228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8" name="Group 187">
            <a:extLst>
              <a:ext uri="{FF2B5EF4-FFF2-40B4-BE49-F238E27FC236}">
                <a16:creationId xmlns:a16="http://schemas.microsoft.com/office/drawing/2014/main" xmlns="" id="{80A49D98-66FF-C047-AEDB-3E6E9187DA33}"/>
              </a:ext>
            </a:extLst>
          </p:cNvPr>
          <p:cNvGrpSpPr/>
          <p:nvPr/>
        </p:nvGrpSpPr>
        <p:grpSpPr>
          <a:xfrm>
            <a:off x="7315475" y="5786823"/>
            <a:ext cx="628920" cy="189000"/>
            <a:chOff x="5791475" y="5786823"/>
            <a:chExt cx="628920" cy="18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84" name="Ink 183">
                  <a:extLst>
                    <a:ext uri="{FF2B5EF4-FFF2-40B4-BE49-F238E27FC236}">
                      <a16:creationId xmlns:a16="http://schemas.microsoft.com/office/drawing/2014/main" xmlns="" id="{43C36F04-A88C-4A49-8ABA-4DB320740DFB}"/>
                    </a:ext>
                  </a:extLst>
                </p14:cNvPr>
                <p14:cNvContentPartPr/>
                <p14:nvPr/>
              </p14:nvContentPartPr>
              <p14:xfrm>
                <a:off x="5791475" y="5824623"/>
                <a:ext cx="119880" cy="107280"/>
              </p14:xfrm>
            </p:contentPart>
          </mc:Choice>
          <mc:Fallback>
            <p:pic>
              <p:nvPicPr>
                <p:cNvPr id="184" name="Ink 1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3C36F04-A88C-4A49-8ABA-4DB320740DFB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5782087" y="5814903"/>
                  <a:ext cx="139017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xmlns="" id="{3C70B050-394A-2A45-89DA-E053261C9080}"/>
                    </a:ext>
                  </a:extLst>
                </p14:cNvPr>
                <p14:cNvContentPartPr/>
                <p14:nvPr/>
              </p14:nvContentPartPr>
              <p14:xfrm>
                <a:off x="5986595" y="5862423"/>
                <a:ext cx="19080" cy="1296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C70B050-394A-2A45-89DA-E053261C9080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5977235" y="5853536"/>
                  <a:ext cx="37080" cy="314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xmlns="" id="{08F4BFAE-2B30-6F4B-BCA6-7D1C088E7666}"/>
                    </a:ext>
                  </a:extLst>
                </p14:cNvPr>
                <p14:cNvContentPartPr/>
                <p14:nvPr/>
              </p14:nvContentPartPr>
              <p14:xfrm>
                <a:off x="6130955" y="5805903"/>
                <a:ext cx="94680" cy="13248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8F4BFAE-2B30-6F4B-BCA6-7D1C088E7666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6121955" y="5796543"/>
                  <a:ext cx="1134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xmlns="" id="{01EB1C16-73D7-C544-BC74-0E7A660CEF00}"/>
                    </a:ext>
                  </a:extLst>
                </p14:cNvPr>
                <p14:cNvContentPartPr/>
                <p14:nvPr/>
              </p14:nvContentPartPr>
              <p14:xfrm>
                <a:off x="6319595" y="5786823"/>
                <a:ext cx="100800" cy="18900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1EB1C16-73D7-C544-BC74-0E7A660CEF00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6310235" y="5777823"/>
                  <a:ext cx="119520" cy="2066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209720340"/>
      </p:ext>
    </p:ext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>
        <mc:Choice xmlns:p14="http://schemas.microsoft.com/office/powerpoint/2010/main" Requires="p14">
          <p:contentPart p14:bwMode="auto" r:id="rId2">
            <p14:nvContentPartPr>
              <p14:cNvPr id="5" name="Ink 4">
                <a:extLst>
                  <a:ext uri="{FF2B5EF4-FFF2-40B4-BE49-F238E27FC236}">
                    <a16:creationId xmlns:a16="http://schemas.microsoft.com/office/drawing/2014/main" xmlns="" id="{D09075E5-4EF3-9341-A54E-A11915C1E279}"/>
                  </a:ext>
                </a:extLst>
              </p14:cNvPr>
              <p14:cNvContentPartPr/>
              <p14:nvPr/>
            </p14:nvContentPartPr>
            <p14:xfrm>
              <a:off x="2254235" y="1524423"/>
              <a:ext cx="6480" cy="19080"/>
            </p14:xfrm>
          </p:contentPart>
        </mc:Choice>
        <mc:Fallback>
          <p:pic>
            <p:nvPicPr>
              <p:cNvPr id="5" name="Ink 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09075E5-4EF3-9341-A54E-A11915C1E279}"/>
                  </a:ext>
                </a:extLst>
              </p:cNvPr>
              <p:cNvPicPr/>
              <p:nvPr/>
            </p:nvPicPr>
            <p:blipFill>
              <a:blip r:embed="rId3"/>
              <a:stretch>
                <a:fillRect/>
              </a:stretch>
            </p:blipFill>
            <p:spPr>
              <a:xfrm>
                <a:off x="2244875" y="1515590"/>
                <a:ext cx="25560" cy="37100"/>
              </a:xfrm>
              <a:prstGeom prst="rect">
                <a:avLst/>
              </a:prstGeom>
            </p:spPr>
          </p:pic>
        </mc:Fallback>
      </mc:AlternateContent>
      <p:grpSp>
        <p:nvGrpSpPr>
          <p:cNvPr id="37" name="Group 36">
            <a:extLst>
              <a:ext uri="{FF2B5EF4-FFF2-40B4-BE49-F238E27FC236}">
                <a16:creationId xmlns:a16="http://schemas.microsoft.com/office/drawing/2014/main" xmlns="" id="{E2997F29-E34A-9848-A7BC-56F71452A077}"/>
              </a:ext>
            </a:extLst>
          </p:cNvPr>
          <p:cNvGrpSpPr/>
          <p:nvPr/>
        </p:nvGrpSpPr>
        <p:grpSpPr>
          <a:xfrm>
            <a:off x="2241635" y="1530543"/>
            <a:ext cx="698400" cy="157680"/>
            <a:chOff x="717635" y="1530543"/>
            <a:chExt cx="69840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E757C474-3B34-2546-BFC5-1EC94E6E4BD1}"/>
                    </a:ext>
                  </a:extLst>
                </p14:cNvPr>
                <p14:cNvContentPartPr/>
                <p14:nvPr/>
              </p14:nvContentPartPr>
              <p14:xfrm>
                <a:off x="717635" y="1537023"/>
                <a:ext cx="25560" cy="1512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757C474-3B34-2546-BFC5-1EC94E6E4BD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06835" y="1526223"/>
                  <a:ext cx="4464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4FDAA463-2A56-0547-8D07-AF7F47C0DF43}"/>
                    </a:ext>
                  </a:extLst>
                </p14:cNvPr>
                <p14:cNvContentPartPr/>
                <p14:nvPr/>
              </p14:nvContentPartPr>
              <p14:xfrm>
                <a:off x="730235" y="1530543"/>
                <a:ext cx="195120" cy="1134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FDAA463-2A56-0547-8D07-AF7F47C0DF4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720875" y="1521183"/>
                  <a:ext cx="21456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B96B2822-8F5F-2E4E-8201-E6B59BDFCEEB}"/>
                    </a:ext>
                  </a:extLst>
                </p14:cNvPr>
                <p14:cNvContentPartPr/>
                <p14:nvPr/>
              </p14:nvContentPartPr>
              <p14:xfrm>
                <a:off x="981875" y="1549623"/>
                <a:ext cx="94680" cy="1134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96B2822-8F5F-2E4E-8201-E6B59BDFCEEB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973595" y="1540263"/>
                  <a:ext cx="11268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EBE0EEB2-4A97-1746-814F-BB90F60B000B}"/>
                    </a:ext>
                  </a:extLst>
                </p14:cNvPr>
                <p14:cNvContentPartPr/>
                <p14:nvPr/>
              </p14:nvContentPartPr>
              <p14:xfrm>
                <a:off x="1145315" y="1537023"/>
                <a:ext cx="270720" cy="1072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BE0EEB2-4A97-1746-814F-BB90F60B000B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135235" y="1527663"/>
                  <a:ext cx="290880" cy="126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xmlns="" id="{C4EFDABF-33B3-2543-8750-F66D691B493A}"/>
              </a:ext>
            </a:extLst>
          </p:cNvPr>
          <p:cNvGrpSpPr/>
          <p:nvPr/>
        </p:nvGrpSpPr>
        <p:grpSpPr>
          <a:xfrm>
            <a:off x="3442595" y="1455303"/>
            <a:ext cx="352440" cy="339840"/>
            <a:chOff x="1918595" y="1455303"/>
            <a:chExt cx="352440" cy="339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CF89AEE4-3780-A941-9AFF-256367E1A4FE}"/>
                    </a:ext>
                  </a:extLst>
                </p14:cNvPr>
                <p14:cNvContentPartPr/>
                <p14:nvPr/>
              </p14:nvContentPartPr>
              <p14:xfrm>
                <a:off x="1918595" y="1455303"/>
                <a:ext cx="195120" cy="2394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F89AEE4-3780-A941-9AFF-256367E1A4FE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908875" y="1445943"/>
                  <a:ext cx="214920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983E1C42-276A-EE44-A1D5-F0D5BF05A306}"/>
                    </a:ext>
                  </a:extLst>
                </p14:cNvPr>
                <p14:cNvContentPartPr/>
                <p14:nvPr/>
              </p14:nvContentPartPr>
              <p14:xfrm>
                <a:off x="2239355" y="1643943"/>
                <a:ext cx="31680" cy="1512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83E1C42-276A-EE44-A1D5-F0D5BF05A306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230456" y="1634943"/>
                  <a:ext cx="48766" cy="168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xmlns="" id="{66DB634F-7932-3949-B431-6D19629CE847}"/>
              </a:ext>
            </a:extLst>
          </p:cNvPr>
          <p:cNvGrpSpPr/>
          <p:nvPr/>
        </p:nvGrpSpPr>
        <p:grpSpPr>
          <a:xfrm>
            <a:off x="4071515" y="1574463"/>
            <a:ext cx="94320" cy="75960"/>
            <a:chOff x="2547515" y="1574463"/>
            <a:chExt cx="94320" cy="7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FB3EB205-E649-5F42-B794-E13B6FD40CAE}"/>
                    </a:ext>
                  </a:extLst>
                </p14:cNvPr>
                <p14:cNvContentPartPr/>
                <p14:nvPr/>
              </p14:nvContentPartPr>
              <p14:xfrm>
                <a:off x="2547515" y="1574463"/>
                <a:ext cx="88200" cy="129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B3EB205-E649-5F42-B794-E13B6FD40CAE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537835" y="1564743"/>
                  <a:ext cx="105768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A76C0545-43C9-2B40-B5C5-C9A1F818A1BC}"/>
                    </a:ext>
                  </a:extLst>
                </p14:cNvPr>
                <p14:cNvContentPartPr/>
                <p14:nvPr/>
              </p14:nvContentPartPr>
              <p14:xfrm>
                <a:off x="2572355" y="1631343"/>
                <a:ext cx="69480" cy="190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6C0545-43C9-2B40-B5C5-C9A1F818A1BC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563355" y="1622510"/>
                  <a:ext cx="87120" cy="3639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xmlns="" id="{44152280-3C8A-AB4B-91B4-9AD3FDBC25F5}"/>
              </a:ext>
            </a:extLst>
          </p:cNvPr>
          <p:cNvGrpSpPr/>
          <p:nvPr/>
        </p:nvGrpSpPr>
        <p:grpSpPr>
          <a:xfrm>
            <a:off x="4561835" y="1499223"/>
            <a:ext cx="830160" cy="189000"/>
            <a:chOff x="3037835" y="1499223"/>
            <a:chExt cx="830160" cy="18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290136E4-06B9-EB42-A686-7AA3379E3BB2}"/>
                    </a:ext>
                  </a:extLst>
                </p14:cNvPr>
                <p14:cNvContentPartPr/>
                <p14:nvPr/>
              </p14:nvContentPartPr>
              <p14:xfrm>
                <a:off x="3037835" y="1499223"/>
                <a:ext cx="207720" cy="1260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90136E4-06B9-EB42-A686-7AA3379E3BB2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028132" y="1489890"/>
                  <a:ext cx="227486" cy="14466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74F90AA5-9131-5448-BCCE-E801891E9DFF}"/>
                    </a:ext>
                  </a:extLst>
                </p14:cNvPr>
                <p14:cNvContentPartPr/>
                <p14:nvPr/>
              </p14:nvContentPartPr>
              <p14:xfrm>
                <a:off x="3308195" y="1568343"/>
                <a:ext cx="82080" cy="1198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4F90AA5-9131-5448-BCCE-E801891E9DF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298835" y="1559703"/>
                  <a:ext cx="10116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B2DBF69D-2E77-5A4A-9D2B-E08DED5B1709}"/>
                    </a:ext>
                  </a:extLst>
                </p14:cNvPr>
                <p14:cNvContentPartPr/>
                <p14:nvPr/>
              </p14:nvContentPartPr>
              <p14:xfrm>
                <a:off x="3660275" y="1587063"/>
                <a:ext cx="207720" cy="3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DBF69D-2E77-5A4A-9D2B-E08DED5B1709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650572" y="1577343"/>
                  <a:ext cx="225329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2E38252C-B42E-5D4A-B41C-78E256A1E9E7}"/>
                    </a:ext>
                  </a:extLst>
                </p14:cNvPr>
                <p14:cNvContentPartPr/>
                <p14:nvPr/>
              </p14:nvContentPartPr>
              <p14:xfrm>
                <a:off x="3773315" y="1530543"/>
                <a:ext cx="360" cy="1134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E38252C-B42E-5D4A-B41C-78E256A1E9E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763955" y="1521543"/>
                  <a:ext cx="1908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0A00BAAA-5E5D-6948-B159-C5F5B7F454A6}"/>
                    </a:ext>
                  </a:extLst>
                </p14:cNvPr>
                <p14:cNvContentPartPr/>
                <p14:nvPr/>
              </p14:nvContentPartPr>
              <p14:xfrm>
                <a:off x="3471635" y="1587063"/>
                <a:ext cx="25560" cy="759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A00BAAA-5E5D-6948-B159-C5F5B7F454A6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462635" y="1578020"/>
                  <a:ext cx="43200" cy="93684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xmlns="" id="{F714519E-0351-4E4F-9373-B393E653B82B}"/>
              </a:ext>
            </a:extLst>
          </p:cNvPr>
          <p:cNvGrpSpPr/>
          <p:nvPr/>
        </p:nvGrpSpPr>
        <p:grpSpPr>
          <a:xfrm>
            <a:off x="5567675" y="1474023"/>
            <a:ext cx="767160" cy="201600"/>
            <a:chOff x="4043675" y="1474023"/>
            <a:chExt cx="767160" cy="20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5CE29872-B7C0-AC45-B0FD-92136667B458}"/>
                    </a:ext>
                  </a:extLst>
                </p14:cNvPr>
                <p14:cNvContentPartPr/>
                <p14:nvPr/>
              </p14:nvContentPartPr>
              <p14:xfrm>
                <a:off x="4043675" y="1486623"/>
                <a:ext cx="226800" cy="1260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CE29872-B7C0-AC45-B0FD-92136667B45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034300" y="1478367"/>
                  <a:ext cx="245910" cy="14359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4E99226E-4C4C-2B4A-8BE4-B1D41628C594}"/>
                    </a:ext>
                  </a:extLst>
                </p14:cNvPr>
                <p14:cNvContentPartPr/>
                <p14:nvPr/>
              </p14:nvContentPartPr>
              <p14:xfrm>
                <a:off x="4307915" y="1555743"/>
                <a:ext cx="19080" cy="1008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E99226E-4C4C-2B4A-8BE4-B1D41628C594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298195" y="1546383"/>
                  <a:ext cx="3852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584CA08F-EBDB-394B-80B0-E2C124B5CC4A}"/>
                    </a:ext>
                  </a:extLst>
                </p14:cNvPr>
                <p14:cNvContentPartPr/>
                <p14:nvPr/>
              </p14:nvContentPartPr>
              <p14:xfrm>
                <a:off x="4483955" y="1474023"/>
                <a:ext cx="214200" cy="1072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4CA08F-EBDB-394B-80B0-E2C124B5CC4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475315" y="1464993"/>
                  <a:ext cx="231120" cy="12534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1F9F2ADE-14B3-1A40-8B11-B801B714D75C}"/>
                    </a:ext>
                  </a:extLst>
                </p14:cNvPr>
                <p14:cNvContentPartPr/>
                <p14:nvPr/>
              </p14:nvContentPartPr>
              <p14:xfrm>
                <a:off x="4804355" y="1555743"/>
                <a:ext cx="6480" cy="1198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9F2ADE-14B3-1A40-8B11-B801B714D75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794635" y="1546355"/>
                  <a:ext cx="25560" cy="13829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86B9BD11-2432-0843-A38B-E164FBA72C50}"/>
              </a:ext>
            </a:extLst>
          </p:cNvPr>
          <p:cNvGrpSpPr/>
          <p:nvPr/>
        </p:nvGrpSpPr>
        <p:grpSpPr>
          <a:xfrm>
            <a:off x="6555515" y="1401303"/>
            <a:ext cx="1288440" cy="312120"/>
            <a:chOff x="5031515" y="1401303"/>
            <a:chExt cx="1288440" cy="312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94E95E63-05DA-AF4E-A092-42CE5F4A946F}"/>
                    </a:ext>
                  </a:extLst>
                </p14:cNvPr>
                <p14:cNvContentPartPr/>
                <p14:nvPr/>
              </p14:nvContentPartPr>
              <p14:xfrm>
                <a:off x="5031515" y="1524423"/>
                <a:ext cx="175680" cy="64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E95E63-05DA-AF4E-A092-42CE5F4A946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022515" y="1515556"/>
                  <a:ext cx="192960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1E07A2AC-645E-DA43-ADFF-548B6CFD0D9D}"/>
                    </a:ext>
                  </a:extLst>
                </p14:cNvPr>
                <p14:cNvContentPartPr/>
                <p14:nvPr/>
              </p14:nvContentPartPr>
              <p14:xfrm>
                <a:off x="5112515" y="1461423"/>
                <a:ext cx="12960" cy="1512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E07A2AC-645E-DA43-ADFF-548B6CFD0D9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103155" y="1452063"/>
                  <a:ext cx="3060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670DC643-0761-0443-95A4-4CED80F7A965}"/>
                    </a:ext>
                  </a:extLst>
                </p14:cNvPr>
                <p14:cNvContentPartPr/>
                <p14:nvPr/>
              </p14:nvContentPartPr>
              <p14:xfrm>
                <a:off x="5364155" y="1442703"/>
                <a:ext cx="232920" cy="1198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70DC643-0761-0443-95A4-4CED80F7A965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354795" y="1434063"/>
                  <a:ext cx="25164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3692ECA7-50DB-2B41-99C0-763FCE416A9E}"/>
                    </a:ext>
                  </a:extLst>
                </p14:cNvPr>
                <p14:cNvContentPartPr/>
                <p14:nvPr/>
              </p14:nvContentPartPr>
              <p14:xfrm>
                <a:off x="5671955" y="1530543"/>
                <a:ext cx="132480" cy="882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692ECA7-50DB-2B41-99C0-763FCE416A9E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662955" y="1521183"/>
                  <a:ext cx="150120" cy="10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xmlns="" id="{D2645A22-88A7-AA44-8C7E-8D5717C1BD34}"/>
                    </a:ext>
                  </a:extLst>
                </p14:cNvPr>
                <p14:cNvContentPartPr/>
                <p14:nvPr/>
              </p14:nvContentPartPr>
              <p14:xfrm>
                <a:off x="5904515" y="1401303"/>
                <a:ext cx="220320" cy="11700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2645A22-88A7-AA44-8C7E-8D5717C1BD34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895155" y="1392303"/>
                  <a:ext cx="238320" cy="13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xmlns="" id="{5FE536AD-24A0-E443-BDA5-CFD1B431468F}"/>
                    </a:ext>
                  </a:extLst>
                </p14:cNvPr>
                <p14:cNvContentPartPr/>
                <p14:nvPr/>
              </p14:nvContentPartPr>
              <p14:xfrm>
                <a:off x="6168755" y="1511823"/>
                <a:ext cx="151200" cy="20160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E536AD-24A0-E443-BDA5-CFD1B431468F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159776" y="1502823"/>
                  <a:ext cx="169876" cy="220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9" name="Group 48">
            <a:extLst>
              <a:ext uri="{FF2B5EF4-FFF2-40B4-BE49-F238E27FC236}">
                <a16:creationId xmlns:a16="http://schemas.microsoft.com/office/drawing/2014/main" xmlns="" id="{E2EBF414-839B-F746-98A0-DCC058A21927}"/>
              </a:ext>
            </a:extLst>
          </p:cNvPr>
          <p:cNvGrpSpPr/>
          <p:nvPr/>
        </p:nvGrpSpPr>
        <p:grpSpPr>
          <a:xfrm>
            <a:off x="4121555" y="2316423"/>
            <a:ext cx="119880" cy="82080"/>
            <a:chOff x="2597555" y="2316423"/>
            <a:chExt cx="11988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9455D783-3695-1742-A3C5-EFF73DC25D1C}"/>
                    </a:ext>
                  </a:extLst>
                </p14:cNvPr>
                <p14:cNvContentPartPr/>
                <p14:nvPr/>
              </p14:nvContentPartPr>
              <p14:xfrm>
                <a:off x="2597555" y="2316423"/>
                <a:ext cx="82080" cy="190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55D783-3695-1742-A3C5-EFF73DC25D1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588195" y="2307423"/>
                  <a:ext cx="9972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9C5A8265-2C30-AE49-8449-E08E9E607B51}"/>
                    </a:ext>
                  </a:extLst>
                </p14:cNvPr>
                <p14:cNvContentPartPr/>
                <p14:nvPr/>
              </p14:nvContentPartPr>
              <p14:xfrm>
                <a:off x="2644355" y="2379423"/>
                <a:ext cx="73080" cy="190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5A8265-2C30-AE49-8449-E08E9E607B51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635715" y="2370943"/>
                  <a:ext cx="90360" cy="36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8" name="Group 47">
            <a:extLst>
              <a:ext uri="{FF2B5EF4-FFF2-40B4-BE49-F238E27FC236}">
                <a16:creationId xmlns:a16="http://schemas.microsoft.com/office/drawing/2014/main" xmlns="" id="{33062661-F4AB-5243-9F42-EB39B4EE1479}"/>
              </a:ext>
            </a:extLst>
          </p:cNvPr>
          <p:cNvGrpSpPr/>
          <p:nvPr/>
        </p:nvGrpSpPr>
        <p:grpSpPr>
          <a:xfrm>
            <a:off x="4574435" y="2241183"/>
            <a:ext cx="685440" cy="157320"/>
            <a:chOff x="3050435" y="2241183"/>
            <a:chExt cx="685440" cy="157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xmlns="" id="{E676972B-E98B-ED47-90AB-C9C2F5AE56D7}"/>
                    </a:ext>
                  </a:extLst>
                </p14:cNvPr>
                <p14:cNvContentPartPr/>
                <p14:nvPr/>
              </p14:nvContentPartPr>
              <p14:xfrm>
                <a:off x="3050435" y="2247303"/>
                <a:ext cx="151200" cy="1324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676972B-E98B-ED47-90AB-C9C2F5AE56D7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041435" y="2237557"/>
                  <a:ext cx="170280" cy="15197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xmlns="" id="{769477DE-15B2-A542-A39A-434D209CAFDA}"/>
                    </a:ext>
                  </a:extLst>
                </p14:cNvPr>
                <p14:cNvContentPartPr/>
                <p14:nvPr/>
              </p14:nvContentPartPr>
              <p14:xfrm>
                <a:off x="3251675" y="2303823"/>
                <a:ext cx="6480" cy="129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69477DE-15B2-A542-A39A-434D209CAFDA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244172" y="2295903"/>
                  <a:ext cx="22851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xmlns="" id="{FE37BD56-3672-3941-9FD0-D950B80CF5B5}"/>
                    </a:ext>
                  </a:extLst>
                </p14:cNvPr>
                <p14:cNvContentPartPr/>
                <p14:nvPr/>
              </p14:nvContentPartPr>
              <p14:xfrm>
                <a:off x="3396035" y="2247303"/>
                <a:ext cx="138600" cy="1198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37BD56-3672-3941-9FD0-D950B80CF5B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387035" y="2237554"/>
                  <a:ext cx="156600" cy="13901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xmlns="" id="{10FD6354-DAB3-464E-9801-3FE55924FC23}"/>
                    </a:ext>
                  </a:extLst>
                </p14:cNvPr>
                <p14:cNvContentPartPr/>
                <p14:nvPr/>
              </p14:nvContentPartPr>
              <p14:xfrm>
                <a:off x="3609875" y="2259903"/>
                <a:ext cx="126000" cy="1386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0FD6354-DAB3-464E-9801-3FE55924FC23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600875" y="2250903"/>
                  <a:ext cx="14436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B4DFF468-B8F8-344E-9DA1-3C3329FA195E}"/>
                    </a:ext>
                  </a:extLst>
                </p14:cNvPr>
                <p14:cNvContentPartPr/>
                <p14:nvPr/>
              </p14:nvContentPartPr>
              <p14:xfrm>
                <a:off x="3616355" y="2241183"/>
                <a:ext cx="107280" cy="255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DFF468-B8F8-344E-9DA1-3C3329FA195E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606995" y="2231823"/>
                  <a:ext cx="125280" cy="44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xmlns="" id="{ABAD4984-C506-304F-8A23-ABEFBA22D20F}"/>
              </a:ext>
            </a:extLst>
          </p:cNvPr>
          <p:cNvGrpSpPr/>
          <p:nvPr/>
        </p:nvGrpSpPr>
        <p:grpSpPr>
          <a:xfrm>
            <a:off x="5498555" y="2272503"/>
            <a:ext cx="226800" cy="138600"/>
            <a:chOff x="3974555" y="2272503"/>
            <a:chExt cx="22680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E4BEF78E-88E2-4F44-A106-2CF4ED78FA91}"/>
                    </a:ext>
                  </a:extLst>
                </p14:cNvPr>
                <p14:cNvContentPartPr/>
                <p14:nvPr/>
              </p14:nvContentPartPr>
              <p14:xfrm>
                <a:off x="3974555" y="2335503"/>
                <a:ext cx="226800" cy="64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4BEF78E-88E2-4F44-A106-2CF4ED78FA9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965195" y="2326636"/>
                  <a:ext cx="244080" cy="2421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3D542AB4-269B-1248-9595-4AAA8583A7D3}"/>
                    </a:ext>
                  </a:extLst>
                </p14:cNvPr>
                <p14:cNvContentPartPr/>
                <p14:nvPr/>
              </p14:nvContentPartPr>
              <p14:xfrm>
                <a:off x="4112795" y="2272503"/>
                <a:ext cx="12960" cy="1386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D542AB4-269B-1248-9595-4AAA8583A7D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4103075" y="2263526"/>
                  <a:ext cx="32400" cy="156912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9" name="Group 68">
            <a:extLst>
              <a:ext uri="{FF2B5EF4-FFF2-40B4-BE49-F238E27FC236}">
                <a16:creationId xmlns:a16="http://schemas.microsoft.com/office/drawing/2014/main" xmlns="" id="{D8A861AC-CD16-7643-BAEB-849215F47961}"/>
              </a:ext>
            </a:extLst>
          </p:cNvPr>
          <p:cNvGrpSpPr/>
          <p:nvPr/>
        </p:nvGrpSpPr>
        <p:grpSpPr>
          <a:xfrm>
            <a:off x="5926595" y="2083863"/>
            <a:ext cx="2150280" cy="327240"/>
            <a:chOff x="4402595" y="2083863"/>
            <a:chExt cx="2150280" cy="32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xmlns="" id="{51E4153A-C846-0647-8C3A-D4C25D784249}"/>
                    </a:ext>
                  </a:extLst>
                </p14:cNvPr>
                <p14:cNvContentPartPr/>
                <p14:nvPr/>
              </p14:nvContentPartPr>
              <p14:xfrm>
                <a:off x="4546595" y="2272503"/>
                <a:ext cx="163800" cy="13860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1E4153A-C846-0647-8C3A-D4C25D784249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537235" y="2263885"/>
                  <a:ext cx="182520" cy="1565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98AA6A9D-19A4-7B45-B340-C7BB302C8B01}"/>
                    </a:ext>
                  </a:extLst>
                </p14:cNvPr>
                <p14:cNvContentPartPr/>
                <p14:nvPr/>
              </p14:nvContentPartPr>
              <p14:xfrm>
                <a:off x="4816955" y="2329023"/>
                <a:ext cx="6480" cy="3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8AA6A9D-19A4-7B45-B340-C7BB302C8B0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4808315" y="2320023"/>
                  <a:ext cx="24120" cy="1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0AF17D45-040F-1546-B696-92A2F564165D}"/>
                    </a:ext>
                  </a:extLst>
                </p14:cNvPr>
                <p14:cNvContentPartPr/>
                <p14:nvPr/>
              </p14:nvContentPartPr>
              <p14:xfrm>
                <a:off x="4930355" y="2259903"/>
                <a:ext cx="126000" cy="1126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AF17D45-040F-1546-B696-92A2F564165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920995" y="2250903"/>
                  <a:ext cx="14472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88797CBE-327B-8947-986E-6BE06368CCD5}"/>
                    </a:ext>
                  </a:extLst>
                </p14:cNvPr>
                <p14:cNvContentPartPr/>
                <p14:nvPr/>
              </p14:nvContentPartPr>
              <p14:xfrm>
                <a:off x="5131235" y="2247303"/>
                <a:ext cx="145080" cy="1134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8797CBE-327B-8947-986E-6BE06368CCD5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5122235" y="2238303"/>
                  <a:ext cx="16344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C994F05B-E292-9C42-93D7-2AF3F2974C0B}"/>
                    </a:ext>
                  </a:extLst>
                </p14:cNvPr>
                <p14:cNvContentPartPr/>
                <p14:nvPr/>
              </p14:nvContentPartPr>
              <p14:xfrm>
                <a:off x="5156435" y="2234703"/>
                <a:ext cx="100800" cy="255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994F05B-E292-9C42-93D7-2AF3F2974C0B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146715" y="2224983"/>
                  <a:ext cx="120240" cy="4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5A741CDD-D1E6-3949-87CB-E967292DB571}"/>
                    </a:ext>
                  </a:extLst>
                </p14:cNvPr>
                <p14:cNvContentPartPr/>
                <p14:nvPr/>
              </p14:nvContentPartPr>
              <p14:xfrm>
                <a:off x="5364155" y="2216703"/>
                <a:ext cx="63360" cy="1821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741CDD-D1E6-3949-87CB-E967292DB57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354795" y="2207343"/>
                  <a:ext cx="8172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9574D35E-7D8B-DA49-ADAF-718487A79184}"/>
                    </a:ext>
                  </a:extLst>
                </p14:cNvPr>
                <p14:cNvContentPartPr/>
                <p14:nvPr/>
              </p14:nvContentPartPr>
              <p14:xfrm>
                <a:off x="4402595" y="2172063"/>
                <a:ext cx="112680" cy="21420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574D35E-7D8B-DA49-ADAF-718487A7918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393235" y="2163423"/>
                  <a:ext cx="1310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xmlns="" id="{3E07D99B-66BD-A246-A7CF-5FED16A44990}"/>
                    </a:ext>
                  </a:extLst>
                </p14:cNvPr>
                <p14:cNvContentPartPr/>
                <p14:nvPr/>
              </p14:nvContentPartPr>
              <p14:xfrm>
                <a:off x="5571515" y="2129223"/>
                <a:ext cx="119880" cy="2253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E07D99B-66BD-A246-A7CF-5FED16A44990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562155" y="2119863"/>
                  <a:ext cx="13860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B9950601-5E89-F24E-B971-6DE5E2783740}"/>
                    </a:ext>
                  </a:extLst>
                </p14:cNvPr>
                <p14:cNvContentPartPr/>
                <p14:nvPr/>
              </p14:nvContentPartPr>
              <p14:xfrm>
                <a:off x="5709755" y="2190783"/>
                <a:ext cx="145080" cy="1134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9950601-5E89-F24E-B971-6DE5E2783740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700372" y="2182529"/>
                  <a:ext cx="163486" cy="13098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xmlns="" id="{81B47FD9-5267-844F-A9EF-3B036DAD5209}"/>
                    </a:ext>
                  </a:extLst>
                </p14:cNvPr>
                <p14:cNvContentPartPr/>
                <p14:nvPr/>
              </p14:nvContentPartPr>
              <p14:xfrm>
                <a:off x="5923595" y="2228583"/>
                <a:ext cx="12960" cy="1296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1B47FD9-5267-844F-A9EF-3B036DAD5209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914235" y="2219943"/>
                  <a:ext cx="309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D9312465-4BBD-7B4C-9B64-EAEF30F654FB}"/>
                    </a:ext>
                  </a:extLst>
                </p14:cNvPr>
                <p14:cNvContentPartPr/>
                <p14:nvPr/>
              </p14:nvContentPartPr>
              <p14:xfrm>
                <a:off x="6080555" y="2172063"/>
                <a:ext cx="6480" cy="13248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9312465-4BBD-7B4C-9B64-EAEF30F654F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071915" y="2163063"/>
                  <a:ext cx="2484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xmlns="" id="{601EF991-34BA-5A40-B61A-6A00F1D885D4}"/>
                    </a:ext>
                  </a:extLst>
                </p14:cNvPr>
                <p14:cNvContentPartPr/>
                <p14:nvPr/>
              </p14:nvContentPartPr>
              <p14:xfrm>
                <a:off x="6162995" y="2190783"/>
                <a:ext cx="156960" cy="946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01EF991-34BA-5A40-B61A-6A00F1D885D4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153995" y="2181783"/>
                  <a:ext cx="17532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xmlns="" id="{D45D13BB-C5E7-C748-8746-B98071A20F6B}"/>
                    </a:ext>
                  </a:extLst>
                </p14:cNvPr>
                <p14:cNvContentPartPr/>
                <p14:nvPr/>
              </p14:nvContentPartPr>
              <p14:xfrm>
                <a:off x="6212675" y="2165583"/>
                <a:ext cx="132480" cy="3168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45D13BB-C5E7-C748-8746-B98071A20F6B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6203289" y="2156943"/>
                  <a:ext cx="150529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82C7A1DD-B70E-6849-AE94-2966180C4EE8}"/>
                    </a:ext>
                  </a:extLst>
                </p14:cNvPr>
                <p14:cNvContentPartPr/>
                <p14:nvPr/>
              </p14:nvContentPartPr>
              <p14:xfrm>
                <a:off x="6407795" y="2083863"/>
                <a:ext cx="145080" cy="29592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2C7A1DD-B70E-6849-AE94-2966180C4EE8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398435" y="2074492"/>
                  <a:ext cx="163800" cy="31358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8" name="Group 67">
            <a:extLst>
              <a:ext uri="{FF2B5EF4-FFF2-40B4-BE49-F238E27FC236}">
                <a16:creationId xmlns:a16="http://schemas.microsoft.com/office/drawing/2014/main" xmlns="" id="{C01699FB-E2A7-AA4B-A782-3C745C2886E2}"/>
              </a:ext>
            </a:extLst>
          </p:cNvPr>
          <p:cNvGrpSpPr/>
          <p:nvPr/>
        </p:nvGrpSpPr>
        <p:grpSpPr>
          <a:xfrm>
            <a:off x="8283875" y="2127783"/>
            <a:ext cx="207720" cy="182520"/>
            <a:chOff x="6759875" y="2127783"/>
            <a:chExt cx="207720" cy="18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8E1ED287-7F2F-1F47-B327-8C5184F9C4AC}"/>
                    </a:ext>
                  </a:extLst>
                </p14:cNvPr>
                <p14:cNvContentPartPr/>
                <p14:nvPr/>
              </p14:nvContentPartPr>
              <p14:xfrm>
                <a:off x="6759875" y="2184303"/>
                <a:ext cx="207720" cy="1296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1ED287-7F2F-1F47-B327-8C5184F9C4AC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750875" y="2175303"/>
                  <a:ext cx="22500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xmlns="" id="{EE52634E-B8C9-874E-ADB2-6A9B90C0918D}"/>
                    </a:ext>
                  </a:extLst>
                </p14:cNvPr>
                <p14:cNvContentPartPr/>
                <p14:nvPr/>
              </p14:nvContentPartPr>
              <p14:xfrm>
                <a:off x="6879035" y="2127783"/>
                <a:ext cx="6480" cy="18252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E52634E-B8C9-874E-ADB2-6A9B90C0918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869315" y="2118423"/>
                  <a:ext cx="24840" cy="200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xmlns="" id="{8AF28D15-E990-EF41-892E-905F56C6B424}"/>
              </a:ext>
            </a:extLst>
          </p:cNvPr>
          <p:cNvGrpSpPr/>
          <p:nvPr/>
        </p:nvGrpSpPr>
        <p:grpSpPr>
          <a:xfrm>
            <a:off x="8667275" y="2065143"/>
            <a:ext cx="861840" cy="245520"/>
            <a:chOff x="7143275" y="2065143"/>
            <a:chExt cx="861840" cy="24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646E7D9E-C51C-3847-AE60-B2908EAD72D4}"/>
                    </a:ext>
                  </a:extLst>
                </p14:cNvPr>
                <p14:cNvContentPartPr/>
                <p14:nvPr/>
              </p14:nvContentPartPr>
              <p14:xfrm>
                <a:off x="7338035" y="2134263"/>
                <a:ext cx="113400" cy="10080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46E7D9E-C51C-3847-AE60-B2908EAD72D4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7330115" y="2125654"/>
                  <a:ext cx="130680" cy="11873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xmlns="" id="{D4A211FE-A621-0643-AE31-5211FD32CD3F}"/>
                    </a:ext>
                  </a:extLst>
                </p14:cNvPr>
                <p14:cNvContentPartPr/>
                <p14:nvPr/>
              </p14:nvContentPartPr>
              <p14:xfrm>
                <a:off x="7514075" y="2159463"/>
                <a:ext cx="6480" cy="1296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4A211FE-A621-0643-AE31-5211FD32CD3F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7504355" y="2150823"/>
                  <a:ext cx="248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xmlns="" id="{8E757B84-A4EA-EC49-93B0-BC12FE0161B3}"/>
                    </a:ext>
                  </a:extLst>
                </p14:cNvPr>
                <p14:cNvContentPartPr/>
                <p14:nvPr/>
              </p14:nvContentPartPr>
              <p14:xfrm>
                <a:off x="7646195" y="2102583"/>
                <a:ext cx="19080" cy="13248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757B84-A4EA-EC49-93B0-BC12FE0161B3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7636475" y="2093223"/>
                  <a:ext cx="3672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xmlns="" id="{93CEAAC4-FC88-A445-A823-20B31E49E86A}"/>
                    </a:ext>
                  </a:extLst>
                </p14:cNvPr>
                <p14:cNvContentPartPr/>
                <p14:nvPr/>
              </p14:nvContentPartPr>
              <p14:xfrm>
                <a:off x="7740515" y="2121663"/>
                <a:ext cx="82080" cy="10080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3CEAAC4-FC88-A445-A823-20B31E49E86A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7730795" y="2113054"/>
                  <a:ext cx="101160" cy="11873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60D18211-3309-0C40-BFC9-02B0271399A3}"/>
                    </a:ext>
                  </a:extLst>
                </p14:cNvPr>
                <p14:cNvContentPartPr/>
                <p14:nvPr/>
              </p14:nvContentPartPr>
              <p14:xfrm>
                <a:off x="7885235" y="2077743"/>
                <a:ext cx="119880" cy="23292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0D18211-3309-0C40-BFC9-02B0271399A3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875875" y="2068383"/>
                  <a:ext cx="138600" cy="250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xmlns="" id="{41ECA2FC-CB0D-B345-B25B-B340B902A58E}"/>
                    </a:ext>
                  </a:extLst>
                </p14:cNvPr>
                <p14:cNvContentPartPr/>
                <p14:nvPr/>
              </p14:nvContentPartPr>
              <p14:xfrm>
                <a:off x="7143275" y="2065143"/>
                <a:ext cx="100800" cy="23940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1ECA2FC-CB0D-B345-B25B-B340B902A58E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133948" y="2055783"/>
                  <a:ext cx="119453" cy="257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xmlns="" id="{9D17DF5C-49A0-C24B-9A5D-9F66A6AFF4B2}"/>
              </a:ext>
            </a:extLst>
          </p:cNvPr>
          <p:cNvGrpSpPr/>
          <p:nvPr/>
        </p:nvGrpSpPr>
        <p:grpSpPr>
          <a:xfrm>
            <a:off x="9704795" y="2020863"/>
            <a:ext cx="729720" cy="327240"/>
            <a:chOff x="8180795" y="2020863"/>
            <a:chExt cx="729720" cy="32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xmlns="" id="{814D5CD0-0631-514C-87EE-E1D1E45A040A}"/>
                    </a:ext>
                  </a:extLst>
                </p14:cNvPr>
                <p14:cNvContentPartPr/>
                <p14:nvPr/>
              </p14:nvContentPartPr>
              <p14:xfrm>
                <a:off x="8180795" y="2020863"/>
                <a:ext cx="119880" cy="26424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14D5CD0-0631-514C-87EE-E1D1E45A040A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8171435" y="2011863"/>
                  <a:ext cx="138240" cy="28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FD6FA5A0-E297-EA4B-A5AF-6483F07E9733}"/>
                    </a:ext>
                  </a:extLst>
                </p14:cNvPr>
                <p14:cNvContentPartPr/>
                <p14:nvPr/>
              </p14:nvContentPartPr>
              <p14:xfrm>
                <a:off x="8325155" y="2096463"/>
                <a:ext cx="107280" cy="10080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D6FA5A0-E297-EA4B-A5AF-6483F07E9733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8315435" y="2087495"/>
                  <a:ext cx="126360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xmlns="" id="{14EAF660-290E-B14C-84E5-5782D948D925}"/>
                    </a:ext>
                  </a:extLst>
                </p14:cNvPr>
                <p14:cNvContentPartPr/>
                <p14:nvPr/>
              </p14:nvContentPartPr>
              <p14:xfrm>
                <a:off x="8488595" y="2152983"/>
                <a:ext cx="360" cy="190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4EAF660-290E-B14C-84E5-5782D948D925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479595" y="2144703"/>
                  <a:ext cx="1836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xmlns="" id="{2E12275E-7E51-5949-B728-2A85C4621691}"/>
                    </a:ext>
                  </a:extLst>
                </p14:cNvPr>
                <p14:cNvContentPartPr/>
                <p14:nvPr/>
              </p14:nvContentPartPr>
              <p14:xfrm>
                <a:off x="8570315" y="2109063"/>
                <a:ext cx="100800" cy="10656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E12275E-7E51-5949-B728-2A85C462169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560595" y="2099703"/>
                  <a:ext cx="11880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xmlns="" id="{ADC88CE8-1213-094C-ABBD-A17FADDC1432}"/>
                    </a:ext>
                  </a:extLst>
                </p14:cNvPr>
                <p14:cNvContentPartPr/>
                <p14:nvPr/>
              </p14:nvContentPartPr>
              <p14:xfrm>
                <a:off x="8715035" y="2115183"/>
                <a:ext cx="100800" cy="8856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DC88CE8-1213-094C-ABBD-A17FADDC143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704955" y="2106869"/>
                  <a:ext cx="120600" cy="1066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xmlns="" id="{4C60B089-CE3B-F94D-BD73-BB5406D75AB2}"/>
                    </a:ext>
                  </a:extLst>
                </p14:cNvPr>
                <p14:cNvContentPartPr/>
                <p14:nvPr/>
              </p14:nvContentPartPr>
              <p14:xfrm>
                <a:off x="8790635" y="2033463"/>
                <a:ext cx="119880" cy="31464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C60B089-CE3B-F94D-BD73-BB5406D75AB2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782355" y="2024463"/>
                  <a:ext cx="137880" cy="33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4" name="Group 93">
            <a:extLst>
              <a:ext uri="{FF2B5EF4-FFF2-40B4-BE49-F238E27FC236}">
                <a16:creationId xmlns:a16="http://schemas.microsoft.com/office/drawing/2014/main" xmlns="" id="{5503448E-A316-704B-B4E6-3AB04D20567A}"/>
              </a:ext>
            </a:extLst>
          </p:cNvPr>
          <p:cNvGrpSpPr/>
          <p:nvPr/>
        </p:nvGrpSpPr>
        <p:grpSpPr>
          <a:xfrm>
            <a:off x="4140635" y="2970543"/>
            <a:ext cx="100800" cy="75600"/>
            <a:chOff x="2616635" y="2970543"/>
            <a:chExt cx="100800" cy="75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xmlns="" id="{20A9C726-2177-074A-9BFA-EEDE2D03B063}"/>
                    </a:ext>
                  </a:extLst>
                </p14:cNvPr>
                <p14:cNvContentPartPr/>
                <p14:nvPr/>
              </p14:nvContentPartPr>
              <p14:xfrm>
                <a:off x="2616635" y="2970543"/>
                <a:ext cx="94680" cy="1296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0A9C726-2177-074A-9BFA-EEDE2D03B063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2607635" y="2962263"/>
                  <a:ext cx="1119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xmlns="" id="{792FD94D-B12D-D249-8593-FBEEAFA3F505}"/>
                    </a:ext>
                  </a:extLst>
                </p14:cNvPr>
                <p14:cNvContentPartPr/>
                <p14:nvPr/>
              </p14:nvContentPartPr>
              <p14:xfrm>
                <a:off x="2642195" y="3027063"/>
                <a:ext cx="75240" cy="1908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92FD94D-B12D-D249-8593-FBEEAFA3F505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2632835" y="3017523"/>
                  <a:ext cx="93960" cy="38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xmlns="" id="{EE911B19-265B-AC45-BE6A-2F83BF730FE4}"/>
              </a:ext>
            </a:extLst>
          </p:cNvPr>
          <p:cNvGrpSpPr/>
          <p:nvPr/>
        </p:nvGrpSpPr>
        <p:grpSpPr>
          <a:xfrm>
            <a:off x="4743995" y="2869743"/>
            <a:ext cx="1213920" cy="195120"/>
            <a:chOff x="3219995" y="2869743"/>
            <a:chExt cx="121392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xmlns="" id="{6A96C08F-CB6B-BA4D-93BD-13E1254BB38E}"/>
                    </a:ext>
                  </a:extLst>
                </p14:cNvPr>
                <p14:cNvContentPartPr/>
                <p14:nvPr/>
              </p14:nvContentPartPr>
              <p14:xfrm>
                <a:off x="3219995" y="2869743"/>
                <a:ext cx="157680" cy="15768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96C08F-CB6B-BA4D-93BD-13E1254BB38E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3210253" y="2860722"/>
                  <a:ext cx="177164" cy="1764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xmlns="" id="{842985B9-6700-FA40-AF20-83C6025AA0C4}"/>
                    </a:ext>
                  </a:extLst>
                </p14:cNvPr>
                <p14:cNvContentPartPr/>
                <p14:nvPr/>
              </p14:nvContentPartPr>
              <p14:xfrm>
                <a:off x="3459035" y="2938863"/>
                <a:ext cx="12960" cy="648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42985B9-6700-FA40-AF20-83C6025AA0C4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3450035" y="2929863"/>
                  <a:ext cx="3096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E9BFF28C-F85C-4B48-AD96-E5847DD025D2}"/>
                    </a:ext>
                  </a:extLst>
                </p14:cNvPr>
                <p14:cNvContentPartPr/>
                <p14:nvPr/>
              </p14:nvContentPartPr>
              <p14:xfrm>
                <a:off x="3603755" y="2882343"/>
                <a:ext cx="151200" cy="15696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9BFF28C-F85C-4B48-AD96-E5847DD025D2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3594035" y="2872240"/>
                  <a:ext cx="170280" cy="17536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39931EE6-D33A-154F-B24E-04FD2C789A80}"/>
                    </a:ext>
                  </a:extLst>
                </p14:cNvPr>
                <p14:cNvContentPartPr/>
                <p14:nvPr/>
              </p14:nvContentPartPr>
              <p14:xfrm>
                <a:off x="3823715" y="2876223"/>
                <a:ext cx="126000" cy="14508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9931EE6-D33A-154F-B24E-04FD2C789A80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3814382" y="2866863"/>
                  <a:ext cx="144667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5A746118-76BE-0E42-936C-94FFBAF6CF8D}"/>
                    </a:ext>
                  </a:extLst>
                </p14:cNvPr>
                <p14:cNvContentPartPr/>
                <p14:nvPr/>
              </p14:nvContentPartPr>
              <p14:xfrm>
                <a:off x="4040075" y="2895663"/>
                <a:ext cx="142200" cy="13176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746118-76BE-0E42-936C-94FFBAF6CF8D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4031075" y="2885583"/>
                  <a:ext cx="16128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xmlns="" id="{61C51815-B9B1-6041-9693-5EE439E4A4BA}"/>
                    </a:ext>
                  </a:extLst>
                </p14:cNvPr>
                <p14:cNvContentPartPr/>
                <p14:nvPr/>
              </p14:nvContentPartPr>
              <p14:xfrm>
                <a:off x="4282715" y="2888463"/>
                <a:ext cx="138600" cy="17640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1C51815-B9B1-6041-9693-5EE439E4A4BA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4273355" y="2878743"/>
                  <a:ext cx="15732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xmlns="" id="{49141F31-9143-E64A-BF7F-C09702A6B489}"/>
                    </a:ext>
                  </a:extLst>
                </p14:cNvPr>
                <p14:cNvContentPartPr/>
                <p14:nvPr/>
              </p14:nvContentPartPr>
              <p14:xfrm>
                <a:off x="4295315" y="2907543"/>
                <a:ext cx="138600" cy="2556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141F31-9143-E64A-BF7F-C09702A6B489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4285595" y="2897103"/>
                  <a:ext cx="158040" cy="4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xmlns="" id="{4C01FF82-F389-AE48-90D5-4C44B0977061}"/>
              </a:ext>
            </a:extLst>
          </p:cNvPr>
          <p:cNvGrpSpPr/>
          <p:nvPr/>
        </p:nvGrpSpPr>
        <p:grpSpPr>
          <a:xfrm>
            <a:off x="2587595" y="3335583"/>
            <a:ext cx="1326960" cy="427320"/>
            <a:chOff x="1063595" y="3335583"/>
            <a:chExt cx="1326960" cy="427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xmlns="" id="{95473369-B35B-584D-BEE0-6ED08446062D}"/>
                    </a:ext>
                  </a:extLst>
                </p14:cNvPr>
                <p14:cNvContentPartPr/>
                <p14:nvPr/>
              </p14:nvContentPartPr>
              <p14:xfrm>
                <a:off x="1063595" y="3335583"/>
                <a:ext cx="157680" cy="29520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5473369-B35B-584D-BEE0-6ED08446062D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1053853" y="3325863"/>
                  <a:ext cx="175721" cy="31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xmlns="" id="{BCCB202C-FBFA-2243-83B9-3C5F12691B04}"/>
                    </a:ext>
                  </a:extLst>
                </p14:cNvPr>
                <p14:cNvContentPartPr/>
                <p14:nvPr/>
              </p14:nvContentPartPr>
              <p14:xfrm>
                <a:off x="1290035" y="3586503"/>
                <a:ext cx="19080" cy="9468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CCB202C-FBFA-2243-83B9-3C5F12691B04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1280142" y="3576423"/>
                  <a:ext cx="37453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xmlns="" id="{F68ED2AA-BECB-3B49-8693-C54243F82EF2}"/>
                    </a:ext>
                  </a:extLst>
                </p14:cNvPr>
                <p14:cNvContentPartPr/>
                <p14:nvPr/>
              </p14:nvContentPartPr>
              <p14:xfrm>
                <a:off x="1453475" y="3410463"/>
                <a:ext cx="69480" cy="23292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68ED2AA-BECB-3B49-8693-C54243F82EF2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1443755" y="3401477"/>
                  <a:ext cx="87840" cy="2508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xmlns="" id="{511C4003-C43F-614E-9B4F-486A60C652AE}"/>
                    </a:ext>
                  </a:extLst>
                </p14:cNvPr>
                <p14:cNvContentPartPr/>
                <p14:nvPr/>
              </p14:nvContentPartPr>
              <p14:xfrm>
                <a:off x="1585595" y="3517383"/>
                <a:ext cx="94680" cy="8856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11C4003-C43F-614E-9B4F-486A60C652AE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1575875" y="3508023"/>
                  <a:ext cx="113760" cy="107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xmlns="" id="{B6E21AA0-E069-7D44-9324-2E3AE3131AEA}"/>
                    </a:ext>
                  </a:extLst>
                </p14:cNvPr>
                <p14:cNvContentPartPr/>
                <p14:nvPr/>
              </p14:nvContentPartPr>
              <p14:xfrm>
                <a:off x="1742555" y="3420183"/>
                <a:ext cx="321120" cy="19188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E21AA0-E069-7D44-9324-2E3AE3131AEA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1733184" y="3410805"/>
                  <a:ext cx="338780" cy="21063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xmlns="" id="{277E86A3-1E3C-BF47-85B8-730953075FD4}"/>
                    </a:ext>
                  </a:extLst>
                </p14:cNvPr>
                <p14:cNvContentPartPr/>
                <p14:nvPr/>
              </p14:nvContentPartPr>
              <p14:xfrm>
                <a:off x="1962515" y="3504783"/>
                <a:ext cx="138600" cy="1908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7E86A3-1E3C-BF47-85B8-730953075FD4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1953155" y="3494890"/>
                  <a:ext cx="15696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xmlns="" id="{25CC60F8-BBB0-694F-BFA6-F1970BA0BAE5}"/>
                    </a:ext>
                  </a:extLst>
                </p14:cNvPr>
                <p14:cNvContentPartPr/>
                <p14:nvPr/>
              </p14:nvContentPartPr>
              <p14:xfrm>
                <a:off x="2195435" y="3372663"/>
                <a:ext cx="195120" cy="39024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5CC60F8-BBB0-694F-BFA6-F1970BA0BAE5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2186075" y="3363294"/>
                  <a:ext cx="214560" cy="40861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xmlns="" id="{48B904E1-BE6C-6744-BEE3-EA7D5BBD089B}"/>
              </a:ext>
            </a:extLst>
          </p:cNvPr>
          <p:cNvGrpSpPr/>
          <p:nvPr/>
        </p:nvGrpSpPr>
        <p:grpSpPr>
          <a:xfrm>
            <a:off x="4379315" y="3555183"/>
            <a:ext cx="82440" cy="88200"/>
            <a:chOff x="2855315" y="3555183"/>
            <a:chExt cx="82440" cy="8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xmlns="" id="{54DD5077-EB6A-084A-8E3D-391ADCBDF7F1}"/>
                    </a:ext>
                  </a:extLst>
                </p14:cNvPr>
                <p14:cNvContentPartPr/>
                <p14:nvPr/>
              </p14:nvContentPartPr>
              <p14:xfrm>
                <a:off x="2855315" y="3555183"/>
                <a:ext cx="69480" cy="1908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DD5077-EB6A-084A-8E3D-391ADCBDF7F1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2846315" y="3546350"/>
                  <a:ext cx="86760" cy="3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xmlns="" id="{7DEE9151-35EA-4148-AC90-F781A6296C0E}"/>
                    </a:ext>
                  </a:extLst>
                </p14:cNvPr>
                <p14:cNvContentPartPr/>
                <p14:nvPr/>
              </p14:nvContentPartPr>
              <p14:xfrm>
                <a:off x="2874395" y="3636903"/>
                <a:ext cx="63360" cy="648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DEE9151-35EA-4148-AC90-F781A6296C0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2865035" y="3628036"/>
                  <a:ext cx="81720" cy="23874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0">
            <p14:nvContentPartPr>
              <p14:cNvPr id="104" name="Ink 103">
                <a:extLst>
                  <a:ext uri="{FF2B5EF4-FFF2-40B4-BE49-F238E27FC236}">
                    <a16:creationId xmlns:a16="http://schemas.microsoft.com/office/drawing/2014/main" xmlns="" id="{17C9DE9E-3584-8348-82C1-58A77CBBD968}"/>
                  </a:ext>
                </a:extLst>
              </p14:cNvPr>
              <p14:cNvContentPartPr/>
              <p14:nvPr/>
            </p14:nvContentPartPr>
            <p14:xfrm>
              <a:off x="5385515" y="3348183"/>
              <a:ext cx="6480" cy="100080"/>
            </p14:xfrm>
          </p:contentPart>
        </mc:Choice>
        <mc:Fallback>
          <p:pic>
            <p:nvPicPr>
              <p:cNvPr id="104" name="Ink 10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7C9DE9E-3584-8348-82C1-58A77CBBD968}"/>
                  </a:ext>
                </a:extLst>
              </p:cNvPr>
              <p:cNvPicPr/>
              <p:nvPr/>
            </p:nvPicPr>
            <p:blipFill>
              <a:blip r:embed="rId161"/>
              <a:stretch>
                <a:fillRect/>
              </a:stretch>
            </p:blipFill>
            <p:spPr>
              <a:xfrm>
                <a:off x="5376648" y="3339183"/>
                <a:ext cx="23874" cy="11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2">
            <p14:nvContentPartPr>
              <p14:cNvPr id="105" name="Ink 104">
                <a:extLst>
                  <a:ext uri="{FF2B5EF4-FFF2-40B4-BE49-F238E27FC236}">
                    <a16:creationId xmlns:a16="http://schemas.microsoft.com/office/drawing/2014/main" xmlns="" id="{679C9A70-D7EE-9A40-9713-9CC063659B3B}"/>
                  </a:ext>
                </a:extLst>
              </p14:cNvPr>
              <p14:cNvContentPartPr/>
              <p14:nvPr/>
            </p14:nvContentPartPr>
            <p14:xfrm>
              <a:off x="5001755" y="3529983"/>
              <a:ext cx="861840" cy="69480"/>
            </p14:xfrm>
          </p:contentPart>
        </mc:Choice>
        <mc:Fallback>
          <p:pic>
            <p:nvPicPr>
              <p:cNvPr id="105" name="Ink 10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679C9A70-D7EE-9A40-9713-9CC063659B3B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4992751" y="3521703"/>
                <a:ext cx="879127" cy="86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3" name="Group 112">
            <a:extLst>
              <a:ext uri="{FF2B5EF4-FFF2-40B4-BE49-F238E27FC236}">
                <a16:creationId xmlns:a16="http://schemas.microsoft.com/office/drawing/2014/main" xmlns="" id="{4FDE57E3-D7B6-D84F-812A-5CE69254AB78}"/>
              </a:ext>
            </a:extLst>
          </p:cNvPr>
          <p:cNvGrpSpPr/>
          <p:nvPr/>
        </p:nvGrpSpPr>
        <p:grpSpPr>
          <a:xfrm>
            <a:off x="5083475" y="3699543"/>
            <a:ext cx="893160" cy="365400"/>
            <a:chOff x="3559475" y="3699543"/>
            <a:chExt cx="893160" cy="365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xmlns="" id="{609B4343-6436-D645-9392-0D672FE6C4F1}"/>
                    </a:ext>
                  </a:extLst>
                </p14:cNvPr>
                <p14:cNvContentPartPr/>
                <p14:nvPr/>
              </p14:nvContentPartPr>
              <p14:xfrm>
                <a:off x="3559475" y="3876303"/>
                <a:ext cx="19080" cy="15696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09B4343-6436-D645-9392-0D672FE6C4F1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3549755" y="3866921"/>
                  <a:ext cx="36720" cy="17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xmlns="" id="{543C413C-DE8A-AA42-A28F-200457C9667F}"/>
                    </a:ext>
                  </a:extLst>
                </p14:cNvPr>
                <p14:cNvContentPartPr/>
                <p14:nvPr/>
              </p14:nvContentPartPr>
              <p14:xfrm>
                <a:off x="3698075" y="3951183"/>
                <a:ext cx="170280" cy="3168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3C413C-DE8A-AA42-A28F-200457C9667F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3689435" y="3942996"/>
                  <a:ext cx="187200" cy="4841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xmlns="" id="{E88F6B4A-56AF-8141-8D37-2416C2AB234F}"/>
                    </a:ext>
                  </a:extLst>
                </p14:cNvPr>
                <p14:cNvContentPartPr/>
                <p14:nvPr/>
              </p14:nvContentPartPr>
              <p14:xfrm>
                <a:off x="3798515" y="3920583"/>
                <a:ext cx="12960" cy="14436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88F6B4A-56AF-8141-8D37-2416C2AB234F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3788795" y="3910863"/>
                  <a:ext cx="313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xmlns="" id="{04320A61-D8ED-2E47-9655-BAA18D13899D}"/>
                    </a:ext>
                  </a:extLst>
                </p14:cNvPr>
                <p14:cNvContentPartPr/>
                <p14:nvPr/>
              </p14:nvContentPartPr>
              <p14:xfrm>
                <a:off x="4087595" y="3932463"/>
                <a:ext cx="151200" cy="12600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4320A61-D8ED-2E47-9655-BAA18D13899D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4078235" y="3923463"/>
                  <a:ext cx="16920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xmlns="" id="{7BCF58E7-4212-E345-9388-5179A222173B}"/>
                    </a:ext>
                  </a:extLst>
                </p14:cNvPr>
                <p14:cNvContentPartPr/>
                <p14:nvPr/>
              </p14:nvContentPartPr>
              <p14:xfrm>
                <a:off x="3961955" y="3825543"/>
                <a:ext cx="214200" cy="36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BCF58E7-4212-E345-9388-5179A222173B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3953300" y="3816183"/>
                  <a:ext cx="231148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xmlns="" id="{01DCCAB1-1FDF-F041-AF66-15BD95BF4B38}"/>
                    </a:ext>
                  </a:extLst>
                </p14:cNvPr>
                <p14:cNvContentPartPr/>
                <p14:nvPr/>
              </p14:nvContentPartPr>
              <p14:xfrm>
                <a:off x="4244915" y="3699543"/>
                <a:ext cx="157680" cy="13788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1DCCAB1-1FDF-F041-AF66-15BD95BF4B38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4235555" y="3690543"/>
                  <a:ext cx="17604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xmlns="" id="{52D9282B-1BA6-B74F-9EEB-72D1EBE99AD0}"/>
                    </a:ext>
                  </a:extLst>
                </p14:cNvPr>
                <p14:cNvContentPartPr/>
                <p14:nvPr/>
              </p14:nvContentPartPr>
              <p14:xfrm>
                <a:off x="4433555" y="3793863"/>
                <a:ext cx="19080" cy="10080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D9282B-1BA6-B74F-9EEB-72D1EBE99AD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4424015" y="3784863"/>
                  <a:ext cx="37807" cy="119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5" name="Group 134">
            <a:extLst>
              <a:ext uri="{FF2B5EF4-FFF2-40B4-BE49-F238E27FC236}">
                <a16:creationId xmlns:a16="http://schemas.microsoft.com/office/drawing/2014/main" xmlns="" id="{1F411CCE-C5C1-BA4D-BADE-719815B164E7}"/>
              </a:ext>
            </a:extLst>
          </p:cNvPr>
          <p:cNvGrpSpPr/>
          <p:nvPr/>
        </p:nvGrpSpPr>
        <p:grpSpPr>
          <a:xfrm>
            <a:off x="6315755" y="3504783"/>
            <a:ext cx="88560" cy="50760"/>
            <a:chOff x="4791755" y="3504783"/>
            <a:chExt cx="88560" cy="50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xmlns="" id="{32D87455-C187-D844-844F-E3D646984269}"/>
                    </a:ext>
                  </a:extLst>
                </p14:cNvPr>
                <p14:cNvContentPartPr/>
                <p14:nvPr/>
              </p14:nvContentPartPr>
              <p14:xfrm>
                <a:off x="4791755" y="3504783"/>
                <a:ext cx="69480" cy="36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2D87455-C187-D844-844F-E3D646984269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4782755" y="3495423"/>
                  <a:ext cx="8712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xmlns="" id="{824D4E97-6A6D-D24F-85DB-9C42C8747139}"/>
                    </a:ext>
                  </a:extLst>
                </p14:cNvPr>
                <p14:cNvContentPartPr/>
                <p14:nvPr/>
              </p14:nvContentPartPr>
              <p14:xfrm>
                <a:off x="4836035" y="3542583"/>
                <a:ext cx="44280" cy="1296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24D4E97-6A6D-D24F-85DB-9C42C8747139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4826315" y="3532863"/>
                  <a:ext cx="64080" cy="32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2">
            <p14:nvContentPartPr>
              <p14:cNvPr id="118" name="Ink 117">
                <a:extLst>
                  <a:ext uri="{FF2B5EF4-FFF2-40B4-BE49-F238E27FC236}">
                    <a16:creationId xmlns:a16="http://schemas.microsoft.com/office/drawing/2014/main" xmlns="" id="{F14B2473-5973-4345-932B-1919AC03D78F}"/>
                  </a:ext>
                </a:extLst>
              </p14:cNvPr>
              <p14:cNvContentPartPr/>
              <p14:nvPr/>
            </p14:nvContentPartPr>
            <p14:xfrm>
              <a:off x="7472795" y="3253143"/>
              <a:ext cx="25560" cy="113400"/>
            </p14:xfrm>
          </p:contentPart>
        </mc:Choice>
        <mc:Fallback>
          <p:pic>
            <p:nvPicPr>
              <p:cNvPr id="118" name="Ink 11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F14B2473-5973-4345-932B-1919AC03D78F}"/>
                  </a:ext>
                </a:extLst>
              </p:cNvPr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7463795" y="3244143"/>
                <a:ext cx="43560" cy="131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34" name="Group 133">
            <a:extLst>
              <a:ext uri="{FF2B5EF4-FFF2-40B4-BE49-F238E27FC236}">
                <a16:creationId xmlns:a16="http://schemas.microsoft.com/office/drawing/2014/main" xmlns="" id="{679A0087-30F5-1945-903D-26F137703CEA}"/>
              </a:ext>
            </a:extLst>
          </p:cNvPr>
          <p:cNvGrpSpPr/>
          <p:nvPr/>
        </p:nvGrpSpPr>
        <p:grpSpPr>
          <a:xfrm>
            <a:off x="7051595" y="3806463"/>
            <a:ext cx="616320" cy="195120"/>
            <a:chOff x="5527595" y="3806463"/>
            <a:chExt cx="61632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xmlns="" id="{A770571C-2738-804C-879F-1F7621855868}"/>
                    </a:ext>
                  </a:extLst>
                </p14:cNvPr>
                <p14:cNvContentPartPr/>
                <p14:nvPr/>
              </p14:nvContentPartPr>
              <p14:xfrm>
                <a:off x="5527595" y="3806463"/>
                <a:ext cx="12960" cy="14508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70571C-2738-804C-879F-1F7621855868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5517515" y="3796719"/>
                  <a:ext cx="31320" cy="16312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xmlns="" id="{F1964C9E-BF03-7140-90E7-3E67D178ADCD}"/>
                    </a:ext>
                  </a:extLst>
                </p14:cNvPr>
                <p14:cNvContentPartPr/>
                <p14:nvPr/>
              </p14:nvContentPartPr>
              <p14:xfrm>
                <a:off x="5697155" y="3894663"/>
                <a:ext cx="163800" cy="648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964C9E-BF03-7140-90E7-3E67D178ADCD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5687795" y="3885114"/>
                  <a:ext cx="181440" cy="2489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xmlns="" id="{F1F9000C-6866-6749-B2EF-838091AA5FE3}"/>
                    </a:ext>
                  </a:extLst>
                </p14:cNvPr>
                <p14:cNvContentPartPr/>
                <p14:nvPr/>
              </p14:nvContentPartPr>
              <p14:xfrm>
                <a:off x="5760155" y="3838143"/>
                <a:ext cx="12960" cy="13248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F9000C-6866-6749-B2EF-838091AA5FE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5750435" y="3828423"/>
                  <a:ext cx="320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xmlns="" id="{27F36B2C-5FA0-BA4E-94A4-8790CE8480E0}"/>
                    </a:ext>
                  </a:extLst>
                </p14:cNvPr>
                <p14:cNvContentPartPr/>
                <p14:nvPr/>
              </p14:nvContentPartPr>
              <p14:xfrm>
                <a:off x="6024035" y="3875583"/>
                <a:ext cx="119880" cy="12600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F36B2C-5FA0-BA4E-94A4-8790CE8480E0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6014315" y="3866583"/>
                  <a:ext cx="138960" cy="144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3" name="Group 132">
            <a:extLst>
              <a:ext uri="{FF2B5EF4-FFF2-40B4-BE49-F238E27FC236}">
                <a16:creationId xmlns:a16="http://schemas.microsoft.com/office/drawing/2014/main" xmlns="" id="{1E7968FB-E88B-FD48-8A95-F7AF8337C0D6}"/>
              </a:ext>
            </a:extLst>
          </p:cNvPr>
          <p:cNvGrpSpPr/>
          <p:nvPr/>
        </p:nvGrpSpPr>
        <p:grpSpPr>
          <a:xfrm>
            <a:off x="7019915" y="3466983"/>
            <a:ext cx="1597320" cy="258120"/>
            <a:chOff x="5495915" y="3466983"/>
            <a:chExt cx="159732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xmlns="" id="{D395DA98-C6E6-5041-B518-E7CC9D879988}"/>
                    </a:ext>
                  </a:extLst>
                </p14:cNvPr>
                <p14:cNvContentPartPr/>
                <p14:nvPr/>
              </p14:nvContentPartPr>
              <p14:xfrm>
                <a:off x="5495915" y="3466983"/>
                <a:ext cx="1094400" cy="6336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395DA98-C6E6-5041-B518-E7CC9D879988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5486555" y="3456483"/>
                  <a:ext cx="1112760" cy="8327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xmlns="" id="{387994FB-9BB4-BE41-AA70-44F6A0F5ED12}"/>
                    </a:ext>
                  </a:extLst>
                </p14:cNvPr>
                <p14:cNvContentPartPr/>
                <p14:nvPr/>
              </p14:nvContentPartPr>
              <p14:xfrm>
                <a:off x="5954915" y="3674343"/>
                <a:ext cx="157680" cy="1296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87994FB-9BB4-BE41-AA70-44F6A0F5ED12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5945534" y="3664623"/>
                  <a:ext cx="175721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xmlns="" id="{8B446494-7860-4A45-9E3F-67693FB67B55}"/>
                    </a:ext>
                  </a:extLst>
                </p14:cNvPr>
                <p14:cNvContentPartPr/>
                <p14:nvPr/>
              </p14:nvContentPartPr>
              <p14:xfrm>
                <a:off x="6187475" y="3617823"/>
                <a:ext cx="113400" cy="8856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446494-7860-4A45-9E3F-67693FB67B55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6178115" y="3608786"/>
                  <a:ext cx="132120" cy="1069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xmlns="" id="{864761A1-B858-C948-9C88-2FFBD7441C03}"/>
                    </a:ext>
                  </a:extLst>
                </p14:cNvPr>
                <p14:cNvContentPartPr/>
                <p14:nvPr/>
              </p14:nvContentPartPr>
              <p14:xfrm>
                <a:off x="6332195" y="3649503"/>
                <a:ext cx="19080" cy="648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64761A1-B858-C948-9C88-2FFBD7441C03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6322115" y="3641318"/>
                  <a:ext cx="37800" cy="2421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xmlns="" id="{0DF0F4CB-35B5-6543-9F40-5F724BCDF613}"/>
                    </a:ext>
                  </a:extLst>
                </p14:cNvPr>
                <p14:cNvContentPartPr/>
                <p14:nvPr/>
              </p14:nvContentPartPr>
              <p14:xfrm>
                <a:off x="6445235" y="3586503"/>
                <a:ext cx="132480" cy="12600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DF0F4CB-35B5-6543-9F40-5F724BCDF613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6435875" y="3576452"/>
                  <a:ext cx="151200" cy="1453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xmlns="" id="{804421E1-EC2D-DB41-9CC6-ACAFEC500F4E}"/>
                    </a:ext>
                  </a:extLst>
                </p14:cNvPr>
                <p14:cNvContentPartPr/>
                <p14:nvPr/>
              </p14:nvContentPartPr>
              <p14:xfrm>
                <a:off x="6577355" y="3599103"/>
                <a:ext cx="138600" cy="11988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04421E1-EC2D-DB41-9CC6-ACAFEC500F4E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568355" y="3589383"/>
                  <a:ext cx="15732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xmlns="" id="{8B166A4A-90A4-C247-AD57-EA930581FD6A}"/>
                    </a:ext>
                  </a:extLst>
                </p14:cNvPr>
                <p14:cNvContentPartPr/>
                <p14:nvPr/>
              </p14:nvContentPartPr>
              <p14:xfrm>
                <a:off x="6772475" y="3605223"/>
                <a:ext cx="113400" cy="10728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166A4A-90A4-C247-AD57-EA930581FD6A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6763115" y="3595143"/>
                  <a:ext cx="1328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xmlns="" id="{BAF47DB0-5E0B-9F46-B1ED-97EDDD7A9C62}"/>
                    </a:ext>
                  </a:extLst>
                </p14:cNvPr>
                <p14:cNvContentPartPr/>
                <p14:nvPr/>
              </p14:nvContentPartPr>
              <p14:xfrm>
                <a:off x="6973355" y="3580743"/>
                <a:ext cx="119880" cy="14436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AF47DB0-5E0B-9F46-B1ED-97EDDD7A9C62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6964355" y="3571743"/>
                  <a:ext cx="138240" cy="16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xmlns="" id="{1347256F-1977-524E-9D58-D10C9A2E15CA}"/>
                    </a:ext>
                  </a:extLst>
                </p14:cNvPr>
                <p14:cNvContentPartPr/>
                <p14:nvPr/>
              </p14:nvContentPartPr>
              <p14:xfrm>
                <a:off x="6979835" y="3561303"/>
                <a:ext cx="94680" cy="1296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47256F-1977-524E-9D58-D10C9A2E15CA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6970475" y="3553383"/>
                  <a:ext cx="11196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xmlns="" id="{58A1C75A-F5F8-1549-9463-6AED23374FF5}"/>
                    </a:ext>
                  </a:extLst>
                </p14:cNvPr>
                <p14:cNvContentPartPr/>
                <p14:nvPr/>
              </p14:nvContentPartPr>
              <p14:xfrm>
                <a:off x="6583835" y="3466983"/>
                <a:ext cx="500400" cy="1908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A1C75A-F5F8-1549-9463-6AED23374FF5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6574482" y="3456903"/>
                  <a:ext cx="518387" cy="3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9" name="Group 148">
            <a:extLst>
              <a:ext uri="{FF2B5EF4-FFF2-40B4-BE49-F238E27FC236}">
                <a16:creationId xmlns:a16="http://schemas.microsoft.com/office/drawing/2014/main" xmlns="" id="{8E13D6A2-A6DD-BF4A-AEBB-8D8ADB6FF204}"/>
              </a:ext>
            </a:extLst>
          </p:cNvPr>
          <p:cNvGrpSpPr/>
          <p:nvPr/>
        </p:nvGrpSpPr>
        <p:grpSpPr>
          <a:xfrm>
            <a:off x="6127115" y="4523223"/>
            <a:ext cx="101160" cy="69480"/>
            <a:chOff x="4603115" y="4523223"/>
            <a:chExt cx="101160" cy="69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xmlns="" id="{2D70E130-620B-8D48-8822-7AAB0ED60D11}"/>
                    </a:ext>
                  </a:extLst>
                </p14:cNvPr>
                <p14:cNvContentPartPr/>
                <p14:nvPr/>
              </p14:nvContentPartPr>
              <p14:xfrm>
                <a:off x="4603115" y="4523223"/>
                <a:ext cx="94680" cy="1296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D70E130-620B-8D48-8822-7AAB0ED60D11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4593395" y="4513503"/>
                  <a:ext cx="11268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xmlns="" id="{0C9F12E7-3D74-E547-8AC9-81F130085E87}"/>
                    </a:ext>
                  </a:extLst>
                </p14:cNvPr>
                <p14:cNvContentPartPr/>
                <p14:nvPr/>
              </p14:nvContentPartPr>
              <p14:xfrm>
                <a:off x="4628315" y="4579743"/>
                <a:ext cx="75960" cy="1296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C9F12E7-3D74-E547-8AC9-81F130085E87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4618910" y="4570383"/>
                  <a:ext cx="93684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8" name="Group 147">
            <a:extLst>
              <a:ext uri="{FF2B5EF4-FFF2-40B4-BE49-F238E27FC236}">
                <a16:creationId xmlns:a16="http://schemas.microsoft.com/office/drawing/2014/main" xmlns="" id="{4519556A-C697-CB4C-A19D-2F6E74B91117}"/>
              </a:ext>
            </a:extLst>
          </p:cNvPr>
          <p:cNvGrpSpPr/>
          <p:nvPr/>
        </p:nvGrpSpPr>
        <p:grpSpPr>
          <a:xfrm>
            <a:off x="6548315" y="4460583"/>
            <a:ext cx="289440" cy="132480"/>
            <a:chOff x="5024315" y="4460583"/>
            <a:chExt cx="289440" cy="132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xmlns="" id="{8C1F0E7E-197E-154A-9655-77925097F07C}"/>
                    </a:ext>
                  </a:extLst>
                </p14:cNvPr>
                <p14:cNvContentPartPr/>
                <p14:nvPr/>
              </p14:nvContentPartPr>
              <p14:xfrm>
                <a:off x="5024315" y="4460583"/>
                <a:ext cx="163800" cy="13248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1F0E7E-197E-154A-9655-77925097F07C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5014595" y="4451583"/>
                  <a:ext cx="18288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xmlns="" id="{631DB544-478C-634F-9477-8BAE1CF6991A}"/>
                    </a:ext>
                  </a:extLst>
                </p14:cNvPr>
                <p14:cNvContentPartPr/>
                <p14:nvPr/>
              </p14:nvContentPartPr>
              <p14:xfrm>
                <a:off x="5307275" y="4529703"/>
                <a:ext cx="6480" cy="129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31DB544-478C-634F-9477-8BAE1CF6991A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5297195" y="4519983"/>
                  <a:ext cx="26280" cy="32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7" name="Group 146">
            <a:extLst>
              <a:ext uri="{FF2B5EF4-FFF2-40B4-BE49-F238E27FC236}">
                <a16:creationId xmlns:a16="http://schemas.microsoft.com/office/drawing/2014/main" xmlns="" id="{1F61662F-A1F8-AA45-8830-93C60172FFE6}"/>
              </a:ext>
            </a:extLst>
          </p:cNvPr>
          <p:cNvGrpSpPr/>
          <p:nvPr/>
        </p:nvGrpSpPr>
        <p:grpSpPr>
          <a:xfrm>
            <a:off x="7070315" y="4397583"/>
            <a:ext cx="1326960" cy="232920"/>
            <a:chOff x="5546315" y="4397583"/>
            <a:chExt cx="1326960" cy="232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xmlns="" id="{C3BB1420-B188-3241-8BC4-B5F78245B009}"/>
                    </a:ext>
                  </a:extLst>
                </p14:cNvPr>
                <p14:cNvContentPartPr/>
                <p14:nvPr/>
              </p14:nvContentPartPr>
              <p14:xfrm>
                <a:off x="5546315" y="4498023"/>
                <a:ext cx="189000" cy="13248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3BB1420-B188-3241-8BC4-B5F78245B009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5536937" y="4488663"/>
                  <a:ext cx="208116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xmlns="" id="{140FE739-984E-1A44-9D4F-01BAD5209ACF}"/>
                    </a:ext>
                  </a:extLst>
                </p14:cNvPr>
                <p14:cNvContentPartPr/>
                <p14:nvPr/>
              </p14:nvContentPartPr>
              <p14:xfrm>
                <a:off x="5646755" y="4479303"/>
                <a:ext cx="207720" cy="1908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40FE739-984E-1A44-9D4F-01BAD5209ACF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5637395" y="4469410"/>
                  <a:ext cx="22608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xmlns="" id="{CA1B6B2A-031F-AA44-A77A-656C1354BF6C}"/>
                    </a:ext>
                  </a:extLst>
                </p14:cNvPr>
                <p14:cNvContentPartPr/>
                <p14:nvPr/>
              </p14:nvContentPartPr>
              <p14:xfrm>
                <a:off x="5975075" y="4472823"/>
                <a:ext cx="156240" cy="15768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A1B6B2A-031F-AA44-A77A-656C1354BF6C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5965715" y="4463463"/>
                  <a:ext cx="17388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xmlns="" id="{028E62B3-0B84-EF40-BEFF-F8FC744053E6}"/>
                    </a:ext>
                  </a:extLst>
                </p14:cNvPr>
                <p14:cNvContentPartPr/>
                <p14:nvPr/>
              </p14:nvContentPartPr>
              <p14:xfrm>
                <a:off x="6263075" y="4454103"/>
                <a:ext cx="156960" cy="16380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28E62B3-0B84-EF40-BEFF-F8FC744053E6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6254075" y="4444023"/>
                  <a:ext cx="175320" cy="18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xmlns="" id="{EA3D53B6-8190-5443-829A-72BAD4469E28}"/>
                    </a:ext>
                  </a:extLst>
                </p14:cNvPr>
                <p14:cNvContentPartPr/>
                <p14:nvPr/>
              </p14:nvContentPartPr>
              <p14:xfrm>
                <a:off x="6495635" y="4454103"/>
                <a:ext cx="132480" cy="13860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3D53B6-8190-5443-829A-72BAD4469E28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6486249" y="4444743"/>
                  <a:ext cx="15089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xmlns="" id="{097AA378-A261-0041-BE05-0594DED0FE08}"/>
                    </a:ext>
                  </a:extLst>
                </p14:cNvPr>
                <p14:cNvContentPartPr/>
                <p14:nvPr/>
              </p14:nvContentPartPr>
              <p14:xfrm>
                <a:off x="6740795" y="4397583"/>
                <a:ext cx="132480" cy="17028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7AA378-A261-0041-BE05-0594DED0FE08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6732492" y="4388223"/>
                  <a:ext cx="149807" cy="1886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2">
            <p14:nvContentPartPr>
              <p14:cNvPr id="146" name="Ink 145">
                <a:extLst>
                  <a:ext uri="{FF2B5EF4-FFF2-40B4-BE49-F238E27FC236}">
                    <a16:creationId xmlns:a16="http://schemas.microsoft.com/office/drawing/2014/main" xmlns="" id="{A686DE56-AD82-8C45-A023-631765AB4713}"/>
                  </a:ext>
                </a:extLst>
              </p14:cNvPr>
              <p14:cNvContentPartPr/>
              <p14:nvPr/>
            </p14:nvContentPartPr>
            <p14:xfrm>
              <a:off x="8591675" y="4410183"/>
              <a:ext cx="119880" cy="195120"/>
            </p14:xfrm>
          </p:contentPart>
        </mc:Choice>
        <mc:Fallback>
          <p:pic>
            <p:nvPicPr>
              <p:cNvPr id="146" name="Ink 14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A686DE56-AD82-8C45-A023-631765AB4713}"/>
                  </a:ext>
                </a:extLst>
              </p:cNvPr>
              <p:cNvPicPr/>
              <p:nvPr/>
            </p:nvPicPr>
            <p:blipFill>
              <a:blip r:embed="rId233"/>
              <a:stretch>
                <a:fillRect/>
              </a:stretch>
            </p:blipFill>
            <p:spPr>
              <a:xfrm>
                <a:off x="8582675" y="4401200"/>
                <a:ext cx="138600" cy="213087"/>
              </a:xfrm>
              <a:prstGeom prst="rect">
                <a:avLst/>
              </a:prstGeom>
            </p:spPr>
          </p:pic>
        </mc:Fallback>
      </mc:AlternateContent>
      <p:grpSp>
        <p:nvGrpSpPr>
          <p:cNvPr id="161" name="Group 160">
            <a:extLst>
              <a:ext uri="{FF2B5EF4-FFF2-40B4-BE49-F238E27FC236}">
                <a16:creationId xmlns:a16="http://schemas.microsoft.com/office/drawing/2014/main" xmlns="" id="{A6FEE93F-7819-6B46-9481-862A85F1B524}"/>
              </a:ext>
            </a:extLst>
          </p:cNvPr>
          <p:cNvGrpSpPr/>
          <p:nvPr/>
        </p:nvGrpSpPr>
        <p:grpSpPr>
          <a:xfrm>
            <a:off x="2757515" y="4913103"/>
            <a:ext cx="1509120" cy="496800"/>
            <a:chOff x="1233515" y="4913103"/>
            <a:chExt cx="1509120" cy="49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xmlns="" id="{BC4E1BEE-CE01-7049-B677-4F226DA3FB96}"/>
                    </a:ext>
                  </a:extLst>
                </p14:cNvPr>
                <p14:cNvContentPartPr/>
                <p14:nvPr/>
              </p14:nvContentPartPr>
              <p14:xfrm>
                <a:off x="1233515" y="5101743"/>
                <a:ext cx="126000" cy="10728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C4E1BEE-CE01-7049-B677-4F226DA3FB96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224155" y="5092383"/>
                  <a:ext cx="14508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xmlns="" id="{488EC9F5-31B2-8F4F-AEC7-DD40D290AB15}"/>
                    </a:ext>
                  </a:extLst>
                </p14:cNvPr>
                <p14:cNvContentPartPr/>
                <p14:nvPr/>
              </p14:nvContentPartPr>
              <p14:xfrm>
                <a:off x="1396955" y="5152143"/>
                <a:ext cx="25560" cy="7596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88EC9F5-31B2-8F4F-AEC7-DD40D290AB15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387595" y="5142063"/>
                  <a:ext cx="44640" cy="95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xmlns="" id="{A02E6435-0976-3F4B-BA99-0BDC6D052F36}"/>
                    </a:ext>
                  </a:extLst>
                </p14:cNvPr>
                <p14:cNvContentPartPr/>
                <p14:nvPr/>
              </p14:nvContentPartPr>
              <p14:xfrm>
                <a:off x="1428275" y="5089863"/>
                <a:ext cx="12960" cy="1836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02E6435-0976-3F4B-BA99-0BDC6D052F36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418555" y="5081036"/>
                  <a:ext cx="31320" cy="356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xmlns="" id="{F5FABFFC-F2FA-CC43-8330-AC4D84AF9C62}"/>
                    </a:ext>
                  </a:extLst>
                </p14:cNvPr>
                <p14:cNvContentPartPr/>
                <p14:nvPr/>
              </p14:nvContentPartPr>
              <p14:xfrm>
                <a:off x="1535195" y="5145663"/>
                <a:ext cx="220320" cy="8208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FABFFC-F2FA-CC43-8330-AC4D84AF9C62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526210" y="5137023"/>
                  <a:ext cx="237931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xmlns="" id="{440E4031-5C59-1644-9643-AE8CEF3E2663}"/>
                    </a:ext>
                  </a:extLst>
                </p14:cNvPr>
                <p14:cNvContentPartPr/>
                <p14:nvPr/>
              </p14:nvContentPartPr>
              <p14:xfrm>
                <a:off x="1824275" y="5196063"/>
                <a:ext cx="31680" cy="5688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40E4031-5C59-1644-9643-AE8CEF3E2663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1814915" y="5186762"/>
                  <a:ext cx="50040" cy="7512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xmlns="" id="{712E7125-E487-4748-9A67-42E2D2D8E473}"/>
                    </a:ext>
                  </a:extLst>
                </p14:cNvPr>
                <p14:cNvContentPartPr/>
                <p14:nvPr/>
              </p14:nvContentPartPr>
              <p14:xfrm>
                <a:off x="1824275" y="5102463"/>
                <a:ext cx="6480" cy="3096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12E7125-E487-4748-9A67-42E2D2D8E473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815635" y="5094278"/>
                  <a:ext cx="24120" cy="4804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xmlns="" id="{90CC5C9D-EA0A-4542-AC59-7E143DB7FF44}"/>
                    </a:ext>
                  </a:extLst>
                </p14:cNvPr>
                <p14:cNvContentPartPr/>
                <p14:nvPr/>
              </p14:nvContentPartPr>
              <p14:xfrm>
                <a:off x="1905995" y="4919223"/>
                <a:ext cx="82080" cy="29592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0CC5C9D-EA0A-4542-AC59-7E143DB7FF44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896995" y="4910223"/>
                  <a:ext cx="99720" cy="31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xmlns="" id="{492E0C1D-8329-E34C-B626-6CE6624372CF}"/>
                    </a:ext>
                  </a:extLst>
                </p14:cNvPr>
                <p14:cNvContentPartPr/>
                <p14:nvPr/>
              </p14:nvContentPartPr>
              <p14:xfrm>
                <a:off x="2063315" y="5114343"/>
                <a:ext cx="170280" cy="7596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2E0C1D-8329-E34C-B626-6CE6624372CF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2053595" y="5104983"/>
                  <a:ext cx="18864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xmlns="" id="{50496ADD-3CE8-5644-B7B8-4CF0F207D3EA}"/>
                    </a:ext>
                  </a:extLst>
                </p14:cNvPr>
                <p14:cNvContentPartPr/>
                <p14:nvPr/>
              </p14:nvContentPartPr>
              <p14:xfrm>
                <a:off x="2264555" y="5114343"/>
                <a:ext cx="145080" cy="7596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0496ADD-3CE8-5644-B7B8-4CF0F207D3EA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2255195" y="5106063"/>
                  <a:ext cx="16272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xmlns="" id="{2BBFC6E8-663A-764C-B010-26C74F0B0207}"/>
                    </a:ext>
                  </a:extLst>
                </p14:cNvPr>
                <p14:cNvContentPartPr/>
                <p14:nvPr/>
              </p14:nvContentPartPr>
              <p14:xfrm>
                <a:off x="2434115" y="4913103"/>
                <a:ext cx="88200" cy="26424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BBFC6E8-663A-764C-B010-26C74F0B0207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2424755" y="4903756"/>
                  <a:ext cx="106560" cy="28257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xmlns="" id="{CFA21E24-E1FC-CB47-9E61-EE3662BE44D0}"/>
                    </a:ext>
                  </a:extLst>
                </p14:cNvPr>
                <p14:cNvContentPartPr/>
                <p14:nvPr/>
              </p14:nvContentPartPr>
              <p14:xfrm>
                <a:off x="2578835" y="5120463"/>
                <a:ext cx="163800" cy="28944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FA21E24-E1FC-CB47-9E61-EE3662BE44D0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2569475" y="5111103"/>
                  <a:ext cx="182520" cy="308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4" name="Group 183">
            <a:extLst>
              <a:ext uri="{FF2B5EF4-FFF2-40B4-BE49-F238E27FC236}">
                <a16:creationId xmlns:a16="http://schemas.microsoft.com/office/drawing/2014/main" xmlns="" id="{CCB7DDB3-9E9B-E942-9908-ACA224DA6804}"/>
              </a:ext>
            </a:extLst>
          </p:cNvPr>
          <p:cNvGrpSpPr/>
          <p:nvPr/>
        </p:nvGrpSpPr>
        <p:grpSpPr>
          <a:xfrm>
            <a:off x="3486515" y="5649303"/>
            <a:ext cx="358920" cy="301320"/>
            <a:chOff x="1962515" y="5649303"/>
            <a:chExt cx="358920" cy="301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xmlns="" id="{74D8BC06-3484-8645-BD49-B5C2661F592D}"/>
                    </a:ext>
                  </a:extLst>
                </p14:cNvPr>
                <p14:cNvContentPartPr/>
                <p14:nvPr/>
              </p14:nvContentPartPr>
              <p14:xfrm>
                <a:off x="1962515" y="5649303"/>
                <a:ext cx="163800" cy="22536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4D8BC06-3484-8645-BD49-B5C2661F592D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1953155" y="5640663"/>
                  <a:ext cx="181440" cy="24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xmlns="" id="{A8A458C5-8F0F-7744-B4BA-42919A4CCB8F}"/>
                    </a:ext>
                  </a:extLst>
                </p14:cNvPr>
                <p14:cNvContentPartPr/>
                <p14:nvPr/>
              </p14:nvContentPartPr>
              <p14:xfrm>
                <a:off x="2182835" y="5849823"/>
                <a:ext cx="138600" cy="10080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A458C5-8F0F-7744-B4BA-42919A4CCB8F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2173475" y="5840463"/>
                  <a:ext cx="156240" cy="119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3" name="Group 182">
            <a:extLst>
              <a:ext uri="{FF2B5EF4-FFF2-40B4-BE49-F238E27FC236}">
                <a16:creationId xmlns:a16="http://schemas.microsoft.com/office/drawing/2014/main" xmlns="" id="{1D191549-7DBB-C84F-99DC-A18DE0454D3B}"/>
              </a:ext>
            </a:extLst>
          </p:cNvPr>
          <p:cNvGrpSpPr/>
          <p:nvPr/>
        </p:nvGrpSpPr>
        <p:grpSpPr>
          <a:xfrm>
            <a:off x="4102835" y="5510343"/>
            <a:ext cx="1056600" cy="408960"/>
            <a:chOff x="2578835" y="5510343"/>
            <a:chExt cx="1056600" cy="408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xmlns="" id="{C58909AA-AE34-F84B-8958-9418306ECD19}"/>
                    </a:ext>
                  </a:extLst>
                </p14:cNvPr>
                <p14:cNvContentPartPr/>
                <p14:nvPr/>
              </p14:nvContentPartPr>
              <p14:xfrm>
                <a:off x="2578835" y="5573343"/>
                <a:ext cx="138600" cy="28332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8909AA-AE34-F84B-8958-9418306ECD19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2568781" y="5564343"/>
                  <a:ext cx="157272" cy="30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xmlns="" id="{CC7A1EDB-011F-9847-ADFB-E1DD90A4FBE1}"/>
                    </a:ext>
                  </a:extLst>
                </p14:cNvPr>
                <p14:cNvContentPartPr/>
                <p14:nvPr/>
              </p14:nvContentPartPr>
              <p14:xfrm>
                <a:off x="2754875" y="5717703"/>
                <a:ext cx="132480" cy="10728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C7A1EDB-011F-9847-ADFB-E1DD90A4FBE1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2745155" y="5708703"/>
                  <a:ext cx="15120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xmlns="" id="{1957577F-F2FA-174B-BDBC-A27E81454D6D}"/>
                    </a:ext>
                  </a:extLst>
                </p14:cNvPr>
                <p14:cNvContentPartPr/>
                <p14:nvPr/>
              </p14:nvContentPartPr>
              <p14:xfrm>
                <a:off x="2987435" y="5620143"/>
                <a:ext cx="295920" cy="20520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957577F-F2FA-174B-BDBC-A27E81454D6D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2977343" y="5610423"/>
                  <a:ext cx="314302" cy="22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xmlns="" id="{957729C1-42AD-C848-AB59-6EEE31947953}"/>
                    </a:ext>
                  </a:extLst>
                </p14:cNvPr>
                <p14:cNvContentPartPr/>
                <p14:nvPr/>
              </p14:nvContentPartPr>
              <p14:xfrm>
                <a:off x="3201995" y="5692863"/>
                <a:ext cx="137880" cy="3168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57729C1-42AD-C848-AB59-6EEE31947953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3192300" y="5683863"/>
                  <a:ext cx="156551" cy="5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xmlns="" id="{4A76995C-13AF-EA49-9991-508C045F9EA4}"/>
                    </a:ext>
                  </a:extLst>
                </p14:cNvPr>
                <p14:cNvContentPartPr/>
                <p14:nvPr/>
              </p14:nvContentPartPr>
              <p14:xfrm>
                <a:off x="3415115" y="5510343"/>
                <a:ext cx="220320" cy="40896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76995C-13AF-EA49-9991-508C045F9EA4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3405755" y="5500983"/>
                  <a:ext cx="239400" cy="426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2" name="Group 181">
            <a:extLst>
              <a:ext uri="{FF2B5EF4-FFF2-40B4-BE49-F238E27FC236}">
                <a16:creationId xmlns:a16="http://schemas.microsoft.com/office/drawing/2014/main" xmlns="" id="{A183A42B-A828-AC4A-B429-DDBD62EED2F2}"/>
              </a:ext>
            </a:extLst>
          </p:cNvPr>
          <p:cNvGrpSpPr/>
          <p:nvPr/>
        </p:nvGrpSpPr>
        <p:grpSpPr>
          <a:xfrm>
            <a:off x="5473355" y="5661183"/>
            <a:ext cx="119880" cy="82080"/>
            <a:chOff x="3949355" y="5661183"/>
            <a:chExt cx="11988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xmlns="" id="{2827879E-E906-D545-BE36-9C2519EAEC05}"/>
                    </a:ext>
                  </a:extLst>
                </p14:cNvPr>
                <p14:cNvContentPartPr/>
                <p14:nvPr/>
              </p14:nvContentPartPr>
              <p14:xfrm>
                <a:off x="3949355" y="5661183"/>
                <a:ext cx="82080" cy="648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27879E-E906-D545-BE36-9C2519EAEC05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3940715" y="5652183"/>
                  <a:ext cx="9936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xmlns="" id="{45A81757-0DC6-0C4F-A749-306C1DBA5639}"/>
                    </a:ext>
                  </a:extLst>
                </p14:cNvPr>
                <p14:cNvContentPartPr/>
                <p14:nvPr/>
              </p14:nvContentPartPr>
              <p14:xfrm>
                <a:off x="3974555" y="5717703"/>
                <a:ext cx="94680" cy="2556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5A81757-0DC6-0C4F-A749-306C1DBA5639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3964835" y="5707983"/>
                  <a:ext cx="113760" cy="44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1" name="Group 180">
            <a:extLst>
              <a:ext uri="{FF2B5EF4-FFF2-40B4-BE49-F238E27FC236}">
                <a16:creationId xmlns:a16="http://schemas.microsoft.com/office/drawing/2014/main" xmlns="" id="{E160A9C8-3C7C-4041-9487-8AAA610B2667}"/>
              </a:ext>
            </a:extLst>
          </p:cNvPr>
          <p:cNvGrpSpPr/>
          <p:nvPr/>
        </p:nvGrpSpPr>
        <p:grpSpPr>
          <a:xfrm>
            <a:off x="6077075" y="5598543"/>
            <a:ext cx="251640" cy="138600"/>
            <a:chOff x="4553075" y="5598543"/>
            <a:chExt cx="25164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xmlns="" id="{D02DF0B4-D42D-0C4C-AFB5-8F13C1018AA5}"/>
                    </a:ext>
                  </a:extLst>
                </p14:cNvPr>
                <p14:cNvContentPartPr/>
                <p14:nvPr/>
              </p14:nvContentPartPr>
              <p14:xfrm>
                <a:off x="4553075" y="5598543"/>
                <a:ext cx="145080" cy="13860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2DF0B4-D42D-0C4C-AFB5-8F13C1018AA5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4543355" y="5589183"/>
                  <a:ext cx="16416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xmlns="" id="{4E23E4B4-FFBF-9747-86C7-55BFBE3EEBA5}"/>
                    </a:ext>
                  </a:extLst>
                </p14:cNvPr>
                <p14:cNvContentPartPr/>
                <p14:nvPr/>
              </p14:nvContentPartPr>
              <p14:xfrm>
                <a:off x="4798235" y="5674503"/>
                <a:ext cx="6480" cy="612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E23E4B4-FFBF-9747-86C7-55BFBE3EEBA5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4790050" y="5665705"/>
                  <a:ext cx="22509" cy="24098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0" name="Group 179">
            <a:extLst>
              <a:ext uri="{FF2B5EF4-FFF2-40B4-BE49-F238E27FC236}">
                <a16:creationId xmlns:a16="http://schemas.microsoft.com/office/drawing/2014/main" xmlns="" id="{3A7112C0-31B6-2E4A-9E87-E4BEDF0B6892}"/>
              </a:ext>
            </a:extLst>
          </p:cNvPr>
          <p:cNvGrpSpPr/>
          <p:nvPr/>
        </p:nvGrpSpPr>
        <p:grpSpPr>
          <a:xfrm>
            <a:off x="6516995" y="5507463"/>
            <a:ext cx="1534320" cy="273600"/>
            <a:chOff x="4992995" y="5507463"/>
            <a:chExt cx="1534320" cy="273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xmlns="" id="{FF129CFC-A308-F744-A398-0E459E62C8B2}"/>
                    </a:ext>
                  </a:extLst>
                </p14:cNvPr>
                <p14:cNvContentPartPr/>
                <p14:nvPr/>
              </p14:nvContentPartPr>
              <p14:xfrm>
                <a:off x="4992995" y="5592063"/>
                <a:ext cx="163800" cy="14508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F129CFC-A308-F744-A398-0E459E62C8B2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4983635" y="5583402"/>
                  <a:ext cx="182880" cy="16204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xmlns="" id="{6254D3F7-3B39-6442-8156-F1DCE82E5F09}"/>
                    </a:ext>
                  </a:extLst>
                </p14:cNvPr>
                <p14:cNvContentPartPr/>
                <p14:nvPr/>
              </p14:nvContentPartPr>
              <p14:xfrm>
                <a:off x="5055995" y="5573343"/>
                <a:ext cx="145080" cy="3168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254D3F7-3B39-6442-8156-F1DCE82E5F09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5046275" y="5564088"/>
                  <a:ext cx="163440" cy="5054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xmlns="" id="{F082A468-6476-2E42-845F-4ABE487D824C}"/>
                    </a:ext>
                  </a:extLst>
                </p14:cNvPr>
                <p14:cNvContentPartPr/>
                <p14:nvPr/>
              </p14:nvContentPartPr>
              <p14:xfrm>
                <a:off x="5345075" y="5541663"/>
                <a:ext cx="138600" cy="17640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082A468-6476-2E42-845F-4ABE487D824C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5335715" y="5532663"/>
                  <a:ext cx="15660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xmlns="" id="{00AE2228-654C-394D-9582-209E212E52F2}"/>
                    </a:ext>
                  </a:extLst>
                </p14:cNvPr>
                <p14:cNvContentPartPr/>
                <p14:nvPr/>
              </p14:nvContentPartPr>
              <p14:xfrm>
                <a:off x="5653235" y="5566863"/>
                <a:ext cx="106560" cy="14508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AE2228-654C-394D-9582-209E212E52F2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5643515" y="5557841"/>
                  <a:ext cx="125640" cy="1638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xmlns="" id="{0067A088-9EC6-9C44-8CF4-346EC236C9EF}"/>
                    </a:ext>
                  </a:extLst>
                </p14:cNvPr>
                <p14:cNvContentPartPr/>
                <p14:nvPr/>
              </p14:nvContentPartPr>
              <p14:xfrm>
                <a:off x="5885795" y="5535543"/>
                <a:ext cx="132480" cy="16380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67A088-9EC6-9C44-8CF4-346EC236C9EF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5876049" y="5526183"/>
                  <a:ext cx="150529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xmlns="" id="{4BC4F0ED-EAB5-4E42-B86B-CB3D4AE933DB}"/>
                    </a:ext>
                  </a:extLst>
                </p14:cNvPr>
                <p14:cNvContentPartPr/>
                <p14:nvPr/>
              </p14:nvContentPartPr>
              <p14:xfrm>
                <a:off x="6118355" y="5516823"/>
                <a:ext cx="138600" cy="17028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C4F0ED-EAB5-4E42-B86B-CB3D4AE933DB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6108275" y="5507823"/>
                  <a:ext cx="15732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xmlns="" id="{12A7F4D2-C985-184B-9275-FF1EE93EB89A}"/>
                    </a:ext>
                  </a:extLst>
                </p14:cNvPr>
                <p14:cNvContentPartPr/>
                <p14:nvPr/>
              </p14:nvContentPartPr>
              <p14:xfrm>
                <a:off x="6376115" y="5507463"/>
                <a:ext cx="151200" cy="27360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A7F4D2-C985-184B-9275-FF1EE93EB89A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6366035" y="5497743"/>
                  <a:ext cx="171720" cy="2934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306780797"/>
      </p:ext>
    </p:ext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8" name="Group 27">
            <a:extLst>
              <a:ext uri="{FF2B5EF4-FFF2-40B4-BE49-F238E27FC236}">
                <a16:creationId xmlns:a16="http://schemas.microsoft.com/office/drawing/2014/main" xmlns="" id="{FB392DB5-6DE8-1B4F-A300-AEBA40AA92BB}"/>
              </a:ext>
            </a:extLst>
          </p:cNvPr>
          <p:cNvGrpSpPr/>
          <p:nvPr/>
        </p:nvGrpSpPr>
        <p:grpSpPr>
          <a:xfrm>
            <a:off x="2430275" y="871023"/>
            <a:ext cx="711000" cy="194400"/>
            <a:chOff x="906275" y="871023"/>
            <a:chExt cx="711000" cy="194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D930EBC0-142F-BB42-8CD0-68B8357EB35D}"/>
                    </a:ext>
                  </a:extLst>
                </p14:cNvPr>
                <p14:cNvContentPartPr/>
                <p14:nvPr/>
              </p14:nvContentPartPr>
              <p14:xfrm>
                <a:off x="918875" y="871023"/>
                <a:ext cx="19080" cy="309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930EBC0-142F-BB42-8CD0-68B8357EB35D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09875" y="861303"/>
                  <a:ext cx="3744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BEC99696-AE05-2042-86BA-855926E7DE51}"/>
                    </a:ext>
                  </a:extLst>
                </p14:cNvPr>
                <p14:cNvContentPartPr/>
                <p14:nvPr/>
              </p14:nvContentPartPr>
              <p14:xfrm>
                <a:off x="918875" y="882903"/>
                <a:ext cx="6480" cy="1825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EC99696-AE05-2042-86BA-855926E7DE51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908435" y="873183"/>
                  <a:ext cx="2700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06AE2F1A-C29A-5740-A518-E9BC27CAFE39}"/>
                    </a:ext>
                  </a:extLst>
                </p14:cNvPr>
                <p14:cNvContentPartPr/>
                <p14:nvPr/>
              </p14:nvContentPartPr>
              <p14:xfrm>
                <a:off x="906275" y="898383"/>
                <a:ext cx="245520" cy="1234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AE2F1A-C29A-5740-A518-E9BC27CAFE3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896915" y="890079"/>
                  <a:ext cx="265320" cy="14225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F51895AE-EC93-034C-8A73-3987953DC961}"/>
                    </a:ext>
                  </a:extLst>
                </p14:cNvPr>
                <p14:cNvContentPartPr/>
                <p14:nvPr/>
              </p14:nvContentPartPr>
              <p14:xfrm>
                <a:off x="1201835" y="927183"/>
                <a:ext cx="107280" cy="1072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1895AE-EC93-034C-8A73-3987953DC96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193915" y="918183"/>
                  <a:ext cx="12492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B96C51B5-4581-E744-A18F-2F897980B2C9}"/>
                    </a:ext>
                  </a:extLst>
                </p14:cNvPr>
                <p14:cNvContentPartPr/>
                <p14:nvPr/>
              </p14:nvContentPartPr>
              <p14:xfrm>
                <a:off x="1384355" y="920703"/>
                <a:ext cx="232920" cy="1260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96C51B5-4581-E744-A18F-2F897980B2C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374275" y="909903"/>
                  <a:ext cx="253800" cy="146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7" name="Group 26">
            <a:extLst>
              <a:ext uri="{FF2B5EF4-FFF2-40B4-BE49-F238E27FC236}">
                <a16:creationId xmlns:a16="http://schemas.microsoft.com/office/drawing/2014/main" xmlns="" id="{F5ED9A81-E085-FD41-A117-C6F706B51DAD}"/>
              </a:ext>
            </a:extLst>
          </p:cNvPr>
          <p:cNvGrpSpPr/>
          <p:nvPr/>
        </p:nvGrpSpPr>
        <p:grpSpPr>
          <a:xfrm>
            <a:off x="3593435" y="797943"/>
            <a:ext cx="352440" cy="236520"/>
            <a:chOff x="2069435" y="797943"/>
            <a:chExt cx="352440" cy="23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0D3349B7-110B-7A49-974E-ED9A1BBECD12}"/>
                    </a:ext>
                  </a:extLst>
                </p14:cNvPr>
                <p14:cNvContentPartPr/>
                <p14:nvPr/>
              </p14:nvContentPartPr>
              <p14:xfrm>
                <a:off x="2069435" y="797943"/>
                <a:ext cx="321120" cy="2365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D3349B7-110B-7A49-974E-ED9A1BBECD1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059344" y="787863"/>
                  <a:ext cx="339861" cy="25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FAC07E96-6D83-3843-9ADE-B6858E7F466F}"/>
                    </a:ext>
                  </a:extLst>
                </p14:cNvPr>
                <p14:cNvContentPartPr/>
                <p14:nvPr/>
              </p14:nvContentPartPr>
              <p14:xfrm>
                <a:off x="2327195" y="908103"/>
                <a:ext cx="94680" cy="64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C07E96-6D83-3843-9ADE-B6858E7F466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317475" y="898383"/>
                  <a:ext cx="114120" cy="2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6" name="Group 25">
            <a:extLst>
              <a:ext uri="{FF2B5EF4-FFF2-40B4-BE49-F238E27FC236}">
                <a16:creationId xmlns:a16="http://schemas.microsoft.com/office/drawing/2014/main" xmlns="" id="{F335A2E5-43CA-604D-A71D-E6E5F3BE3702}"/>
              </a:ext>
            </a:extLst>
          </p:cNvPr>
          <p:cNvGrpSpPr/>
          <p:nvPr/>
        </p:nvGrpSpPr>
        <p:grpSpPr>
          <a:xfrm>
            <a:off x="4461035" y="720903"/>
            <a:ext cx="1370880" cy="344520"/>
            <a:chOff x="2937035" y="720903"/>
            <a:chExt cx="1370880" cy="344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F94E6ADA-48A9-2449-B164-E47A480AC467}"/>
                    </a:ext>
                  </a:extLst>
                </p14:cNvPr>
                <p14:cNvContentPartPr/>
                <p14:nvPr/>
              </p14:nvContentPartPr>
              <p14:xfrm>
                <a:off x="2937035" y="795063"/>
                <a:ext cx="19080" cy="2203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4E6ADA-48A9-2449-B164-E47A480AC467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926955" y="785718"/>
                  <a:ext cx="37800" cy="23829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5FCF7182-F6D1-F84F-88AB-5007E1082FD8}"/>
                    </a:ext>
                  </a:extLst>
                </p14:cNvPr>
                <p14:cNvContentPartPr/>
                <p14:nvPr/>
              </p14:nvContentPartPr>
              <p14:xfrm>
                <a:off x="3043955" y="790023"/>
                <a:ext cx="44280" cy="2127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CF7182-F6D1-F84F-88AB-5007E1082FD8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034235" y="779943"/>
                  <a:ext cx="6336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8975A647-1F0E-9742-A57F-AF8CC615D6D8}"/>
                    </a:ext>
                  </a:extLst>
                </p14:cNvPr>
                <p14:cNvContentPartPr/>
                <p14:nvPr/>
              </p14:nvContentPartPr>
              <p14:xfrm>
                <a:off x="2949635" y="889383"/>
                <a:ext cx="302040" cy="1134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975A647-1F0E-9742-A57F-AF8CC615D6D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940275" y="880053"/>
                  <a:ext cx="320400" cy="13170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7FDB8DE5-A7DF-8D44-ABFC-FECEA3C3B4D6}"/>
                    </a:ext>
                  </a:extLst>
                </p14:cNvPr>
                <p14:cNvContentPartPr/>
                <p14:nvPr/>
              </p14:nvContentPartPr>
              <p14:xfrm>
                <a:off x="3213875" y="816663"/>
                <a:ext cx="19080" cy="100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FDB8DE5-A7DF-8D44-ABFC-FECEA3C3B4D6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205042" y="807663"/>
                  <a:ext cx="37100" cy="2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B7FD285E-7897-7E4F-9AC4-4D221109F3F0}"/>
                    </a:ext>
                  </a:extLst>
                </p14:cNvPr>
                <p14:cNvContentPartPr/>
                <p14:nvPr/>
              </p14:nvContentPartPr>
              <p14:xfrm>
                <a:off x="3345995" y="720903"/>
                <a:ext cx="276840" cy="3070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7FD285E-7897-7E4F-9AC4-4D221109F3F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335915" y="711543"/>
                  <a:ext cx="295200" cy="32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82CC54D3-983F-354B-889D-8A868C4F279C}"/>
                    </a:ext>
                  </a:extLst>
                </p14:cNvPr>
                <p14:cNvContentPartPr/>
                <p14:nvPr/>
              </p14:nvContentPartPr>
              <p14:xfrm>
                <a:off x="3729395" y="729183"/>
                <a:ext cx="195120" cy="33624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2CC54D3-983F-354B-889D-8A868C4F279C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719693" y="719463"/>
                  <a:ext cx="213446" cy="35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B653C355-07DB-7145-A982-117FB8FFF3D9}"/>
                    </a:ext>
                  </a:extLst>
                </p14:cNvPr>
                <p14:cNvContentPartPr/>
                <p14:nvPr/>
              </p14:nvContentPartPr>
              <p14:xfrm>
                <a:off x="3980675" y="908103"/>
                <a:ext cx="327240" cy="1260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53C355-07DB-7145-A982-117FB8FFF3D9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970595" y="898383"/>
                  <a:ext cx="346320" cy="144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5" name="Group 24">
            <a:extLst>
              <a:ext uri="{FF2B5EF4-FFF2-40B4-BE49-F238E27FC236}">
                <a16:creationId xmlns:a16="http://schemas.microsoft.com/office/drawing/2014/main" xmlns="" id="{2D318436-AE1D-DB49-BD4A-AC9B217B4978}"/>
              </a:ext>
            </a:extLst>
          </p:cNvPr>
          <p:cNvGrpSpPr/>
          <p:nvPr/>
        </p:nvGrpSpPr>
        <p:grpSpPr>
          <a:xfrm>
            <a:off x="6240515" y="719463"/>
            <a:ext cx="1182240" cy="402840"/>
            <a:chOff x="4716515" y="719463"/>
            <a:chExt cx="1182240" cy="402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17F388E7-B6EF-4148-A68F-5E09FB9535D3}"/>
                    </a:ext>
                  </a:extLst>
                </p14:cNvPr>
                <p14:cNvContentPartPr/>
                <p14:nvPr/>
              </p14:nvContentPartPr>
              <p14:xfrm>
                <a:off x="4716515" y="719463"/>
                <a:ext cx="75960" cy="28944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7F388E7-B6EF-4148-A68F-5E09FB9535D3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707155" y="709743"/>
                  <a:ext cx="93960" cy="30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F07C624B-9895-6048-BD59-6F3B07F4B88F}"/>
                    </a:ext>
                  </a:extLst>
                </p14:cNvPr>
                <p14:cNvContentPartPr/>
                <p14:nvPr/>
              </p14:nvContentPartPr>
              <p14:xfrm>
                <a:off x="4873475" y="873903"/>
                <a:ext cx="201600" cy="11016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07C624B-9895-6048-BD59-6F3B07F4B88F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863395" y="863429"/>
                  <a:ext cx="220320" cy="13038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7CD1D314-E8DF-EE48-9555-824FC0CCE48F}"/>
                    </a:ext>
                  </a:extLst>
                </p14:cNvPr>
                <p14:cNvContentPartPr/>
                <p14:nvPr/>
              </p14:nvContentPartPr>
              <p14:xfrm>
                <a:off x="5125115" y="864183"/>
                <a:ext cx="157680" cy="25812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CD1D314-E8DF-EE48-9555-824FC0CCE48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5115035" y="854117"/>
                  <a:ext cx="178200" cy="27825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1A46ADB6-A0E9-7845-B4A6-F5D7A94AF9DD}"/>
                    </a:ext>
                  </a:extLst>
                </p14:cNvPr>
                <p14:cNvContentPartPr/>
                <p14:nvPr/>
              </p14:nvContentPartPr>
              <p14:xfrm>
                <a:off x="5357675" y="864183"/>
                <a:ext cx="327240" cy="1324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A46ADB6-A0E9-7845-B4A6-F5D7A94AF9DD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347955" y="854103"/>
                  <a:ext cx="3452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7AF87B23-2C30-604F-9E12-A22A0A906F4E}"/>
                    </a:ext>
                  </a:extLst>
                </p14:cNvPr>
                <p14:cNvContentPartPr/>
                <p14:nvPr/>
              </p14:nvContentPartPr>
              <p14:xfrm>
                <a:off x="5797955" y="858063"/>
                <a:ext cx="100800" cy="1576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AF87B23-2C30-604F-9E12-A22A0A906F4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788628" y="849063"/>
                  <a:ext cx="119812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CAC20340-BD51-3B4C-B141-37297573DAD2}"/>
                    </a:ext>
                  </a:extLst>
                </p14:cNvPr>
                <p14:cNvContentPartPr/>
                <p14:nvPr/>
              </p14:nvContentPartPr>
              <p14:xfrm>
                <a:off x="5785355" y="901983"/>
                <a:ext cx="75960" cy="1134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AC20340-BD51-3B4C-B141-37297573DAD2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776355" y="892294"/>
                  <a:ext cx="94680" cy="13206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xmlns="" id="{B943DA80-FA27-094E-A9D2-90554CB663E0}"/>
              </a:ext>
            </a:extLst>
          </p:cNvPr>
          <p:cNvGrpSpPr/>
          <p:nvPr/>
        </p:nvGrpSpPr>
        <p:grpSpPr>
          <a:xfrm>
            <a:off x="2442875" y="1584543"/>
            <a:ext cx="648000" cy="355320"/>
            <a:chOff x="918875" y="1584543"/>
            <a:chExt cx="648000" cy="355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E24D5BDE-A63D-DD4F-8C92-C2F68BD55743}"/>
                    </a:ext>
                  </a:extLst>
                </p14:cNvPr>
                <p14:cNvContentPartPr/>
                <p14:nvPr/>
              </p14:nvContentPartPr>
              <p14:xfrm>
                <a:off x="918875" y="1584543"/>
                <a:ext cx="207720" cy="2923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24D5BDE-A63D-DD4F-8C92-C2F68BD5574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909875" y="1574463"/>
                  <a:ext cx="22716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xmlns="" id="{D8EE7869-870E-2345-A84F-048211A38DD4}"/>
                    </a:ext>
                  </a:extLst>
                </p14:cNvPr>
                <p14:cNvContentPartPr/>
                <p14:nvPr/>
              </p14:nvContentPartPr>
              <p14:xfrm>
                <a:off x="1258355" y="1795503"/>
                <a:ext cx="25560" cy="1443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8EE7869-870E-2345-A84F-048211A38DD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248275" y="1786143"/>
                  <a:ext cx="4392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xmlns="" id="{966DFA09-37C9-7B4C-9E0F-B08F9AF19F78}"/>
                    </a:ext>
                  </a:extLst>
                </p14:cNvPr>
                <p14:cNvContentPartPr/>
                <p14:nvPr/>
              </p14:nvContentPartPr>
              <p14:xfrm>
                <a:off x="1472195" y="1738263"/>
                <a:ext cx="75960" cy="129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6DFA09-37C9-7B4C-9E0F-B08F9AF19F78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463152" y="1728903"/>
                  <a:ext cx="93322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xmlns="" id="{330BBD22-F54D-BD47-90BC-1F3BBA62D4F2}"/>
                    </a:ext>
                  </a:extLst>
                </p14:cNvPr>
                <p14:cNvContentPartPr/>
                <p14:nvPr/>
              </p14:nvContentPartPr>
              <p14:xfrm>
                <a:off x="1509995" y="1807383"/>
                <a:ext cx="56880" cy="64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30BBD22-F54D-BD47-90BC-1F3BBA62D4F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500694" y="1798516"/>
                  <a:ext cx="75125" cy="23874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9" name="Group 38">
            <a:extLst>
              <a:ext uri="{FF2B5EF4-FFF2-40B4-BE49-F238E27FC236}">
                <a16:creationId xmlns:a16="http://schemas.microsoft.com/office/drawing/2014/main" xmlns="" id="{5AC48710-8589-8842-B451-2C83A8CDCF84}"/>
              </a:ext>
            </a:extLst>
          </p:cNvPr>
          <p:cNvGrpSpPr/>
          <p:nvPr/>
        </p:nvGrpSpPr>
        <p:grpSpPr>
          <a:xfrm>
            <a:off x="3549515" y="1599663"/>
            <a:ext cx="667080" cy="252000"/>
            <a:chOff x="2025515" y="1599663"/>
            <a:chExt cx="667080" cy="25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xmlns="" id="{EA85A6EF-5EA0-1C41-8A20-0F3CDDA93F11}"/>
                    </a:ext>
                  </a:extLst>
                </p14:cNvPr>
                <p14:cNvContentPartPr/>
                <p14:nvPr/>
              </p14:nvContentPartPr>
              <p14:xfrm>
                <a:off x="2025515" y="1599663"/>
                <a:ext cx="283320" cy="1638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85A6EF-5EA0-1C41-8A20-0F3CDDA93F11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2015783" y="1590303"/>
                  <a:ext cx="303145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xmlns="" id="{4233D18E-BCB5-E34E-8933-69268151C963}"/>
                    </a:ext>
                  </a:extLst>
                </p14:cNvPr>
                <p14:cNvContentPartPr/>
                <p14:nvPr/>
              </p14:nvContentPartPr>
              <p14:xfrm>
                <a:off x="2358875" y="1725663"/>
                <a:ext cx="119880" cy="1008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233D18E-BCB5-E34E-8933-69268151C963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2349515" y="1717412"/>
                  <a:ext cx="138960" cy="11837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xmlns="" id="{7BD60EC2-884B-7A4A-A635-D7F047D45490}"/>
                    </a:ext>
                  </a:extLst>
                </p14:cNvPr>
                <p14:cNvContentPartPr/>
                <p14:nvPr/>
              </p14:nvContentPartPr>
              <p14:xfrm>
                <a:off x="2547515" y="1719183"/>
                <a:ext cx="145080" cy="1324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BD60EC2-884B-7A4A-A635-D7F047D45490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538155" y="1709437"/>
                  <a:ext cx="164160" cy="15197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xmlns="" id="{C0222329-18CE-5246-A9B0-77E4F0FB3653}"/>
              </a:ext>
            </a:extLst>
          </p:cNvPr>
          <p:cNvGrpSpPr/>
          <p:nvPr/>
        </p:nvGrpSpPr>
        <p:grpSpPr>
          <a:xfrm>
            <a:off x="4549235" y="1612263"/>
            <a:ext cx="232920" cy="151200"/>
            <a:chOff x="3025235" y="1612263"/>
            <a:chExt cx="232920" cy="151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0A1DD4EE-1CB4-0549-AB68-53B84518BF62}"/>
                    </a:ext>
                  </a:extLst>
                </p14:cNvPr>
                <p14:cNvContentPartPr/>
                <p14:nvPr/>
              </p14:nvContentPartPr>
              <p14:xfrm>
                <a:off x="3025235" y="1662663"/>
                <a:ext cx="232920" cy="190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A1DD4EE-1CB4-0549-AB68-53B84518BF62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015889" y="1654183"/>
                  <a:ext cx="250892" cy="367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00D1A404-3D7E-8C44-8A0F-CC9989594014}"/>
                    </a:ext>
                  </a:extLst>
                </p14:cNvPr>
                <p14:cNvContentPartPr/>
                <p14:nvPr/>
              </p14:nvContentPartPr>
              <p14:xfrm>
                <a:off x="3169955" y="1612263"/>
                <a:ext cx="38160" cy="1512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D1A404-3D7E-8C44-8A0F-CC9989594014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160955" y="1602903"/>
                  <a:ext cx="56520" cy="169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xmlns="" id="{72514070-DA9D-B045-B097-9962058C9319}"/>
                  </a:ext>
                </a:extLst>
              </p14:cNvPr>
              <p14:cNvContentPartPr/>
              <p14:nvPr/>
            </p14:nvContentPartPr>
            <p14:xfrm>
              <a:off x="5070875" y="1568343"/>
              <a:ext cx="220320" cy="132480"/>
            </p14:xfrm>
          </p:contentPart>
        </mc:Choice>
        <mc:Fallback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2514070-DA9D-B045-B097-9962058C9319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5061155" y="1559703"/>
                <a:ext cx="240120" cy="150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xmlns="" id="{C985E638-5527-8E43-B3E9-85BB39864895}"/>
                  </a:ext>
                </a:extLst>
              </p14:cNvPr>
              <p14:cNvContentPartPr/>
              <p14:nvPr/>
            </p14:nvContentPartPr>
            <p14:xfrm>
              <a:off x="5353835" y="1668783"/>
              <a:ext cx="119880" cy="16380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C985E638-5527-8E43-B3E9-85BB39864895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5345555" y="1659783"/>
                <a:ext cx="137520" cy="182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xmlns="" id="{6BAF588F-A08C-8549-9FA1-147F05738FC8}"/>
                  </a:ext>
                </a:extLst>
              </p14:cNvPr>
              <p14:cNvContentPartPr/>
              <p14:nvPr/>
            </p14:nvContentPartPr>
            <p14:xfrm>
              <a:off x="5372915" y="1656183"/>
              <a:ext cx="75960" cy="1908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6BAF588F-A08C-8549-9FA1-147F05738FC8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5363555" y="1647183"/>
                <a:ext cx="93600" cy="37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5" name="Ink 44">
                <a:extLst>
                  <a:ext uri="{FF2B5EF4-FFF2-40B4-BE49-F238E27FC236}">
                    <a16:creationId xmlns:a16="http://schemas.microsoft.com/office/drawing/2014/main" xmlns="" id="{19049EA8-3DF7-1C42-998F-4480E5B96F1D}"/>
                  </a:ext>
                </a:extLst>
              </p14:cNvPr>
              <p14:cNvContentPartPr/>
              <p14:nvPr/>
            </p14:nvContentPartPr>
            <p14:xfrm>
              <a:off x="5643275" y="1637463"/>
              <a:ext cx="69480" cy="44280"/>
            </p14:xfrm>
          </p:contentPart>
        </mc:Choice>
        <mc:Fallback>
          <p:pic>
            <p:nvPicPr>
              <p:cNvPr id="45" name="Ink 4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9049EA8-3DF7-1C42-998F-4480E5B96F1D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5634275" y="1628463"/>
                <a:ext cx="86400" cy="61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46" name="Ink 45">
                <a:extLst>
                  <a:ext uri="{FF2B5EF4-FFF2-40B4-BE49-F238E27FC236}">
                    <a16:creationId xmlns:a16="http://schemas.microsoft.com/office/drawing/2014/main" xmlns="" id="{8BB992FA-CA5A-2F4A-BBB4-481BA06AF263}"/>
                  </a:ext>
                </a:extLst>
              </p14:cNvPr>
              <p14:cNvContentPartPr/>
              <p14:nvPr/>
            </p14:nvContentPartPr>
            <p14:xfrm>
              <a:off x="5636795" y="1637463"/>
              <a:ext cx="56880" cy="50760"/>
            </p14:xfrm>
          </p:contentPart>
        </mc:Choice>
        <mc:Fallback>
          <p:pic>
            <p:nvPicPr>
              <p:cNvPr id="46" name="Ink 4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8BB992FA-CA5A-2F4A-BBB4-481BA06AF263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5628515" y="1627674"/>
                <a:ext cx="74520" cy="6888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0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xmlns="" id="{089C8349-D0B3-F541-9A6F-A460D0CB17F7}"/>
                  </a:ext>
                </a:extLst>
              </p14:cNvPr>
              <p14:cNvContentPartPr/>
              <p14:nvPr/>
            </p14:nvContentPartPr>
            <p14:xfrm>
              <a:off x="5863235" y="1486623"/>
              <a:ext cx="176400" cy="22680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089C8349-D0B3-F541-9A6F-A460D0CB17F7}"/>
                  </a:ext>
                </a:extLst>
              </p:cNvPr>
              <p:cNvPicPr/>
              <p:nvPr/>
            </p:nvPicPr>
            <p:blipFill>
              <a:blip r:embed="rId71"/>
              <a:stretch>
                <a:fillRect/>
              </a:stretch>
            </p:blipFill>
            <p:spPr>
              <a:xfrm>
                <a:off x="5853515" y="1476903"/>
                <a:ext cx="194760" cy="24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48" name="Ink 47">
                <a:extLst>
                  <a:ext uri="{FF2B5EF4-FFF2-40B4-BE49-F238E27FC236}">
                    <a16:creationId xmlns:a16="http://schemas.microsoft.com/office/drawing/2014/main" xmlns="" id="{46EBE6B0-4E27-344B-84ED-BE5E3193663D}"/>
                  </a:ext>
                </a:extLst>
              </p14:cNvPr>
              <p14:cNvContentPartPr/>
              <p14:nvPr/>
            </p14:nvContentPartPr>
            <p14:xfrm>
              <a:off x="6089675" y="1693983"/>
              <a:ext cx="6480" cy="82080"/>
            </p14:xfrm>
          </p:contentPart>
        </mc:Choice>
        <mc:Fallback>
          <p:pic>
            <p:nvPicPr>
              <p:cNvPr id="48" name="Ink 4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6EBE6B0-4E27-344B-84ED-BE5E3193663D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6080808" y="1684623"/>
                <a:ext cx="24215" cy="10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4">
            <p14:nvContentPartPr>
              <p14:cNvPr id="49" name="Ink 48">
                <a:extLst>
                  <a:ext uri="{FF2B5EF4-FFF2-40B4-BE49-F238E27FC236}">
                    <a16:creationId xmlns:a16="http://schemas.microsoft.com/office/drawing/2014/main" xmlns="" id="{9CB9C123-EAD9-034E-914B-E6E3C6E32A9C}"/>
                  </a:ext>
                </a:extLst>
              </p14:cNvPr>
              <p14:cNvContentPartPr/>
              <p14:nvPr/>
            </p14:nvContentPartPr>
            <p14:xfrm>
              <a:off x="6221435" y="1555743"/>
              <a:ext cx="94680" cy="201600"/>
            </p14:xfrm>
          </p:contentPart>
        </mc:Choice>
        <mc:Fallback>
          <p:pic>
            <p:nvPicPr>
              <p:cNvPr id="49" name="Ink 4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9CB9C123-EAD9-034E-914B-E6E3C6E32A9C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6211355" y="1546727"/>
                <a:ext cx="114120" cy="219272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6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xmlns="" id="{B4E47865-2B91-714E-B1A4-E846A246B649}"/>
                  </a:ext>
                </a:extLst>
              </p14:cNvPr>
              <p14:cNvContentPartPr/>
              <p14:nvPr/>
            </p14:nvContentPartPr>
            <p14:xfrm>
              <a:off x="6366155" y="1606143"/>
              <a:ext cx="88200" cy="138600"/>
            </p14:xfrm>
          </p:contentPart>
        </mc:Choice>
        <mc:Fallback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B4E47865-2B91-714E-B1A4-E846A246B649}"/>
                  </a:ext>
                </a:extLst>
              </p:cNvPr>
              <p:cNvPicPr/>
              <p:nvPr/>
            </p:nvPicPr>
            <p:blipFill>
              <a:blip r:embed="rId77"/>
              <a:stretch>
                <a:fillRect/>
              </a:stretch>
            </p:blipFill>
            <p:spPr>
              <a:xfrm>
                <a:off x="6356435" y="1597503"/>
                <a:ext cx="107280" cy="1562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78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xmlns="" id="{3A3A6F6B-8107-9B47-862F-17541C6679E3}"/>
                  </a:ext>
                </a:extLst>
              </p14:cNvPr>
              <p14:cNvContentPartPr/>
              <p14:nvPr/>
            </p14:nvContentPartPr>
            <p14:xfrm>
              <a:off x="6510875" y="1544583"/>
              <a:ext cx="314640" cy="16884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3A3A6F6B-8107-9B47-862F-17541C6679E3}"/>
                  </a:ext>
                </a:extLst>
              </p:cNvPr>
              <p:cNvPicPr/>
              <p:nvPr/>
            </p:nvPicPr>
            <p:blipFill>
              <a:blip r:embed="rId79"/>
              <a:stretch>
                <a:fillRect/>
              </a:stretch>
            </p:blipFill>
            <p:spPr>
              <a:xfrm>
                <a:off x="6501155" y="1534863"/>
                <a:ext cx="333000" cy="187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0">
            <p14:nvContentPartPr>
              <p14:cNvPr id="52" name="Ink 51">
                <a:extLst>
                  <a:ext uri="{FF2B5EF4-FFF2-40B4-BE49-F238E27FC236}">
                    <a16:creationId xmlns:a16="http://schemas.microsoft.com/office/drawing/2014/main" xmlns="" id="{EFA2BA25-B35F-B34B-AC06-445992652F4F}"/>
                  </a:ext>
                </a:extLst>
              </p14:cNvPr>
              <p14:cNvContentPartPr/>
              <p14:nvPr/>
            </p14:nvContentPartPr>
            <p14:xfrm>
              <a:off x="6793835" y="1618743"/>
              <a:ext cx="88200" cy="6480"/>
            </p14:xfrm>
          </p:contentPart>
        </mc:Choice>
        <mc:Fallback>
          <p:pic>
            <p:nvPicPr>
              <p:cNvPr id="52" name="Ink 5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EFA2BA25-B35F-B34B-AC06-445992652F4F}"/>
                  </a:ext>
                </a:extLst>
              </p:cNvPr>
              <p:cNvPicPr/>
              <p:nvPr/>
            </p:nvPicPr>
            <p:blipFill>
              <a:blip r:embed="rId81"/>
              <a:stretch>
                <a:fillRect/>
              </a:stretch>
            </p:blipFill>
            <p:spPr>
              <a:xfrm>
                <a:off x="6784155" y="1610558"/>
                <a:ext cx="106485" cy="238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2">
            <p14:nvContentPartPr>
              <p14:cNvPr id="53" name="Ink 52">
                <a:extLst>
                  <a:ext uri="{FF2B5EF4-FFF2-40B4-BE49-F238E27FC236}">
                    <a16:creationId xmlns:a16="http://schemas.microsoft.com/office/drawing/2014/main" xmlns="" id="{612FCB20-6486-724D-8DF4-F7468C22B29B}"/>
                  </a:ext>
                </a:extLst>
              </p14:cNvPr>
              <p14:cNvContentPartPr/>
              <p14:nvPr/>
            </p14:nvContentPartPr>
            <p14:xfrm>
              <a:off x="6938195" y="1505343"/>
              <a:ext cx="163800" cy="333720"/>
            </p14:xfrm>
          </p:contentPart>
        </mc:Choice>
        <mc:Fallback>
          <p:pic>
            <p:nvPicPr>
              <p:cNvPr id="53" name="Ink 5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612FCB20-6486-724D-8DF4-F7468C22B29B}"/>
                  </a:ext>
                </a:extLst>
              </p:cNvPr>
              <p:cNvPicPr/>
              <p:nvPr/>
            </p:nvPicPr>
            <p:blipFill>
              <a:blip r:embed="rId83"/>
              <a:stretch>
                <a:fillRect/>
              </a:stretch>
            </p:blipFill>
            <p:spPr>
              <a:xfrm>
                <a:off x="6929195" y="1496694"/>
                <a:ext cx="182520" cy="35101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4">
            <p14:nvContentPartPr>
              <p14:cNvPr id="54" name="Ink 53">
                <a:extLst>
                  <a:ext uri="{FF2B5EF4-FFF2-40B4-BE49-F238E27FC236}">
                    <a16:creationId xmlns:a16="http://schemas.microsoft.com/office/drawing/2014/main" xmlns="" id="{ACF3105D-F84D-EF4F-8ADC-DB26AC1A093D}"/>
                  </a:ext>
                </a:extLst>
              </p14:cNvPr>
              <p14:cNvContentPartPr/>
              <p14:nvPr/>
            </p14:nvContentPartPr>
            <p14:xfrm>
              <a:off x="7296755" y="1643943"/>
              <a:ext cx="189000" cy="6480"/>
            </p14:xfrm>
          </p:contentPart>
        </mc:Choice>
        <mc:Fallback>
          <p:pic>
            <p:nvPicPr>
              <p:cNvPr id="54" name="Ink 5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ACF3105D-F84D-EF4F-8ADC-DB26AC1A093D}"/>
                  </a:ext>
                </a:extLst>
              </p:cNvPr>
              <p:cNvPicPr/>
              <p:nvPr/>
            </p:nvPicPr>
            <p:blipFill>
              <a:blip r:embed="rId85"/>
              <a:stretch>
                <a:fillRect/>
              </a:stretch>
            </p:blipFill>
            <p:spPr>
              <a:xfrm>
                <a:off x="7287395" y="1634735"/>
                <a:ext cx="206640" cy="2489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86">
            <p14:nvContentPartPr>
              <p14:cNvPr id="55" name="Ink 54">
                <a:extLst>
                  <a:ext uri="{FF2B5EF4-FFF2-40B4-BE49-F238E27FC236}">
                    <a16:creationId xmlns:a16="http://schemas.microsoft.com/office/drawing/2014/main" xmlns="" id="{463AE3A5-520B-E84D-90E4-D498A74B3AD0}"/>
                  </a:ext>
                </a:extLst>
              </p14:cNvPr>
              <p14:cNvContentPartPr/>
              <p14:nvPr/>
            </p14:nvContentPartPr>
            <p14:xfrm>
              <a:off x="7365875" y="1590663"/>
              <a:ext cx="38160" cy="135360"/>
            </p14:xfrm>
          </p:contentPart>
        </mc:Choice>
        <mc:Fallback>
          <p:pic>
            <p:nvPicPr>
              <p:cNvPr id="55" name="Ink 5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63AE3A5-520B-E84D-90E4-D498A74B3AD0}"/>
                  </a:ext>
                </a:extLst>
              </p:cNvPr>
              <p:cNvPicPr/>
              <p:nvPr/>
            </p:nvPicPr>
            <p:blipFill>
              <a:blip r:embed="rId87"/>
              <a:stretch>
                <a:fillRect/>
              </a:stretch>
            </p:blipFill>
            <p:spPr>
              <a:xfrm>
                <a:off x="7357595" y="1581639"/>
                <a:ext cx="54720" cy="152686"/>
              </a:xfrm>
              <a:prstGeom prst="rect">
                <a:avLst/>
              </a:prstGeom>
            </p:spPr>
          </p:pic>
        </mc:Fallback>
      </mc:AlternateContent>
      <p:grpSp>
        <p:nvGrpSpPr>
          <p:cNvPr id="68" name="Group 67">
            <a:extLst>
              <a:ext uri="{FF2B5EF4-FFF2-40B4-BE49-F238E27FC236}">
                <a16:creationId xmlns:a16="http://schemas.microsoft.com/office/drawing/2014/main" xmlns="" id="{16A8DBF3-BAAE-EC44-B5DC-0383F7471867}"/>
              </a:ext>
            </a:extLst>
          </p:cNvPr>
          <p:cNvGrpSpPr/>
          <p:nvPr/>
        </p:nvGrpSpPr>
        <p:grpSpPr>
          <a:xfrm>
            <a:off x="7680155" y="1379703"/>
            <a:ext cx="2238840" cy="383760"/>
            <a:chOff x="6156155" y="1379703"/>
            <a:chExt cx="2238840" cy="383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A776D337-3381-C24F-AC64-3B3078BC48F9}"/>
                    </a:ext>
                  </a:extLst>
                </p14:cNvPr>
                <p14:cNvContentPartPr/>
                <p14:nvPr/>
              </p14:nvContentPartPr>
              <p14:xfrm>
                <a:off x="6156155" y="1543143"/>
                <a:ext cx="220320" cy="11340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76D337-3381-C24F-AC64-3B3078BC48F9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6146795" y="1534503"/>
                  <a:ext cx="23940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474C8888-A1E2-744E-8F40-C34A3EAFF5F1}"/>
                    </a:ext>
                  </a:extLst>
                </p14:cNvPr>
                <p14:cNvContentPartPr/>
                <p14:nvPr/>
              </p14:nvContentPartPr>
              <p14:xfrm>
                <a:off x="6495635" y="1612263"/>
                <a:ext cx="113400" cy="1512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74C8888-A1E2-744E-8F40-C34A3EAFF5F1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6485915" y="1602903"/>
                  <a:ext cx="13284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EFFF06D9-3DA5-5C4F-A8DE-D763A8E3B42A}"/>
                    </a:ext>
                  </a:extLst>
                </p14:cNvPr>
                <p14:cNvContentPartPr/>
                <p14:nvPr/>
              </p14:nvContentPartPr>
              <p14:xfrm>
                <a:off x="6765995" y="1574463"/>
                <a:ext cx="88560" cy="633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FF06D9-3DA5-5C4F-A8DE-D763A8E3B42A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6756235" y="1564743"/>
                  <a:ext cx="106633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xmlns="" id="{020F6A6D-B4B9-2A48-81F2-460D45F8FC94}"/>
                    </a:ext>
                  </a:extLst>
                </p14:cNvPr>
                <p14:cNvContentPartPr/>
                <p14:nvPr/>
              </p14:nvContentPartPr>
              <p14:xfrm>
                <a:off x="6772475" y="1574463"/>
                <a:ext cx="63360" cy="8820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20F6A6D-B4B9-2A48-81F2-460D45F8FC94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6763835" y="1564743"/>
                  <a:ext cx="8172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3050CE9F-9146-AB42-8446-8CA2985E185E}"/>
                    </a:ext>
                  </a:extLst>
                </p14:cNvPr>
                <p14:cNvContentPartPr/>
                <p14:nvPr/>
              </p14:nvContentPartPr>
              <p14:xfrm>
                <a:off x="7005035" y="1436223"/>
                <a:ext cx="163800" cy="2077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050CE9F-9146-AB42-8446-8CA2985E185E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995315" y="1426863"/>
                  <a:ext cx="18252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FA85B01F-0FDA-0648-8610-84CF376D3685}"/>
                    </a:ext>
                  </a:extLst>
                </p14:cNvPr>
                <p14:cNvContentPartPr/>
                <p14:nvPr/>
              </p14:nvContentPartPr>
              <p14:xfrm>
                <a:off x="7206995" y="1650063"/>
                <a:ext cx="150480" cy="1008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85B01F-0FDA-0648-8610-84CF376D3685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7197635" y="1640343"/>
                  <a:ext cx="168480" cy="12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xmlns="" id="{AEE476C1-B576-ED49-9BB6-2309A71444BD}"/>
                    </a:ext>
                  </a:extLst>
                </p14:cNvPr>
                <p14:cNvContentPartPr/>
                <p14:nvPr/>
              </p14:nvContentPartPr>
              <p14:xfrm>
                <a:off x="7470155" y="1430103"/>
                <a:ext cx="82080" cy="21420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EE476C1-B576-ED49-9BB6-2309A71444BD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7460075" y="1421103"/>
                  <a:ext cx="10188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xmlns="" id="{AB5FE56A-F184-5D44-989E-426AC4EDE54D}"/>
                    </a:ext>
                  </a:extLst>
                </p14:cNvPr>
                <p14:cNvContentPartPr/>
                <p14:nvPr/>
              </p14:nvContentPartPr>
              <p14:xfrm>
                <a:off x="7635035" y="1505343"/>
                <a:ext cx="118440" cy="9468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B5FE56A-F184-5D44-989E-426AC4EDE54D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7625285" y="1496703"/>
                  <a:ext cx="137217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70D88287-0909-9747-91B5-9F01E892C8E6}"/>
                    </a:ext>
                  </a:extLst>
                </p14:cNvPr>
                <p14:cNvContentPartPr/>
                <p14:nvPr/>
              </p14:nvContentPartPr>
              <p14:xfrm>
                <a:off x="7828715" y="1417503"/>
                <a:ext cx="289440" cy="17028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0D88287-0909-9747-91B5-9F01E892C8E6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7818995" y="1408143"/>
                  <a:ext cx="30780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8D948C28-ABCF-4345-96E1-DD8DB66E567B}"/>
                    </a:ext>
                  </a:extLst>
                </p14:cNvPr>
                <p14:cNvContentPartPr/>
                <p14:nvPr/>
              </p14:nvContentPartPr>
              <p14:xfrm>
                <a:off x="8061275" y="1480143"/>
                <a:ext cx="138600" cy="1908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D948C28-ABCF-4345-96E1-DD8DB66E567B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8051555" y="1470783"/>
                  <a:ext cx="15696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xmlns="" id="{01ADEB8D-2507-2741-AEEF-D599C15CE114}"/>
                    </a:ext>
                  </a:extLst>
                </p14:cNvPr>
                <p14:cNvContentPartPr/>
                <p14:nvPr/>
              </p14:nvContentPartPr>
              <p14:xfrm>
                <a:off x="8262515" y="1379703"/>
                <a:ext cx="132480" cy="31464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1ADEB8D-2507-2741-AEEF-D599C15CE114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8253155" y="1370343"/>
                  <a:ext cx="151560" cy="333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xmlns="" id="{5861D25F-9969-A545-9FAB-C856A5461939}"/>
              </a:ext>
            </a:extLst>
          </p:cNvPr>
          <p:cNvGrpSpPr/>
          <p:nvPr/>
        </p:nvGrpSpPr>
        <p:grpSpPr>
          <a:xfrm>
            <a:off x="3166115" y="2454663"/>
            <a:ext cx="88200" cy="88560"/>
            <a:chOff x="1642115" y="2454663"/>
            <a:chExt cx="88200" cy="88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xmlns="" id="{E4FAE448-733B-8E41-BC9F-437FD5A15EDA}"/>
                    </a:ext>
                  </a:extLst>
                </p14:cNvPr>
                <p14:cNvContentPartPr/>
                <p14:nvPr/>
              </p14:nvContentPartPr>
              <p14:xfrm>
                <a:off x="1642115" y="2454663"/>
                <a:ext cx="88200" cy="1908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4FAE448-733B-8E41-BC9F-437FD5A15EDA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1633152" y="2445303"/>
                  <a:ext cx="10541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84312FED-17C0-EB48-A636-C40F7FC9F6FF}"/>
                    </a:ext>
                  </a:extLst>
                </p14:cNvPr>
                <p14:cNvContentPartPr/>
                <p14:nvPr/>
              </p14:nvContentPartPr>
              <p14:xfrm>
                <a:off x="1673435" y="2517663"/>
                <a:ext cx="50760" cy="2556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4312FED-17C0-EB48-A636-C40F7FC9F6FF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1664008" y="2508169"/>
                  <a:ext cx="69251" cy="44182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4">
            <p14:nvContentPartPr>
              <p14:cNvPr id="72" name="Ink 71">
                <a:extLst>
                  <a:ext uri="{FF2B5EF4-FFF2-40B4-BE49-F238E27FC236}">
                    <a16:creationId xmlns:a16="http://schemas.microsoft.com/office/drawing/2014/main" xmlns="" id="{49E08438-F8F6-0F43-9C15-D7C5771926B8}"/>
                  </a:ext>
                </a:extLst>
              </p14:cNvPr>
              <p14:cNvContentPartPr/>
              <p14:nvPr/>
            </p14:nvContentPartPr>
            <p14:xfrm>
              <a:off x="3568235" y="2404623"/>
              <a:ext cx="119880" cy="119880"/>
            </p14:xfrm>
          </p:contentPart>
        </mc:Choice>
        <mc:Fallback>
          <p:pic>
            <p:nvPicPr>
              <p:cNvPr id="72" name="Ink 7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9E08438-F8F6-0F43-9C15-D7C5771926B8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3558515" y="2394903"/>
                <a:ext cx="139680" cy="13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16">
            <p14:nvContentPartPr>
              <p14:cNvPr id="73" name="Ink 72">
                <a:extLst>
                  <a:ext uri="{FF2B5EF4-FFF2-40B4-BE49-F238E27FC236}">
                    <a16:creationId xmlns:a16="http://schemas.microsoft.com/office/drawing/2014/main" xmlns="" id="{19140AB0-0AA6-EC4E-84DE-76B2AA5CF425}"/>
                  </a:ext>
                </a:extLst>
              </p14:cNvPr>
              <p14:cNvContentPartPr/>
              <p14:nvPr/>
            </p14:nvContentPartPr>
            <p14:xfrm>
              <a:off x="3914195" y="2461143"/>
              <a:ext cx="6480" cy="19080"/>
            </p14:xfrm>
          </p:contentPart>
        </mc:Choice>
        <mc:Fallback>
          <p:pic>
            <p:nvPicPr>
              <p:cNvPr id="73" name="Ink 7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9140AB0-0AA6-EC4E-84DE-76B2AA5CF425}"/>
                  </a:ext>
                </a:extLst>
              </p:cNvPr>
              <p:cNvPicPr/>
              <p:nvPr/>
            </p:nvPicPr>
            <p:blipFill>
              <a:blip r:embed="rId117"/>
              <a:stretch>
                <a:fillRect/>
              </a:stretch>
            </p:blipFill>
            <p:spPr>
              <a:xfrm>
                <a:off x="3905669" y="2451956"/>
                <a:ext cx="23874" cy="37100"/>
              </a:xfrm>
              <a:prstGeom prst="rect">
                <a:avLst/>
              </a:prstGeom>
            </p:spPr>
          </p:pic>
        </mc:Fallback>
      </mc:AlternateContent>
      <p:grpSp>
        <p:nvGrpSpPr>
          <p:cNvPr id="93" name="Group 92">
            <a:extLst>
              <a:ext uri="{FF2B5EF4-FFF2-40B4-BE49-F238E27FC236}">
                <a16:creationId xmlns:a16="http://schemas.microsoft.com/office/drawing/2014/main" xmlns="" id="{72C0B52E-E3E3-A94C-8535-2B04A5BCD4D4}"/>
              </a:ext>
            </a:extLst>
          </p:cNvPr>
          <p:cNvGrpSpPr/>
          <p:nvPr/>
        </p:nvGrpSpPr>
        <p:grpSpPr>
          <a:xfrm>
            <a:off x="4115435" y="2392023"/>
            <a:ext cx="132480" cy="138600"/>
            <a:chOff x="2591435" y="2392023"/>
            <a:chExt cx="13248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7ABDDFFC-50F0-6F41-916F-6F4BCF22D37A}"/>
                    </a:ext>
                  </a:extLst>
                </p14:cNvPr>
                <p14:cNvContentPartPr/>
                <p14:nvPr/>
              </p14:nvContentPartPr>
              <p14:xfrm>
                <a:off x="2651555" y="2398143"/>
                <a:ext cx="28440" cy="36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ABDDFFC-50F0-6F41-916F-6F4BCF22D37A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2643635" y="2389863"/>
                  <a:ext cx="44640" cy="1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xmlns="" id="{A23880F9-AE8B-6F45-8C25-CEAC86AE0E23}"/>
                    </a:ext>
                  </a:extLst>
                </p14:cNvPr>
                <p14:cNvContentPartPr/>
                <p14:nvPr/>
              </p14:nvContentPartPr>
              <p14:xfrm>
                <a:off x="2591435" y="2392023"/>
                <a:ext cx="132480" cy="13860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23880F9-AE8B-6F45-8C25-CEAC86AE0E23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2581355" y="2382328"/>
                  <a:ext cx="152640" cy="158708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2" name="Group 91">
            <a:extLst>
              <a:ext uri="{FF2B5EF4-FFF2-40B4-BE49-F238E27FC236}">
                <a16:creationId xmlns:a16="http://schemas.microsoft.com/office/drawing/2014/main" xmlns="" id="{8079361D-95CA-5B4A-A9BB-C6BD83FA88AC}"/>
              </a:ext>
            </a:extLst>
          </p:cNvPr>
          <p:cNvGrpSpPr/>
          <p:nvPr/>
        </p:nvGrpSpPr>
        <p:grpSpPr>
          <a:xfrm>
            <a:off x="4593155" y="2392023"/>
            <a:ext cx="207720" cy="145080"/>
            <a:chOff x="3069155" y="2392023"/>
            <a:chExt cx="207720" cy="14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xmlns="" id="{9DEAD911-3905-3247-878F-167706438AC4}"/>
                    </a:ext>
                  </a:extLst>
                </p14:cNvPr>
                <p14:cNvContentPartPr/>
                <p14:nvPr/>
              </p14:nvContentPartPr>
              <p14:xfrm>
                <a:off x="3069155" y="2454663"/>
                <a:ext cx="207720" cy="36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DEAD911-3905-3247-878F-167706438AC4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3060155" y="2444223"/>
                  <a:ext cx="224640" cy="2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203E43B0-3E48-1B45-985E-53EF232140C2}"/>
                    </a:ext>
                  </a:extLst>
                </p14:cNvPr>
                <p14:cNvContentPartPr/>
                <p14:nvPr/>
              </p14:nvContentPartPr>
              <p14:xfrm>
                <a:off x="3188675" y="2392023"/>
                <a:ext cx="25560" cy="1450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03E43B0-3E48-1B45-985E-53EF232140C2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3179315" y="2383383"/>
                  <a:ext cx="43920" cy="162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1" name="Group 90">
            <a:extLst>
              <a:ext uri="{FF2B5EF4-FFF2-40B4-BE49-F238E27FC236}">
                <a16:creationId xmlns:a16="http://schemas.microsoft.com/office/drawing/2014/main" xmlns="" id="{E9B86F87-C85F-6F4D-AD6D-8B1925FA3CAF}"/>
              </a:ext>
            </a:extLst>
          </p:cNvPr>
          <p:cNvGrpSpPr/>
          <p:nvPr/>
        </p:nvGrpSpPr>
        <p:grpSpPr>
          <a:xfrm>
            <a:off x="5002475" y="2266383"/>
            <a:ext cx="1011960" cy="283320"/>
            <a:chOff x="3478475" y="2266383"/>
            <a:chExt cx="1011960" cy="28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xmlns="" id="{78DC90CD-CD0A-344B-8DA5-A18B533CF9F9}"/>
                    </a:ext>
                  </a:extLst>
                </p14:cNvPr>
                <p14:cNvContentPartPr/>
                <p14:nvPr/>
              </p14:nvContentPartPr>
              <p14:xfrm>
                <a:off x="3716795" y="2354223"/>
                <a:ext cx="138600" cy="1324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8DC90CD-CD0A-344B-8DA5-A18B533CF9F9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3706741" y="2344477"/>
                  <a:ext cx="158349" cy="15233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xmlns="" id="{AE76934C-D7DC-4740-B034-3E58DE7F6534}"/>
                    </a:ext>
                  </a:extLst>
                </p14:cNvPr>
                <p14:cNvContentPartPr/>
                <p14:nvPr/>
              </p14:nvContentPartPr>
              <p14:xfrm>
                <a:off x="4031075" y="2423343"/>
                <a:ext cx="12960" cy="1296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E76934C-D7DC-4740-B034-3E58DE7F6534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4021715" y="2413623"/>
                  <a:ext cx="32040" cy="3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xmlns="" id="{C0F98F9E-FC57-3E43-A04D-F5BEE2A50335}"/>
                    </a:ext>
                  </a:extLst>
                </p14:cNvPr>
                <p14:cNvContentPartPr/>
                <p14:nvPr/>
              </p14:nvContentPartPr>
              <p14:xfrm>
                <a:off x="4181915" y="2323623"/>
                <a:ext cx="145080" cy="1378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0F98F9E-FC57-3E43-A04D-F5BEE2A50335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4171449" y="2313903"/>
                  <a:ext cx="165651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xmlns="" id="{26220382-DBDA-B849-B8F4-A83FC0354AEA}"/>
                    </a:ext>
                  </a:extLst>
                </p14:cNvPr>
                <p14:cNvContentPartPr/>
                <p14:nvPr/>
              </p14:nvContentPartPr>
              <p14:xfrm>
                <a:off x="4383155" y="2272503"/>
                <a:ext cx="107280" cy="25200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6220382-DBDA-B849-B8F4-A83FC0354AEA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4375235" y="2263503"/>
                  <a:ext cx="124920" cy="268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xmlns="" id="{30124556-B147-4643-BFCD-5BAFBC839277}"/>
                    </a:ext>
                  </a:extLst>
                </p14:cNvPr>
                <p14:cNvContentPartPr/>
                <p14:nvPr/>
              </p14:nvContentPartPr>
              <p14:xfrm>
                <a:off x="3478475" y="2266383"/>
                <a:ext cx="144360" cy="28332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0124556-B147-4643-BFCD-5BAFBC839277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3468731" y="2257023"/>
                  <a:ext cx="163488" cy="301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0" name="Group 89">
            <a:extLst>
              <a:ext uri="{FF2B5EF4-FFF2-40B4-BE49-F238E27FC236}">
                <a16:creationId xmlns:a16="http://schemas.microsoft.com/office/drawing/2014/main" xmlns="" id="{9707ACC7-9C60-3545-9CBB-B3C79F558FF6}"/>
              </a:ext>
            </a:extLst>
          </p:cNvPr>
          <p:cNvGrpSpPr/>
          <p:nvPr/>
        </p:nvGrpSpPr>
        <p:grpSpPr>
          <a:xfrm>
            <a:off x="6204155" y="2184303"/>
            <a:ext cx="1306440" cy="358560"/>
            <a:chOff x="4680155" y="2184303"/>
            <a:chExt cx="1306440" cy="358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xmlns="" id="{5EA5DEAD-90E2-5640-B57E-0CF72CD4ADAE}"/>
                    </a:ext>
                  </a:extLst>
                </p14:cNvPr>
                <p14:cNvContentPartPr/>
                <p14:nvPr/>
              </p14:nvContentPartPr>
              <p14:xfrm>
                <a:off x="4680155" y="2184303"/>
                <a:ext cx="218880" cy="35856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EA5DEAD-90E2-5640-B57E-0CF72CD4ADAE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4670451" y="2174583"/>
                  <a:ext cx="238288" cy="37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xmlns="" id="{09F26219-62D2-A243-A8C4-7E80EAEA27E7}"/>
                    </a:ext>
                  </a:extLst>
                </p14:cNvPr>
                <p14:cNvContentPartPr/>
                <p14:nvPr/>
              </p14:nvContentPartPr>
              <p14:xfrm>
                <a:off x="4949075" y="2303823"/>
                <a:ext cx="145080" cy="11988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F26219-62D2-A243-A8C4-7E80EAEA27E7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4938635" y="2294103"/>
                  <a:ext cx="165240" cy="13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xmlns="" id="{351FE236-C719-A44A-B822-4F331DBA31F9}"/>
                    </a:ext>
                  </a:extLst>
                </p14:cNvPr>
                <p14:cNvContentPartPr/>
                <p14:nvPr/>
              </p14:nvContentPartPr>
              <p14:xfrm>
                <a:off x="5169035" y="2348103"/>
                <a:ext cx="6480" cy="1296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51FE236-C719-A44A-B822-4F331DBA31F9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5159675" y="2339823"/>
                  <a:ext cx="241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xmlns="" id="{5F5F7C06-9B7D-FC41-B635-0B52806B1593}"/>
                    </a:ext>
                  </a:extLst>
                </p14:cNvPr>
                <p14:cNvContentPartPr/>
                <p14:nvPr/>
              </p14:nvContentPartPr>
              <p14:xfrm>
                <a:off x="5326355" y="2291223"/>
                <a:ext cx="151200" cy="13248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5F7C06-9B7D-FC41-B635-0B52806B1593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5316635" y="2281143"/>
                  <a:ext cx="17064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xmlns="" id="{027543FD-867F-1B40-B402-7C459EFED317}"/>
                    </a:ext>
                  </a:extLst>
                </p14:cNvPr>
                <p14:cNvContentPartPr/>
                <p14:nvPr/>
              </p14:nvContentPartPr>
              <p14:xfrm>
                <a:off x="5408075" y="2253783"/>
                <a:ext cx="63360" cy="5076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27543FD-867F-1B40-B402-7C459EFED317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5399075" y="2245863"/>
                  <a:ext cx="8028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EBDB0C5C-F090-1A43-8493-138468E820AF}"/>
                    </a:ext>
                  </a:extLst>
                </p14:cNvPr>
                <p14:cNvContentPartPr/>
                <p14:nvPr/>
              </p14:nvContentPartPr>
              <p14:xfrm>
                <a:off x="5584115" y="2291223"/>
                <a:ext cx="113400" cy="1576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BDB0C5C-F090-1A43-8493-138468E820AF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5574785" y="2281842"/>
                  <a:ext cx="132420" cy="17572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8CE0490E-7385-384E-B206-A2150C7AE7B3}"/>
                    </a:ext>
                  </a:extLst>
                </p14:cNvPr>
                <p14:cNvContentPartPr/>
                <p14:nvPr/>
              </p14:nvContentPartPr>
              <p14:xfrm>
                <a:off x="5835395" y="2259903"/>
                <a:ext cx="151200" cy="18252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E0490E-7385-384E-B206-A2150C7AE7B3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5826035" y="2250183"/>
                  <a:ext cx="170280" cy="201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1" name="Group 100">
            <a:extLst>
              <a:ext uri="{FF2B5EF4-FFF2-40B4-BE49-F238E27FC236}">
                <a16:creationId xmlns:a16="http://schemas.microsoft.com/office/drawing/2014/main" xmlns="" id="{72BD579D-03B0-8C48-82B5-96FDBC82899A}"/>
              </a:ext>
            </a:extLst>
          </p:cNvPr>
          <p:cNvGrpSpPr/>
          <p:nvPr/>
        </p:nvGrpSpPr>
        <p:grpSpPr>
          <a:xfrm>
            <a:off x="7585835" y="2178183"/>
            <a:ext cx="698040" cy="295920"/>
            <a:chOff x="6061835" y="2178183"/>
            <a:chExt cx="698040" cy="295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xmlns="" id="{72AA67DA-4D7E-9D4A-8340-96ED6C05D653}"/>
                    </a:ext>
                  </a:extLst>
                </p14:cNvPr>
                <p14:cNvContentPartPr/>
                <p14:nvPr/>
              </p14:nvContentPartPr>
              <p14:xfrm>
                <a:off x="6061835" y="2316423"/>
                <a:ext cx="151200" cy="8820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2AA67DA-4D7E-9D4A-8340-96ED6C05D653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6052115" y="2306703"/>
                  <a:ext cx="169560" cy="10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xmlns="" id="{7FB2C924-7018-114E-A87F-A8900CA604DD}"/>
                    </a:ext>
                  </a:extLst>
                </p14:cNvPr>
                <p14:cNvContentPartPr/>
                <p14:nvPr/>
              </p14:nvContentPartPr>
              <p14:xfrm>
                <a:off x="6306995" y="2259903"/>
                <a:ext cx="82080" cy="13248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FB2C924-7018-114E-A87F-A8900CA604DD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6296915" y="2249796"/>
                  <a:ext cx="101880" cy="15233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xmlns="" id="{26780964-A5C5-964C-86C3-9628A15DC40F}"/>
                    </a:ext>
                  </a:extLst>
                </p14:cNvPr>
                <p14:cNvContentPartPr/>
                <p14:nvPr/>
              </p14:nvContentPartPr>
              <p14:xfrm>
                <a:off x="6495635" y="2278623"/>
                <a:ext cx="88560" cy="13860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6780964-A5C5-964C-86C3-9628A15DC40F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6485514" y="2268543"/>
                  <a:ext cx="108802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xmlns="" id="{5A3DD249-8983-3A47-9062-4B4D26B3911D}"/>
                    </a:ext>
                  </a:extLst>
                </p14:cNvPr>
                <p14:cNvContentPartPr/>
                <p14:nvPr/>
              </p14:nvContentPartPr>
              <p14:xfrm>
                <a:off x="6646475" y="2178183"/>
                <a:ext cx="113400" cy="29592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3DD249-8983-3A47-9062-4B4D26B3911D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6637115" y="2168812"/>
                  <a:ext cx="132840" cy="31322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xmlns="" id="{476959ED-577D-8644-838B-C65139E680E7}"/>
              </a:ext>
            </a:extLst>
          </p:cNvPr>
          <p:cNvGrpSpPr/>
          <p:nvPr/>
        </p:nvGrpSpPr>
        <p:grpSpPr>
          <a:xfrm>
            <a:off x="8516435" y="2209503"/>
            <a:ext cx="214200" cy="189000"/>
            <a:chOff x="6992435" y="2209503"/>
            <a:chExt cx="214200" cy="18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xmlns="" id="{AE00D9FD-8229-4E4F-B46E-58C8C43A9CA1}"/>
                    </a:ext>
                  </a:extLst>
                </p14:cNvPr>
                <p14:cNvContentPartPr/>
                <p14:nvPr/>
              </p14:nvContentPartPr>
              <p14:xfrm>
                <a:off x="6992435" y="2297703"/>
                <a:ext cx="214200" cy="1908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E00D9FD-8229-4E4F-B46E-58C8C43A9CA1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6983075" y="2288516"/>
                  <a:ext cx="232560" cy="37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xmlns="" id="{7430E41C-DB65-5847-BBD6-6E97984B5605}"/>
                    </a:ext>
                  </a:extLst>
                </p14:cNvPr>
                <p14:cNvContentPartPr/>
                <p14:nvPr/>
              </p14:nvContentPartPr>
              <p14:xfrm>
                <a:off x="7124555" y="2209503"/>
                <a:ext cx="12960" cy="18900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430E41C-DB65-5847-BBD6-6E97984B5605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114475" y="2200143"/>
                  <a:ext cx="33840" cy="208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2">
            <p14:nvContentPartPr>
              <p14:cNvPr id="102" name="Ink 101">
                <a:extLst>
                  <a:ext uri="{FF2B5EF4-FFF2-40B4-BE49-F238E27FC236}">
                    <a16:creationId xmlns:a16="http://schemas.microsoft.com/office/drawing/2014/main" xmlns="" id="{12A24CC6-24AF-6F41-89FD-8C6656FDDF15}"/>
                  </a:ext>
                </a:extLst>
              </p14:cNvPr>
              <p14:cNvContentPartPr/>
              <p14:nvPr/>
            </p14:nvContentPartPr>
            <p14:xfrm>
              <a:off x="4166195" y="3064503"/>
              <a:ext cx="200880" cy="25560"/>
            </p14:xfrm>
          </p:contentPart>
        </mc:Choice>
        <mc:Fallback>
          <p:pic>
            <p:nvPicPr>
              <p:cNvPr id="102" name="Ink 10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2A24CC6-24AF-6F41-89FD-8C6656FDDF15}"/>
                  </a:ext>
                </a:extLst>
              </p:cNvPr>
              <p:cNvPicPr/>
              <p:nvPr/>
            </p:nvPicPr>
            <p:blipFill>
              <a:blip r:embed="rId163"/>
              <a:stretch>
                <a:fillRect/>
              </a:stretch>
            </p:blipFill>
            <p:spPr>
              <a:xfrm>
                <a:off x="4156475" y="3056223"/>
                <a:ext cx="218880" cy="43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4">
            <p14:nvContentPartPr>
              <p14:cNvPr id="103" name="Ink 102">
                <a:extLst>
                  <a:ext uri="{FF2B5EF4-FFF2-40B4-BE49-F238E27FC236}">
                    <a16:creationId xmlns:a16="http://schemas.microsoft.com/office/drawing/2014/main" xmlns="" id="{2873D077-3924-3344-AE56-0C6F1888A4C2}"/>
                  </a:ext>
                </a:extLst>
              </p14:cNvPr>
              <p14:cNvContentPartPr/>
              <p14:nvPr/>
            </p14:nvContentPartPr>
            <p14:xfrm>
              <a:off x="4266275" y="2995383"/>
              <a:ext cx="6480" cy="176400"/>
            </p14:xfrm>
          </p:contentPart>
        </mc:Choice>
        <mc:Fallback>
          <p:pic>
            <p:nvPicPr>
              <p:cNvPr id="103" name="Ink 10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2873D077-3924-3344-AE56-0C6F1888A4C2}"/>
                  </a:ext>
                </a:extLst>
              </p:cNvPr>
              <p:cNvPicPr/>
              <p:nvPr/>
            </p:nvPicPr>
            <p:blipFill>
              <a:blip r:embed="rId165"/>
              <a:stretch>
                <a:fillRect/>
              </a:stretch>
            </p:blipFill>
            <p:spPr>
              <a:xfrm>
                <a:off x="4257067" y="2986023"/>
                <a:ext cx="24556" cy="194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6">
            <p14:nvContentPartPr>
              <p14:cNvPr id="104" name="Ink 103">
                <a:extLst>
                  <a:ext uri="{FF2B5EF4-FFF2-40B4-BE49-F238E27FC236}">
                    <a16:creationId xmlns:a16="http://schemas.microsoft.com/office/drawing/2014/main" xmlns="" id="{F576F4CF-8680-DA4B-9ACA-9E3E0FFCD820}"/>
                  </a:ext>
                </a:extLst>
              </p14:cNvPr>
              <p14:cNvContentPartPr/>
              <p14:nvPr/>
            </p14:nvContentPartPr>
            <p14:xfrm>
              <a:off x="4832195" y="2976663"/>
              <a:ext cx="195120" cy="119880"/>
            </p14:xfrm>
          </p:contentPart>
        </mc:Choice>
        <mc:Fallback>
          <p:pic>
            <p:nvPicPr>
              <p:cNvPr id="104" name="Ink 10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F576F4CF-8680-DA4B-9ACA-9E3E0FFCD820}"/>
                  </a:ext>
                </a:extLst>
              </p:cNvPr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4822493" y="2966943"/>
                <a:ext cx="214884" cy="139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8">
            <p14:nvContentPartPr>
              <p14:cNvPr id="105" name="Ink 104">
                <a:extLst>
                  <a:ext uri="{FF2B5EF4-FFF2-40B4-BE49-F238E27FC236}">
                    <a16:creationId xmlns:a16="http://schemas.microsoft.com/office/drawing/2014/main" xmlns="" id="{4075CC11-D4ED-934D-BF3E-EC7476B9C315}"/>
                  </a:ext>
                </a:extLst>
              </p14:cNvPr>
              <p14:cNvContentPartPr/>
              <p14:nvPr/>
            </p14:nvContentPartPr>
            <p14:xfrm>
              <a:off x="5121275" y="3045783"/>
              <a:ext cx="360" cy="6480"/>
            </p14:xfrm>
          </p:contentPart>
        </mc:Choice>
        <mc:Fallback>
          <p:pic>
            <p:nvPicPr>
              <p:cNvPr id="105" name="Ink 10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075CC11-D4ED-934D-BF3E-EC7476B9C315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5112635" y="3037143"/>
                <a:ext cx="17640" cy="23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0">
            <p14:nvContentPartPr>
              <p14:cNvPr id="106" name="Ink 105">
                <a:extLst>
                  <a:ext uri="{FF2B5EF4-FFF2-40B4-BE49-F238E27FC236}">
                    <a16:creationId xmlns:a16="http://schemas.microsoft.com/office/drawing/2014/main" xmlns="" id="{31BF9108-9688-A349-B425-B1C897E57914}"/>
                  </a:ext>
                </a:extLst>
              </p14:cNvPr>
              <p14:cNvContentPartPr/>
              <p14:nvPr/>
            </p14:nvContentPartPr>
            <p14:xfrm>
              <a:off x="5259515" y="2986383"/>
              <a:ext cx="170280" cy="84960"/>
            </p14:xfrm>
          </p:contentPart>
        </mc:Choice>
        <mc:Fallback>
          <p:pic>
            <p:nvPicPr>
              <p:cNvPr id="106" name="Ink 10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31BF9108-9688-A349-B425-B1C897E57914}"/>
                  </a:ext>
                </a:extLst>
              </p:cNvPr>
              <p:cNvPicPr/>
              <p:nvPr/>
            </p:nvPicPr>
            <p:blipFill>
              <a:blip r:embed="rId171"/>
              <a:stretch>
                <a:fillRect/>
              </a:stretch>
            </p:blipFill>
            <p:spPr>
              <a:xfrm>
                <a:off x="5249053" y="2975899"/>
                <a:ext cx="189040" cy="105567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2">
            <p14:nvContentPartPr>
              <p14:cNvPr id="107" name="Ink 106">
                <a:extLst>
                  <a:ext uri="{FF2B5EF4-FFF2-40B4-BE49-F238E27FC236}">
                    <a16:creationId xmlns:a16="http://schemas.microsoft.com/office/drawing/2014/main" xmlns="" id="{613A8EFB-AC4A-074B-91F5-CFA100A9D55F}"/>
                  </a:ext>
                </a:extLst>
              </p14:cNvPr>
              <p14:cNvContentPartPr/>
              <p14:nvPr/>
            </p14:nvContentPartPr>
            <p14:xfrm>
              <a:off x="5523755" y="2957943"/>
              <a:ext cx="94680" cy="119880"/>
            </p14:xfrm>
          </p:contentPart>
        </mc:Choice>
        <mc:Fallback>
          <p:pic>
            <p:nvPicPr>
              <p:cNvPr id="107" name="Ink 106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613A8EFB-AC4A-074B-91F5-CFA100A9D55F}"/>
                  </a:ext>
                </a:extLst>
              </p:cNvPr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5514035" y="2948583"/>
                <a:ext cx="114120" cy="1375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4">
            <p14:nvContentPartPr>
              <p14:cNvPr id="108" name="Ink 107">
                <a:extLst>
                  <a:ext uri="{FF2B5EF4-FFF2-40B4-BE49-F238E27FC236}">
                    <a16:creationId xmlns:a16="http://schemas.microsoft.com/office/drawing/2014/main" xmlns="" id="{D4D241F1-6573-224D-B8C1-CF97FF51F37B}"/>
                  </a:ext>
                </a:extLst>
              </p14:cNvPr>
              <p14:cNvContentPartPr/>
              <p14:nvPr/>
            </p14:nvContentPartPr>
            <p14:xfrm>
              <a:off x="5542475" y="2957943"/>
              <a:ext cx="56880" cy="19080"/>
            </p14:xfrm>
          </p:contentPart>
        </mc:Choice>
        <mc:Fallback>
          <p:pic>
            <p:nvPicPr>
              <p:cNvPr id="108" name="Ink 10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4D241F1-6573-224D-B8C1-CF97FF51F37B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5533115" y="2950023"/>
                <a:ext cx="74160" cy="363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6">
            <p14:nvContentPartPr>
              <p14:cNvPr id="109" name="Ink 108">
                <a:extLst>
                  <a:ext uri="{FF2B5EF4-FFF2-40B4-BE49-F238E27FC236}">
                    <a16:creationId xmlns:a16="http://schemas.microsoft.com/office/drawing/2014/main" xmlns="" id="{46E50C65-8EA8-EA43-89D8-681D542BBE38}"/>
                  </a:ext>
                </a:extLst>
              </p14:cNvPr>
              <p14:cNvContentPartPr/>
              <p14:nvPr/>
            </p14:nvContentPartPr>
            <p14:xfrm>
              <a:off x="5674595" y="2920143"/>
              <a:ext cx="138600" cy="220320"/>
            </p14:xfrm>
          </p:contentPart>
        </mc:Choice>
        <mc:Fallback>
          <p:pic>
            <p:nvPicPr>
              <p:cNvPr id="109" name="Ink 10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6E50C65-8EA8-EA43-89D8-681D542BBE38}"/>
                  </a:ext>
                </a:extLst>
              </p:cNvPr>
              <p:cNvPicPr/>
              <p:nvPr/>
            </p:nvPicPr>
            <p:blipFill>
              <a:blip r:embed="rId177"/>
              <a:stretch>
                <a:fillRect/>
              </a:stretch>
            </p:blipFill>
            <p:spPr>
              <a:xfrm>
                <a:off x="5665259" y="2910079"/>
                <a:ext cx="157990" cy="239009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8">
            <p14:nvContentPartPr>
              <p14:cNvPr id="110" name="Ink 109">
                <a:extLst>
                  <a:ext uri="{FF2B5EF4-FFF2-40B4-BE49-F238E27FC236}">
                    <a16:creationId xmlns:a16="http://schemas.microsoft.com/office/drawing/2014/main" xmlns="" id="{AFCB1404-5F40-E649-8DDB-E456C7F82AB2}"/>
                  </a:ext>
                </a:extLst>
              </p14:cNvPr>
              <p14:cNvContentPartPr/>
              <p14:nvPr/>
            </p14:nvContentPartPr>
            <p14:xfrm>
              <a:off x="4650395" y="2907543"/>
              <a:ext cx="144360" cy="239400"/>
            </p14:xfrm>
          </p:contentPart>
        </mc:Choice>
        <mc:Fallback>
          <p:pic>
            <p:nvPicPr>
              <p:cNvPr id="110" name="Ink 109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AFCB1404-5F40-E649-8DDB-E456C7F82AB2}"/>
                  </a:ext>
                </a:extLst>
              </p:cNvPr>
              <p:cNvPicPr/>
              <p:nvPr/>
            </p:nvPicPr>
            <p:blipFill>
              <a:blip r:embed="rId179"/>
              <a:stretch>
                <a:fillRect/>
              </a:stretch>
            </p:blipFill>
            <p:spPr>
              <a:xfrm>
                <a:off x="4640651" y="2897823"/>
                <a:ext cx="163127" cy="2581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0">
            <p14:nvContentPartPr>
              <p14:cNvPr id="111" name="Ink 110">
                <a:extLst>
                  <a:ext uri="{FF2B5EF4-FFF2-40B4-BE49-F238E27FC236}">
                    <a16:creationId xmlns:a16="http://schemas.microsoft.com/office/drawing/2014/main" xmlns="" id="{7637B3D9-8909-4E4D-B6ED-4141F59430B1}"/>
                  </a:ext>
                </a:extLst>
              </p14:cNvPr>
              <p14:cNvContentPartPr/>
              <p14:nvPr/>
            </p14:nvContentPartPr>
            <p14:xfrm>
              <a:off x="6146195" y="2863623"/>
              <a:ext cx="207720" cy="289440"/>
            </p14:xfrm>
          </p:contentPart>
        </mc:Choice>
        <mc:Fallback>
          <p:pic>
            <p:nvPicPr>
              <p:cNvPr id="111" name="Ink 11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637B3D9-8909-4E4D-B6ED-4141F59430B1}"/>
                  </a:ext>
                </a:extLst>
              </p:cNvPr>
              <p:cNvPicPr/>
              <p:nvPr/>
            </p:nvPicPr>
            <p:blipFill>
              <a:blip r:embed="rId181"/>
              <a:stretch>
                <a:fillRect/>
              </a:stretch>
            </p:blipFill>
            <p:spPr>
              <a:xfrm>
                <a:off x="6136492" y="2854263"/>
                <a:ext cx="226048" cy="30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2">
            <p14:nvContentPartPr>
              <p14:cNvPr id="112" name="Ink 111">
                <a:extLst>
                  <a:ext uri="{FF2B5EF4-FFF2-40B4-BE49-F238E27FC236}">
                    <a16:creationId xmlns:a16="http://schemas.microsoft.com/office/drawing/2014/main" xmlns="" id="{B71D459B-7ED6-C649-AA88-F121A781F549}"/>
                  </a:ext>
                </a:extLst>
              </p14:cNvPr>
              <p14:cNvContentPartPr/>
              <p14:nvPr/>
            </p14:nvContentPartPr>
            <p14:xfrm>
              <a:off x="6416555" y="2970543"/>
              <a:ext cx="132480" cy="107280"/>
            </p14:xfrm>
          </p:contentPart>
        </mc:Choice>
        <mc:Fallback>
          <p:pic>
            <p:nvPicPr>
              <p:cNvPr id="112" name="Ink 11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B71D459B-7ED6-C649-AA88-F121A781F549}"/>
                  </a:ext>
                </a:extLst>
              </p:cNvPr>
              <p:cNvPicPr/>
              <p:nvPr/>
            </p:nvPicPr>
            <p:blipFill>
              <a:blip r:embed="rId183"/>
              <a:stretch>
                <a:fillRect/>
              </a:stretch>
            </p:blipFill>
            <p:spPr>
              <a:xfrm>
                <a:off x="6406475" y="2960823"/>
                <a:ext cx="152280" cy="127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4">
            <p14:nvContentPartPr>
              <p14:cNvPr id="113" name="Ink 112">
                <a:extLst>
                  <a:ext uri="{FF2B5EF4-FFF2-40B4-BE49-F238E27FC236}">
                    <a16:creationId xmlns:a16="http://schemas.microsoft.com/office/drawing/2014/main" xmlns="" id="{09E986CB-4D2D-294A-B544-401A70CEF11C}"/>
                  </a:ext>
                </a:extLst>
              </p14:cNvPr>
              <p14:cNvContentPartPr/>
              <p14:nvPr/>
            </p14:nvContentPartPr>
            <p14:xfrm>
              <a:off x="6655235" y="3001863"/>
              <a:ext cx="6480" cy="360"/>
            </p14:xfrm>
          </p:contentPart>
        </mc:Choice>
        <mc:Fallback>
          <p:pic>
            <p:nvPicPr>
              <p:cNvPr id="113" name="Ink 11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09E986CB-4D2D-294A-B544-401A70CEF11C}"/>
                  </a:ext>
                </a:extLst>
              </p:cNvPr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6645875" y="2992503"/>
                <a:ext cx="25200" cy="19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6">
            <p14:nvContentPartPr>
              <p14:cNvPr id="114" name="Ink 113">
                <a:extLst>
                  <a:ext uri="{FF2B5EF4-FFF2-40B4-BE49-F238E27FC236}">
                    <a16:creationId xmlns:a16="http://schemas.microsoft.com/office/drawing/2014/main" xmlns="" id="{7EC928C8-471F-1046-8351-AFD28B17CE6F}"/>
                  </a:ext>
                </a:extLst>
              </p14:cNvPr>
              <p14:cNvContentPartPr/>
              <p14:nvPr/>
            </p14:nvContentPartPr>
            <p14:xfrm>
              <a:off x="6793835" y="2946783"/>
              <a:ext cx="137880" cy="137160"/>
            </p14:xfrm>
          </p:contentPart>
        </mc:Choice>
        <mc:Fallback>
          <p:pic>
            <p:nvPicPr>
              <p:cNvPr id="114" name="Ink 11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EC928C8-471F-1046-8351-AFD28B17CE6F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6784115" y="2937063"/>
                <a:ext cx="156960" cy="1551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8">
            <p14:nvContentPartPr>
              <p14:cNvPr id="115" name="Ink 114">
                <a:extLst>
                  <a:ext uri="{FF2B5EF4-FFF2-40B4-BE49-F238E27FC236}">
                    <a16:creationId xmlns:a16="http://schemas.microsoft.com/office/drawing/2014/main" xmlns="" id="{71C29BD8-4A8B-534A-B53B-E51A5E7C8CCD}"/>
                  </a:ext>
                </a:extLst>
              </p14:cNvPr>
              <p14:cNvContentPartPr/>
              <p14:nvPr/>
            </p14:nvContentPartPr>
            <p14:xfrm>
              <a:off x="6894275" y="2938863"/>
              <a:ext cx="38160" cy="19080"/>
            </p14:xfrm>
          </p:contentPart>
        </mc:Choice>
        <mc:Fallback>
          <p:pic>
            <p:nvPicPr>
              <p:cNvPr id="115" name="Ink 11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1C29BD8-4A8B-534A-B53B-E51A5E7C8CCD}"/>
                  </a:ext>
                </a:extLst>
              </p:cNvPr>
              <p:cNvPicPr/>
              <p:nvPr/>
            </p:nvPicPr>
            <p:blipFill>
              <a:blip r:embed="rId189"/>
              <a:stretch>
                <a:fillRect/>
              </a:stretch>
            </p:blipFill>
            <p:spPr>
              <a:xfrm>
                <a:off x="6884462" y="2929863"/>
                <a:ext cx="57058" cy="3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0">
            <p14:nvContentPartPr>
              <p14:cNvPr id="116" name="Ink 115">
                <a:extLst>
                  <a:ext uri="{FF2B5EF4-FFF2-40B4-BE49-F238E27FC236}">
                    <a16:creationId xmlns:a16="http://schemas.microsoft.com/office/drawing/2014/main" xmlns="" id="{97F546CE-DD36-A34B-9110-6D35BDA3AD01}"/>
                  </a:ext>
                </a:extLst>
              </p14:cNvPr>
              <p14:cNvContentPartPr/>
              <p14:nvPr/>
            </p14:nvContentPartPr>
            <p14:xfrm>
              <a:off x="7139435" y="2913663"/>
              <a:ext cx="82080" cy="207720"/>
            </p14:xfrm>
          </p:contentPart>
        </mc:Choice>
        <mc:Fallback>
          <p:pic>
            <p:nvPicPr>
              <p:cNvPr id="116" name="Ink 11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97F546CE-DD36-A34B-9110-6D35BDA3AD01}"/>
                  </a:ext>
                </a:extLst>
              </p:cNvPr>
              <p:cNvPicPr/>
              <p:nvPr/>
            </p:nvPicPr>
            <p:blipFill>
              <a:blip r:embed="rId191"/>
              <a:stretch>
                <a:fillRect/>
              </a:stretch>
            </p:blipFill>
            <p:spPr>
              <a:xfrm>
                <a:off x="7130075" y="2904303"/>
                <a:ext cx="102600" cy="22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2">
            <p14:nvContentPartPr>
              <p14:cNvPr id="117" name="Ink 116">
                <a:extLst>
                  <a:ext uri="{FF2B5EF4-FFF2-40B4-BE49-F238E27FC236}">
                    <a16:creationId xmlns:a16="http://schemas.microsoft.com/office/drawing/2014/main" xmlns="" id="{40AF8C0C-9C2A-8C42-B4B6-2E9498CE3D1D}"/>
                  </a:ext>
                </a:extLst>
              </p14:cNvPr>
              <p14:cNvContentPartPr/>
              <p14:nvPr/>
            </p14:nvContentPartPr>
            <p14:xfrm>
              <a:off x="7416275" y="2957943"/>
              <a:ext cx="94680" cy="157680"/>
            </p14:xfrm>
          </p:contentPart>
        </mc:Choice>
        <mc:Fallback>
          <p:pic>
            <p:nvPicPr>
              <p:cNvPr id="117" name="Ink 116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0AF8C0C-9C2A-8C42-B4B6-2E9498CE3D1D}"/>
                  </a:ext>
                </a:extLst>
              </p:cNvPr>
              <p:cNvPicPr/>
              <p:nvPr/>
            </p:nvPicPr>
            <p:blipFill>
              <a:blip r:embed="rId193"/>
              <a:stretch>
                <a:fillRect/>
              </a:stretch>
            </p:blipFill>
            <p:spPr>
              <a:xfrm>
                <a:off x="7405835" y="2948943"/>
                <a:ext cx="114120" cy="175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4">
            <p14:nvContentPartPr>
              <p14:cNvPr id="118" name="Ink 117">
                <a:extLst>
                  <a:ext uri="{FF2B5EF4-FFF2-40B4-BE49-F238E27FC236}">
                    <a16:creationId xmlns:a16="http://schemas.microsoft.com/office/drawing/2014/main" xmlns="" id="{FB700034-9EBE-234A-9324-EB94394AB212}"/>
                  </a:ext>
                </a:extLst>
              </p14:cNvPr>
              <p14:cNvContentPartPr/>
              <p14:nvPr/>
            </p14:nvContentPartPr>
            <p14:xfrm>
              <a:off x="7661435" y="2989263"/>
              <a:ext cx="119880" cy="157680"/>
            </p14:xfrm>
          </p:contentPart>
        </mc:Choice>
        <mc:Fallback>
          <p:pic>
            <p:nvPicPr>
              <p:cNvPr id="118" name="Ink 11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FB700034-9EBE-234A-9324-EB94394AB212}"/>
                  </a:ext>
                </a:extLst>
              </p:cNvPr>
              <p:cNvPicPr/>
              <p:nvPr/>
            </p:nvPicPr>
            <p:blipFill>
              <a:blip r:embed="rId195"/>
              <a:stretch>
                <a:fillRect/>
              </a:stretch>
            </p:blipFill>
            <p:spPr>
              <a:xfrm>
                <a:off x="7651715" y="2979543"/>
                <a:ext cx="138960" cy="1767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6">
            <p14:nvContentPartPr>
              <p14:cNvPr id="119" name="Ink 118">
                <a:extLst>
                  <a:ext uri="{FF2B5EF4-FFF2-40B4-BE49-F238E27FC236}">
                    <a16:creationId xmlns:a16="http://schemas.microsoft.com/office/drawing/2014/main" xmlns="" id="{6F4F7417-2B30-BC4B-B30A-A7140434FBE3}"/>
                  </a:ext>
                </a:extLst>
              </p14:cNvPr>
              <p14:cNvContentPartPr/>
              <p14:nvPr/>
            </p14:nvContentPartPr>
            <p14:xfrm>
              <a:off x="7925315" y="2957943"/>
              <a:ext cx="128880" cy="170280"/>
            </p14:xfrm>
          </p:contentPart>
        </mc:Choice>
        <mc:Fallback>
          <p:pic>
            <p:nvPicPr>
              <p:cNvPr id="119" name="Ink 11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6F4F7417-2B30-BC4B-B30A-A7140434FBE3}"/>
                  </a:ext>
                </a:extLst>
              </p:cNvPr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7915235" y="2948223"/>
                <a:ext cx="149040" cy="1904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98">
            <p14:nvContentPartPr>
              <p14:cNvPr id="126" name="Ink 125">
                <a:extLst>
                  <a:ext uri="{FF2B5EF4-FFF2-40B4-BE49-F238E27FC236}">
                    <a16:creationId xmlns:a16="http://schemas.microsoft.com/office/drawing/2014/main" xmlns="" id="{B91D2406-5526-A44F-9318-53E28946EDC1}"/>
                  </a:ext>
                </a:extLst>
              </p14:cNvPr>
              <p14:cNvContentPartPr/>
              <p14:nvPr/>
            </p14:nvContentPartPr>
            <p14:xfrm>
              <a:off x="8113955" y="2882343"/>
              <a:ext cx="176400" cy="383760"/>
            </p14:xfrm>
          </p:contentPart>
        </mc:Choice>
        <mc:Fallback>
          <p:pic>
            <p:nvPicPr>
              <p:cNvPr id="126" name="Ink 12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B91D2406-5526-A44F-9318-53E28946EDC1}"/>
                  </a:ext>
                </a:extLst>
              </p:cNvPr>
              <p:cNvPicPr/>
              <p:nvPr/>
            </p:nvPicPr>
            <p:blipFill>
              <a:blip r:embed="rId199"/>
              <a:stretch>
                <a:fillRect/>
              </a:stretch>
            </p:blipFill>
            <p:spPr>
              <a:xfrm>
                <a:off x="8104955" y="2873343"/>
                <a:ext cx="195480" cy="401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4" name="Group 143">
            <a:extLst>
              <a:ext uri="{FF2B5EF4-FFF2-40B4-BE49-F238E27FC236}">
                <a16:creationId xmlns:a16="http://schemas.microsoft.com/office/drawing/2014/main" xmlns="" id="{6C571AA0-1F7F-3743-8314-CCAC4E554C23}"/>
              </a:ext>
            </a:extLst>
          </p:cNvPr>
          <p:cNvGrpSpPr/>
          <p:nvPr/>
        </p:nvGrpSpPr>
        <p:grpSpPr>
          <a:xfrm>
            <a:off x="3253955" y="3768663"/>
            <a:ext cx="69840" cy="82440"/>
            <a:chOff x="1729955" y="3768663"/>
            <a:chExt cx="69840" cy="8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xmlns="" id="{E9257D63-A428-664A-B52F-9DA2DC999F79}"/>
                    </a:ext>
                  </a:extLst>
                </p14:cNvPr>
                <p14:cNvContentPartPr/>
                <p14:nvPr/>
              </p14:nvContentPartPr>
              <p14:xfrm>
                <a:off x="1729955" y="3768663"/>
                <a:ext cx="63360" cy="648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9257D63-A428-664A-B52F-9DA2DC999F79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1720179" y="3759303"/>
                  <a:ext cx="81463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xmlns="" id="{8279FD86-35E8-C546-B8B8-6637FA69F670}"/>
                    </a:ext>
                  </a:extLst>
                </p14:cNvPr>
                <p14:cNvContentPartPr/>
                <p14:nvPr/>
              </p14:nvContentPartPr>
              <p14:xfrm>
                <a:off x="1736435" y="3825543"/>
                <a:ext cx="63360" cy="2556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279FD86-35E8-C546-B8B8-6637FA69F670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1727075" y="3816183"/>
                  <a:ext cx="81000" cy="43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4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xmlns="" id="{E0A80ACB-2B81-964D-A45B-CB5B05D1B979}"/>
                  </a:ext>
                </a:extLst>
              </p14:cNvPr>
              <p14:cNvContentPartPr/>
              <p14:nvPr/>
            </p14:nvContentPartPr>
            <p14:xfrm>
              <a:off x="3694235" y="3712143"/>
              <a:ext cx="6480" cy="138600"/>
            </p14:xfrm>
          </p:contentPart>
        </mc:Choice>
        <mc:Fallback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E0A80ACB-2B81-964D-A45B-CB5B05D1B979}"/>
                  </a:ext>
                </a:extLst>
              </p:cNvPr>
              <p:cNvPicPr/>
              <p:nvPr/>
            </p:nvPicPr>
            <p:blipFill>
              <a:blip r:embed="rId205"/>
              <a:stretch>
                <a:fillRect/>
              </a:stretch>
            </p:blipFill>
            <p:spPr>
              <a:xfrm>
                <a:off x="3685027" y="3703503"/>
                <a:ext cx="23874" cy="155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06">
            <p14:nvContentPartPr>
              <p14:cNvPr id="130" name="Ink 129">
                <a:extLst>
                  <a:ext uri="{FF2B5EF4-FFF2-40B4-BE49-F238E27FC236}">
                    <a16:creationId xmlns:a16="http://schemas.microsoft.com/office/drawing/2014/main" xmlns="" id="{772BDC61-F0B6-0744-AA7B-60EC893B18B7}"/>
                  </a:ext>
                </a:extLst>
              </p14:cNvPr>
              <p14:cNvContentPartPr/>
              <p14:nvPr/>
            </p14:nvContentPartPr>
            <p14:xfrm>
              <a:off x="3888995" y="3793863"/>
              <a:ext cx="12960" cy="12960"/>
            </p14:xfrm>
          </p:contentPart>
        </mc:Choice>
        <mc:Fallback>
          <p:pic>
            <p:nvPicPr>
              <p:cNvPr id="130" name="Ink 129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72BDC61-F0B6-0744-AA7B-60EC893B18B7}"/>
                  </a:ext>
                </a:extLst>
              </p:cNvPr>
              <p:cNvPicPr/>
              <p:nvPr/>
            </p:nvPicPr>
            <p:blipFill>
              <a:blip r:embed="rId207"/>
              <a:stretch>
                <a:fillRect/>
              </a:stretch>
            </p:blipFill>
            <p:spPr>
              <a:xfrm>
                <a:off x="3879635" y="3784863"/>
                <a:ext cx="31320" cy="3132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xmlns="" id="{8A128AC3-B79B-AE4C-AAAD-B03B7FD5CE6F}"/>
              </a:ext>
            </a:extLst>
          </p:cNvPr>
          <p:cNvGrpSpPr/>
          <p:nvPr/>
        </p:nvGrpSpPr>
        <p:grpSpPr>
          <a:xfrm>
            <a:off x="4140635" y="3662103"/>
            <a:ext cx="754560" cy="169920"/>
            <a:chOff x="2616635" y="3662103"/>
            <a:chExt cx="754560" cy="169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xmlns="" id="{940DD278-C351-C940-AA93-0946A2C76AC3}"/>
                    </a:ext>
                  </a:extLst>
                </p14:cNvPr>
                <p14:cNvContentPartPr/>
                <p14:nvPr/>
              </p14:nvContentPartPr>
              <p14:xfrm>
                <a:off x="2616635" y="3687663"/>
                <a:ext cx="12960" cy="14436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0DD278-C351-C940-AA93-0946A2C76AC3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2606555" y="3677943"/>
                  <a:ext cx="3204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xmlns="" id="{5B736BF8-90C7-D74D-9F66-41309E68AE44}"/>
                    </a:ext>
                  </a:extLst>
                </p14:cNvPr>
                <p14:cNvContentPartPr/>
                <p14:nvPr/>
              </p14:nvContentPartPr>
              <p14:xfrm>
                <a:off x="2754875" y="3686943"/>
                <a:ext cx="119880" cy="10728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736BF8-90C7-D74D-9F66-41309E68AE44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2745515" y="3677583"/>
                  <a:ext cx="13860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xmlns="" id="{AA2843C1-D060-0E46-AA7D-E023ECA8FA12}"/>
                    </a:ext>
                  </a:extLst>
                </p14:cNvPr>
                <p14:cNvContentPartPr/>
                <p14:nvPr/>
              </p14:nvContentPartPr>
              <p14:xfrm>
                <a:off x="2943515" y="3680823"/>
                <a:ext cx="163800" cy="12600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2843C1-D060-0E46-AA7D-E023ECA8FA12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2934515" y="3671849"/>
                  <a:ext cx="182160" cy="14359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xmlns="" id="{96F03944-63DD-314A-8064-63D35F8133F9}"/>
                    </a:ext>
                  </a:extLst>
                </p14:cNvPr>
                <p14:cNvContentPartPr/>
                <p14:nvPr/>
              </p14:nvContentPartPr>
              <p14:xfrm>
                <a:off x="2987435" y="3662103"/>
                <a:ext cx="107280" cy="2556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F03944-63DD-314A-8064-63D35F8133F9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2978043" y="3652743"/>
                  <a:ext cx="126063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xmlns="" id="{1F47DD81-366C-6746-A21A-96076A09DFA1}"/>
                    </a:ext>
                  </a:extLst>
                </p14:cNvPr>
                <p14:cNvContentPartPr/>
                <p14:nvPr/>
              </p14:nvContentPartPr>
              <p14:xfrm>
                <a:off x="3219995" y="3668223"/>
                <a:ext cx="151200" cy="16380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47DD81-366C-6746-A21A-96076A09DFA1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3210635" y="3658863"/>
                  <a:ext cx="170280" cy="181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xmlns="" id="{36C4624A-5D1A-6841-9D55-F10AA9E4C5BB}"/>
              </a:ext>
            </a:extLst>
          </p:cNvPr>
          <p:cNvGrpSpPr/>
          <p:nvPr/>
        </p:nvGrpSpPr>
        <p:grpSpPr>
          <a:xfrm>
            <a:off x="5096075" y="3605223"/>
            <a:ext cx="1201320" cy="220680"/>
            <a:chOff x="3572075" y="3605223"/>
            <a:chExt cx="1201320" cy="220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xmlns="" id="{85BAA69B-1ADF-584F-92C6-ED3F2F08EE1D}"/>
                    </a:ext>
                  </a:extLst>
                </p14:cNvPr>
                <p14:cNvContentPartPr/>
                <p14:nvPr/>
              </p14:nvContentPartPr>
              <p14:xfrm>
                <a:off x="3572075" y="3700983"/>
                <a:ext cx="151200" cy="10584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5BAA69B-1ADF-584F-92C6-ED3F2F08EE1D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3562715" y="3691983"/>
                  <a:ext cx="170280" cy="124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xmlns="" id="{8EBC5D7C-6CCC-AC49-B1AF-D253AD0719EC}"/>
                    </a:ext>
                  </a:extLst>
                </p14:cNvPr>
                <p14:cNvContentPartPr/>
                <p14:nvPr/>
              </p14:nvContentPartPr>
              <p14:xfrm>
                <a:off x="3829835" y="3655623"/>
                <a:ext cx="138600" cy="13248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BC5D7C-6CCC-AC49-B1AF-D253AD0719EC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3820475" y="3646237"/>
                  <a:ext cx="157680" cy="1501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xmlns="" id="{E01CB3A7-1D77-B349-83C1-6ECE070E7AC5}"/>
                    </a:ext>
                  </a:extLst>
                </p14:cNvPr>
                <p14:cNvContentPartPr/>
                <p14:nvPr/>
              </p14:nvContentPartPr>
              <p14:xfrm>
                <a:off x="3861515" y="3636903"/>
                <a:ext cx="145080" cy="1908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01CB3A7-1D77-B349-83C1-6ECE070E7AC5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3852155" y="3628776"/>
                  <a:ext cx="162720" cy="3639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xmlns="" id="{06ED92A4-E5CB-3040-882F-4C788F4C9734}"/>
                    </a:ext>
                  </a:extLst>
                </p14:cNvPr>
                <p14:cNvContentPartPr/>
                <p14:nvPr/>
              </p14:nvContentPartPr>
              <p14:xfrm>
                <a:off x="4119275" y="3617823"/>
                <a:ext cx="132480" cy="17640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ED92A4-E5CB-3040-882F-4C788F4C9734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4110275" y="3608823"/>
                  <a:ext cx="1508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xmlns="" id="{D64CF3EB-30AD-D044-95C3-FBDAF7B94EEA}"/>
                    </a:ext>
                  </a:extLst>
                </p14:cNvPr>
                <p14:cNvContentPartPr/>
                <p14:nvPr/>
              </p14:nvContentPartPr>
              <p14:xfrm>
                <a:off x="4414475" y="3605223"/>
                <a:ext cx="113400" cy="15768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64CF3EB-30AD-D044-95C3-FBDAF7B94EEA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4404755" y="3595842"/>
                  <a:ext cx="132120" cy="17572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xmlns="" id="{798C84EE-902F-A741-AF3D-1C8A3C0E7501}"/>
                    </a:ext>
                  </a:extLst>
                </p14:cNvPr>
                <p14:cNvContentPartPr/>
                <p14:nvPr/>
              </p14:nvContentPartPr>
              <p14:xfrm>
                <a:off x="4603115" y="3636903"/>
                <a:ext cx="170280" cy="18900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98C84EE-902F-A741-AF3D-1C8A3C0E7501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4594457" y="3627183"/>
                  <a:ext cx="188679" cy="208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5" name="Group 154">
            <a:extLst>
              <a:ext uri="{FF2B5EF4-FFF2-40B4-BE49-F238E27FC236}">
                <a16:creationId xmlns:a16="http://schemas.microsoft.com/office/drawing/2014/main" xmlns="" id="{5ED32BAA-6706-D04E-86C3-74F4B8F39D55}"/>
              </a:ext>
            </a:extLst>
          </p:cNvPr>
          <p:cNvGrpSpPr/>
          <p:nvPr/>
        </p:nvGrpSpPr>
        <p:grpSpPr>
          <a:xfrm>
            <a:off x="2355035" y="4334583"/>
            <a:ext cx="1490040" cy="421560"/>
            <a:chOff x="831035" y="4334583"/>
            <a:chExt cx="1490040" cy="421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xmlns="" id="{B67E0420-469E-6F42-9BEC-B1375CB68230}"/>
                    </a:ext>
                  </a:extLst>
                </p14:cNvPr>
                <p14:cNvContentPartPr/>
                <p14:nvPr/>
              </p14:nvContentPartPr>
              <p14:xfrm>
                <a:off x="831035" y="4389303"/>
                <a:ext cx="239400" cy="36000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7E0420-469E-6F42-9BEC-B1375CB68230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820955" y="4379223"/>
                  <a:ext cx="259920" cy="38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xmlns="" id="{CDCA2F93-B164-6D47-B7EF-6459006CA405}"/>
                    </a:ext>
                  </a:extLst>
                </p14:cNvPr>
                <p14:cNvContentPartPr/>
                <p14:nvPr/>
              </p14:nvContentPartPr>
              <p14:xfrm>
                <a:off x="1132715" y="4648863"/>
                <a:ext cx="19080" cy="10728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DCA2F93-B164-6D47-B7EF-6459006CA405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1123355" y="4639143"/>
                  <a:ext cx="3816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xmlns="" id="{87365E7E-D541-314F-A868-6B4B24925B37}"/>
                    </a:ext>
                  </a:extLst>
                </p14:cNvPr>
                <p14:cNvContentPartPr/>
                <p14:nvPr/>
              </p14:nvContentPartPr>
              <p14:xfrm>
                <a:off x="1264835" y="4353663"/>
                <a:ext cx="157680" cy="38376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7365E7E-D541-314F-A868-6B4B24925B37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1254755" y="4344303"/>
                  <a:ext cx="177120" cy="40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xmlns="" id="{8A2FE2C2-3F53-894F-BA69-AC560CE70699}"/>
                    </a:ext>
                  </a:extLst>
                </p14:cNvPr>
                <p14:cNvContentPartPr/>
                <p14:nvPr/>
              </p14:nvContentPartPr>
              <p14:xfrm>
                <a:off x="1478675" y="4548423"/>
                <a:ext cx="138600" cy="11340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A2FE2C2-3F53-894F-BA69-AC560CE70699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1468955" y="4539423"/>
                  <a:ext cx="15768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xmlns="" id="{C59ABB1E-8F84-AB40-B980-B45CB49AA5F8}"/>
                    </a:ext>
                  </a:extLst>
                </p14:cNvPr>
                <p14:cNvContentPartPr/>
                <p14:nvPr/>
              </p14:nvContentPartPr>
              <p14:xfrm>
                <a:off x="1667315" y="4444383"/>
                <a:ext cx="283320" cy="21132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9ABB1E-8F84-AB40-B980-B45CB49AA5F8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1658315" y="4434663"/>
                  <a:ext cx="300600" cy="230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xmlns="" id="{A99A43FA-DD5D-2D46-94DE-B17E82F7C578}"/>
                    </a:ext>
                  </a:extLst>
                </p14:cNvPr>
                <p14:cNvContentPartPr/>
                <p14:nvPr/>
              </p14:nvContentPartPr>
              <p14:xfrm>
                <a:off x="1899875" y="4535823"/>
                <a:ext cx="113400" cy="1908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99A43FA-DD5D-2D46-94DE-B17E82F7C578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1890186" y="4525743"/>
                  <a:ext cx="132061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xmlns="" id="{CDBF1324-2FB8-2946-BC03-A895402F5F60}"/>
                    </a:ext>
                  </a:extLst>
                </p14:cNvPr>
                <p14:cNvContentPartPr/>
                <p14:nvPr/>
              </p14:nvContentPartPr>
              <p14:xfrm>
                <a:off x="2125955" y="4334583"/>
                <a:ext cx="195120" cy="40284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DBF1324-2FB8-2946-BC03-A895402F5F60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2116595" y="4325215"/>
                  <a:ext cx="214200" cy="42085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4" name="Group 153">
            <a:extLst>
              <a:ext uri="{FF2B5EF4-FFF2-40B4-BE49-F238E27FC236}">
                <a16:creationId xmlns:a16="http://schemas.microsoft.com/office/drawing/2014/main" xmlns="" id="{98551F5B-1C52-9446-9E05-D72871EF978F}"/>
              </a:ext>
            </a:extLst>
          </p:cNvPr>
          <p:cNvGrpSpPr/>
          <p:nvPr/>
        </p:nvGrpSpPr>
        <p:grpSpPr>
          <a:xfrm>
            <a:off x="4096355" y="4491903"/>
            <a:ext cx="113400" cy="81720"/>
            <a:chOff x="2572355" y="4491903"/>
            <a:chExt cx="113400" cy="8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xmlns="" id="{4D62ACA0-6457-BC49-9AEA-550C6BE3C438}"/>
                    </a:ext>
                  </a:extLst>
                </p14:cNvPr>
                <p14:cNvContentPartPr/>
                <p14:nvPr/>
              </p14:nvContentPartPr>
              <p14:xfrm>
                <a:off x="2572355" y="4491903"/>
                <a:ext cx="113400" cy="1296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D62ACA0-6457-BC49-9AEA-550C6BE3C438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2563355" y="4482903"/>
                  <a:ext cx="13068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xmlns="" id="{A23252EA-249D-1E4B-8361-08EC0E8E5F3B}"/>
                    </a:ext>
                  </a:extLst>
                </p14:cNvPr>
                <p14:cNvContentPartPr/>
                <p14:nvPr/>
              </p14:nvContentPartPr>
              <p14:xfrm>
                <a:off x="2616635" y="4567143"/>
                <a:ext cx="63360" cy="648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23252EA-249D-1E4B-8361-08EC0E8E5F3B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2607275" y="4557783"/>
                  <a:ext cx="81360" cy="2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4" name="Group 183">
            <a:extLst>
              <a:ext uri="{FF2B5EF4-FFF2-40B4-BE49-F238E27FC236}">
                <a16:creationId xmlns:a16="http://schemas.microsoft.com/office/drawing/2014/main" xmlns="" id="{21FF97AB-38C8-1144-9737-49AAE58C496D}"/>
              </a:ext>
            </a:extLst>
          </p:cNvPr>
          <p:cNvGrpSpPr/>
          <p:nvPr/>
        </p:nvGrpSpPr>
        <p:grpSpPr>
          <a:xfrm>
            <a:off x="4743995" y="4259343"/>
            <a:ext cx="1100520" cy="754560"/>
            <a:chOff x="3219995" y="4259343"/>
            <a:chExt cx="1100520" cy="754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xmlns="" id="{6AD8B7CF-613A-E842-A828-49BDC0CBC8F6}"/>
                    </a:ext>
                  </a:extLst>
                </p14:cNvPr>
                <p14:cNvContentPartPr/>
                <p14:nvPr/>
              </p14:nvContentPartPr>
              <p14:xfrm>
                <a:off x="3710315" y="4259343"/>
                <a:ext cx="38160" cy="15768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D8B7CF-613A-E842-A828-49BDC0CBC8F6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3700955" y="4249263"/>
                  <a:ext cx="5652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xmlns="" id="{C80F265C-0032-8F41-9C4A-15E4ECCDC1CB}"/>
                    </a:ext>
                  </a:extLst>
                </p14:cNvPr>
                <p14:cNvContentPartPr/>
                <p14:nvPr/>
              </p14:nvContentPartPr>
              <p14:xfrm>
                <a:off x="3219995" y="4510623"/>
                <a:ext cx="930960" cy="5076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80F265C-0032-8F41-9C4A-15E4ECCDC1CB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3210631" y="4499746"/>
                  <a:ext cx="949327" cy="7106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xmlns="" id="{C7726A37-4DEB-094D-A3DA-4289DBFC76D2}"/>
                    </a:ext>
                  </a:extLst>
                </p14:cNvPr>
                <p14:cNvContentPartPr/>
                <p14:nvPr/>
              </p14:nvContentPartPr>
              <p14:xfrm>
                <a:off x="3320795" y="4819503"/>
                <a:ext cx="38160" cy="19440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7726A37-4DEB-094D-A3DA-4289DBFC76D2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3311075" y="4810879"/>
                  <a:ext cx="56160" cy="21128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xmlns="" id="{29D69676-EFA9-9445-B082-E8B4CFA7A065}"/>
                    </a:ext>
                  </a:extLst>
                </p14:cNvPr>
                <p14:cNvContentPartPr/>
                <p14:nvPr/>
              </p14:nvContentPartPr>
              <p14:xfrm>
                <a:off x="3502955" y="4900503"/>
                <a:ext cx="182520" cy="1296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9D69676-EFA9-9445-B082-E8B4CFA7A065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3493595" y="4891616"/>
                  <a:ext cx="200520" cy="314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xmlns="" id="{2F558E86-B8D5-2E45-AF5A-3DEBA14E074E}"/>
                    </a:ext>
                  </a:extLst>
                </p14:cNvPr>
                <p14:cNvContentPartPr/>
                <p14:nvPr/>
              </p14:nvContentPartPr>
              <p14:xfrm>
                <a:off x="3578555" y="4843983"/>
                <a:ext cx="12960" cy="16380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F558E86-B8D5-2E45-AF5A-3DEBA14E074E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3568835" y="4834263"/>
                  <a:ext cx="3132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xmlns="" id="{107ADAE5-C26B-9F4B-B5DC-DF62724236DE}"/>
                    </a:ext>
                  </a:extLst>
                </p14:cNvPr>
                <p14:cNvContentPartPr/>
                <p14:nvPr/>
              </p14:nvContentPartPr>
              <p14:xfrm>
                <a:off x="3842435" y="4894383"/>
                <a:ext cx="145080" cy="10080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07ADAE5-C26B-9F4B-B5DC-DF62724236DE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3833413" y="4885743"/>
                  <a:ext cx="163125" cy="11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xmlns="" id="{430FB2F9-7A8B-5043-A2A2-347A48CA0D2D}"/>
                    </a:ext>
                  </a:extLst>
                </p14:cNvPr>
                <p14:cNvContentPartPr/>
                <p14:nvPr/>
              </p14:nvContentPartPr>
              <p14:xfrm>
                <a:off x="3792395" y="4724463"/>
                <a:ext cx="195120" cy="648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30FB2F9-7A8B-5043-A2A2-347A48CA0D2D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3783035" y="4714743"/>
                  <a:ext cx="21276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xmlns="" id="{ADC27632-22EA-D04D-98D8-EA0DCDEF12A6}"/>
                    </a:ext>
                  </a:extLst>
                </p14:cNvPr>
                <p14:cNvContentPartPr/>
                <p14:nvPr/>
              </p14:nvContentPartPr>
              <p14:xfrm>
                <a:off x="4043675" y="4636623"/>
                <a:ext cx="176400" cy="16380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DC27632-22EA-D04D-98D8-EA0DCDEF12A6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4033955" y="4626903"/>
                  <a:ext cx="19440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xmlns="" id="{F58C0DB2-7516-9D4B-AEA8-E76045C3CE12}"/>
                    </a:ext>
                  </a:extLst>
                </p14:cNvPr>
                <p14:cNvContentPartPr/>
                <p14:nvPr/>
              </p14:nvContentPartPr>
              <p14:xfrm>
                <a:off x="4288835" y="4755783"/>
                <a:ext cx="31680" cy="13860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8C0DB2-7516-9D4B-AEA8-E76045C3CE12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4279475" y="4746423"/>
                  <a:ext cx="50040" cy="156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3" name="Group 182">
            <a:extLst>
              <a:ext uri="{FF2B5EF4-FFF2-40B4-BE49-F238E27FC236}">
                <a16:creationId xmlns:a16="http://schemas.microsoft.com/office/drawing/2014/main" xmlns="" id="{1F9B0774-4991-8842-AC13-9415966E4D08}"/>
              </a:ext>
            </a:extLst>
          </p:cNvPr>
          <p:cNvGrpSpPr/>
          <p:nvPr/>
        </p:nvGrpSpPr>
        <p:grpSpPr>
          <a:xfrm>
            <a:off x="6001475" y="4422783"/>
            <a:ext cx="82080" cy="94320"/>
            <a:chOff x="4477475" y="4422783"/>
            <a:chExt cx="82080" cy="94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xmlns="" id="{9A97BFB5-F321-3949-A191-6EF854C4A166}"/>
                    </a:ext>
                  </a:extLst>
                </p14:cNvPr>
                <p14:cNvContentPartPr/>
                <p14:nvPr/>
              </p14:nvContentPartPr>
              <p14:xfrm>
                <a:off x="4477475" y="4422783"/>
                <a:ext cx="82080" cy="1908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A97BFB5-F321-3949-A191-6EF854C4A166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4468475" y="4413596"/>
                  <a:ext cx="100080" cy="371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xmlns="" id="{2AC28D38-6A44-D74A-883B-78154ACCA7ED}"/>
                    </a:ext>
                  </a:extLst>
                </p14:cNvPr>
                <p14:cNvContentPartPr/>
                <p14:nvPr/>
              </p14:nvContentPartPr>
              <p14:xfrm>
                <a:off x="4496195" y="4498023"/>
                <a:ext cx="63360" cy="1908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AC28D38-6A44-D74A-883B-78154ACCA7ED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4486835" y="4488663"/>
                  <a:ext cx="81000" cy="367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70">
            <p14:nvContentPartPr>
              <p14:cNvPr id="167" name="Ink 166">
                <a:extLst>
                  <a:ext uri="{FF2B5EF4-FFF2-40B4-BE49-F238E27FC236}">
                    <a16:creationId xmlns:a16="http://schemas.microsoft.com/office/drawing/2014/main" xmlns="" id="{4739F4A4-8E62-F14B-A004-2057DADB47BE}"/>
                  </a:ext>
                </a:extLst>
              </p14:cNvPr>
              <p14:cNvContentPartPr/>
              <p14:nvPr/>
            </p14:nvContentPartPr>
            <p14:xfrm>
              <a:off x="7535435" y="4130103"/>
              <a:ext cx="19080" cy="135720"/>
            </p14:xfrm>
          </p:contentPart>
        </mc:Choice>
        <mc:Fallback>
          <p:pic>
            <p:nvPicPr>
              <p:cNvPr id="167" name="Ink 166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739F4A4-8E62-F14B-A004-2057DADB47BE}"/>
                  </a:ext>
                </a:extLst>
              </p:cNvPr>
              <p:cNvPicPr/>
              <p:nvPr/>
            </p:nvPicPr>
            <p:blipFill>
              <a:blip r:embed="rId271"/>
              <a:stretch>
                <a:fillRect/>
              </a:stretch>
            </p:blipFill>
            <p:spPr>
              <a:xfrm>
                <a:off x="7526075" y="4120409"/>
                <a:ext cx="37080" cy="154031"/>
              </a:xfrm>
              <a:prstGeom prst="rect">
                <a:avLst/>
              </a:prstGeom>
            </p:spPr>
          </p:pic>
        </mc:Fallback>
      </mc:AlternateContent>
      <p:grpSp>
        <p:nvGrpSpPr>
          <p:cNvPr id="182" name="Group 181">
            <a:extLst>
              <a:ext uri="{FF2B5EF4-FFF2-40B4-BE49-F238E27FC236}">
                <a16:creationId xmlns:a16="http://schemas.microsoft.com/office/drawing/2014/main" xmlns="" id="{65B52C00-2E01-EF47-8196-C36B25B3C4D1}"/>
              </a:ext>
            </a:extLst>
          </p:cNvPr>
          <p:cNvGrpSpPr/>
          <p:nvPr/>
        </p:nvGrpSpPr>
        <p:grpSpPr>
          <a:xfrm>
            <a:off x="6812555" y="4869183"/>
            <a:ext cx="383760" cy="157680"/>
            <a:chOff x="5288555" y="4869183"/>
            <a:chExt cx="38376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xmlns="" id="{65C13F89-F2BD-9F41-8B94-42E3C248C8E1}"/>
                    </a:ext>
                  </a:extLst>
                </p14:cNvPr>
                <p14:cNvContentPartPr/>
                <p14:nvPr/>
              </p14:nvContentPartPr>
              <p14:xfrm>
                <a:off x="5288555" y="4881783"/>
                <a:ext cx="38160" cy="14508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5C13F89-F2BD-9F41-8B94-42E3C248C8E1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5278835" y="4872063"/>
                  <a:ext cx="5616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xmlns="" id="{5BE52DCF-4F94-394D-8ED5-4828A00320EC}"/>
                    </a:ext>
                  </a:extLst>
                </p14:cNvPr>
                <p14:cNvContentPartPr/>
                <p14:nvPr/>
              </p14:nvContentPartPr>
              <p14:xfrm>
                <a:off x="5470715" y="4925703"/>
                <a:ext cx="201600" cy="2556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E52DCF-4F94-394D-8ED5-4828A00320EC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5461355" y="4917423"/>
                  <a:ext cx="21924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xmlns="" id="{E6C605F2-1E9E-A44E-9A59-3DC65B96EDE8}"/>
                    </a:ext>
                  </a:extLst>
                </p14:cNvPr>
                <p14:cNvContentPartPr/>
                <p14:nvPr/>
              </p14:nvContentPartPr>
              <p14:xfrm>
                <a:off x="5565035" y="4869183"/>
                <a:ext cx="25560" cy="15768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6C605F2-1E9E-A44E-9A59-3DC65B96EDE8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5556035" y="4860183"/>
                  <a:ext cx="42840" cy="174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78">
            <p14:nvContentPartPr>
              <p14:cNvPr id="172" name="Ink 171">
                <a:extLst>
                  <a:ext uri="{FF2B5EF4-FFF2-40B4-BE49-F238E27FC236}">
                    <a16:creationId xmlns:a16="http://schemas.microsoft.com/office/drawing/2014/main" xmlns="" id="{E200A239-3B0A-364C-82F9-BCDA297F5D61}"/>
                  </a:ext>
                </a:extLst>
              </p14:cNvPr>
              <p14:cNvContentPartPr/>
              <p14:nvPr/>
            </p14:nvContentPartPr>
            <p14:xfrm>
              <a:off x="7391075" y="4913103"/>
              <a:ext cx="126000" cy="138600"/>
            </p14:xfrm>
          </p:contentPart>
        </mc:Choice>
        <mc:Fallback>
          <p:pic>
            <p:nvPicPr>
              <p:cNvPr id="172" name="Ink 17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E200A239-3B0A-364C-82F9-BCDA297F5D61}"/>
                  </a:ext>
                </a:extLst>
              </p:cNvPr>
              <p:cNvPicPr/>
              <p:nvPr/>
            </p:nvPicPr>
            <p:blipFill>
              <a:blip r:embed="rId279"/>
              <a:stretch>
                <a:fillRect/>
              </a:stretch>
            </p:blipFill>
            <p:spPr>
              <a:xfrm>
                <a:off x="7380995" y="4903767"/>
                <a:ext cx="145080" cy="156912"/>
              </a:xfrm>
              <a:prstGeom prst="rect">
                <a:avLst/>
              </a:prstGeom>
            </p:spPr>
          </p:pic>
        </mc:Fallback>
      </mc:AlternateContent>
      <p:grpSp>
        <p:nvGrpSpPr>
          <p:cNvPr id="191" name="Group 190">
            <a:extLst>
              <a:ext uri="{FF2B5EF4-FFF2-40B4-BE49-F238E27FC236}">
                <a16:creationId xmlns:a16="http://schemas.microsoft.com/office/drawing/2014/main" xmlns="" id="{3F0FFCAD-027D-0F45-916C-483D9AC6A6F3}"/>
              </a:ext>
            </a:extLst>
          </p:cNvPr>
          <p:cNvGrpSpPr/>
          <p:nvPr/>
        </p:nvGrpSpPr>
        <p:grpSpPr>
          <a:xfrm>
            <a:off x="6743435" y="4403703"/>
            <a:ext cx="2628360" cy="365040"/>
            <a:chOff x="5219435" y="4403703"/>
            <a:chExt cx="2628360" cy="365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xmlns="" id="{B4E6B96E-06B1-BC4B-B151-8B64AC9146CF}"/>
                    </a:ext>
                  </a:extLst>
                </p14:cNvPr>
                <p14:cNvContentPartPr/>
                <p14:nvPr/>
              </p14:nvContentPartPr>
              <p14:xfrm>
                <a:off x="5219435" y="4403703"/>
                <a:ext cx="1490400" cy="7596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E6B96E-06B1-BC4B-B151-8B64AC9146CF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5210435" y="4393213"/>
                  <a:ext cx="1509840" cy="9549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xmlns="" id="{4E386573-6FDF-CF44-B81C-76A4564D8D79}"/>
                    </a:ext>
                  </a:extLst>
                </p14:cNvPr>
                <p14:cNvContentPartPr/>
                <p14:nvPr/>
              </p14:nvContentPartPr>
              <p14:xfrm>
                <a:off x="5703635" y="4699263"/>
                <a:ext cx="182520" cy="1296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E386573-6FDF-CF44-B81C-76A4564D8D79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5694653" y="4690263"/>
                  <a:ext cx="199766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xmlns="" id="{19858381-0C84-AD4F-A0F7-962E04CCB6A3}"/>
                    </a:ext>
                  </a:extLst>
                </p14:cNvPr>
                <p14:cNvContentPartPr/>
                <p14:nvPr/>
              </p14:nvContentPartPr>
              <p14:xfrm>
                <a:off x="6005315" y="4561023"/>
                <a:ext cx="31680" cy="16380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9858381-0C84-AD4F-A0F7-962E04CCB6A3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5996060" y="4551684"/>
                  <a:ext cx="48766" cy="18104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xmlns="" id="{1FF7B41C-B7DF-3D4E-A8FE-0DFB50E947FF}"/>
                    </a:ext>
                  </a:extLst>
                </p14:cNvPr>
                <p14:cNvContentPartPr/>
                <p14:nvPr/>
              </p14:nvContentPartPr>
              <p14:xfrm>
                <a:off x="6112235" y="4655343"/>
                <a:ext cx="12960" cy="648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F7B41C-B7DF-3D4E-A8FE-0DFB50E947FF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6102875" y="4647499"/>
                  <a:ext cx="3060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xmlns="" id="{18B64394-87AC-044B-ACFE-F00863AF3B56}"/>
                    </a:ext>
                  </a:extLst>
                </p14:cNvPr>
                <p14:cNvContentPartPr/>
                <p14:nvPr/>
              </p14:nvContentPartPr>
              <p14:xfrm>
                <a:off x="6294395" y="4576503"/>
                <a:ext cx="38160" cy="12348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8B64394-87AC-044B-ACFE-F00863AF3B56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6285395" y="4567143"/>
                  <a:ext cx="55440" cy="14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xmlns="" id="{7DF83E01-45A5-0847-8572-177094609E15}"/>
                    </a:ext>
                  </a:extLst>
                </p14:cNvPr>
                <p14:cNvContentPartPr/>
                <p14:nvPr/>
              </p14:nvContentPartPr>
              <p14:xfrm>
                <a:off x="6439115" y="4611423"/>
                <a:ext cx="113400" cy="10080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DF83E01-45A5-0847-8572-177094609E15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6429426" y="4602455"/>
                  <a:ext cx="132778" cy="119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xmlns="" id="{8D081BEE-A86A-394B-8280-4A165FF204FD}"/>
                    </a:ext>
                  </a:extLst>
                </p14:cNvPr>
                <p14:cNvContentPartPr/>
                <p14:nvPr/>
              </p14:nvContentPartPr>
              <p14:xfrm>
                <a:off x="6640355" y="4611423"/>
                <a:ext cx="69480" cy="11988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D081BEE-A86A-394B-8280-4A165FF204FD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6630995" y="4602063"/>
                  <a:ext cx="8856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xmlns="" id="{5A59B7AB-8469-5F4E-90CF-6C563AA063B1}"/>
                    </a:ext>
                  </a:extLst>
                </p14:cNvPr>
                <p14:cNvContentPartPr/>
                <p14:nvPr/>
              </p14:nvContentPartPr>
              <p14:xfrm>
                <a:off x="6696875" y="4611423"/>
                <a:ext cx="44280" cy="1908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59B7AB-8469-5F4E-90CF-6C563AA063B1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6687948" y="4603296"/>
                  <a:ext cx="61421" cy="3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xmlns="" id="{99B54CB3-3B7B-3C46-A2ED-3720810AE907}"/>
                    </a:ext>
                  </a:extLst>
                </p14:cNvPr>
                <p14:cNvContentPartPr/>
                <p14:nvPr/>
              </p14:nvContentPartPr>
              <p14:xfrm>
                <a:off x="6847715" y="4586223"/>
                <a:ext cx="75960" cy="18252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B54CB3-3B7B-3C46-A2ED-3720810AE907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6838672" y="4576881"/>
                  <a:ext cx="95493" cy="20120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185" name="Ink 184">
                  <a:extLst>
                    <a:ext uri="{FF2B5EF4-FFF2-40B4-BE49-F238E27FC236}">
                      <a16:creationId xmlns:a16="http://schemas.microsoft.com/office/drawing/2014/main" xmlns="" id="{0DF76E82-94BD-CD4B-981A-B728F0176FC8}"/>
                    </a:ext>
                  </a:extLst>
                </p14:cNvPr>
                <p14:cNvContentPartPr/>
                <p14:nvPr/>
              </p14:nvContentPartPr>
              <p14:xfrm>
                <a:off x="6992435" y="4624023"/>
                <a:ext cx="113400" cy="94680"/>
              </p14:xfrm>
            </p:contentPart>
          </mc:Choice>
          <mc:Fallback>
            <p:pic>
              <p:nvPicPr>
                <p:cNvPr id="185" name="Ink 1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DF76E82-94BD-CD4B-981A-B728F0176FC8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6983105" y="4615743"/>
                  <a:ext cx="132061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186" name="Ink 185">
                  <a:extLst>
                    <a:ext uri="{FF2B5EF4-FFF2-40B4-BE49-F238E27FC236}">
                      <a16:creationId xmlns:a16="http://schemas.microsoft.com/office/drawing/2014/main" xmlns="" id="{0E42AB2D-08D8-6D4E-A4F3-71AC4857E28C}"/>
                    </a:ext>
                  </a:extLst>
                </p14:cNvPr>
                <p14:cNvContentPartPr/>
                <p14:nvPr/>
              </p14:nvContentPartPr>
              <p14:xfrm>
                <a:off x="7218875" y="4604943"/>
                <a:ext cx="82080" cy="82080"/>
              </p14:xfrm>
            </p:contentPart>
          </mc:Choice>
          <mc:Fallback>
            <p:pic>
              <p:nvPicPr>
                <p:cNvPr id="186" name="Ink 1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E42AB2D-08D8-6D4E-A4F3-71AC4857E28C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7209515" y="4594863"/>
                  <a:ext cx="10080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187" name="Ink 186">
                  <a:extLst>
                    <a:ext uri="{FF2B5EF4-FFF2-40B4-BE49-F238E27FC236}">
                      <a16:creationId xmlns:a16="http://schemas.microsoft.com/office/drawing/2014/main" xmlns="" id="{E99B4ED0-759E-2D49-AF57-65D442A82D74}"/>
                    </a:ext>
                  </a:extLst>
                </p14:cNvPr>
                <p14:cNvContentPartPr/>
                <p14:nvPr/>
              </p14:nvContentPartPr>
              <p14:xfrm>
                <a:off x="7262795" y="4586223"/>
                <a:ext cx="56880" cy="19080"/>
              </p14:xfrm>
            </p:contentPart>
          </mc:Choice>
          <mc:Fallback>
            <p:pic>
              <p:nvPicPr>
                <p:cNvPr id="187" name="Ink 1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99B4ED0-759E-2D49-AF57-65D442A82D74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7253435" y="4578450"/>
                  <a:ext cx="74160" cy="3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188" name="Ink 187">
                  <a:extLst>
                    <a:ext uri="{FF2B5EF4-FFF2-40B4-BE49-F238E27FC236}">
                      <a16:creationId xmlns:a16="http://schemas.microsoft.com/office/drawing/2014/main" xmlns="" id="{F1B4F2CB-BF6C-5F4F-AC3D-10F1BBCEE647}"/>
                    </a:ext>
                  </a:extLst>
                </p14:cNvPr>
                <p14:cNvContentPartPr/>
                <p14:nvPr/>
              </p14:nvContentPartPr>
              <p14:xfrm>
                <a:off x="7388435" y="4561023"/>
                <a:ext cx="94680" cy="138600"/>
              </p14:xfrm>
            </p:contentPart>
          </mc:Choice>
          <mc:Fallback>
            <p:pic>
              <p:nvPicPr>
                <p:cNvPr id="188" name="Ink 1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B4F2CB-BF6C-5F4F-AC3D-10F1BBCEE647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7379075" y="4551687"/>
                  <a:ext cx="112680" cy="1565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xmlns="" id="{BF41E99A-BEE5-AC4B-B44D-DC75A57A8F3C}"/>
                    </a:ext>
                  </a:extLst>
                </p14:cNvPr>
                <p14:cNvContentPartPr/>
                <p14:nvPr/>
              </p14:nvContentPartPr>
              <p14:xfrm>
                <a:off x="7551875" y="4561023"/>
                <a:ext cx="82080" cy="13860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F41E99A-BEE5-AC4B-B44D-DC75A57A8F3C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7542155" y="4552405"/>
                  <a:ext cx="100440" cy="1565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xmlns="" id="{8E732EF3-891E-7745-8650-17555E53434C}"/>
                    </a:ext>
                  </a:extLst>
                </p14:cNvPr>
                <p14:cNvContentPartPr/>
                <p14:nvPr/>
              </p14:nvContentPartPr>
              <p14:xfrm>
                <a:off x="7728635" y="4567143"/>
                <a:ext cx="119160" cy="15768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732EF3-891E-7745-8650-17555E53434C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7718163" y="4555623"/>
                  <a:ext cx="139742" cy="178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3" name="Group 202">
            <a:extLst>
              <a:ext uri="{FF2B5EF4-FFF2-40B4-BE49-F238E27FC236}">
                <a16:creationId xmlns:a16="http://schemas.microsoft.com/office/drawing/2014/main" xmlns="" id="{0FEC6448-EDA4-3D46-8F70-85C66C4C518D}"/>
              </a:ext>
            </a:extLst>
          </p:cNvPr>
          <p:cNvGrpSpPr/>
          <p:nvPr/>
        </p:nvGrpSpPr>
        <p:grpSpPr>
          <a:xfrm>
            <a:off x="6322235" y="5592063"/>
            <a:ext cx="75960" cy="94680"/>
            <a:chOff x="4798235" y="5592063"/>
            <a:chExt cx="75960" cy="9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xmlns="" id="{59D8807F-0389-354A-9592-E589B18ED0D3}"/>
                    </a:ext>
                  </a:extLst>
                </p14:cNvPr>
                <p14:cNvContentPartPr/>
                <p14:nvPr/>
              </p14:nvContentPartPr>
              <p14:xfrm>
                <a:off x="4798235" y="5592063"/>
                <a:ext cx="75960" cy="1908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9D8807F-0389-354A-9592-E589B18ED0D3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4788515" y="5582343"/>
                  <a:ext cx="946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xmlns="" id="{28D3C453-417F-2C48-9763-2F4B11BE8743}"/>
                    </a:ext>
                  </a:extLst>
                </p14:cNvPr>
                <p14:cNvContentPartPr/>
                <p14:nvPr/>
              </p14:nvContentPartPr>
              <p14:xfrm>
                <a:off x="4816955" y="5680263"/>
                <a:ext cx="56880" cy="648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D3C453-417F-2C48-9763-2F4B11BE8743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4807235" y="5671055"/>
                  <a:ext cx="75240" cy="2421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2" name="Group 201">
            <a:extLst>
              <a:ext uri="{FF2B5EF4-FFF2-40B4-BE49-F238E27FC236}">
                <a16:creationId xmlns:a16="http://schemas.microsoft.com/office/drawing/2014/main" xmlns="" id="{89284CC3-9755-524E-917F-D9890490BC2A}"/>
              </a:ext>
            </a:extLst>
          </p:cNvPr>
          <p:cNvGrpSpPr/>
          <p:nvPr/>
        </p:nvGrpSpPr>
        <p:grpSpPr>
          <a:xfrm>
            <a:off x="6762155" y="5535543"/>
            <a:ext cx="302400" cy="119880"/>
            <a:chOff x="5238155" y="5535543"/>
            <a:chExt cx="30240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xmlns="" id="{79047724-462B-9C4D-AD0D-9BD7641FC511}"/>
                    </a:ext>
                  </a:extLst>
                </p14:cNvPr>
                <p14:cNvContentPartPr/>
                <p14:nvPr/>
              </p14:nvContentPartPr>
              <p14:xfrm>
                <a:off x="5238155" y="5535543"/>
                <a:ext cx="163080" cy="119880"/>
              </p14:xfrm>
            </p:contentPart>
          </mc:Choice>
          <mc:Fallback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9047724-462B-9C4D-AD0D-9BD7641FC511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5228435" y="5525463"/>
                  <a:ext cx="18252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xmlns="" id="{7289CAE6-B7D3-7B4F-BC4C-6AA87CC0B09B}"/>
                    </a:ext>
                  </a:extLst>
                </p14:cNvPr>
                <p14:cNvContentPartPr/>
                <p14:nvPr/>
              </p14:nvContentPartPr>
              <p14:xfrm>
                <a:off x="5514995" y="5592063"/>
                <a:ext cx="25560" cy="1296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289CAE6-B7D3-7B4F-BC4C-6AA87CC0B09B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5505275" y="5580903"/>
                  <a:ext cx="47160" cy="3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0" name="Group 209">
            <a:extLst>
              <a:ext uri="{FF2B5EF4-FFF2-40B4-BE49-F238E27FC236}">
                <a16:creationId xmlns:a16="http://schemas.microsoft.com/office/drawing/2014/main" xmlns="" id="{F8A6865A-B7D3-9245-BC25-60EF168934FA}"/>
              </a:ext>
            </a:extLst>
          </p:cNvPr>
          <p:cNvGrpSpPr/>
          <p:nvPr/>
        </p:nvGrpSpPr>
        <p:grpSpPr>
          <a:xfrm>
            <a:off x="7365875" y="5466423"/>
            <a:ext cx="1999800" cy="220320"/>
            <a:chOff x="5841875" y="5466423"/>
            <a:chExt cx="1999800" cy="2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xmlns="" id="{BE0C13ED-9E80-394D-977D-CF69E94CF962}"/>
                    </a:ext>
                  </a:extLst>
                </p14:cNvPr>
                <p14:cNvContentPartPr/>
                <p14:nvPr/>
              </p14:nvContentPartPr>
              <p14:xfrm>
                <a:off x="5841875" y="5491623"/>
                <a:ext cx="205560" cy="15120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E0C13ED-9E80-394D-977D-CF69E94CF962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5832531" y="5481903"/>
                  <a:ext cx="224607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xmlns="" id="{1FC6FDB7-61E7-9B4F-A306-577526086B4B}"/>
                    </a:ext>
                  </a:extLst>
                </p14:cNvPr>
                <p14:cNvContentPartPr/>
                <p14:nvPr/>
              </p14:nvContentPartPr>
              <p14:xfrm>
                <a:off x="6188195" y="5500623"/>
                <a:ext cx="163080" cy="15480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C6FDB7-61E7-9B4F-A306-577526086B4B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6178835" y="5491623"/>
                  <a:ext cx="182520" cy="17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xmlns="" id="{CBAAA9BB-2580-444B-81CD-8EF569F2A070}"/>
                    </a:ext>
                  </a:extLst>
                </p14:cNvPr>
                <p14:cNvContentPartPr/>
                <p14:nvPr/>
              </p14:nvContentPartPr>
              <p14:xfrm>
                <a:off x="6244355" y="5504223"/>
                <a:ext cx="151200" cy="1296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BAAA9BB-2580-444B-81CD-8EF569F2A070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6234995" y="5494503"/>
                  <a:ext cx="1688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xmlns="" id="{C3E5A4A8-6C31-A34D-8D2F-0E6D0F317CF1}"/>
                    </a:ext>
                  </a:extLst>
                </p14:cNvPr>
                <p14:cNvContentPartPr/>
                <p14:nvPr/>
              </p14:nvContentPartPr>
              <p14:xfrm>
                <a:off x="6526955" y="5466423"/>
                <a:ext cx="31680" cy="17640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3E5A4A8-6C31-A34D-8D2F-0E6D0F317CF1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6516515" y="5457063"/>
                  <a:ext cx="5220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6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xmlns="" id="{278EE467-CA87-4746-B0F5-5D3978B38218}"/>
                    </a:ext>
                  </a:extLst>
                </p14:cNvPr>
                <p14:cNvContentPartPr/>
                <p14:nvPr/>
              </p14:nvContentPartPr>
              <p14:xfrm>
                <a:off x="6652955" y="5491623"/>
                <a:ext cx="151200" cy="18900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8EE467-CA87-4746-B0F5-5D3978B38218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6643955" y="5481183"/>
                  <a:ext cx="169920" cy="20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8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xmlns="" id="{A7D1C821-355B-014A-81B4-EDC7A45EF034}"/>
                    </a:ext>
                  </a:extLst>
                </p14:cNvPr>
                <p14:cNvContentPartPr/>
                <p14:nvPr/>
              </p14:nvContentPartPr>
              <p14:xfrm>
                <a:off x="6929435" y="5479023"/>
                <a:ext cx="138600" cy="16380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D1C821-355B-014A-81B4-EDC7A45EF034}"/>
                    </a:ext>
                  </a:extLst>
                </p:cNvPr>
                <p:cNvPicPr/>
                <p:nvPr/>
              </p:nvPicPr>
              <p:blipFill>
                <a:blip r:embed="rId329"/>
                <a:stretch>
                  <a:fillRect/>
                </a:stretch>
              </p:blipFill>
              <p:spPr>
                <a:xfrm>
                  <a:off x="6919715" y="5470023"/>
                  <a:ext cx="15768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0">
              <p14:nvContentPartPr>
                <p14:cNvPr id="205" name="Ink 204">
                  <a:extLst>
                    <a:ext uri="{FF2B5EF4-FFF2-40B4-BE49-F238E27FC236}">
                      <a16:creationId xmlns:a16="http://schemas.microsoft.com/office/drawing/2014/main" xmlns="" id="{B347AFD2-B08F-314B-9E2E-253B6279F8A8}"/>
                    </a:ext>
                  </a:extLst>
                </p14:cNvPr>
                <p14:cNvContentPartPr/>
                <p14:nvPr/>
              </p14:nvContentPartPr>
              <p14:xfrm>
                <a:off x="7161995" y="5522943"/>
                <a:ext cx="132480" cy="151200"/>
              </p14:xfrm>
            </p:contentPart>
          </mc:Choice>
          <mc:Fallback>
            <p:pic>
              <p:nvPicPr>
                <p:cNvPr id="205" name="Ink 20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47AFD2-B08F-314B-9E2E-253B6279F8A8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7152635" y="5513605"/>
                  <a:ext cx="151560" cy="16915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2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xmlns="" id="{27EEA9C8-EB45-3142-9D85-5D9927319B79}"/>
                    </a:ext>
                  </a:extLst>
                </p14:cNvPr>
                <p14:cNvContentPartPr/>
                <p14:nvPr/>
              </p14:nvContentPartPr>
              <p14:xfrm>
                <a:off x="7199795" y="5510343"/>
                <a:ext cx="113400" cy="3816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EEA9C8-EB45-3142-9D85-5D9927319B79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7190435" y="5501984"/>
                  <a:ext cx="131040" cy="559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4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xmlns="" id="{5496087B-8B37-554A-BF6B-78B62847819D}"/>
                    </a:ext>
                  </a:extLst>
                </p14:cNvPr>
                <p14:cNvContentPartPr/>
                <p14:nvPr/>
              </p14:nvContentPartPr>
              <p14:xfrm>
                <a:off x="7401755" y="5510343"/>
                <a:ext cx="119160" cy="11988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96087B-8B37-554A-BF6B-78B62847819D}"/>
                    </a:ext>
                  </a:extLst>
                </p:cNvPr>
                <p:cNvPicPr/>
                <p:nvPr/>
              </p:nvPicPr>
              <p:blipFill>
                <a:blip r:embed="rId335"/>
                <a:stretch>
                  <a:fillRect/>
                </a:stretch>
              </p:blipFill>
              <p:spPr>
                <a:xfrm>
                  <a:off x="7391675" y="5500594"/>
                  <a:ext cx="138600" cy="1393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6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xmlns="" id="{6EAE6F64-DBAC-4943-AB6E-241886CFD5A2}"/>
                    </a:ext>
                  </a:extLst>
                </p14:cNvPr>
                <p14:cNvContentPartPr/>
                <p14:nvPr/>
              </p14:nvContentPartPr>
              <p14:xfrm>
                <a:off x="7583195" y="5485143"/>
                <a:ext cx="163800" cy="20160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EAE6F64-DBAC-4943-AB6E-241886CFD5A2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7574195" y="5475423"/>
                  <a:ext cx="18252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8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xmlns="" id="{DD0A8C79-2FCF-424B-B070-F97EF2FFBFD9}"/>
                    </a:ext>
                  </a:extLst>
                </p14:cNvPr>
                <p14:cNvContentPartPr/>
                <p14:nvPr/>
              </p14:nvContentPartPr>
              <p14:xfrm>
                <a:off x="7640075" y="5579463"/>
                <a:ext cx="201600" cy="2556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D0A8C79-2FCF-424B-B070-F97EF2FFBFD9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7630355" y="5569383"/>
                  <a:ext cx="219960" cy="45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523089334"/>
      </p:ext>
    </p:ext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5" name="Group 14">
            <a:extLst>
              <a:ext uri="{FF2B5EF4-FFF2-40B4-BE49-F238E27FC236}">
                <a16:creationId xmlns:a16="http://schemas.microsoft.com/office/drawing/2014/main" xmlns="" id="{5ABCCF9A-4376-C345-B6A1-3CDC46B64963}"/>
              </a:ext>
            </a:extLst>
          </p:cNvPr>
          <p:cNvGrpSpPr/>
          <p:nvPr/>
        </p:nvGrpSpPr>
        <p:grpSpPr>
          <a:xfrm>
            <a:off x="2618915" y="1341903"/>
            <a:ext cx="1798560" cy="622800"/>
            <a:chOff x="1094915" y="1341903"/>
            <a:chExt cx="1798560" cy="622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981628C7-A56A-B348-807B-97EFA2485BB1}"/>
                    </a:ext>
                  </a:extLst>
                </p14:cNvPr>
                <p14:cNvContentPartPr/>
                <p14:nvPr/>
              </p14:nvContentPartPr>
              <p14:xfrm>
                <a:off x="1094915" y="1537023"/>
                <a:ext cx="113400" cy="1450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81628C7-A56A-B348-807B-97EFA2485BB1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086635" y="1526943"/>
                  <a:ext cx="13140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27DEAF0F-B80C-9640-9356-772F2529BD6E}"/>
                    </a:ext>
                  </a:extLst>
                </p14:cNvPr>
                <p14:cNvContentPartPr/>
                <p14:nvPr/>
              </p14:nvContentPartPr>
              <p14:xfrm>
                <a:off x="1270955" y="1618743"/>
                <a:ext cx="25560" cy="694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DEAF0F-B80C-9640-9356-772F2529BD6E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259795" y="1608303"/>
                  <a:ext cx="45360" cy="8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54FBE4D5-DE8B-A542-AAE2-5E0B46AA389C}"/>
                    </a:ext>
                  </a:extLst>
                </p14:cNvPr>
                <p14:cNvContentPartPr/>
                <p14:nvPr/>
              </p14:nvContentPartPr>
              <p14:xfrm>
                <a:off x="1308755" y="1524423"/>
                <a:ext cx="360" cy="255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FBE4D5-DE8B-A542-AAE2-5E0B46AA389C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299395" y="1515423"/>
                  <a:ext cx="1908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62108F76-D292-FB45-BF0D-48F39ADBF440}"/>
                    </a:ext>
                  </a:extLst>
                </p14:cNvPr>
                <p14:cNvContentPartPr/>
                <p14:nvPr/>
              </p14:nvContentPartPr>
              <p14:xfrm>
                <a:off x="1365275" y="1612983"/>
                <a:ext cx="252000" cy="687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2108F76-D292-FB45-BF0D-48F39ADBF44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355902" y="1603263"/>
                  <a:ext cx="270386" cy="88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4F52171A-BC01-C84E-8B70-A8DBB865C472}"/>
                    </a:ext>
                  </a:extLst>
                </p14:cNvPr>
                <p14:cNvContentPartPr/>
                <p14:nvPr/>
              </p14:nvContentPartPr>
              <p14:xfrm>
                <a:off x="1692155" y="1637463"/>
                <a:ext cx="25560" cy="568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F52171A-BC01-C84E-8B70-A8DBB865C472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682075" y="1627383"/>
                  <a:ext cx="44640" cy="75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B80A3F69-4CDE-7642-A196-335DB14B2608}"/>
                    </a:ext>
                  </a:extLst>
                </p14:cNvPr>
                <p14:cNvContentPartPr/>
                <p14:nvPr/>
              </p14:nvContentPartPr>
              <p14:xfrm>
                <a:off x="1673435" y="1531263"/>
                <a:ext cx="6480" cy="2484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80A3F69-4CDE-7642-A196-335DB14B2608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663715" y="1522263"/>
                  <a:ext cx="25560" cy="4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95476173-C2F1-5848-B9CE-FF1918CF8153}"/>
                    </a:ext>
                  </a:extLst>
                </p14:cNvPr>
                <p14:cNvContentPartPr/>
                <p14:nvPr/>
              </p14:nvContentPartPr>
              <p14:xfrm>
                <a:off x="1755155" y="1423623"/>
                <a:ext cx="63360" cy="27684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5476173-C2F1-5848-B9CE-FF1918CF815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745742" y="1414263"/>
                  <a:ext cx="81463" cy="29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0E779CB9-91D1-CC49-975F-BB4D50E8FE91}"/>
                    </a:ext>
                  </a:extLst>
                </p14:cNvPr>
                <p14:cNvContentPartPr/>
                <p14:nvPr/>
              </p14:nvContentPartPr>
              <p14:xfrm>
                <a:off x="1918595" y="1599663"/>
                <a:ext cx="157680" cy="8856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E779CB9-91D1-CC49-975F-BB4D50E8FE91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908131" y="1589903"/>
                  <a:ext cx="177164" cy="10771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EE708D14-D090-6843-9FBC-E0AE5A64D8A6}"/>
                    </a:ext>
                  </a:extLst>
                </p14:cNvPr>
                <p14:cNvContentPartPr/>
                <p14:nvPr/>
              </p14:nvContentPartPr>
              <p14:xfrm>
                <a:off x="2138555" y="1606143"/>
                <a:ext cx="170280" cy="882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E708D14-D090-6843-9FBC-E0AE5A64D8A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129175" y="1597538"/>
                  <a:ext cx="187957" cy="10684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46593E7C-675C-7947-992F-ADE0D12AC100}"/>
                    </a:ext>
                  </a:extLst>
                </p14:cNvPr>
                <p14:cNvContentPartPr/>
                <p14:nvPr/>
              </p14:nvContentPartPr>
              <p14:xfrm>
                <a:off x="2408915" y="1341903"/>
                <a:ext cx="484560" cy="6228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6593E7C-675C-7947-992F-ADE0D12AC10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399555" y="1331823"/>
                  <a:ext cx="504720" cy="644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1CE37F67-3275-B442-B59B-A19E85D5E3BD}"/>
              </a:ext>
            </a:extLst>
          </p:cNvPr>
          <p:cNvGrpSpPr/>
          <p:nvPr/>
        </p:nvGrpSpPr>
        <p:grpSpPr>
          <a:xfrm>
            <a:off x="3228755" y="2077743"/>
            <a:ext cx="484560" cy="364680"/>
            <a:chOff x="1704755" y="2077743"/>
            <a:chExt cx="484560" cy="364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478A7BED-E243-FD47-9286-7BA5C7F40082}"/>
                    </a:ext>
                  </a:extLst>
                </p14:cNvPr>
                <p14:cNvContentPartPr/>
                <p14:nvPr/>
              </p14:nvContentPartPr>
              <p14:xfrm>
                <a:off x="1704755" y="2077743"/>
                <a:ext cx="245520" cy="2833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78A7BED-E243-FD47-9286-7BA5C7F40082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695395" y="2067303"/>
                  <a:ext cx="265680" cy="30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6E707583-F750-9849-97AA-E1171F589B60}"/>
                    </a:ext>
                  </a:extLst>
                </p14:cNvPr>
                <p14:cNvContentPartPr/>
                <p14:nvPr/>
              </p14:nvContentPartPr>
              <p14:xfrm>
                <a:off x="2064035" y="2316423"/>
                <a:ext cx="125280" cy="1260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E707583-F750-9849-97AA-E1171F589B6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053625" y="2305623"/>
                  <a:ext cx="144664" cy="147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xmlns="" id="{1DA0D00A-7CB3-C14A-81F4-336740605633}"/>
              </a:ext>
            </a:extLst>
          </p:cNvPr>
          <p:cNvGrpSpPr/>
          <p:nvPr/>
        </p:nvGrpSpPr>
        <p:grpSpPr>
          <a:xfrm>
            <a:off x="3977195" y="2203383"/>
            <a:ext cx="75960" cy="113400"/>
            <a:chOff x="2453195" y="2203383"/>
            <a:chExt cx="75960" cy="11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5850139F-90EB-9B40-B116-AFA1A098F162}"/>
                    </a:ext>
                  </a:extLst>
                </p14:cNvPr>
                <p14:cNvContentPartPr/>
                <p14:nvPr/>
              </p14:nvContentPartPr>
              <p14:xfrm>
                <a:off x="2453195" y="2203383"/>
                <a:ext cx="75960" cy="255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50139F-90EB-9B40-B116-AFA1A098F16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443475" y="2193303"/>
                  <a:ext cx="9468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A7C43A28-F1CE-F74A-97D4-D061EB8325FC}"/>
                    </a:ext>
                  </a:extLst>
                </p14:cNvPr>
                <p14:cNvContentPartPr/>
                <p14:nvPr/>
              </p14:nvContentPartPr>
              <p14:xfrm>
                <a:off x="2453195" y="2291223"/>
                <a:ext cx="75960" cy="255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C43A28-F1CE-F74A-97D4-D061EB8325FC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2443835" y="2281863"/>
                  <a:ext cx="96120" cy="45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xmlns="" id="{C296970B-F2C8-984D-8180-0DC22FCC6F60}"/>
              </a:ext>
            </a:extLst>
          </p:cNvPr>
          <p:cNvGrpSpPr/>
          <p:nvPr/>
        </p:nvGrpSpPr>
        <p:grpSpPr>
          <a:xfrm>
            <a:off x="4561835" y="2146863"/>
            <a:ext cx="270360" cy="126000"/>
            <a:chOff x="3037835" y="2146863"/>
            <a:chExt cx="270360" cy="12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C27962C2-89C4-EA4F-BA49-63BF7EEC4502}"/>
                    </a:ext>
                  </a:extLst>
                </p14:cNvPr>
                <p14:cNvContentPartPr/>
                <p14:nvPr/>
              </p14:nvContentPartPr>
              <p14:xfrm>
                <a:off x="3037835" y="2146863"/>
                <a:ext cx="182520" cy="1260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27962C2-89C4-EA4F-BA49-63BF7EEC4502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027056" y="2136783"/>
                  <a:ext cx="203000" cy="14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E6FD2001-2884-5946-9D0F-EA31AFD91066}"/>
                    </a:ext>
                  </a:extLst>
                </p14:cNvPr>
                <p14:cNvContentPartPr/>
                <p14:nvPr/>
              </p14:nvContentPartPr>
              <p14:xfrm>
                <a:off x="3301715" y="2215983"/>
                <a:ext cx="6480" cy="64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6FD2001-2884-5946-9D0F-EA31AFD91066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292715" y="2207798"/>
                  <a:ext cx="24840" cy="2353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xmlns="" id="{EAB29212-374C-E648-8145-E54EABFDEF88}"/>
              </a:ext>
            </a:extLst>
          </p:cNvPr>
          <p:cNvGrpSpPr/>
          <p:nvPr/>
        </p:nvGrpSpPr>
        <p:grpSpPr>
          <a:xfrm>
            <a:off x="5058275" y="2071263"/>
            <a:ext cx="933840" cy="201600"/>
            <a:chOff x="3534275" y="2071263"/>
            <a:chExt cx="933840" cy="20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A7DA142C-7369-3D40-A50A-E981E63EA272}"/>
                    </a:ext>
                  </a:extLst>
                </p14:cNvPr>
                <p14:cNvContentPartPr/>
                <p14:nvPr/>
              </p14:nvContentPartPr>
              <p14:xfrm>
                <a:off x="3534275" y="2109783"/>
                <a:ext cx="151200" cy="1504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DA142C-7369-3D40-A50A-E981E63EA272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523835" y="2099368"/>
                  <a:ext cx="172800" cy="169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A7163CFC-1332-4142-9C4D-4EE7997BC5F1}"/>
                    </a:ext>
                  </a:extLst>
                </p14:cNvPr>
                <p14:cNvContentPartPr/>
                <p14:nvPr/>
              </p14:nvContentPartPr>
              <p14:xfrm>
                <a:off x="3785915" y="2115183"/>
                <a:ext cx="145080" cy="1576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163CFC-1332-4142-9C4D-4EE7997BC5F1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775810" y="2105441"/>
                  <a:ext cx="166734" cy="17896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8CB5DA43-C323-C64F-8665-C1CA7D8B011B}"/>
                    </a:ext>
                  </a:extLst>
                </p14:cNvPr>
                <p14:cNvContentPartPr/>
                <p14:nvPr/>
              </p14:nvContentPartPr>
              <p14:xfrm>
                <a:off x="4075715" y="2109063"/>
                <a:ext cx="182160" cy="1008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B5DA43-C323-C64F-8665-C1CA7D8B011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065976" y="2099019"/>
                  <a:ext cx="201999" cy="12196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E5EB265D-E4A7-7347-B4E4-1F8FC76F9C34}"/>
                    </a:ext>
                  </a:extLst>
                </p14:cNvPr>
                <p14:cNvContentPartPr/>
                <p14:nvPr/>
              </p14:nvContentPartPr>
              <p14:xfrm>
                <a:off x="4314035" y="2071263"/>
                <a:ext cx="154080" cy="1764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5EB265D-E4A7-7347-B4E4-1F8FC76F9C3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304653" y="2061543"/>
                  <a:ext cx="172844" cy="19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8" name="Group 27">
            <a:extLst>
              <a:ext uri="{FF2B5EF4-FFF2-40B4-BE49-F238E27FC236}">
                <a16:creationId xmlns:a16="http://schemas.microsoft.com/office/drawing/2014/main" xmlns="" id="{23D436B0-6F8A-954B-9884-87C2257283D2}"/>
              </a:ext>
            </a:extLst>
          </p:cNvPr>
          <p:cNvGrpSpPr/>
          <p:nvPr/>
        </p:nvGrpSpPr>
        <p:grpSpPr>
          <a:xfrm>
            <a:off x="6202715" y="2077743"/>
            <a:ext cx="390240" cy="170280"/>
            <a:chOff x="4678715" y="2077743"/>
            <a:chExt cx="390240" cy="170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30633343-D0A8-EE49-BEE1-C1452F42F67E}"/>
                    </a:ext>
                  </a:extLst>
                </p14:cNvPr>
                <p14:cNvContentPartPr/>
                <p14:nvPr/>
              </p14:nvContentPartPr>
              <p14:xfrm>
                <a:off x="4678715" y="2096463"/>
                <a:ext cx="151200" cy="1324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0633343-D0A8-EE49-BEE1-C1452F42F67E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668659" y="2086743"/>
                  <a:ext cx="169876" cy="15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D1EACF1A-56DA-3543-A880-8844387345DD}"/>
                    </a:ext>
                  </a:extLst>
                </p14:cNvPr>
                <p14:cNvContentPartPr/>
                <p14:nvPr/>
              </p14:nvContentPartPr>
              <p14:xfrm>
                <a:off x="4898675" y="2077743"/>
                <a:ext cx="170280" cy="1702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1EACF1A-56DA-3543-A880-8844387345DD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888934" y="2067663"/>
                  <a:ext cx="189761" cy="190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7" name="Group 36">
            <a:extLst>
              <a:ext uri="{FF2B5EF4-FFF2-40B4-BE49-F238E27FC236}">
                <a16:creationId xmlns:a16="http://schemas.microsoft.com/office/drawing/2014/main" xmlns="" id="{28D69D82-E22F-3D40-AE7F-EB189372C7B3}"/>
              </a:ext>
            </a:extLst>
          </p:cNvPr>
          <p:cNvGrpSpPr/>
          <p:nvPr/>
        </p:nvGrpSpPr>
        <p:grpSpPr>
          <a:xfrm>
            <a:off x="6712115" y="2039943"/>
            <a:ext cx="773640" cy="163800"/>
            <a:chOff x="5188115" y="2039943"/>
            <a:chExt cx="773640" cy="163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xmlns="" id="{56F8AF84-9EFF-F548-9C1B-9517019DBEAA}"/>
                    </a:ext>
                  </a:extLst>
                </p14:cNvPr>
                <p14:cNvContentPartPr/>
                <p14:nvPr/>
              </p14:nvContentPartPr>
              <p14:xfrm>
                <a:off x="5188115" y="2077743"/>
                <a:ext cx="201600" cy="1260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6F8AF84-9EFF-F548-9C1B-9517019DBEAA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179835" y="2066223"/>
                  <a:ext cx="219600" cy="147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xmlns="" id="{7410F961-3AF0-1E46-8490-69120C56BA82}"/>
                    </a:ext>
                  </a:extLst>
                </p14:cNvPr>
                <p14:cNvContentPartPr/>
                <p14:nvPr/>
              </p14:nvContentPartPr>
              <p14:xfrm>
                <a:off x="5533715" y="2046063"/>
                <a:ext cx="107280" cy="1386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410F961-3AF0-1E46-8490-69120C56BA8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523240" y="2036343"/>
                  <a:ext cx="127869" cy="15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xmlns="" id="{1222A2C3-B59A-1C4D-9064-D849675F5FDC}"/>
                    </a:ext>
                  </a:extLst>
                </p14:cNvPr>
                <p14:cNvContentPartPr/>
                <p14:nvPr/>
              </p14:nvContentPartPr>
              <p14:xfrm>
                <a:off x="5760155" y="2065143"/>
                <a:ext cx="119880" cy="1134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22A2C3-B59A-1C4D-9064-D849675F5FDC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5750075" y="2055454"/>
                  <a:ext cx="140400" cy="13313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0005BEF8-1749-D04F-9F73-79EFCA622C9D}"/>
                    </a:ext>
                  </a:extLst>
                </p14:cNvPr>
                <p14:cNvContentPartPr/>
                <p14:nvPr/>
              </p14:nvContentPartPr>
              <p14:xfrm>
                <a:off x="5854475" y="2039943"/>
                <a:ext cx="107280" cy="129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05BEF8-1749-D04F-9F73-79EFCA622C9D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5844755" y="2029503"/>
                  <a:ext cx="126720" cy="33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5" name="Group 44">
            <a:extLst>
              <a:ext uri="{FF2B5EF4-FFF2-40B4-BE49-F238E27FC236}">
                <a16:creationId xmlns:a16="http://schemas.microsoft.com/office/drawing/2014/main" xmlns="" id="{201AB4C5-13B2-0E4E-B4B2-86C1070B0BFA}"/>
              </a:ext>
            </a:extLst>
          </p:cNvPr>
          <p:cNvGrpSpPr/>
          <p:nvPr/>
        </p:nvGrpSpPr>
        <p:grpSpPr>
          <a:xfrm>
            <a:off x="2681915" y="3027063"/>
            <a:ext cx="365040" cy="258120"/>
            <a:chOff x="1157915" y="3027063"/>
            <a:chExt cx="36504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AD4E0BD1-4770-9946-9EF6-E785E4083ECB}"/>
                    </a:ext>
                  </a:extLst>
                </p14:cNvPr>
                <p14:cNvContentPartPr/>
                <p14:nvPr/>
              </p14:nvContentPartPr>
              <p14:xfrm>
                <a:off x="1252235" y="3027063"/>
                <a:ext cx="132480" cy="20772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D4E0BD1-4770-9946-9EF6-E785E4083ECB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241075" y="3016623"/>
                  <a:ext cx="153000" cy="22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6B3D1745-FD69-4546-9655-3E89939B1FA9}"/>
                    </a:ext>
                  </a:extLst>
                </p14:cNvPr>
                <p14:cNvContentPartPr/>
                <p14:nvPr/>
              </p14:nvContentPartPr>
              <p14:xfrm>
                <a:off x="1157915" y="3121383"/>
                <a:ext cx="195120" cy="129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3D1745-FD69-4546-9655-3E89939B1FA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149291" y="3112023"/>
                  <a:ext cx="213087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xmlns="" id="{D0B16919-B462-BB47-B065-B46961E45F8F}"/>
                    </a:ext>
                  </a:extLst>
                </p14:cNvPr>
                <p14:cNvContentPartPr/>
                <p14:nvPr/>
              </p14:nvContentPartPr>
              <p14:xfrm>
                <a:off x="1509995" y="3215703"/>
                <a:ext cx="12960" cy="6948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B16919-B462-BB47-B065-B46961E45F8F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499555" y="3205623"/>
                  <a:ext cx="33480" cy="90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4" name="Group 43">
            <a:extLst>
              <a:ext uri="{FF2B5EF4-FFF2-40B4-BE49-F238E27FC236}">
                <a16:creationId xmlns:a16="http://schemas.microsoft.com/office/drawing/2014/main" xmlns="" id="{A3E19485-B8A4-7548-BB4B-BE68183E023B}"/>
              </a:ext>
            </a:extLst>
          </p:cNvPr>
          <p:cNvGrpSpPr/>
          <p:nvPr/>
        </p:nvGrpSpPr>
        <p:grpSpPr>
          <a:xfrm>
            <a:off x="2835635" y="3712143"/>
            <a:ext cx="424440" cy="289440"/>
            <a:chOff x="1311635" y="3712143"/>
            <a:chExt cx="424440" cy="289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xmlns="" id="{743AAB1F-00C9-7F44-90E8-E7C7B61FE98C}"/>
                    </a:ext>
                  </a:extLst>
                </p14:cNvPr>
                <p14:cNvContentPartPr/>
                <p14:nvPr/>
              </p14:nvContentPartPr>
              <p14:xfrm>
                <a:off x="1352675" y="3712143"/>
                <a:ext cx="94680" cy="18900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43AAB1F-00C9-7F44-90E8-E7C7B61FE98C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1342235" y="3702063"/>
                  <a:ext cx="113760" cy="20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xmlns="" id="{9B77E296-5917-9E45-8EF5-F4FF246B35BA}"/>
                    </a:ext>
                  </a:extLst>
                </p14:cNvPr>
                <p14:cNvContentPartPr/>
                <p14:nvPr/>
              </p14:nvContentPartPr>
              <p14:xfrm>
                <a:off x="1311635" y="3819063"/>
                <a:ext cx="123480" cy="64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B77E296-5917-9E45-8EF5-F4FF246B35BA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1302275" y="3809343"/>
                  <a:ext cx="14184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xmlns="" id="{E1FCC41A-15DA-E543-8758-6851D1FF5221}"/>
                    </a:ext>
                  </a:extLst>
                </p14:cNvPr>
                <p14:cNvContentPartPr/>
                <p14:nvPr/>
              </p14:nvContentPartPr>
              <p14:xfrm>
                <a:off x="1604315" y="3850383"/>
                <a:ext cx="131760" cy="1512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1FCC41A-15DA-E543-8758-6851D1FF522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594235" y="3839943"/>
                  <a:ext cx="150840" cy="170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6" name="Group 75">
            <a:extLst>
              <a:ext uri="{FF2B5EF4-FFF2-40B4-BE49-F238E27FC236}">
                <a16:creationId xmlns:a16="http://schemas.microsoft.com/office/drawing/2014/main" xmlns="" id="{2ECE497F-1D37-C742-B35F-A347A93210B5}"/>
              </a:ext>
            </a:extLst>
          </p:cNvPr>
          <p:cNvGrpSpPr/>
          <p:nvPr/>
        </p:nvGrpSpPr>
        <p:grpSpPr>
          <a:xfrm>
            <a:off x="3429995" y="3171423"/>
            <a:ext cx="88200" cy="75960"/>
            <a:chOff x="1905995" y="3171423"/>
            <a:chExt cx="88200" cy="7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A43FDBC2-D7DB-224F-9662-6E4512527DB3}"/>
                    </a:ext>
                  </a:extLst>
                </p14:cNvPr>
                <p14:cNvContentPartPr/>
                <p14:nvPr/>
              </p14:nvContentPartPr>
              <p14:xfrm>
                <a:off x="1905995" y="3171423"/>
                <a:ext cx="88200" cy="129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43FDBC2-D7DB-224F-9662-6E4512527DB3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896635" y="3161703"/>
                  <a:ext cx="10584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xmlns="" id="{4CF71E9C-1E41-6141-AD81-F59A14A65FA1}"/>
                    </a:ext>
                  </a:extLst>
                </p14:cNvPr>
                <p14:cNvContentPartPr/>
                <p14:nvPr/>
              </p14:nvContentPartPr>
              <p14:xfrm>
                <a:off x="1931195" y="3228303"/>
                <a:ext cx="50760" cy="1908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CF71E9C-1E41-6141-AD81-F59A14A65FA1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1921768" y="3218943"/>
                  <a:ext cx="69251" cy="3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5" name="Group 74">
            <a:extLst>
              <a:ext uri="{FF2B5EF4-FFF2-40B4-BE49-F238E27FC236}">
                <a16:creationId xmlns:a16="http://schemas.microsoft.com/office/drawing/2014/main" xmlns="" id="{C9962A34-4ADB-324C-B352-BF57F3AA7FDC}"/>
              </a:ext>
            </a:extLst>
          </p:cNvPr>
          <p:cNvGrpSpPr/>
          <p:nvPr/>
        </p:nvGrpSpPr>
        <p:grpSpPr>
          <a:xfrm>
            <a:off x="3788555" y="3065223"/>
            <a:ext cx="698040" cy="188280"/>
            <a:chOff x="2264555" y="3065223"/>
            <a:chExt cx="698040" cy="188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xmlns="" id="{027E0A09-96EB-D947-9F2F-A85A4E1D0319}"/>
                    </a:ext>
                  </a:extLst>
                </p14:cNvPr>
                <p14:cNvContentPartPr/>
                <p14:nvPr/>
              </p14:nvContentPartPr>
              <p14:xfrm>
                <a:off x="2264555" y="3096183"/>
                <a:ext cx="145080" cy="1134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27E0A09-96EB-D947-9F2F-A85A4E1D031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2253755" y="3086494"/>
                  <a:ext cx="165600" cy="13313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8012FD52-2931-EF49-ACEA-D4B9FF8C505D}"/>
                    </a:ext>
                  </a:extLst>
                </p14:cNvPr>
                <p14:cNvContentPartPr/>
                <p14:nvPr/>
              </p14:nvContentPartPr>
              <p14:xfrm>
                <a:off x="2497115" y="3146223"/>
                <a:ext cx="6480" cy="64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012FD52-2931-EF49-ACEA-D4B9FF8C505D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2488589" y="3136503"/>
                  <a:ext cx="24215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xmlns="" id="{C92B6A16-0892-EB40-8033-EA78553BEE9A}"/>
                    </a:ext>
                  </a:extLst>
                </p14:cNvPr>
                <p14:cNvContentPartPr/>
                <p14:nvPr/>
              </p14:nvContentPartPr>
              <p14:xfrm>
                <a:off x="2629235" y="3102303"/>
                <a:ext cx="157680" cy="10080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92B6A16-0892-EB40-8033-EA78553BEE9A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2618795" y="3092223"/>
                  <a:ext cx="178200" cy="12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33C270DE-2E11-F24D-AB67-EE3DD9A39A91}"/>
                    </a:ext>
                  </a:extLst>
                </p14:cNvPr>
                <p14:cNvContentPartPr/>
                <p14:nvPr/>
              </p14:nvContentPartPr>
              <p14:xfrm>
                <a:off x="2937035" y="3065223"/>
                <a:ext cx="25560" cy="1882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3C270DE-2E11-F24D-AB67-EE3DD9A39A91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2925155" y="3054063"/>
                  <a:ext cx="47880" cy="20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4" name="Group 73">
            <a:extLst>
              <a:ext uri="{FF2B5EF4-FFF2-40B4-BE49-F238E27FC236}">
                <a16:creationId xmlns:a16="http://schemas.microsoft.com/office/drawing/2014/main" xmlns="" id="{E129F673-096A-3147-9C65-4437AA817649}"/>
              </a:ext>
            </a:extLst>
          </p:cNvPr>
          <p:cNvGrpSpPr/>
          <p:nvPr/>
        </p:nvGrpSpPr>
        <p:grpSpPr>
          <a:xfrm>
            <a:off x="3580835" y="3775143"/>
            <a:ext cx="88560" cy="82080"/>
            <a:chOff x="2056835" y="3775143"/>
            <a:chExt cx="8856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DFB3AB70-FEF5-334A-926C-EF2515DFD471}"/>
                    </a:ext>
                  </a:extLst>
                </p14:cNvPr>
                <p14:cNvContentPartPr/>
                <p14:nvPr/>
              </p14:nvContentPartPr>
              <p14:xfrm>
                <a:off x="2056835" y="3775143"/>
                <a:ext cx="75960" cy="64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FB3AB70-FEF5-334A-926C-EF2515DFD47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2047069" y="3767299"/>
                  <a:ext cx="94046" cy="235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ABA317D8-C0EB-724C-85D7-74FC925BE126}"/>
                    </a:ext>
                  </a:extLst>
                </p14:cNvPr>
                <p14:cNvContentPartPr/>
                <p14:nvPr/>
              </p14:nvContentPartPr>
              <p14:xfrm>
                <a:off x="2075915" y="3844263"/>
                <a:ext cx="69480" cy="129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BA317D8-C0EB-724C-85D7-74FC925BE126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2066555" y="3834636"/>
                  <a:ext cx="87120" cy="3184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" name="Group 72">
            <a:extLst>
              <a:ext uri="{FF2B5EF4-FFF2-40B4-BE49-F238E27FC236}">
                <a16:creationId xmlns:a16="http://schemas.microsoft.com/office/drawing/2014/main" xmlns="" id="{832EE06F-62C4-8647-922D-486691C80E2F}"/>
              </a:ext>
            </a:extLst>
          </p:cNvPr>
          <p:cNvGrpSpPr/>
          <p:nvPr/>
        </p:nvGrpSpPr>
        <p:grpSpPr>
          <a:xfrm>
            <a:off x="3958115" y="3680823"/>
            <a:ext cx="704520" cy="195120"/>
            <a:chOff x="2434115" y="3680823"/>
            <a:chExt cx="70452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6301A406-5FE9-F246-9E2D-E299445DC6E9}"/>
                    </a:ext>
                  </a:extLst>
                </p14:cNvPr>
                <p14:cNvContentPartPr/>
                <p14:nvPr/>
              </p14:nvContentPartPr>
              <p14:xfrm>
                <a:off x="2434115" y="3762543"/>
                <a:ext cx="138600" cy="11340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301A406-5FE9-F246-9E2D-E299445DC6E9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2423675" y="3753930"/>
                  <a:ext cx="158760" cy="13170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B4DDF1FB-6E1E-E149-A87D-154DA002924A}"/>
                    </a:ext>
                  </a:extLst>
                </p14:cNvPr>
                <p14:cNvContentPartPr/>
                <p14:nvPr/>
              </p14:nvContentPartPr>
              <p14:xfrm>
                <a:off x="2666675" y="3781263"/>
                <a:ext cx="6480" cy="64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DDF1FB-6E1E-E149-A87D-154DA002924A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2657315" y="3772623"/>
                  <a:ext cx="2376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5A54F8A4-AA7D-AD4D-8F6F-52F7A61255B5}"/>
                    </a:ext>
                  </a:extLst>
                </p14:cNvPr>
                <p14:cNvContentPartPr/>
                <p14:nvPr/>
              </p14:nvContentPartPr>
              <p14:xfrm>
                <a:off x="2792675" y="3706023"/>
                <a:ext cx="119880" cy="1450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54F8A4-AA7D-AD4D-8F6F-52F7A61255B5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2782955" y="3695943"/>
                  <a:ext cx="13932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ADF05519-1119-B849-BC5E-751A164176EE}"/>
                    </a:ext>
                  </a:extLst>
                </p14:cNvPr>
                <p14:cNvContentPartPr/>
                <p14:nvPr/>
              </p14:nvContentPartPr>
              <p14:xfrm>
                <a:off x="3043955" y="3680823"/>
                <a:ext cx="94680" cy="19512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DF05519-1119-B849-BC5E-751A164176EE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034595" y="3671121"/>
                  <a:ext cx="115560" cy="215602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2" name="Group 71">
            <a:extLst>
              <a:ext uri="{FF2B5EF4-FFF2-40B4-BE49-F238E27FC236}">
                <a16:creationId xmlns:a16="http://schemas.microsoft.com/office/drawing/2014/main" xmlns="" id="{F1C72C53-7156-0646-97B5-21AAB6613AC9}"/>
              </a:ext>
            </a:extLst>
          </p:cNvPr>
          <p:cNvGrpSpPr/>
          <p:nvPr/>
        </p:nvGrpSpPr>
        <p:grpSpPr>
          <a:xfrm>
            <a:off x="5353835" y="3096183"/>
            <a:ext cx="509760" cy="113400"/>
            <a:chOff x="3829835" y="3096183"/>
            <a:chExt cx="509760" cy="11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C64203C3-A819-834B-8EF2-7F96B99512E3}"/>
                    </a:ext>
                  </a:extLst>
                </p14:cNvPr>
                <p14:cNvContentPartPr/>
                <p14:nvPr/>
              </p14:nvContentPartPr>
              <p14:xfrm>
                <a:off x="3829835" y="3146223"/>
                <a:ext cx="487800" cy="316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64203C3-A819-834B-8EF2-7F96B99512E3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3820475" y="3136143"/>
                  <a:ext cx="50544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xmlns="" id="{D5E97034-24B6-C54C-93E6-FF6667B6255D}"/>
                    </a:ext>
                  </a:extLst>
                </p14:cNvPr>
                <p14:cNvContentPartPr/>
                <p14:nvPr/>
              </p14:nvContentPartPr>
              <p14:xfrm>
                <a:off x="4263635" y="3096183"/>
                <a:ext cx="75960" cy="11340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5E97034-24B6-C54C-93E6-FF6667B6255D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4254230" y="3086494"/>
                  <a:ext cx="95854" cy="13313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1" name="Group 70">
            <a:extLst>
              <a:ext uri="{FF2B5EF4-FFF2-40B4-BE49-F238E27FC236}">
                <a16:creationId xmlns:a16="http://schemas.microsoft.com/office/drawing/2014/main" xmlns="" id="{FD17C2D6-DE98-C844-A6FE-A41067FE3B36}"/>
              </a:ext>
            </a:extLst>
          </p:cNvPr>
          <p:cNvGrpSpPr/>
          <p:nvPr/>
        </p:nvGrpSpPr>
        <p:grpSpPr>
          <a:xfrm>
            <a:off x="6203435" y="2913663"/>
            <a:ext cx="320400" cy="258120"/>
            <a:chOff x="4679435" y="2913663"/>
            <a:chExt cx="32040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BA7A23E1-7752-574B-B509-865261A2390C}"/>
                    </a:ext>
                  </a:extLst>
                </p14:cNvPr>
                <p14:cNvContentPartPr/>
                <p14:nvPr/>
              </p14:nvContentPartPr>
              <p14:xfrm>
                <a:off x="4679435" y="2913663"/>
                <a:ext cx="207000" cy="22032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A7A23E1-7752-574B-B509-865261A2390C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4670091" y="2903583"/>
                  <a:ext cx="226406" cy="24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xmlns="" id="{86C1987C-13BB-1946-B3C1-A378E53A68A6}"/>
                    </a:ext>
                  </a:extLst>
                </p14:cNvPr>
                <p14:cNvContentPartPr/>
                <p14:nvPr/>
              </p14:nvContentPartPr>
              <p14:xfrm>
                <a:off x="4961675" y="3070983"/>
                <a:ext cx="38160" cy="1008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6C1987C-13BB-1946-B3C1-A378E53A68A6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4952315" y="3061656"/>
                  <a:ext cx="56160" cy="11873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0" name="Group 69">
            <a:extLst>
              <a:ext uri="{FF2B5EF4-FFF2-40B4-BE49-F238E27FC236}">
                <a16:creationId xmlns:a16="http://schemas.microsoft.com/office/drawing/2014/main" xmlns="" id="{4B3078D9-9EFE-9E49-9804-EA24AFC73751}"/>
              </a:ext>
            </a:extLst>
          </p:cNvPr>
          <p:cNvGrpSpPr/>
          <p:nvPr/>
        </p:nvGrpSpPr>
        <p:grpSpPr>
          <a:xfrm>
            <a:off x="6730835" y="2826543"/>
            <a:ext cx="842760" cy="333000"/>
            <a:chOff x="5206835" y="2826543"/>
            <a:chExt cx="842760" cy="333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0052662B-FD2C-F546-A833-56C0F358965A}"/>
                    </a:ext>
                  </a:extLst>
                </p14:cNvPr>
                <p14:cNvContentPartPr/>
                <p14:nvPr/>
              </p14:nvContentPartPr>
              <p14:xfrm>
                <a:off x="5206835" y="2888463"/>
                <a:ext cx="69480" cy="20772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52662B-FD2C-F546-A833-56C0F358965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5196807" y="2878743"/>
                  <a:ext cx="8882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xmlns="" id="{9B3199B5-0E1A-224E-851E-B3245AA1C331}"/>
                    </a:ext>
                  </a:extLst>
                </p14:cNvPr>
                <p14:cNvContentPartPr/>
                <p14:nvPr/>
              </p14:nvContentPartPr>
              <p14:xfrm>
                <a:off x="5307275" y="2977383"/>
                <a:ext cx="113400" cy="10656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B3199B5-0E1A-224E-851E-B3245AA1C331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296835" y="2968743"/>
                  <a:ext cx="13284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xmlns="" id="{84F45312-8317-BF4C-BD79-141129A98AEC}"/>
                    </a:ext>
                  </a:extLst>
                </p14:cNvPr>
                <p14:cNvContentPartPr/>
                <p14:nvPr/>
              </p14:nvContentPartPr>
              <p14:xfrm>
                <a:off x="5508515" y="2923383"/>
                <a:ext cx="283320" cy="17208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4F45312-8317-BF4C-BD79-141129A98AEC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5498435" y="2914023"/>
                  <a:ext cx="302400" cy="19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F27775BB-7CDD-1E4B-8815-CCAEA1BC455B}"/>
                    </a:ext>
                  </a:extLst>
                </p14:cNvPr>
                <p14:cNvContentPartPr/>
                <p14:nvPr/>
              </p14:nvContentPartPr>
              <p14:xfrm>
                <a:off x="5728475" y="2982783"/>
                <a:ext cx="126000" cy="648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27775BB-7CDD-1E4B-8815-CCAEA1BC455B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719115" y="2973423"/>
                  <a:ext cx="144720" cy="2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62231D58-FB5B-2E49-AE2B-38EE1E476B5C}"/>
                    </a:ext>
                  </a:extLst>
                </p14:cNvPr>
                <p14:cNvContentPartPr/>
                <p14:nvPr/>
              </p14:nvContentPartPr>
              <p14:xfrm>
                <a:off x="5885795" y="2826543"/>
                <a:ext cx="163800" cy="33300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2231D58-FB5B-2E49-AE2B-38EE1E476B5C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876795" y="2817183"/>
                  <a:ext cx="182880" cy="350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8" name="Group 77">
            <a:extLst>
              <a:ext uri="{FF2B5EF4-FFF2-40B4-BE49-F238E27FC236}">
                <a16:creationId xmlns:a16="http://schemas.microsoft.com/office/drawing/2014/main" xmlns="" id="{F413BD35-C185-5547-AF89-502AE9E46998}"/>
              </a:ext>
            </a:extLst>
          </p:cNvPr>
          <p:cNvGrpSpPr/>
          <p:nvPr/>
        </p:nvGrpSpPr>
        <p:grpSpPr>
          <a:xfrm>
            <a:off x="7787075" y="2913663"/>
            <a:ext cx="421560" cy="176760"/>
            <a:chOff x="6263075" y="2913663"/>
            <a:chExt cx="421560" cy="176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xmlns="" id="{E9D83E66-5ED9-9849-85D5-597AEAF38F4F}"/>
                    </a:ext>
                  </a:extLst>
                </p14:cNvPr>
                <p14:cNvContentPartPr/>
                <p14:nvPr/>
              </p14:nvContentPartPr>
              <p14:xfrm>
                <a:off x="6263075" y="2982783"/>
                <a:ext cx="100800" cy="648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9D83E66-5ED9-9849-85D5-597AEAF38F4F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6253748" y="2974503"/>
                  <a:ext cx="118377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xmlns="" id="{8B9548B9-91AD-224C-9562-CCF615536638}"/>
                    </a:ext>
                  </a:extLst>
                </p14:cNvPr>
                <p14:cNvContentPartPr/>
                <p14:nvPr/>
              </p14:nvContentPartPr>
              <p14:xfrm>
                <a:off x="6306995" y="3052263"/>
                <a:ext cx="56880" cy="3816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9548B9-91AD-224C-9562-CCF615536638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6296915" y="3042903"/>
                  <a:ext cx="77040" cy="5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BF3493F8-FC4A-9146-A25F-48A40B2D7F72}"/>
                    </a:ext>
                  </a:extLst>
                </p14:cNvPr>
                <p14:cNvContentPartPr/>
                <p14:nvPr/>
              </p14:nvContentPartPr>
              <p14:xfrm>
                <a:off x="6534875" y="2913663"/>
                <a:ext cx="149760" cy="10080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F3493F8-FC4A-9146-A25F-48A40B2D7F7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524101" y="2904303"/>
                  <a:ext cx="171308" cy="12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14">
            <p14:nvContentPartPr>
              <p14:cNvPr id="79" name="Ink 78">
                <a:extLst>
                  <a:ext uri="{FF2B5EF4-FFF2-40B4-BE49-F238E27FC236}">
                    <a16:creationId xmlns:a16="http://schemas.microsoft.com/office/drawing/2014/main" xmlns="" id="{7FF5BBD9-3262-4440-86C4-0CD35FB8FBE2}"/>
                  </a:ext>
                </a:extLst>
              </p14:cNvPr>
              <p14:cNvContentPartPr/>
              <p14:nvPr/>
            </p14:nvContentPartPr>
            <p14:xfrm>
              <a:off x="8346515" y="2970543"/>
              <a:ext cx="19080" cy="360"/>
            </p14:xfrm>
          </p:contentPart>
        </mc:Choice>
        <mc:Fallback>
          <p:pic>
            <p:nvPicPr>
              <p:cNvPr id="79" name="Ink 7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FF5BBD9-3262-4440-86C4-0CD35FB8FBE2}"/>
                  </a:ext>
                </a:extLst>
              </p:cNvPr>
              <p:cNvPicPr/>
              <p:nvPr/>
            </p:nvPicPr>
            <p:blipFill>
              <a:blip r:embed="rId115"/>
              <a:stretch>
                <a:fillRect/>
              </a:stretch>
            </p:blipFill>
            <p:spPr>
              <a:xfrm>
                <a:off x="8336795" y="2958303"/>
                <a:ext cx="40680" cy="24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20" name="Group 119">
            <a:extLst>
              <a:ext uri="{FF2B5EF4-FFF2-40B4-BE49-F238E27FC236}">
                <a16:creationId xmlns:a16="http://schemas.microsoft.com/office/drawing/2014/main" xmlns="" id="{F55AF7CD-5EC0-8C45-B5DB-0552A88CFCBA}"/>
              </a:ext>
            </a:extLst>
          </p:cNvPr>
          <p:cNvGrpSpPr/>
          <p:nvPr/>
        </p:nvGrpSpPr>
        <p:grpSpPr>
          <a:xfrm>
            <a:off x="8604275" y="2838423"/>
            <a:ext cx="484560" cy="189000"/>
            <a:chOff x="7080275" y="2838423"/>
            <a:chExt cx="484560" cy="189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xmlns="" id="{029DF50E-A587-BF4F-9D77-6A5778CA514B}"/>
                    </a:ext>
                  </a:extLst>
                </p14:cNvPr>
                <p14:cNvContentPartPr/>
                <p14:nvPr/>
              </p14:nvContentPartPr>
              <p14:xfrm>
                <a:off x="7080275" y="2838423"/>
                <a:ext cx="145080" cy="1450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29DF50E-A587-BF4F-9D77-6A5778CA514B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7069809" y="2828343"/>
                  <a:ext cx="166012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xmlns="" id="{1F21C4E7-4794-8B4F-8AE3-1E821491405C}"/>
                    </a:ext>
                  </a:extLst>
                </p14:cNvPr>
                <p14:cNvContentPartPr/>
                <p14:nvPr/>
              </p14:nvContentPartPr>
              <p14:xfrm>
                <a:off x="7312835" y="2863623"/>
                <a:ext cx="119880" cy="10728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21C4E7-4794-8B4F-8AE3-1E821491405C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7302755" y="2853903"/>
                  <a:ext cx="14004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xmlns="" id="{06BC6693-7ABE-774E-990B-D40697FAB2CB}"/>
                    </a:ext>
                  </a:extLst>
                </p14:cNvPr>
                <p14:cNvContentPartPr/>
                <p14:nvPr/>
              </p14:nvContentPartPr>
              <p14:xfrm>
                <a:off x="7331915" y="2838423"/>
                <a:ext cx="100800" cy="2556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BC6693-7ABE-774E-990B-D40697FAB2CB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322588" y="2829783"/>
                  <a:ext cx="118736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xmlns="" id="{1739C4AF-9C42-0943-B8F5-93973D9452A0}"/>
                    </a:ext>
                  </a:extLst>
                </p14:cNvPr>
                <p14:cNvContentPartPr/>
                <p14:nvPr/>
              </p14:nvContentPartPr>
              <p14:xfrm>
                <a:off x="7526675" y="2838423"/>
                <a:ext cx="38160" cy="18900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739C4AF-9C42-0943-B8F5-93973D9452A0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516955" y="2829063"/>
                  <a:ext cx="59040" cy="20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9" name="Group 118">
            <a:extLst>
              <a:ext uri="{FF2B5EF4-FFF2-40B4-BE49-F238E27FC236}">
                <a16:creationId xmlns:a16="http://schemas.microsoft.com/office/drawing/2014/main" xmlns="" id="{9C0BE75F-89F2-F347-8580-08BB3E3852F9}"/>
              </a:ext>
            </a:extLst>
          </p:cNvPr>
          <p:cNvGrpSpPr/>
          <p:nvPr/>
        </p:nvGrpSpPr>
        <p:grpSpPr>
          <a:xfrm>
            <a:off x="9264515" y="2781903"/>
            <a:ext cx="955800" cy="213840"/>
            <a:chOff x="7740515" y="2781903"/>
            <a:chExt cx="955800" cy="213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xmlns="" id="{D09270F1-D125-8F42-BE9B-C4CC2AF8003F}"/>
                    </a:ext>
                  </a:extLst>
                </p14:cNvPr>
                <p14:cNvContentPartPr/>
                <p14:nvPr/>
              </p14:nvContentPartPr>
              <p14:xfrm>
                <a:off x="7740515" y="2825823"/>
                <a:ext cx="132480" cy="16380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9270F1-D125-8F42-BE9B-C4CC2AF8003F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731490" y="2815383"/>
                  <a:ext cx="15089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xmlns="" id="{497D9EE9-1F89-B74F-9411-CA17686C6BEF}"/>
                    </a:ext>
                  </a:extLst>
                </p14:cNvPr>
                <p14:cNvContentPartPr/>
                <p14:nvPr/>
              </p14:nvContentPartPr>
              <p14:xfrm>
                <a:off x="7966955" y="2835543"/>
                <a:ext cx="100080" cy="16020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7D9EE9-1F89-B74F-9411-CA17686C6BEF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957987" y="2826204"/>
                  <a:ext cx="119092" cy="1799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xmlns="" id="{BF6BA881-2730-3548-9A02-6BF192AFEACC}"/>
                    </a:ext>
                  </a:extLst>
                </p14:cNvPr>
                <p14:cNvContentPartPr/>
                <p14:nvPr/>
              </p14:nvContentPartPr>
              <p14:xfrm>
                <a:off x="8105195" y="2851023"/>
                <a:ext cx="112680" cy="11340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F6BA881-2730-3548-9A02-6BF192AFEACC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094788" y="2840616"/>
                  <a:ext cx="132776" cy="1324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xmlns="" id="{5BAE5F16-AC4F-7A47-8F91-DE3CDBDB606B}"/>
                    </a:ext>
                  </a:extLst>
                </p14:cNvPr>
                <p14:cNvContentPartPr/>
                <p14:nvPr/>
              </p14:nvContentPartPr>
              <p14:xfrm>
                <a:off x="8117795" y="2819343"/>
                <a:ext cx="107280" cy="3168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AE5F16-AC4F-7A47-8F91-DE3CDBDB606B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8108435" y="2810703"/>
                  <a:ext cx="12528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586884B7-922B-7343-9192-376B5D1A7E85}"/>
                    </a:ext>
                  </a:extLst>
                </p14:cNvPr>
                <p14:cNvContentPartPr/>
                <p14:nvPr/>
              </p14:nvContentPartPr>
              <p14:xfrm>
                <a:off x="8306435" y="2825823"/>
                <a:ext cx="113400" cy="946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6884B7-922B-7343-9192-376B5D1A7E85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8296028" y="2817183"/>
                  <a:ext cx="133496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AF411124-F0E9-9041-BD6F-003960930BAD}"/>
                    </a:ext>
                  </a:extLst>
                </p14:cNvPr>
                <p14:cNvContentPartPr/>
                <p14:nvPr/>
              </p14:nvContentPartPr>
              <p14:xfrm>
                <a:off x="8532875" y="2781903"/>
                <a:ext cx="119880" cy="20160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F411124-F0E9-9041-BD6F-003960930BAD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523515" y="2771103"/>
                  <a:ext cx="14004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8EB22FC6-0272-B94F-B78A-846C2695F58B}"/>
                    </a:ext>
                  </a:extLst>
                </p14:cNvPr>
                <p14:cNvContentPartPr/>
                <p14:nvPr/>
              </p14:nvContentPartPr>
              <p14:xfrm>
                <a:off x="8608115" y="2888463"/>
                <a:ext cx="88200" cy="4428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B22FC6-0272-B94F-B78A-846C2695F58B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598755" y="2878383"/>
                  <a:ext cx="106200" cy="6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8" name="Group 117">
            <a:extLst>
              <a:ext uri="{FF2B5EF4-FFF2-40B4-BE49-F238E27FC236}">
                <a16:creationId xmlns:a16="http://schemas.microsoft.com/office/drawing/2014/main" xmlns="" id="{8B865683-2F2C-0E4C-B17D-9BA330E8E446}"/>
              </a:ext>
            </a:extLst>
          </p:cNvPr>
          <p:cNvGrpSpPr/>
          <p:nvPr/>
        </p:nvGrpSpPr>
        <p:grpSpPr>
          <a:xfrm>
            <a:off x="5108675" y="3737343"/>
            <a:ext cx="729720" cy="138600"/>
            <a:chOff x="3584675" y="3737343"/>
            <a:chExt cx="72972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xmlns="" id="{61F0E18F-ACFE-1146-881B-B2052D7A362E}"/>
                    </a:ext>
                  </a:extLst>
                </p14:cNvPr>
                <p14:cNvContentPartPr/>
                <p14:nvPr/>
              </p14:nvContentPartPr>
              <p14:xfrm>
                <a:off x="3584675" y="3800343"/>
                <a:ext cx="729720" cy="3816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1F0E18F-ACFE-1146-881B-B2052D7A362E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3575315" y="3792063"/>
                  <a:ext cx="747360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xmlns="" id="{11D8F3E8-2A18-434D-8A9D-9E6300483628}"/>
                    </a:ext>
                  </a:extLst>
                </p14:cNvPr>
                <p14:cNvContentPartPr/>
                <p14:nvPr/>
              </p14:nvContentPartPr>
              <p14:xfrm>
                <a:off x="4244915" y="3737343"/>
                <a:ext cx="63360" cy="13860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1D8F3E8-2A18-434D-8A9D-9E6300483628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4235195" y="3727263"/>
                  <a:ext cx="83520" cy="15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xmlns="" id="{F5DE9219-CAD3-9743-B024-060B08CAA3B6}"/>
              </a:ext>
            </a:extLst>
          </p:cNvPr>
          <p:cNvGrpSpPr/>
          <p:nvPr/>
        </p:nvGrpSpPr>
        <p:grpSpPr>
          <a:xfrm>
            <a:off x="6290555" y="3617823"/>
            <a:ext cx="1465560" cy="365040"/>
            <a:chOff x="4766555" y="3617823"/>
            <a:chExt cx="1465560" cy="365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xmlns="" id="{5716811B-B124-6441-A839-CE085E1D7AE5}"/>
                    </a:ext>
                  </a:extLst>
                </p14:cNvPr>
                <p14:cNvContentPartPr/>
                <p14:nvPr/>
              </p14:nvContentPartPr>
              <p14:xfrm>
                <a:off x="4766555" y="3693423"/>
                <a:ext cx="214200" cy="19512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716811B-B124-6441-A839-CE085E1D7AE5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4758275" y="3684440"/>
                  <a:ext cx="232560" cy="21416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xmlns="" id="{14B37574-0BFA-7542-A9E2-C0E57136D25C}"/>
                    </a:ext>
                  </a:extLst>
                </p14:cNvPr>
                <p14:cNvContentPartPr/>
                <p14:nvPr/>
              </p14:nvContentPartPr>
              <p14:xfrm>
                <a:off x="5027915" y="3862983"/>
                <a:ext cx="154080" cy="11988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4B37574-0BFA-7542-A9E2-C0E57136D25C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5017835" y="3852903"/>
                  <a:ext cx="17352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xmlns="" id="{DFF1FABC-DD7F-7242-BEE7-6E5FCDA1A353}"/>
                    </a:ext>
                  </a:extLst>
                </p14:cNvPr>
                <p14:cNvContentPartPr/>
                <p14:nvPr/>
              </p14:nvContentPartPr>
              <p14:xfrm>
                <a:off x="5340395" y="3617823"/>
                <a:ext cx="105840" cy="28332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FF1FABC-DD7F-7242-BEE7-6E5FCDA1A353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5330315" y="3608103"/>
                  <a:ext cx="125280" cy="30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xmlns="" id="{7BD91F9B-E355-D44D-A639-47A4A3329A9F}"/>
                    </a:ext>
                  </a:extLst>
                </p14:cNvPr>
                <p14:cNvContentPartPr/>
                <p14:nvPr/>
              </p14:nvContentPartPr>
              <p14:xfrm>
                <a:off x="5521835" y="3768663"/>
                <a:ext cx="106560" cy="8820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BD91F9B-E355-D44D-A639-47A4A3329A9F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5511755" y="3759303"/>
                  <a:ext cx="126360" cy="10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xmlns="" id="{7193CB2D-FD11-D641-9EAE-AB914B5505D8}"/>
                    </a:ext>
                  </a:extLst>
                </p14:cNvPr>
                <p14:cNvContentPartPr/>
                <p14:nvPr/>
              </p14:nvContentPartPr>
              <p14:xfrm>
                <a:off x="5697155" y="3721863"/>
                <a:ext cx="283320" cy="16020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193CB2D-FD11-D641-9EAE-AB914B5505D8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5686715" y="3712143"/>
                  <a:ext cx="302400" cy="178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xmlns="" id="{FC4FA6E7-DD0F-454E-8103-7C416FB0CE6C}"/>
                    </a:ext>
                  </a:extLst>
                </p14:cNvPr>
                <p14:cNvContentPartPr/>
                <p14:nvPr/>
              </p14:nvContentPartPr>
              <p14:xfrm>
                <a:off x="5910995" y="3800343"/>
                <a:ext cx="100800" cy="648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4FA6E7-DD0F-454E-8103-7C416FB0CE6C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5901668" y="3791817"/>
                  <a:ext cx="119095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xmlns="" id="{FE30F226-7919-514E-A8BB-7896A292F7FE}"/>
                    </a:ext>
                  </a:extLst>
                </p14:cNvPr>
                <p14:cNvContentPartPr/>
                <p14:nvPr/>
              </p14:nvContentPartPr>
              <p14:xfrm>
                <a:off x="6099635" y="3655623"/>
                <a:ext cx="132480" cy="31464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30F226-7919-514E-A8BB-7896A292F7FE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6089915" y="3645903"/>
                  <a:ext cx="152640" cy="33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6" name="Group 115">
            <a:extLst>
              <a:ext uri="{FF2B5EF4-FFF2-40B4-BE49-F238E27FC236}">
                <a16:creationId xmlns:a16="http://schemas.microsoft.com/office/drawing/2014/main" xmlns="" id="{CF75F677-E109-2248-BA8B-DF5B75FD208D}"/>
              </a:ext>
            </a:extLst>
          </p:cNvPr>
          <p:cNvGrpSpPr/>
          <p:nvPr/>
        </p:nvGrpSpPr>
        <p:grpSpPr>
          <a:xfrm>
            <a:off x="7969235" y="3806463"/>
            <a:ext cx="75960" cy="100800"/>
            <a:chOff x="6445235" y="3806463"/>
            <a:chExt cx="7596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xmlns="" id="{C4DDF8F7-DBD6-9C47-BE27-67977F4389FA}"/>
                    </a:ext>
                  </a:extLst>
                </p14:cNvPr>
                <p14:cNvContentPartPr/>
                <p14:nvPr/>
              </p14:nvContentPartPr>
              <p14:xfrm>
                <a:off x="6445235" y="3806463"/>
                <a:ext cx="75960" cy="1296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4DDF8F7-DBD6-9C47-BE27-67977F4389FA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6436192" y="3797463"/>
                  <a:ext cx="94407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xmlns="" id="{C137EB89-78FF-424F-ACB7-25D089D254DE}"/>
                    </a:ext>
                  </a:extLst>
                </p14:cNvPr>
                <p14:cNvContentPartPr/>
                <p14:nvPr/>
              </p14:nvContentPartPr>
              <p14:xfrm>
                <a:off x="6483035" y="3862983"/>
                <a:ext cx="38160" cy="4428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137EB89-78FF-424F-ACB7-25D089D254DE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6472859" y="3853263"/>
                  <a:ext cx="58149" cy="637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xmlns="" id="{71021D2E-D4CC-EB49-9C3E-827575F389CB}"/>
              </a:ext>
            </a:extLst>
          </p:cNvPr>
          <p:cNvGrpSpPr/>
          <p:nvPr/>
        </p:nvGrpSpPr>
        <p:grpSpPr>
          <a:xfrm>
            <a:off x="8233475" y="3800343"/>
            <a:ext cx="283320" cy="126000"/>
            <a:chOff x="6709475" y="3800343"/>
            <a:chExt cx="283320" cy="12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xmlns="" id="{A24A5919-B91A-3B4E-888C-1C681033469E}"/>
                    </a:ext>
                  </a:extLst>
                </p14:cNvPr>
                <p14:cNvContentPartPr/>
                <p14:nvPr/>
              </p14:nvContentPartPr>
              <p14:xfrm>
                <a:off x="6709475" y="3800343"/>
                <a:ext cx="195120" cy="12600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24A5919-B91A-3B4E-888C-1C681033469E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6699773" y="3791369"/>
                  <a:ext cx="214884" cy="14502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xmlns="" id="{9C7B182F-F60E-A646-9FDE-38B494E66718}"/>
                    </a:ext>
                  </a:extLst>
                </p14:cNvPr>
                <p14:cNvContentPartPr/>
                <p14:nvPr/>
              </p14:nvContentPartPr>
              <p14:xfrm>
                <a:off x="6992435" y="3882063"/>
                <a:ext cx="360" cy="1296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7B182F-F60E-A646-9FDE-38B494E66718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6983075" y="3873423"/>
                  <a:ext cx="1908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4" name="Group 113">
            <a:extLst>
              <a:ext uri="{FF2B5EF4-FFF2-40B4-BE49-F238E27FC236}">
                <a16:creationId xmlns:a16="http://schemas.microsoft.com/office/drawing/2014/main" xmlns="" id="{2D018EED-A3A8-504D-80F0-AED0B9B7C22E}"/>
              </a:ext>
            </a:extLst>
          </p:cNvPr>
          <p:cNvGrpSpPr/>
          <p:nvPr/>
        </p:nvGrpSpPr>
        <p:grpSpPr>
          <a:xfrm>
            <a:off x="8686715" y="3693423"/>
            <a:ext cx="1810440" cy="213840"/>
            <a:chOff x="7162715" y="3693423"/>
            <a:chExt cx="1810440" cy="213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xmlns="" id="{02373F71-8AA4-9845-A4F7-B5424CBFADCA}"/>
                    </a:ext>
                  </a:extLst>
                </p14:cNvPr>
                <p14:cNvContentPartPr/>
                <p14:nvPr/>
              </p14:nvContentPartPr>
              <p14:xfrm>
                <a:off x="7162715" y="3768663"/>
                <a:ext cx="137880" cy="13860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2373F71-8AA4-9845-A4F7-B5424CBFADCA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152635" y="3758583"/>
                  <a:ext cx="1569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xmlns="" id="{B8ED5A47-C68C-924E-9852-65FE788770CB}"/>
                    </a:ext>
                  </a:extLst>
                </p14:cNvPr>
                <p14:cNvContentPartPr/>
                <p14:nvPr/>
              </p14:nvContentPartPr>
              <p14:xfrm>
                <a:off x="7401035" y="3768663"/>
                <a:ext cx="138600" cy="13860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8ED5A47-C68C-924E-9852-65FE788770CB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7391340" y="3758583"/>
                  <a:ext cx="158708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xmlns="" id="{23ECE443-C2E7-914C-A6B5-B89B14E1D01B}"/>
                    </a:ext>
                  </a:extLst>
                </p14:cNvPr>
                <p14:cNvContentPartPr/>
                <p14:nvPr/>
              </p14:nvContentPartPr>
              <p14:xfrm>
                <a:off x="7658795" y="3749943"/>
                <a:ext cx="195120" cy="13860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3ECE443-C2E7-914C-A6B5-B89B14E1D01B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7649435" y="3739143"/>
                  <a:ext cx="213480" cy="159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xmlns="" id="{59AE7758-9C58-734A-8DCF-11E5B0B19FB0}"/>
                    </a:ext>
                  </a:extLst>
                </p14:cNvPr>
                <p14:cNvContentPartPr/>
                <p14:nvPr/>
              </p14:nvContentPartPr>
              <p14:xfrm>
                <a:off x="7903955" y="3718623"/>
                <a:ext cx="113400" cy="16380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9AE7758-9C58-734A-8DCF-11E5B0B19FB0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894595" y="3709263"/>
                  <a:ext cx="13176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xmlns="" id="{388635F4-0D38-3047-9F10-C1F4E8257EB1}"/>
                    </a:ext>
                  </a:extLst>
                </p14:cNvPr>
                <p14:cNvContentPartPr/>
                <p14:nvPr/>
              </p14:nvContentPartPr>
              <p14:xfrm>
                <a:off x="8155595" y="3743823"/>
                <a:ext cx="220320" cy="15120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88635F4-0D38-3047-9F10-C1F4E8257EB1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8146595" y="3734103"/>
                  <a:ext cx="237600" cy="17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xmlns="" id="{02FDC6FA-A5EF-EC43-B23F-9A83E2083547}"/>
                    </a:ext>
                  </a:extLst>
                </p14:cNvPr>
                <p14:cNvContentPartPr/>
                <p14:nvPr/>
              </p14:nvContentPartPr>
              <p14:xfrm>
                <a:off x="8362955" y="3712143"/>
                <a:ext cx="151200" cy="17028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2FDC6FA-A5EF-EC43-B23F-9A83E2083547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8352515" y="3702402"/>
                  <a:ext cx="169920" cy="1897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xmlns="" id="{BBDB485B-2F45-D44A-8B19-358C34010019}"/>
                    </a:ext>
                  </a:extLst>
                </p14:cNvPr>
                <p14:cNvContentPartPr/>
                <p14:nvPr/>
              </p14:nvContentPartPr>
              <p14:xfrm>
                <a:off x="8551595" y="3756783"/>
                <a:ext cx="113400" cy="11268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BDB485B-2F45-D44A-8B19-358C34010019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541188" y="3747063"/>
                  <a:ext cx="13242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xmlns="" id="{41629944-A248-7040-A4AB-4F88E0873AE5}"/>
                    </a:ext>
                  </a:extLst>
                </p14:cNvPr>
                <p14:cNvContentPartPr/>
                <p14:nvPr/>
              </p14:nvContentPartPr>
              <p14:xfrm>
                <a:off x="8715035" y="3693423"/>
                <a:ext cx="113400" cy="17028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1629944-A248-7040-A4AB-4F88E0873AE5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705315" y="3683703"/>
                  <a:ext cx="13248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xmlns="" id="{542DAA3B-0D90-234C-94C8-1DD61E1D90B7}"/>
                    </a:ext>
                  </a:extLst>
                </p14:cNvPr>
                <p14:cNvContentPartPr/>
                <p14:nvPr/>
              </p14:nvContentPartPr>
              <p14:xfrm>
                <a:off x="8834555" y="3756783"/>
                <a:ext cx="100800" cy="13176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2DAA3B-0D90-234C-94C8-1DD61E1D90B7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826304" y="3747063"/>
                  <a:ext cx="119095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xmlns="" id="{6493438C-E68D-A741-A50D-8F2EBC52DCF6}"/>
                    </a:ext>
                  </a:extLst>
                </p14:cNvPr>
                <p14:cNvContentPartPr/>
                <p14:nvPr/>
              </p14:nvContentPartPr>
              <p14:xfrm>
                <a:off x="8878475" y="3756423"/>
                <a:ext cx="94680" cy="1908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493438C-E68D-A741-A50D-8F2EBC52DCF6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8869115" y="3746703"/>
                  <a:ext cx="113760" cy="381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795412780"/>
      </p:ext>
    </p:ext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9" name="Group 18">
            <a:extLst>
              <a:ext uri="{FF2B5EF4-FFF2-40B4-BE49-F238E27FC236}">
                <a16:creationId xmlns:a16="http://schemas.microsoft.com/office/drawing/2014/main" xmlns="" id="{0DED8710-98D1-C541-8A5F-BB8E1FADC7CC}"/>
              </a:ext>
            </a:extLst>
          </p:cNvPr>
          <p:cNvGrpSpPr/>
          <p:nvPr/>
        </p:nvGrpSpPr>
        <p:grpSpPr>
          <a:xfrm>
            <a:off x="2323715" y="1543143"/>
            <a:ext cx="773640" cy="258120"/>
            <a:chOff x="799715" y="1543143"/>
            <a:chExt cx="77364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649D8249-2F8F-9240-927F-4AD95183CCD7}"/>
                    </a:ext>
                  </a:extLst>
                </p14:cNvPr>
                <p14:cNvContentPartPr/>
                <p14:nvPr/>
              </p14:nvContentPartPr>
              <p14:xfrm>
                <a:off x="944075" y="1599663"/>
                <a:ext cx="19080" cy="2016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49D8249-2F8F-9240-927F-4AD95183CCD7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933635" y="1590303"/>
                  <a:ext cx="3852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A40F37B8-DCC3-2F43-B5F7-CB08CED64578}"/>
                    </a:ext>
                  </a:extLst>
                </p14:cNvPr>
                <p14:cNvContentPartPr/>
                <p14:nvPr/>
              </p14:nvContentPartPr>
              <p14:xfrm>
                <a:off x="799715" y="1587063"/>
                <a:ext cx="214200" cy="1296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40F37B8-DCC3-2F43-B5F7-CB08CED6457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790355" y="1578783"/>
                  <a:ext cx="23184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C49431BF-DB0D-E147-87EF-18B93166BE8B}"/>
                    </a:ext>
                  </a:extLst>
                </p14:cNvPr>
                <p14:cNvContentPartPr/>
                <p14:nvPr/>
              </p14:nvContentPartPr>
              <p14:xfrm>
                <a:off x="1082315" y="1662663"/>
                <a:ext cx="94680" cy="1065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49431BF-DB0D-E147-87EF-18B93166BE8B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072595" y="1654023"/>
                  <a:ext cx="11340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8590BC81-C4F8-B14E-AD3E-701B2DC4F385}"/>
                    </a:ext>
                  </a:extLst>
                </p14:cNvPr>
                <p14:cNvContentPartPr/>
                <p14:nvPr/>
              </p14:nvContentPartPr>
              <p14:xfrm>
                <a:off x="1258355" y="1612263"/>
                <a:ext cx="12960" cy="16380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590BC81-C4F8-B14E-AD3E-701B2DC4F385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247555" y="1602183"/>
                  <a:ext cx="3348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E97341FA-72A2-D745-AC90-C89C7C5AAC19}"/>
                    </a:ext>
                  </a:extLst>
                </p14:cNvPr>
                <p14:cNvContentPartPr/>
                <p14:nvPr/>
              </p14:nvContentPartPr>
              <p14:xfrm>
                <a:off x="1227035" y="1693983"/>
                <a:ext cx="113400" cy="1908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97341FA-72A2-D745-AC90-C89C7C5AAC19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217675" y="1684623"/>
                  <a:ext cx="1321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E4ACF3BF-0BE1-7E42-94FD-C336BA16F297}"/>
                    </a:ext>
                  </a:extLst>
                </p14:cNvPr>
                <p14:cNvContentPartPr/>
                <p14:nvPr/>
              </p14:nvContentPartPr>
              <p14:xfrm>
                <a:off x="1340075" y="1668783"/>
                <a:ext cx="176400" cy="1008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4ACF3BF-0BE1-7E42-94FD-C336BA16F29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329635" y="1659063"/>
                  <a:ext cx="19584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B7C74821-9F3C-9641-B42B-35D53883CF2F}"/>
                    </a:ext>
                  </a:extLst>
                </p14:cNvPr>
                <p14:cNvContentPartPr/>
                <p14:nvPr/>
              </p14:nvContentPartPr>
              <p14:xfrm>
                <a:off x="1547795" y="1543143"/>
                <a:ext cx="25560" cy="2329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7C74821-9F3C-9641-B42B-35D53883CF2F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537355" y="1533063"/>
                  <a:ext cx="44640" cy="251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" name="Group 17">
            <a:extLst>
              <a:ext uri="{FF2B5EF4-FFF2-40B4-BE49-F238E27FC236}">
                <a16:creationId xmlns:a16="http://schemas.microsoft.com/office/drawing/2014/main" xmlns="" id="{BBD379FA-9CCA-084D-AAA7-DD16571DC082}"/>
              </a:ext>
            </a:extLst>
          </p:cNvPr>
          <p:cNvGrpSpPr/>
          <p:nvPr/>
        </p:nvGrpSpPr>
        <p:grpSpPr>
          <a:xfrm>
            <a:off x="3524315" y="1530543"/>
            <a:ext cx="1056240" cy="226800"/>
            <a:chOff x="2000315" y="1530543"/>
            <a:chExt cx="1056240" cy="22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EEE22A60-DC1B-6C45-A690-291BE1AF3C5F}"/>
                    </a:ext>
                  </a:extLst>
                </p14:cNvPr>
                <p14:cNvContentPartPr/>
                <p14:nvPr/>
              </p14:nvContentPartPr>
              <p14:xfrm>
                <a:off x="2000315" y="1568343"/>
                <a:ext cx="170280" cy="1825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EE22A60-DC1B-6C45-A690-291BE1AF3C5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990574" y="1558642"/>
                  <a:ext cx="187957" cy="20228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13F92B6C-ADF1-9441-8CDE-7A01853A2977}"/>
                    </a:ext>
                  </a:extLst>
                </p14:cNvPr>
                <p14:cNvContentPartPr/>
                <p14:nvPr/>
              </p14:nvContentPartPr>
              <p14:xfrm>
                <a:off x="2031995" y="1668783"/>
                <a:ext cx="145080" cy="316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F92B6C-ADF1-9441-8CDE-7A01853A2977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022275" y="1660503"/>
                  <a:ext cx="163080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3850FA6C-4C20-0D40-AAE6-C16C33FAF3F5}"/>
                    </a:ext>
                  </a:extLst>
                </p14:cNvPr>
                <p14:cNvContentPartPr/>
                <p14:nvPr/>
              </p14:nvContentPartPr>
              <p14:xfrm>
                <a:off x="2050715" y="1562223"/>
                <a:ext cx="151200" cy="2556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850FA6C-4C20-0D40-AAE6-C16C33FAF3F5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040300" y="1551783"/>
                  <a:ext cx="170594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D61BA4BD-55DD-BD46-8A34-6E4CC5481EFD}"/>
                    </a:ext>
                  </a:extLst>
                </p14:cNvPr>
                <p14:cNvContentPartPr/>
                <p14:nvPr/>
              </p14:nvContentPartPr>
              <p14:xfrm>
                <a:off x="2245475" y="1606143"/>
                <a:ext cx="189000" cy="1198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61BA4BD-55DD-BD46-8A34-6E4CC5481EFD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236115" y="1597503"/>
                  <a:ext cx="20700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00066770-F86D-A04E-843C-B33203F79D12}"/>
                    </a:ext>
                  </a:extLst>
                </p14:cNvPr>
                <p14:cNvContentPartPr/>
                <p14:nvPr/>
              </p14:nvContentPartPr>
              <p14:xfrm>
                <a:off x="2471915" y="1631343"/>
                <a:ext cx="163800" cy="1260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066770-F86D-A04E-843C-B33203F79D12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463275" y="1622703"/>
                  <a:ext cx="18108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0A014A42-8601-B04F-AFD7-38B2CBECDE0A}"/>
                    </a:ext>
                  </a:extLst>
                </p14:cNvPr>
                <p14:cNvContentPartPr/>
                <p14:nvPr/>
              </p14:nvContentPartPr>
              <p14:xfrm>
                <a:off x="2723555" y="1530543"/>
                <a:ext cx="333000" cy="2268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A014A42-8601-B04F-AFD7-38B2CBECDE0A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713835" y="1520447"/>
                  <a:ext cx="353160" cy="24771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xmlns="" id="{6CFF7BC9-44C9-AA45-9B14-533F4DCC094E}"/>
              </a:ext>
            </a:extLst>
          </p:cNvPr>
          <p:cNvGrpSpPr/>
          <p:nvPr/>
        </p:nvGrpSpPr>
        <p:grpSpPr>
          <a:xfrm>
            <a:off x="4957835" y="1386183"/>
            <a:ext cx="1559520" cy="358560"/>
            <a:chOff x="3433835" y="1386183"/>
            <a:chExt cx="1559520" cy="358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2857B2FE-C8C7-DD44-84AD-A5AC854962EF}"/>
                    </a:ext>
                  </a:extLst>
                </p14:cNvPr>
                <p14:cNvContentPartPr/>
                <p14:nvPr/>
              </p14:nvContentPartPr>
              <p14:xfrm>
                <a:off x="3433835" y="1517943"/>
                <a:ext cx="182520" cy="1630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57B2FE-C8C7-DD44-84AD-A5AC854962E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424115" y="1508223"/>
                  <a:ext cx="20016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47C5C5EF-137B-2C46-9637-9C7829A7F0B0}"/>
                    </a:ext>
                  </a:extLst>
                </p14:cNvPr>
                <p14:cNvContentPartPr/>
                <p14:nvPr/>
              </p14:nvContentPartPr>
              <p14:xfrm>
                <a:off x="3509435" y="1606143"/>
                <a:ext cx="12960" cy="64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7C5C5EF-137B-2C46-9637-9C7829A7F0B0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500795" y="1598640"/>
                  <a:ext cx="29520" cy="221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EFE7991F-EE77-A644-862F-51774AC317BC}"/>
                    </a:ext>
                  </a:extLst>
                </p14:cNvPr>
                <p14:cNvContentPartPr/>
                <p14:nvPr/>
              </p14:nvContentPartPr>
              <p14:xfrm>
                <a:off x="3471635" y="1537023"/>
                <a:ext cx="126000" cy="190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E7991F-EE77-A644-862F-51774AC317B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462661" y="1529250"/>
                  <a:ext cx="142872" cy="353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988ED2A3-E6E2-4645-8FA7-6E8B2183E05F}"/>
                    </a:ext>
                  </a:extLst>
                </p14:cNvPr>
                <p14:cNvContentPartPr/>
                <p14:nvPr/>
              </p14:nvContentPartPr>
              <p14:xfrm>
                <a:off x="3465155" y="1480143"/>
                <a:ext cx="138600" cy="190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88ED2A3-E6E2-4645-8FA7-6E8B2183E05F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455795" y="1470783"/>
                  <a:ext cx="15696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62FEC083-92AD-444A-86BA-D364395994AC}"/>
                    </a:ext>
                  </a:extLst>
                </p14:cNvPr>
                <p14:cNvContentPartPr/>
                <p14:nvPr/>
              </p14:nvContentPartPr>
              <p14:xfrm>
                <a:off x="3729395" y="1411023"/>
                <a:ext cx="157680" cy="3337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2FEC083-92AD-444A-86BA-D364395994AC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719315" y="1400932"/>
                  <a:ext cx="176040" cy="3521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A052AD67-39A3-7645-BDDD-5AC19FB273B6}"/>
                    </a:ext>
                  </a:extLst>
                </p14:cNvPr>
                <p14:cNvContentPartPr/>
                <p14:nvPr/>
              </p14:nvContentPartPr>
              <p14:xfrm>
                <a:off x="3993275" y="1537023"/>
                <a:ext cx="12960" cy="1450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052AD67-39A3-7645-BDDD-5AC19FB273B6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983555" y="1527663"/>
                  <a:ext cx="3096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144B491A-C3AA-7044-A2BA-969B655C85A0}"/>
                    </a:ext>
                  </a:extLst>
                </p14:cNvPr>
                <p14:cNvContentPartPr/>
                <p14:nvPr/>
              </p14:nvContentPartPr>
              <p14:xfrm>
                <a:off x="3874115" y="1524423"/>
                <a:ext cx="371160" cy="1198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44B491A-C3AA-7044-A2BA-969B655C85A0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864755" y="1515063"/>
                  <a:ext cx="38988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A882C008-F472-3B49-9E2B-ABC5A3AE0807}"/>
                    </a:ext>
                  </a:extLst>
                </p14:cNvPr>
                <p14:cNvContentPartPr/>
                <p14:nvPr/>
              </p14:nvContentPartPr>
              <p14:xfrm>
                <a:off x="4326635" y="1477623"/>
                <a:ext cx="25560" cy="1666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82C008-F472-3B49-9E2B-ABC5A3AE0807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4317635" y="1468623"/>
                  <a:ext cx="4464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B6DCB34F-297F-4149-990E-DC25B065B1B2}"/>
                    </a:ext>
                  </a:extLst>
                </p14:cNvPr>
                <p14:cNvContentPartPr/>
                <p14:nvPr/>
              </p14:nvContentPartPr>
              <p14:xfrm>
                <a:off x="4288835" y="1537023"/>
                <a:ext cx="113400" cy="255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DCB34F-297F-4149-990E-DC25B065B1B2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4279475" y="1528383"/>
                  <a:ext cx="1314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3985F08F-3D20-4F40-A5B1-3D60D5CFE05C}"/>
                    </a:ext>
                  </a:extLst>
                </p14:cNvPr>
                <p14:cNvContentPartPr/>
                <p14:nvPr/>
              </p14:nvContentPartPr>
              <p14:xfrm>
                <a:off x="4546595" y="1418943"/>
                <a:ext cx="239400" cy="1994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985F08F-3D20-4F40-A5B1-3D60D5CFE05C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536860" y="1409583"/>
                  <a:ext cx="257788" cy="21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xmlns="" id="{986641F3-0AE9-E642-9CDF-53FF27A5AF8C}"/>
                    </a:ext>
                  </a:extLst>
                </p14:cNvPr>
                <p14:cNvContentPartPr/>
                <p14:nvPr/>
              </p14:nvContentPartPr>
              <p14:xfrm>
                <a:off x="4854755" y="1386183"/>
                <a:ext cx="138600" cy="27072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86641F3-0AE9-E642-9CDF-53FF27A5AF8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845419" y="1377183"/>
                  <a:ext cx="157631" cy="28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xmlns="" id="{5BCD71E6-C605-1D46-BA94-48AA12A55C6E}"/>
              </a:ext>
            </a:extLst>
          </p:cNvPr>
          <p:cNvGrpSpPr/>
          <p:nvPr/>
        </p:nvGrpSpPr>
        <p:grpSpPr>
          <a:xfrm>
            <a:off x="2738435" y="2310303"/>
            <a:ext cx="94680" cy="81720"/>
            <a:chOff x="1214435" y="2310303"/>
            <a:chExt cx="94680" cy="8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xmlns="" id="{4DCBB706-0698-E04F-8F47-08255E61FBE0}"/>
                    </a:ext>
                  </a:extLst>
                </p14:cNvPr>
                <p14:cNvContentPartPr/>
                <p14:nvPr/>
              </p14:nvContentPartPr>
              <p14:xfrm>
                <a:off x="1214435" y="2310303"/>
                <a:ext cx="88200" cy="190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DCBB706-0698-E04F-8F47-08255E61FBE0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205795" y="2301116"/>
                  <a:ext cx="105120" cy="367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xmlns="" id="{BC5BDA43-134A-904F-851A-15B9D8C1A7E3}"/>
                    </a:ext>
                  </a:extLst>
                </p14:cNvPr>
                <p14:cNvContentPartPr/>
                <p14:nvPr/>
              </p14:nvContentPartPr>
              <p14:xfrm>
                <a:off x="1239635" y="2385543"/>
                <a:ext cx="69480" cy="64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C5BDA43-134A-904F-851A-15B9D8C1A7E3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230275" y="2375823"/>
                  <a:ext cx="87840" cy="25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8" name="Group 37">
            <a:extLst>
              <a:ext uri="{FF2B5EF4-FFF2-40B4-BE49-F238E27FC236}">
                <a16:creationId xmlns:a16="http://schemas.microsoft.com/office/drawing/2014/main" xmlns="" id="{A1DB9CDE-F60E-6B46-9794-64666552E392}"/>
              </a:ext>
            </a:extLst>
          </p:cNvPr>
          <p:cNvGrpSpPr/>
          <p:nvPr/>
        </p:nvGrpSpPr>
        <p:grpSpPr>
          <a:xfrm>
            <a:off x="3473915" y="2222103"/>
            <a:ext cx="365040" cy="333360"/>
            <a:chOff x="1949915" y="2222103"/>
            <a:chExt cx="365040" cy="33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xmlns="" id="{063A56FC-2486-574E-A635-151E1BDE2753}"/>
                    </a:ext>
                  </a:extLst>
                </p14:cNvPr>
                <p14:cNvContentPartPr/>
                <p14:nvPr/>
              </p14:nvContentPartPr>
              <p14:xfrm>
                <a:off x="1949915" y="2222103"/>
                <a:ext cx="88200" cy="946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3A56FC-2486-574E-A635-151E1BDE2753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1940195" y="2212383"/>
                  <a:ext cx="10728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13187932-B6EC-984F-A101-ECFB7B46CF57}"/>
                    </a:ext>
                  </a:extLst>
                </p14:cNvPr>
                <p14:cNvContentPartPr/>
                <p14:nvPr/>
              </p14:nvContentPartPr>
              <p14:xfrm>
                <a:off x="1994195" y="2259903"/>
                <a:ext cx="207720" cy="2520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187932-B6EC-984F-A101-ECFB7B46CF57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984851" y="2249448"/>
                  <a:ext cx="226767" cy="27182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9DBC41AB-76A4-5B4C-A829-3D6F874344BC}"/>
                    </a:ext>
                  </a:extLst>
                </p14:cNvPr>
                <p14:cNvContentPartPr/>
                <p14:nvPr/>
              </p14:nvContentPartPr>
              <p14:xfrm>
                <a:off x="2119835" y="2442783"/>
                <a:ext cx="195120" cy="1126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DBC41AB-76A4-5B4C-A829-3D6F874344BC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110115" y="2433063"/>
                  <a:ext cx="214560" cy="132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xmlns="" id="{28EA26A6-7663-4E41-92E0-138FB7E2B57E}"/>
              </a:ext>
            </a:extLst>
          </p:cNvPr>
          <p:cNvGrpSpPr/>
          <p:nvPr/>
        </p:nvGrpSpPr>
        <p:grpSpPr>
          <a:xfrm>
            <a:off x="4385795" y="2083863"/>
            <a:ext cx="987480" cy="572400"/>
            <a:chOff x="2861795" y="2083863"/>
            <a:chExt cx="987480" cy="572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FD6136F9-EF85-1D46-BF28-64CE7572DC14}"/>
                    </a:ext>
                  </a:extLst>
                </p14:cNvPr>
                <p14:cNvContentPartPr/>
                <p14:nvPr/>
              </p14:nvContentPartPr>
              <p14:xfrm>
                <a:off x="2861795" y="2083863"/>
                <a:ext cx="289440" cy="5724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D6136F9-EF85-1D46-BF28-64CE7572DC14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852447" y="2075223"/>
                  <a:ext cx="307418" cy="59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xmlns="" id="{4FE81F76-F1EB-9A4C-A101-4C07361D4EA5}"/>
                    </a:ext>
                  </a:extLst>
                </p14:cNvPr>
                <p14:cNvContentPartPr/>
                <p14:nvPr/>
              </p14:nvContentPartPr>
              <p14:xfrm>
                <a:off x="3509435" y="2303823"/>
                <a:ext cx="25560" cy="1764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FE81F76-F1EB-9A4C-A101-4C07361D4EA5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500795" y="2294823"/>
                  <a:ext cx="428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xmlns="" id="{1D021C81-72E4-EB46-8D43-E285EA0A2781}"/>
                    </a:ext>
                  </a:extLst>
                </p14:cNvPr>
                <p14:cNvContentPartPr/>
                <p14:nvPr/>
              </p14:nvContentPartPr>
              <p14:xfrm>
                <a:off x="3320795" y="2272503"/>
                <a:ext cx="308520" cy="129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D021C81-72E4-EB46-8D43-E285EA0A2781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3311435" y="2262783"/>
                  <a:ext cx="3261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xmlns="" id="{611CBFB1-0B07-B547-A1AA-6B6F01DD2712}"/>
                    </a:ext>
                  </a:extLst>
                </p14:cNvPr>
                <p14:cNvContentPartPr/>
                <p14:nvPr/>
              </p14:nvContentPartPr>
              <p14:xfrm>
                <a:off x="3716795" y="2392023"/>
                <a:ext cx="132480" cy="129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11CBFB1-0B07-B547-A1AA-6B6F01DD2712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3707435" y="2382303"/>
                  <a:ext cx="15048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BAB57FC4-FE9F-364C-B8F3-0C836977ACEA}"/>
                    </a:ext>
                  </a:extLst>
                </p14:cNvPr>
                <p14:cNvContentPartPr/>
                <p14:nvPr/>
              </p14:nvContentPartPr>
              <p14:xfrm>
                <a:off x="3471635" y="2178183"/>
                <a:ext cx="138600" cy="3585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AB57FC4-FE9F-364C-B8F3-0C836977ACE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462299" y="2169183"/>
                  <a:ext cx="156194" cy="37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56DCD936-61C3-D546-9CB2-4CF040634C49}"/>
                    </a:ext>
                  </a:extLst>
                </p14:cNvPr>
                <p14:cNvContentPartPr/>
                <p14:nvPr/>
              </p14:nvContentPartPr>
              <p14:xfrm>
                <a:off x="3722915" y="2517663"/>
                <a:ext cx="38160" cy="946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6DCD936-61C3-D546-9CB2-4CF040634C49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713915" y="2508663"/>
                  <a:ext cx="56160" cy="11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xmlns="" id="{A3D091DA-D29E-D24D-8EF6-571D0096B08D}"/>
              </a:ext>
            </a:extLst>
          </p:cNvPr>
          <p:cNvGrpSpPr/>
          <p:nvPr/>
        </p:nvGrpSpPr>
        <p:grpSpPr>
          <a:xfrm>
            <a:off x="5787635" y="1901703"/>
            <a:ext cx="1270440" cy="804960"/>
            <a:chOff x="4263635" y="1901703"/>
            <a:chExt cx="1270440" cy="804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87FFB767-59FD-9649-BDDE-EAC81D7C6310}"/>
                    </a:ext>
                  </a:extLst>
                </p14:cNvPr>
                <p14:cNvContentPartPr/>
                <p14:nvPr/>
              </p14:nvContentPartPr>
              <p14:xfrm>
                <a:off x="4263635" y="2172423"/>
                <a:ext cx="195120" cy="3078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7FFB767-59FD-9649-BDDE-EAC81D7C6310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253915" y="2162703"/>
                  <a:ext cx="213120" cy="327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xmlns="" id="{C5996C5C-6A92-DC4F-B5BD-F3078F084D76}"/>
                    </a:ext>
                  </a:extLst>
                </p14:cNvPr>
                <p14:cNvContentPartPr/>
                <p14:nvPr/>
              </p14:nvContentPartPr>
              <p14:xfrm>
                <a:off x="4553075" y="2160543"/>
                <a:ext cx="63360" cy="2880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996C5C-6A92-DC4F-B5BD-F3078F084D76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542635" y="2150823"/>
                  <a:ext cx="82440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xmlns="" id="{73DF2A7C-71A8-ED44-B446-22A326D6269A}"/>
                    </a:ext>
                  </a:extLst>
                </p14:cNvPr>
                <p14:cNvContentPartPr/>
                <p14:nvPr/>
              </p14:nvContentPartPr>
              <p14:xfrm>
                <a:off x="4697435" y="2259903"/>
                <a:ext cx="100800" cy="946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3DF2A7C-71A8-ED44-B446-22A326D6269A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687715" y="2251263"/>
                  <a:ext cx="11952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22E5B12A-7D2D-1047-B040-0E40098B8FD6}"/>
                    </a:ext>
                  </a:extLst>
                </p14:cNvPr>
                <p14:cNvContentPartPr/>
                <p14:nvPr/>
              </p14:nvContentPartPr>
              <p14:xfrm>
                <a:off x="4879955" y="2168463"/>
                <a:ext cx="276840" cy="1854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2E5B12A-7D2D-1047-B040-0E40098B8FD6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870967" y="2159121"/>
                  <a:ext cx="294457" cy="20408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xmlns="" id="{51030319-9DF7-7E4D-AF41-1524CFC7F099}"/>
                    </a:ext>
                  </a:extLst>
                </p14:cNvPr>
                <p14:cNvContentPartPr/>
                <p14:nvPr/>
              </p14:nvContentPartPr>
              <p14:xfrm>
                <a:off x="5118635" y="2253783"/>
                <a:ext cx="119880" cy="1908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1030319-9DF7-7E4D-AF41-1524CFC7F099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109275" y="2245143"/>
                  <a:ext cx="13788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5170FCE1-AE1E-5D48-82D0-9227521FBBF5}"/>
                    </a:ext>
                  </a:extLst>
                </p14:cNvPr>
                <p14:cNvContentPartPr/>
                <p14:nvPr/>
              </p14:nvContentPartPr>
              <p14:xfrm>
                <a:off x="4464875" y="2536383"/>
                <a:ext cx="25560" cy="885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170FCE1-AE1E-5D48-82D0-9227521FBBF5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4455515" y="2526985"/>
                  <a:ext cx="43560" cy="1066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5F46D2EA-1DBC-1C46-848B-6CB568DDFE24}"/>
                    </a:ext>
                  </a:extLst>
                </p14:cNvPr>
                <p14:cNvContentPartPr/>
                <p14:nvPr/>
              </p14:nvContentPartPr>
              <p14:xfrm>
                <a:off x="5219435" y="2058663"/>
                <a:ext cx="50760" cy="190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46D2EA-1DBC-1C46-848B-6CB568DDFE2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210075" y="2049303"/>
                  <a:ext cx="6840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4FDC6CB2-CD7B-0547-ABE6-85D9B8B2CE2B}"/>
                    </a:ext>
                  </a:extLst>
                </p14:cNvPr>
                <p14:cNvContentPartPr/>
                <p14:nvPr/>
              </p14:nvContentPartPr>
              <p14:xfrm>
                <a:off x="5125115" y="2058663"/>
                <a:ext cx="283320" cy="6480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FDC6CB2-CD7B-0547-ABE6-85D9B8B2CE2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116475" y="2050023"/>
                  <a:ext cx="301680" cy="66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AAEEFDB2-B9A3-E644-8413-AD993C6E976D}"/>
                    </a:ext>
                  </a:extLst>
                </p14:cNvPr>
                <p14:cNvContentPartPr/>
                <p14:nvPr/>
              </p14:nvContentPartPr>
              <p14:xfrm>
                <a:off x="5382875" y="1901703"/>
                <a:ext cx="151200" cy="8712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EEFDB2-B9A3-E644-8413-AD993C6E976D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5373537" y="1892343"/>
                  <a:ext cx="168798" cy="105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xmlns="" id="{0A210F23-1499-3B49-86B4-4C41B200F2CB}"/>
              </a:ext>
            </a:extLst>
          </p:cNvPr>
          <p:cNvGrpSpPr/>
          <p:nvPr/>
        </p:nvGrpSpPr>
        <p:grpSpPr>
          <a:xfrm>
            <a:off x="7133315" y="2109063"/>
            <a:ext cx="157680" cy="239400"/>
            <a:chOff x="5609315" y="2109063"/>
            <a:chExt cx="157680" cy="23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9C31E35F-2141-B349-B815-711E7DBE66D0}"/>
                    </a:ext>
                  </a:extLst>
                </p14:cNvPr>
                <p14:cNvContentPartPr/>
                <p14:nvPr/>
              </p14:nvContentPartPr>
              <p14:xfrm>
                <a:off x="5609315" y="2190783"/>
                <a:ext cx="157680" cy="3816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31E35F-2141-B349-B815-711E7DBE66D0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5599955" y="2182503"/>
                  <a:ext cx="175320" cy="56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04820E7C-1A07-7F48-8ED7-52368B3EAC8F}"/>
                    </a:ext>
                  </a:extLst>
                </p14:cNvPr>
                <p14:cNvContentPartPr/>
                <p14:nvPr/>
              </p14:nvContentPartPr>
              <p14:xfrm>
                <a:off x="5691035" y="2109063"/>
                <a:ext cx="31680" cy="23940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4820E7C-1A07-7F48-8ED7-52368B3EAC8F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681780" y="2100063"/>
                  <a:ext cx="49834" cy="257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4">
            <p14:nvContentPartPr>
              <p14:cNvPr id="76" name="Ink 75">
                <a:extLst>
                  <a:ext uri="{FF2B5EF4-FFF2-40B4-BE49-F238E27FC236}">
                    <a16:creationId xmlns:a16="http://schemas.microsoft.com/office/drawing/2014/main" xmlns="" id="{CAD5D28B-8A17-7444-A718-144E5DA84AE0}"/>
                  </a:ext>
                </a:extLst>
              </p14:cNvPr>
              <p14:cNvContentPartPr/>
              <p14:nvPr/>
            </p14:nvContentPartPr>
            <p14:xfrm>
              <a:off x="4027235" y="2052543"/>
              <a:ext cx="138600" cy="710640"/>
            </p14:xfrm>
          </p:contentPart>
        </mc:Choice>
        <mc:Fallback>
          <p:pic>
            <p:nvPicPr>
              <p:cNvPr id="76" name="Ink 7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CAD5D28B-8A17-7444-A718-144E5DA84AE0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4017515" y="2043188"/>
                <a:ext cx="158760" cy="730430"/>
              </a:xfrm>
              <a:prstGeom prst="rect">
                <a:avLst/>
              </a:prstGeom>
            </p:spPr>
          </p:pic>
        </mc:Fallback>
      </mc:AlternateContent>
      <p:grpSp>
        <p:nvGrpSpPr>
          <p:cNvPr id="78" name="Group 77">
            <a:extLst>
              <a:ext uri="{FF2B5EF4-FFF2-40B4-BE49-F238E27FC236}">
                <a16:creationId xmlns:a16="http://schemas.microsoft.com/office/drawing/2014/main" xmlns="" id="{B72B67B5-F790-684C-B642-60F614FEF305}"/>
              </a:ext>
            </a:extLst>
          </p:cNvPr>
          <p:cNvGrpSpPr/>
          <p:nvPr/>
        </p:nvGrpSpPr>
        <p:grpSpPr>
          <a:xfrm>
            <a:off x="7655675" y="1668783"/>
            <a:ext cx="2715840" cy="918360"/>
            <a:chOff x="6131675" y="1668783"/>
            <a:chExt cx="2715840" cy="918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xmlns="" id="{B3533B92-C7FD-9B4C-A392-7B8A4E06102F}"/>
                    </a:ext>
                  </a:extLst>
                </p14:cNvPr>
                <p14:cNvContentPartPr/>
                <p14:nvPr/>
              </p14:nvContentPartPr>
              <p14:xfrm>
                <a:off x="6131675" y="1933023"/>
                <a:ext cx="238680" cy="6040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533B92-C7FD-9B4C-A392-7B8A4E06102F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6121580" y="1923663"/>
                  <a:ext cx="257789" cy="62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67870DD1-BEF7-2642-ACB1-23B53F4C0FBA}"/>
                    </a:ext>
                  </a:extLst>
                </p14:cNvPr>
                <p14:cNvContentPartPr/>
                <p14:nvPr/>
              </p14:nvContentPartPr>
              <p14:xfrm>
                <a:off x="6464315" y="2071263"/>
                <a:ext cx="145080" cy="18252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7870DD1-BEF7-2642-ACB1-23B53F4C0FBA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6453515" y="2061183"/>
                  <a:ext cx="164160" cy="20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xmlns="" id="{16B91366-06B3-1340-98EF-9CF46B18992B}"/>
                    </a:ext>
                  </a:extLst>
                </p14:cNvPr>
                <p14:cNvContentPartPr/>
                <p14:nvPr/>
              </p14:nvContentPartPr>
              <p14:xfrm>
                <a:off x="6422915" y="2134263"/>
                <a:ext cx="129600" cy="64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B91366-06B3-1340-98EF-9CF46B18992B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6413555" y="2126078"/>
                  <a:ext cx="147600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xmlns="" id="{D4882368-5A99-A34F-9067-05083B33A9AF}"/>
                    </a:ext>
                  </a:extLst>
                </p14:cNvPr>
                <p14:cNvContentPartPr/>
                <p14:nvPr/>
              </p14:nvContentPartPr>
              <p14:xfrm>
                <a:off x="6687155" y="2196903"/>
                <a:ext cx="123480" cy="11340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4882368-5A99-A34F-9067-05083B33A9AF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6677435" y="2187543"/>
                  <a:ext cx="14112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BF4D4718-AF27-9F46-961A-B20D8904A6AB}"/>
                    </a:ext>
                  </a:extLst>
                </p14:cNvPr>
                <p14:cNvContentPartPr/>
                <p14:nvPr/>
              </p14:nvContentPartPr>
              <p14:xfrm>
                <a:off x="6898115" y="2196903"/>
                <a:ext cx="100800" cy="1296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F4D4718-AF27-9F46-961A-B20D8904A6AB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6888788" y="2186463"/>
                  <a:ext cx="119095" cy="32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BCA4273B-6F3E-904B-A0A4-8B186CDB14C5}"/>
                    </a:ext>
                  </a:extLst>
                </p14:cNvPr>
                <p14:cNvContentPartPr/>
                <p14:nvPr/>
              </p14:nvContentPartPr>
              <p14:xfrm>
                <a:off x="7118075" y="2055063"/>
                <a:ext cx="132480" cy="18000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CA4273B-6F3E-904B-A0A4-8B186CDB14C5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7108689" y="2045343"/>
                  <a:ext cx="151251" cy="199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xmlns="" id="{B57A9295-1319-084F-B3A9-D7D15C37796B}"/>
                    </a:ext>
                  </a:extLst>
                </p14:cNvPr>
                <p14:cNvContentPartPr/>
                <p14:nvPr/>
              </p14:nvContentPartPr>
              <p14:xfrm>
                <a:off x="7294115" y="2203383"/>
                <a:ext cx="182520" cy="10728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7A9295-1319-084F-B3A9-D7D15C37796B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7284755" y="2193303"/>
                  <a:ext cx="200520" cy="12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xmlns="" id="{A89C2E9F-93F6-2944-ABA6-F33118255FAC}"/>
                    </a:ext>
                  </a:extLst>
                </p14:cNvPr>
                <p14:cNvContentPartPr/>
                <p14:nvPr/>
              </p14:nvContentPartPr>
              <p14:xfrm>
                <a:off x="7577075" y="1978383"/>
                <a:ext cx="69480" cy="22536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9C2E9F-93F6-2944-ABA6-F33118255FA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7568121" y="1968647"/>
                  <a:ext cx="87745" cy="24338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xmlns="" id="{C60CFBFF-0CDF-A84F-B8D6-E754498363E4}"/>
                    </a:ext>
                  </a:extLst>
                </p14:cNvPr>
                <p14:cNvContentPartPr/>
                <p14:nvPr/>
              </p14:nvContentPartPr>
              <p14:xfrm>
                <a:off x="7696595" y="2059383"/>
                <a:ext cx="100800" cy="11268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60CFBFF-0CDF-A84F-B8D6-E754498363E4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7687268" y="2050023"/>
                  <a:ext cx="119095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E5D0EBEB-DF21-854C-84DF-9E6B2DAA02AE}"/>
                    </a:ext>
                  </a:extLst>
                </p14:cNvPr>
                <p14:cNvContentPartPr/>
                <p14:nvPr/>
              </p14:nvContentPartPr>
              <p14:xfrm>
                <a:off x="7872635" y="2011143"/>
                <a:ext cx="252000" cy="16740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5D0EBEB-DF21-854C-84DF-9E6B2DAA02AE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7863275" y="2001783"/>
                  <a:ext cx="270720" cy="18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xmlns="" id="{A46BD1C3-5B41-6347-AA75-6C3DF2874B2B}"/>
                    </a:ext>
                  </a:extLst>
                </p14:cNvPr>
                <p14:cNvContentPartPr/>
                <p14:nvPr/>
              </p14:nvContentPartPr>
              <p14:xfrm>
                <a:off x="8092595" y="2071263"/>
                <a:ext cx="75960" cy="64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46BD1C3-5B41-6347-AA75-6C3DF2874B2B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8083190" y="2061903"/>
                  <a:ext cx="94046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xmlns="" id="{A46EB524-4DDF-FB45-9F44-CB747F27E4D7}"/>
                    </a:ext>
                  </a:extLst>
                </p14:cNvPr>
                <p14:cNvContentPartPr/>
                <p14:nvPr/>
              </p14:nvContentPartPr>
              <p14:xfrm>
                <a:off x="8168195" y="1958223"/>
                <a:ext cx="145080" cy="32724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46EB524-4DDF-FB45-9F44-CB747F27E4D7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8160275" y="1948863"/>
                  <a:ext cx="162720" cy="344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xmlns="" id="{29CE7A45-4FB7-0F47-9337-11DECB5C83F7}"/>
                    </a:ext>
                  </a:extLst>
                </p14:cNvPr>
                <p14:cNvContentPartPr/>
                <p14:nvPr/>
              </p14:nvContentPartPr>
              <p14:xfrm>
                <a:off x="8293835" y="1838703"/>
                <a:ext cx="107280" cy="10080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9CE7A45-4FB7-0F47-9337-11DECB5C83F7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8284835" y="1829376"/>
                  <a:ext cx="124560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35511BD5-8CDB-1446-A60F-737FD592050D}"/>
                    </a:ext>
                  </a:extLst>
                </p14:cNvPr>
                <p14:cNvContentPartPr/>
                <p14:nvPr/>
              </p14:nvContentPartPr>
              <p14:xfrm>
                <a:off x="8268635" y="1668783"/>
                <a:ext cx="302040" cy="78012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5511BD5-8CDB-1446-A60F-737FD592050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8259995" y="1659779"/>
                  <a:ext cx="320040" cy="79848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FE031D83-3A5F-1B48-86FC-0BC39B91C540}"/>
                    </a:ext>
                  </a:extLst>
                </p14:cNvPr>
                <p14:cNvContentPartPr/>
                <p14:nvPr/>
              </p14:nvContentPartPr>
              <p14:xfrm>
                <a:off x="8551595" y="1668783"/>
                <a:ext cx="295920" cy="91836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031D83-3A5F-1B48-86FC-0BC39B91C540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8542595" y="1659783"/>
                  <a:ext cx="313920" cy="936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xmlns="" id="{2EBC3C30-2373-5344-96B3-127F6854D41D}"/>
              </a:ext>
            </a:extLst>
          </p:cNvPr>
          <p:cNvGrpSpPr/>
          <p:nvPr/>
        </p:nvGrpSpPr>
        <p:grpSpPr>
          <a:xfrm>
            <a:off x="2839235" y="3265743"/>
            <a:ext cx="63360" cy="82080"/>
            <a:chOff x="1315235" y="3265743"/>
            <a:chExt cx="6336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xmlns="" id="{EA1BD14E-33B0-C048-85BD-F9872CB4DBB5}"/>
                    </a:ext>
                  </a:extLst>
                </p14:cNvPr>
                <p14:cNvContentPartPr/>
                <p14:nvPr/>
              </p14:nvContentPartPr>
              <p14:xfrm>
                <a:off x="1315235" y="3265743"/>
                <a:ext cx="56880" cy="648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1BD14E-33B0-C048-85BD-F9872CB4DBB5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305875" y="3256743"/>
                  <a:ext cx="745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xmlns="" id="{AC02CD96-13CF-CE47-BC30-304ED152B234}"/>
                    </a:ext>
                  </a:extLst>
                </p14:cNvPr>
                <p14:cNvContentPartPr/>
                <p14:nvPr/>
              </p14:nvContentPartPr>
              <p14:xfrm>
                <a:off x="1315235" y="3322263"/>
                <a:ext cx="63360" cy="2556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C02CD96-13CF-CE47-BC30-304ED152B234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1306595" y="3313623"/>
                  <a:ext cx="80640" cy="42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5" name="Group 84">
            <a:extLst>
              <a:ext uri="{FF2B5EF4-FFF2-40B4-BE49-F238E27FC236}">
                <a16:creationId xmlns:a16="http://schemas.microsoft.com/office/drawing/2014/main" xmlns="" id="{866E9AF7-3918-7F42-A855-CE467A05EAB3}"/>
              </a:ext>
            </a:extLst>
          </p:cNvPr>
          <p:cNvGrpSpPr/>
          <p:nvPr/>
        </p:nvGrpSpPr>
        <p:grpSpPr>
          <a:xfrm>
            <a:off x="3429995" y="3115623"/>
            <a:ext cx="264600" cy="351720"/>
            <a:chOff x="1905995" y="3115623"/>
            <a:chExt cx="264600" cy="35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xmlns="" id="{72F4CFD8-14E3-2F48-9F7E-A0CC89425ACF}"/>
                    </a:ext>
                  </a:extLst>
                </p14:cNvPr>
                <p14:cNvContentPartPr/>
                <p14:nvPr/>
              </p14:nvContentPartPr>
              <p14:xfrm>
                <a:off x="2038115" y="3115623"/>
                <a:ext cx="12960" cy="10008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2F4CFD8-14E3-2F48-9F7E-A0CC89425ACF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2027315" y="3105183"/>
                  <a:ext cx="3312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xmlns="" id="{FE0087F4-77AB-014D-9CCF-5E38566DE6B9}"/>
                    </a:ext>
                  </a:extLst>
                </p14:cNvPr>
                <p14:cNvContentPartPr/>
                <p14:nvPr/>
              </p14:nvContentPartPr>
              <p14:xfrm>
                <a:off x="1905995" y="3253143"/>
                <a:ext cx="252000" cy="1908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0087F4-77AB-014D-9CCF-5E38566DE6B9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1896622" y="3243063"/>
                  <a:ext cx="269665" cy="3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xmlns="" id="{F74E152D-B956-2142-9563-705433DC9EFA}"/>
                    </a:ext>
                  </a:extLst>
                </p14:cNvPr>
                <p14:cNvContentPartPr/>
                <p14:nvPr/>
              </p14:nvContentPartPr>
              <p14:xfrm>
                <a:off x="2019395" y="3353943"/>
                <a:ext cx="151200" cy="11340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74E152D-B956-2142-9563-705433DC9EFA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2009315" y="3343536"/>
                  <a:ext cx="171360" cy="13385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2" name="Group 91">
            <a:extLst>
              <a:ext uri="{FF2B5EF4-FFF2-40B4-BE49-F238E27FC236}">
                <a16:creationId xmlns:a16="http://schemas.microsoft.com/office/drawing/2014/main" xmlns="" id="{207B33D9-AAEE-0F48-979C-FBADF1C6B244}"/>
              </a:ext>
            </a:extLst>
          </p:cNvPr>
          <p:cNvGrpSpPr/>
          <p:nvPr/>
        </p:nvGrpSpPr>
        <p:grpSpPr>
          <a:xfrm>
            <a:off x="3951995" y="2970543"/>
            <a:ext cx="792360" cy="553680"/>
            <a:chOff x="2427995" y="2970543"/>
            <a:chExt cx="792360" cy="553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xmlns="" id="{430747AE-1825-6E4E-9ABC-C15BD26D5B78}"/>
                    </a:ext>
                  </a:extLst>
                </p14:cNvPr>
                <p14:cNvContentPartPr/>
                <p14:nvPr/>
              </p14:nvContentPartPr>
              <p14:xfrm>
                <a:off x="2427995" y="2970543"/>
                <a:ext cx="182520" cy="55368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30747AE-1825-6E4E-9ABC-C15BD26D5B78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2417216" y="2961183"/>
                  <a:ext cx="202281" cy="57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xmlns="" id="{6132D854-1F94-484D-A870-C6149F19EB1B}"/>
                    </a:ext>
                  </a:extLst>
                </p14:cNvPr>
                <p14:cNvContentPartPr/>
                <p14:nvPr/>
              </p14:nvContentPartPr>
              <p14:xfrm>
                <a:off x="2717075" y="3228303"/>
                <a:ext cx="94680" cy="10080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132D854-1F94-484D-A870-C6149F19EB1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2707355" y="3218943"/>
                  <a:ext cx="11412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D77BAA01-5E26-C348-AAAA-300F9E72FA86}"/>
                    </a:ext>
                  </a:extLst>
                </p14:cNvPr>
                <p14:cNvContentPartPr/>
                <p14:nvPr/>
              </p14:nvContentPartPr>
              <p14:xfrm>
                <a:off x="2924435" y="3265743"/>
                <a:ext cx="6480" cy="64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77BAA01-5E26-C348-AAAA-300F9E72FA86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2915795" y="3256383"/>
                  <a:ext cx="2448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7915AD63-B830-9A46-8F5B-A24EEA22F652}"/>
                    </a:ext>
                  </a:extLst>
                </p14:cNvPr>
                <p14:cNvContentPartPr/>
                <p14:nvPr/>
              </p14:nvContentPartPr>
              <p14:xfrm>
                <a:off x="3025235" y="3216423"/>
                <a:ext cx="113400" cy="10656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915AD63-B830-9A46-8F5B-A24EEA22F652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015546" y="3207783"/>
                  <a:ext cx="13242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FB735627-13A9-7746-9FD0-0CC776FE1783}"/>
                    </a:ext>
                  </a:extLst>
                </p14:cNvPr>
                <p14:cNvContentPartPr/>
                <p14:nvPr/>
              </p14:nvContentPartPr>
              <p14:xfrm>
                <a:off x="3201275" y="3203823"/>
                <a:ext cx="19080" cy="14436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B735627-13A9-7746-9FD0-0CC776FE1783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192088" y="3194103"/>
                  <a:ext cx="37453" cy="163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46">
            <p14:nvContentPartPr>
              <p14:cNvPr id="91" name="Ink 90">
                <a:extLst>
                  <a:ext uri="{FF2B5EF4-FFF2-40B4-BE49-F238E27FC236}">
                    <a16:creationId xmlns:a16="http://schemas.microsoft.com/office/drawing/2014/main" xmlns="" id="{64C12374-75C4-FD48-8CD9-B8B65FA2CED8}"/>
                  </a:ext>
                </a:extLst>
              </p14:cNvPr>
              <p14:cNvContentPartPr/>
              <p14:nvPr/>
            </p14:nvContentPartPr>
            <p14:xfrm>
              <a:off x="4951715" y="3278343"/>
              <a:ext cx="126000" cy="6480"/>
            </p14:xfrm>
          </p:contentPart>
        </mc:Choice>
        <mc:Fallback>
          <p:pic>
            <p:nvPicPr>
              <p:cNvPr id="91" name="Ink 9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64C12374-75C4-FD48-8CD9-B8B65FA2CED8}"/>
                  </a:ext>
                </a:extLst>
              </p:cNvPr>
              <p:cNvPicPr/>
              <p:nvPr/>
            </p:nvPicPr>
            <p:blipFill>
              <a:blip r:embed="rId147"/>
              <a:stretch>
                <a:fillRect/>
              </a:stretch>
            </p:blipFill>
            <p:spPr>
              <a:xfrm>
                <a:off x="4942715" y="3268623"/>
                <a:ext cx="143280" cy="2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11" name="Group 110">
            <a:extLst>
              <a:ext uri="{FF2B5EF4-FFF2-40B4-BE49-F238E27FC236}">
                <a16:creationId xmlns:a16="http://schemas.microsoft.com/office/drawing/2014/main" xmlns="" id="{D9964C8A-1CBC-4243-B191-46E978AC46AA}"/>
              </a:ext>
            </a:extLst>
          </p:cNvPr>
          <p:cNvGrpSpPr/>
          <p:nvPr/>
        </p:nvGrpSpPr>
        <p:grpSpPr>
          <a:xfrm>
            <a:off x="5328635" y="3203103"/>
            <a:ext cx="685080" cy="132120"/>
            <a:chOff x="3804635" y="3203103"/>
            <a:chExt cx="685080" cy="132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xmlns="" id="{FD5174D1-F849-A44A-A14E-17308FB585AF}"/>
                    </a:ext>
                  </a:extLst>
                </p14:cNvPr>
                <p14:cNvContentPartPr/>
                <p14:nvPr/>
              </p14:nvContentPartPr>
              <p14:xfrm>
                <a:off x="3804635" y="3209223"/>
                <a:ext cx="100800" cy="12600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D5174D1-F849-A44A-A14E-17308FB585AF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794915" y="3199863"/>
                  <a:ext cx="119520" cy="144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xmlns="" id="{A97BBDE6-BE4A-2544-AF0B-F6E7F345B568}"/>
                    </a:ext>
                  </a:extLst>
                </p14:cNvPr>
                <p14:cNvContentPartPr/>
                <p14:nvPr/>
              </p14:nvContentPartPr>
              <p14:xfrm>
                <a:off x="4005875" y="3253143"/>
                <a:ext cx="12960" cy="648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97BBDE6-BE4A-2544-AF0B-F6E7F345B568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3996515" y="3243783"/>
                  <a:ext cx="3024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xmlns="" id="{99446DC9-BB85-264D-A548-2F86077AB13D}"/>
                    </a:ext>
                  </a:extLst>
                </p14:cNvPr>
                <p14:cNvContentPartPr/>
                <p14:nvPr/>
              </p14:nvContentPartPr>
              <p14:xfrm>
                <a:off x="4125395" y="3203103"/>
                <a:ext cx="126000" cy="11988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446DC9-BB85-264D-A548-2F86077AB13D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4115675" y="3193383"/>
                  <a:ext cx="14472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xmlns="" id="{2F6D36E3-1AD0-D54F-92A3-A8205E9B262A}"/>
                    </a:ext>
                  </a:extLst>
                </p14:cNvPr>
                <p14:cNvContentPartPr/>
                <p14:nvPr/>
              </p14:nvContentPartPr>
              <p14:xfrm>
                <a:off x="4339235" y="3209943"/>
                <a:ext cx="150480" cy="9396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F6D36E3-1AD0-D54F-92A3-A8205E9B262A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4329538" y="3200583"/>
                  <a:ext cx="169514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xmlns="" id="{05362F8B-0F93-024F-B4E6-06813BA5F9AC}"/>
                    </a:ext>
                  </a:extLst>
                </p14:cNvPr>
                <p14:cNvContentPartPr/>
                <p14:nvPr/>
              </p14:nvContentPartPr>
              <p14:xfrm>
                <a:off x="4357955" y="3209223"/>
                <a:ext cx="126000" cy="648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5362F8B-0F93-024F-B4E6-06813BA5F9AC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4348595" y="3199863"/>
                  <a:ext cx="144720" cy="25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0" name="Group 109">
            <a:extLst>
              <a:ext uri="{FF2B5EF4-FFF2-40B4-BE49-F238E27FC236}">
                <a16:creationId xmlns:a16="http://schemas.microsoft.com/office/drawing/2014/main" xmlns="" id="{1AD03D06-24AE-8641-ACE7-5390A3F82635}"/>
              </a:ext>
            </a:extLst>
          </p:cNvPr>
          <p:cNvGrpSpPr/>
          <p:nvPr/>
        </p:nvGrpSpPr>
        <p:grpSpPr>
          <a:xfrm>
            <a:off x="6221435" y="2838423"/>
            <a:ext cx="2005920" cy="515880"/>
            <a:chOff x="4697435" y="2838423"/>
            <a:chExt cx="2005920" cy="515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xmlns="" id="{A32E7170-121E-C74D-8D8E-9B11BD721760}"/>
                    </a:ext>
                  </a:extLst>
                </p14:cNvPr>
                <p14:cNvContentPartPr/>
                <p14:nvPr/>
              </p14:nvContentPartPr>
              <p14:xfrm>
                <a:off x="4697435" y="3171423"/>
                <a:ext cx="12960" cy="15120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32E7170-121E-C74D-8D8E-9B11BD721760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4688435" y="3162423"/>
                  <a:ext cx="30240" cy="16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xmlns="" id="{2AA65154-A207-A04C-9CBB-10D85704AB17}"/>
                    </a:ext>
                  </a:extLst>
                </p14:cNvPr>
                <p14:cNvContentPartPr/>
                <p14:nvPr/>
              </p14:nvContentPartPr>
              <p14:xfrm>
                <a:off x="4879955" y="3171423"/>
                <a:ext cx="151200" cy="13248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AA65154-A207-A04C-9CBB-10D85704AB17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4870595" y="3162063"/>
                  <a:ext cx="16992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xmlns="" id="{1B2BEBE3-40D7-5142-8465-083807A5AE8C}"/>
                    </a:ext>
                  </a:extLst>
                </p14:cNvPr>
                <p14:cNvContentPartPr/>
                <p14:nvPr/>
              </p14:nvContentPartPr>
              <p14:xfrm>
                <a:off x="5143835" y="3140103"/>
                <a:ext cx="68760" cy="13860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B2BEBE3-40D7-5142-8465-083807A5AE8C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5133395" y="3130743"/>
                  <a:ext cx="8892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xmlns="" id="{2D2A2946-AD34-364F-B66C-19F845132F62}"/>
                    </a:ext>
                  </a:extLst>
                </p14:cNvPr>
                <p14:cNvContentPartPr/>
                <p14:nvPr/>
              </p14:nvContentPartPr>
              <p14:xfrm>
                <a:off x="5294675" y="3158823"/>
                <a:ext cx="81360" cy="11340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D2A2946-AD34-364F-B66C-19F845132F62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5284595" y="3149103"/>
                  <a:ext cx="10044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xmlns="" id="{7E83EB80-00CD-BC44-8DAE-CCE7CF3C3EAB}"/>
                    </a:ext>
                  </a:extLst>
                </p14:cNvPr>
                <p14:cNvContentPartPr/>
                <p14:nvPr/>
              </p14:nvContentPartPr>
              <p14:xfrm>
                <a:off x="5275955" y="3158823"/>
                <a:ext cx="94680" cy="2556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E83EB80-00CD-BC44-8DAE-CCE7CF3C3EAB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5266955" y="3150183"/>
                  <a:ext cx="11196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xmlns="" id="{6ABDE5B4-231A-6F48-AEF8-FC7D863D67AA}"/>
                    </a:ext>
                  </a:extLst>
                </p14:cNvPr>
                <p14:cNvContentPartPr/>
                <p14:nvPr/>
              </p14:nvContentPartPr>
              <p14:xfrm>
                <a:off x="5477195" y="3153423"/>
                <a:ext cx="100800" cy="9396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BDE5B4-231A-6F48-AEF8-FC7D863D67AA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5467510" y="3145143"/>
                  <a:ext cx="119812" cy="11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xmlns="" id="{36CC1099-DEB6-8B4A-9BBA-82B475F67127}"/>
                    </a:ext>
                  </a:extLst>
                </p14:cNvPr>
                <p14:cNvContentPartPr/>
                <p14:nvPr/>
              </p14:nvContentPartPr>
              <p14:xfrm>
                <a:off x="5628035" y="3114903"/>
                <a:ext cx="170280" cy="17028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6CC1099-DEB6-8B4A-9BBA-82B475F67127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5618655" y="3105162"/>
                  <a:ext cx="188318" cy="1886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xmlns="" id="{521F897E-030C-144E-B2EA-EA9729EA9626}"/>
                    </a:ext>
                  </a:extLst>
                </p14:cNvPr>
                <p14:cNvContentPartPr/>
                <p14:nvPr/>
              </p14:nvContentPartPr>
              <p14:xfrm>
                <a:off x="5734955" y="3190503"/>
                <a:ext cx="100800" cy="36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1F897E-030C-144E-B2EA-EA9729EA9626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5725628" y="3181143"/>
                  <a:ext cx="118736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xmlns="" id="{FA47D177-D58C-364F-B4BD-2F4D07F91A57}"/>
                    </a:ext>
                  </a:extLst>
                </p14:cNvPr>
                <p14:cNvContentPartPr/>
                <p14:nvPr/>
              </p14:nvContentPartPr>
              <p14:xfrm>
                <a:off x="5854475" y="2970543"/>
                <a:ext cx="289440" cy="38376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47D177-D58C-364F-B4BD-2F4D07F91A57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5845127" y="2961543"/>
                  <a:ext cx="308137" cy="40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xmlns="" id="{AAF2F620-2848-C645-A5FD-09CE059BB050}"/>
                    </a:ext>
                  </a:extLst>
                </p14:cNvPr>
                <p14:cNvContentPartPr/>
                <p14:nvPr/>
              </p14:nvContentPartPr>
              <p14:xfrm>
                <a:off x="6168755" y="2838423"/>
                <a:ext cx="157680" cy="10728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F2F620-2848-C645-A5FD-09CE059BB05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6159395" y="2829063"/>
                  <a:ext cx="17676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xmlns="" id="{228FF66E-DDEB-3F44-99CB-D1F1B806397F}"/>
                    </a:ext>
                  </a:extLst>
                </p14:cNvPr>
                <p14:cNvContentPartPr/>
                <p14:nvPr/>
              </p14:nvContentPartPr>
              <p14:xfrm>
                <a:off x="6457835" y="3070983"/>
                <a:ext cx="245520" cy="1296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28FF66E-DDEB-3F44-99CB-D1F1B806397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6448835" y="3062703"/>
                  <a:ext cx="26280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xmlns="" id="{DAE57B85-28F4-AE48-8C58-E06B9DA0C552}"/>
                    </a:ext>
                  </a:extLst>
                </p14:cNvPr>
                <p14:cNvContentPartPr/>
                <p14:nvPr/>
              </p14:nvContentPartPr>
              <p14:xfrm>
                <a:off x="6546035" y="3001863"/>
                <a:ext cx="69480" cy="17028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AE57B85-28F4-AE48-8C58-E06B9DA0C552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6536675" y="2992503"/>
                  <a:ext cx="87480" cy="188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3" name="Group 132">
            <a:extLst>
              <a:ext uri="{FF2B5EF4-FFF2-40B4-BE49-F238E27FC236}">
                <a16:creationId xmlns:a16="http://schemas.microsoft.com/office/drawing/2014/main" xmlns="" id="{40035AAD-91AA-3C4C-8058-B0FA19625DD7}"/>
              </a:ext>
            </a:extLst>
          </p:cNvPr>
          <p:cNvGrpSpPr/>
          <p:nvPr/>
        </p:nvGrpSpPr>
        <p:grpSpPr>
          <a:xfrm>
            <a:off x="3159635" y="4004103"/>
            <a:ext cx="100800" cy="123480"/>
            <a:chOff x="1635635" y="4004103"/>
            <a:chExt cx="100800" cy="123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xmlns="" id="{B19D2081-1CEC-FF4A-84CE-ADA2D308B492}"/>
                    </a:ext>
                  </a:extLst>
                </p14:cNvPr>
                <p14:cNvContentPartPr/>
                <p14:nvPr/>
              </p14:nvContentPartPr>
              <p14:xfrm>
                <a:off x="1635635" y="4039023"/>
                <a:ext cx="100800" cy="648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19D2081-1CEC-FF4A-84CE-ADA2D308B492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626995" y="4030383"/>
                  <a:ext cx="117720" cy="2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xmlns="" id="{08375A50-E657-C247-8E8B-FD5FB8C0BF1A}"/>
                    </a:ext>
                  </a:extLst>
                </p14:cNvPr>
                <p14:cNvContentPartPr/>
                <p14:nvPr/>
              </p14:nvContentPartPr>
              <p14:xfrm>
                <a:off x="1673435" y="4004103"/>
                <a:ext cx="31680" cy="12348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8375A50-E657-C247-8E8B-FD5FB8C0BF1A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664075" y="3995077"/>
                  <a:ext cx="49320" cy="14081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2" name="Group 131">
            <a:extLst>
              <a:ext uri="{FF2B5EF4-FFF2-40B4-BE49-F238E27FC236}">
                <a16:creationId xmlns:a16="http://schemas.microsoft.com/office/drawing/2014/main" xmlns="" id="{DE4BF8C5-1D9E-C04C-BBC7-D79C336646D7}"/>
              </a:ext>
            </a:extLst>
          </p:cNvPr>
          <p:cNvGrpSpPr/>
          <p:nvPr/>
        </p:nvGrpSpPr>
        <p:grpSpPr>
          <a:xfrm>
            <a:off x="3461675" y="3888183"/>
            <a:ext cx="421560" cy="302400"/>
            <a:chOff x="1937675" y="3888183"/>
            <a:chExt cx="421560" cy="302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xmlns="" id="{0B7AC080-F524-D64A-9518-C7CBBB43DF99}"/>
                    </a:ext>
                  </a:extLst>
                </p14:cNvPr>
                <p14:cNvContentPartPr/>
                <p14:nvPr/>
              </p14:nvContentPartPr>
              <p14:xfrm>
                <a:off x="1937675" y="3888183"/>
                <a:ext cx="82080" cy="11340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B7AC080-F524-D64A-9518-C7CBBB43DF99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928675" y="3879183"/>
                  <a:ext cx="99360" cy="13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xmlns="" id="{3936F39D-5DCA-FD4E-9138-9A37AC1EA229}"/>
                    </a:ext>
                  </a:extLst>
                </p14:cNvPr>
                <p14:cNvContentPartPr/>
                <p14:nvPr/>
              </p14:nvContentPartPr>
              <p14:xfrm>
                <a:off x="2012915" y="3969903"/>
                <a:ext cx="163080" cy="17028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936F39D-5DCA-FD4E-9138-9A37AC1EA229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2004275" y="3959802"/>
                  <a:ext cx="181440" cy="18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xmlns="" id="{FB390BC1-8FBA-0B41-B8C0-9277DFFA47E5}"/>
                    </a:ext>
                  </a:extLst>
                </p14:cNvPr>
                <p14:cNvContentPartPr/>
                <p14:nvPr/>
              </p14:nvContentPartPr>
              <p14:xfrm>
                <a:off x="2132435" y="4083303"/>
                <a:ext cx="226800" cy="10728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B390BC1-8FBA-0B41-B8C0-9277DFFA47E5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2123075" y="4073223"/>
                  <a:ext cx="246240" cy="12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1" name="Group 130">
            <a:extLst>
              <a:ext uri="{FF2B5EF4-FFF2-40B4-BE49-F238E27FC236}">
                <a16:creationId xmlns:a16="http://schemas.microsoft.com/office/drawing/2014/main" xmlns="" id="{C6FBD400-2C1D-7C4E-8784-4188A3D1BD06}"/>
              </a:ext>
            </a:extLst>
          </p:cNvPr>
          <p:cNvGrpSpPr/>
          <p:nvPr/>
        </p:nvGrpSpPr>
        <p:grpSpPr>
          <a:xfrm>
            <a:off x="4316675" y="3831663"/>
            <a:ext cx="1226520" cy="352440"/>
            <a:chOff x="2792675" y="3831663"/>
            <a:chExt cx="1226520" cy="35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xmlns="" id="{6E3B78BB-38E5-EF47-A7E9-C73C99C81C4D}"/>
                    </a:ext>
                  </a:extLst>
                </p14:cNvPr>
                <p14:cNvContentPartPr/>
                <p14:nvPr/>
              </p14:nvContentPartPr>
              <p14:xfrm>
                <a:off x="2792675" y="3831663"/>
                <a:ext cx="170280" cy="35244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E3B78BB-38E5-EF47-A7E9-C73C99C81C4D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2783315" y="3822303"/>
                  <a:ext cx="189000" cy="370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xmlns="" id="{F2905523-1E42-2F49-8962-E6A7708AE77E}"/>
                    </a:ext>
                  </a:extLst>
                </p14:cNvPr>
                <p14:cNvContentPartPr/>
                <p14:nvPr/>
              </p14:nvContentPartPr>
              <p14:xfrm>
                <a:off x="3043955" y="3976383"/>
                <a:ext cx="132480" cy="8856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2905523-1E42-2F49-8962-E6A7708AE77E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3034595" y="3968103"/>
                  <a:ext cx="15084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xmlns="" id="{1DB93841-85CF-9848-BEB2-0C360AC7B1F4}"/>
                    </a:ext>
                  </a:extLst>
                </p14:cNvPr>
                <p14:cNvContentPartPr/>
                <p14:nvPr/>
              </p14:nvContentPartPr>
              <p14:xfrm>
                <a:off x="3264275" y="4014183"/>
                <a:ext cx="19080" cy="36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DB93841-85CF-9848-BEB2-0C360AC7B1F4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3254915" y="4004823"/>
                  <a:ext cx="3636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xmlns="" id="{BAEFF7D7-AC05-1340-8580-BE54872113FD}"/>
                    </a:ext>
                  </a:extLst>
                </p14:cNvPr>
                <p14:cNvContentPartPr/>
                <p14:nvPr/>
              </p14:nvContentPartPr>
              <p14:xfrm>
                <a:off x="3396035" y="3967383"/>
                <a:ext cx="113400" cy="13536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AEFF7D7-AC05-1340-8580-BE54872113FD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3386315" y="3957303"/>
                  <a:ext cx="132480" cy="154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xmlns="" id="{3C514D2D-8899-554A-AD70-B4165689C096}"/>
                    </a:ext>
                  </a:extLst>
                </p14:cNvPr>
                <p14:cNvContentPartPr/>
                <p14:nvPr/>
              </p14:nvContentPartPr>
              <p14:xfrm>
                <a:off x="3572075" y="3944703"/>
                <a:ext cx="132480" cy="18900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C514D2D-8899-554A-AD70-B4165689C096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3562715" y="3934983"/>
                  <a:ext cx="15192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xmlns="" id="{0B91CBAD-40F3-D04E-80F4-90B3FD6A8C3C}"/>
                    </a:ext>
                  </a:extLst>
                </p14:cNvPr>
                <p14:cNvContentPartPr/>
                <p14:nvPr/>
              </p14:nvContentPartPr>
              <p14:xfrm>
                <a:off x="3874115" y="4051623"/>
                <a:ext cx="145080" cy="2556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B91CBAD-40F3-D04E-80F4-90B3FD6A8C3C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3864755" y="4041183"/>
                  <a:ext cx="163440" cy="4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0" name="Group 129">
            <a:extLst>
              <a:ext uri="{FF2B5EF4-FFF2-40B4-BE49-F238E27FC236}">
                <a16:creationId xmlns:a16="http://schemas.microsoft.com/office/drawing/2014/main" xmlns="" id="{90E8BE37-8D8B-CA43-901C-80C8D3DDF39F}"/>
              </a:ext>
            </a:extLst>
          </p:cNvPr>
          <p:cNvGrpSpPr/>
          <p:nvPr/>
        </p:nvGrpSpPr>
        <p:grpSpPr>
          <a:xfrm>
            <a:off x="5825435" y="3749943"/>
            <a:ext cx="1566000" cy="478080"/>
            <a:chOff x="4301435" y="3749943"/>
            <a:chExt cx="1566000" cy="47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xmlns="" id="{95AB1E4C-7582-064B-8193-C0DF25465A0D}"/>
                    </a:ext>
                  </a:extLst>
                </p14:cNvPr>
                <p14:cNvContentPartPr/>
                <p14:nvPr/>
              </p14:nvContentPartPr>
              <p14:xfrm>
                <a:off x="4301435" y="3969903"/>
                <a:ext cx="138600" cy="11340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5AB1E4C-7582-064B-8193-C0DF25465A0D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4291715" y="3960903"/>
                  <a:ext cx="15768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xmlns="" id="{927F2F5E-2144-6640-A461-4C77467674AF}"/>
                    </a:ext>
                  </a:extLst>
                </p14:cNvPr>
                <p14:cNvContentPartPr/>
                <p14:nvPr/>
              </p14:nvContentPartPr>
              <p14:xfrm>
                <a:off x="4533995" y="4007703"/>
                <a:ext cx="12960" cy="1908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27F2F5E-2144-6640-A461-4C77467674AF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4524635" y="3998343"/>
                  <a:ext cx="3132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xmlns="" id="{4A6FD585-ACA0-6145-87F9-46360784987B}"/>
                    </a:ext>
                  </a:extLst>
                </p14:cNvPr>
                <p14:cNvContentPartPr/>
                <p14:nvPr/>
              </p14:nvContentPartPr>
              <p14:xfrm>
                <a:off x="4717235" y="3919863"/>
                <a:ext cx="163080" cy="16380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6FD585-ACA0-6145-87F9-46360784987B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4706795" y="3910863"/>
                  <a:ext cx="181800" cy="181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xmlns="" id="{39681821-658E-2B44-9DA9-36A2402C57D7}"/>
                    </a:ext>
                  </a:extLst>
                </p14:cNvPr>
                <p14:cNvContentPartPr/>
                <p14:nvPr/>
              </p14:nvContentPartPr>
              <p14:xfrm>
                <a:off x="4942595" y="3957303"/>
                <a:ext cx="113400" cy="13860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9681821-658E-2B44-9DA9-36A2402C57D7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4933235" y="3947943"/>
                  <a:ext cx="13248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xmlns="" id="{4B0CE3D9-6CA1-7F4C-9FD4-A8E555413A49}"/>
                    </a:ext>
                  </a:extLst>
                </p14:cNvPr>
                <p14:cNvContentPartPr/>
                <p14:nvPr/>
              </p14:nvContentPartPr>
              <p14:xfrm>
                <a:off x="5169035" y="3944703"/>
                <a:ext cx="157680" cy="10080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0CE3D9-6CA1-7F4C-9FD4-A8E555413A49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5159654" y="3934983"/>
                  <a:ext cx="176443" cy="12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xmlns="" id="{604240C5-13BD-7544-A20D-138953673AD8}"/>
                    </a:ext>
                  </a:extLst>
                </p14:cNvPr>
                <p14:cNvContentPartPr/>
                <p14:nvPr/>
              </p14:nvContentPartPr>
              <p14:xfrm>
                <a:off x="5282435" y="3768663"/>
                <a:ext cx="295920" cy="45936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04240C5-13BD-7544-A20D-138953673AD8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5273075" y="3759663"/>
                  <a:ext cx="315000" cy="47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xmlns="" id="{7E01864A-4661-6442-A6BA-6CB36861FEAB}"/>
                    </a:ext>
                  </a:extLst>
                </p14:cNvPr>
                <p14:cNvContentPartPr/>
                <p14:nvPr/>
              </p14:nvContentPartPr>
              <p14:xfrm>
                <a:off x="5641355" y="3749943"/>
                <a:ext cx="226080" cy="9468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E01864A-4661-6442-A6BA-6CB36861FEAB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5632715" y="3740943"/>
                  <a:ext cx="244080" cy="113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xmlns="" id="{351A0660-82F6-684C-AFD3-EA47CD8E9AEE}"/>
              </a:ext>
            </a:extLst>
          </p:cNvPr>
          <p:cNvGrpSpPr/>
          <p:nvPr/>
        </p:nvGrpSpPr>
        <p:grpSpPr>
          <a:xfrm>
            <a:off x="3153515" y="4693143"/>
            <a:ext cx="56880" cy="88200"/>
            <a:chOff x="1629515" y="4693143"/>
            <a:chExt cx="56880" cy="8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xmlns="" id="{19ABD648-9D0D-DA44-A1F3-1D9830A262A0}"/>
                    </a:ext>
                  </a:extLst>
                </p14:cNvPr>
                <p14:cNvContentPartPr/>
                <p14:nvPr/>
              </p14:nvContentPartPr>
              <p14:xfrm>
                <a:off x="1642115" y="4693143"/>
                <a:ext cx="44280" cy="36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9ABD648-9D0D-DA44-A1F3-1D9830A262A0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633115" y="4684143"/>
                  <a:ext cx="61560" cy="1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xmlns="" id="{4CFFB816-2A54-3240-BC8C-8D646F861EBD}"/>
                    </a:ext>
                  </a:extLst>
                </p14:cNvPr>
                <p14:cNvContentPartPr/>
                <p14:nvPr/>
              </p14:nvContentPartPr>
              <p14:xfrm>
                <a:off x="1629515" y="4762263"/>
                <a:ext cx="31680" cy="1908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CFFB816-2A54-3240-BC8C-8D646F861EBD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620616" y="4753430"/>
                  <a:ext cx="48766" cy="360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22">
            <p14:nvContentPartPr>
              <p14:cNvPr id="136" name="Ink 135">
                <a:extLst>
                  <a:ext uri="{FF2B5EF4-FFF2-40B4-BE49-F238E27FC236}">
                    <a16:creationId xmlns:a16="http://schemas.microsoft.com/office/drawing/2014/main" xmlns="" id="{A752FA04-9C40-BB4C-B719-47E11793828F}"/>
                  </a:ext>
                </a:extLst>
              </p14:cNvPr>
              <p14:cNvContentPartPr/>
              <p14:nvPr/>
            </p14:nvContentPartPr>
            <p14:xfrm>
              <a:off x="3568235" y="4667943"/>
              <a:ext cx="182520" cy="119160"/>
            </p14:xfrm>
          </p:contentPart>
        </mc:Choice>
        <mc:Fallback>
          <p:pic>
            <p:nvPicPr>
              <p:cNvPr id="136" name="Ink 13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A752FA04-9C40-BB4C-B719-47E11793828F}"/>
                  </a:ext>
                </a:extLst>
              </p:cNvPr>
              <p:cNvPicPr/>
              <p:nvPr/>
            </p:nvPicPr>
            <p:blipFill>
              <a:blip r:embed="rId223"/>
              <a:stretch>
                <a:fillRect/>
              </a:stretch>
            </p:blipFill>
            <p:spPr>
              <a:xfrm>
                <a:off x="3558155" y="4658943"/>
                <a:ext cx="202320" cy="1378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24">
            <p14:nvContentPartPr>
              <p14:cNvPr id="137" name="Ink 136">
                <a:extLst>
                  <a:ext uri="{FF2B5EF4-FFF2-40B4-BE49-F238E27FC236}">
                    <a16:creationId xmlns:a16="http://schemas.microsoft.com/office/drawing/2014/main" xmlns="" id="{05A3E83B-26AF-4145-A30E-7747FC4ACD08}"/>
                  </a:ext>
                </a:extLst>
              </p14:cNvPr>
              <p14:cNvContentPartPr/>
              <p14:nvPr/>
            </p14:nvContentPartPr>
            <p14:xfrm>
              <a:off x="3951995" y="4718343"/>
              <a:ext cx="12960" cy="6480"/>
            </p14:xfrm>
          </p:contentPart>
        </mc:Choice>
        <mc:Fallback>
          <p:pic>
            <p:nvPicPr>
              <p:cNvPr id="137" name="Ink 136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05A3E83B-26AF-4145-A30E-7747FC4ACD08}"/>
                  </a:ext>
                </a:extLst>
              </p:cNvPr>
              <p:cNvPicPr/>
              <p:nvPr/>
            </p:nvPicPr>
            <p:blipFill>
              <a:blip r:embed="rId225"/>
              <a:stretch>
                <a:fillRect/>
              </a:stretch>
            </p:blipFill>
            <p:spPr>
              <a:xfrm>
                <a:off x="3942995" y="4709817"/>
                <a:ext cx="30960" cy="23533"/>
              </a:xfrm>
              <a:prstGeom prst="rect">
                <a:avLst/>
              </a:prstGeom>
            </p:spPr>
          </p:pic>
        </mc:Fallback>
      </mc:AlternateContent>
      <p:grpSp>
        <p:nvGrpSpPr>
          <p:cNvPr id="141" name="Group 140">
            <a:extLst>
              <a:ext uri="{FF2B5EF4-FFF2-40B4-BE49-F238E27FC236}">
                <a16:creationId xmlns:a16="http://schemas.microsoft.com/office/drawing/2014/main" xmlns="" id="{EA458A82-CEF2-EB46-97C9-C2DABF36E234}"/>
              </a:ext>
            </a:extLst>
          </p:cNvPr>
          <p:cNvGrpSpPr/>
          <p:nvPr/>
        </p:nvGrpSpPr>
        <p:grpSpPr>
          <a:xfrm>
            <a:off x="4247555" y="4642743"/>
            <a:ext cx="396360" cy="201600"/>
            <a:chOff x="2723555" y="4642743"/>
            <a:chExt cx="396360" cy="20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xmlns="" id="{B155BEAC-E0F7-4A4C-BFD3-25F8DAD492FA}"/>
                    </a:ext>
                  </a:extLst>
                </p14:cNvPr>
                <p14:cNvContentPartPr/>
                <p14:nvPr/>
              </p14:nvContentPartPr>
              <p14:xfrm>
                <a:off x="2723555" y="4655343"/>
                <a:ext cx="157680" cy="11340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155BEAC-E0F7-4A4C-BFD3-25F8DAD492FA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2714195" y="4646013"/>
                  <a:ext cx="176040" cy="13170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xmlns="" id="{BBD9A324-F449-064D-993B-8951BC04736E}"/>
                    </a:ext>
                  </a:extLst>
                </p14:cNvPr>
                <p14:cNvContentPartPr/>
                <p14:nvPr/>
              </p14:nvContentPartPr>
              <p14:xfrm>
                <a:off x="3000035" y="4642743"/>
                <a:ext cx="119880" cy="20160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BD9A324-F449-064D-993B-8951BC04736E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2990647" y="4633383"/>
                  <a:ext cx="138656" cy="219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0" name="Group 149">
            <a:extLst>
              <a:ext uri="{FF2B5EF4-FFF2-40B4-BE49-F238E27FC236}">
                <a16:creationId xmlns:a16="http://schemas.microsoft.com/office/drawing/2014/main" xmlns="" id="{81A9C18D-5119-214B-B2F1-6DB4ABEB75C5}"/>
              </a:ext>
            </a:extLst>
          </p:cNvPr>
          <p:cNvGrpSpPr/>
          <p:nvPr/>
        </p:nvGrpSpPr>
        <p:grpSpPr>
          <a:xfrm>
            <a:off x="4832195" y="4604943"/>
            <a:ext cx="654120" cy="195480"/>
            <a:chOff x="3308195" y="4604943"/>
            <a:chExt cx="654120" cy="195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xmlns="" id="{B9015251-8EA5-7F4A-865D-2794B2C39C49}"/>
                    </a:ext>
                  </a:extLst>
                </p14:cNvPr>
                <p14:cNvContentPartPr/>
                <p14:nvPr/>
              </p14:nvContentPartPr>
              <p14:xfrm>
                <a:off x="3308195" y="4630143"/>
                <a:ext cx="113400" cy="17028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9015251-8EA5-7F4A-865D-2794B2C39C49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3297429" y="4620763"/>
                  <a:ext cx="133496" cy="18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xmlns="" id="{D8BE986E-A83A-0541-B71E-0C363D9340AD}"/>
                    </a:ext>
                  </a:extLst>
                </p14:cNvPr>
                <p14:cNvContentPartPr/>
                <p14:nvPr/>
              </p14:nvContentPartPr>
              <p14:xfrm>
                <a:off x="3534275" y="4604943"/>
                <a:ext cx="207720" cy="16380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8BE986E-A83A-0541-B71E-0C363D9340AD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3524555" y="4595223"/>
                  <a:ext cx="22644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xmlns="" id="{8E85B099-9335-B248-97F2-76A9A3198BA9}"/>
                    </a:ext>
                  </a:extLst>
                </p14:cNvPr>
                <p14:cNvContentPartPr/>
                <p14:nvPr/>
              </p14:nvContentPartPr>
              <p14:xfrm>
                <a:off x="3767195" y="4624743"/>
                <a:ext cx="195120" cy="15696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85B099-9335-B248-97F2-76A9A3198BA9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3758212" y="4615023"/>
                  <a:ext cx="213806" cy="174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9" name="Group 148">
            <a:extLst>
              <a:ext uri="{FF2B5EF4-FFF2-40B4-BE49-F238E27FC236}">
                <a16:creationId xmlns:a16="http://schemas.microsoft.com/office/drawing/2014/main" xmlns="" id="{9ECAE701-822F-F54A-8D79-764324AF6326}"/>
              </a:ext>
            </a:extLst>
          </p:cNvPr>
          <p:cNvGrpSpPr/>
          <p:nvPr/>
        </p:nvGrpSpPr>
        <p:grpSpPr>
          <a:xfrm>
            <a:off x="5674595" y="4624023"/>
            <a:ext cx="610200" cy="232920"/>
            <a:chOff x="4150595" y="4624023"/>
            <a:chExt cx="610200" cy="232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xmlns="" id="{52C8D03D-D6ED-484F-B9C6-31EA84FC006A}"/>
                    </a:ext>
                  </a:extLst>
                </p14:cNvPr>
                <p14:cNvContentPartPr/>
                <p14:nvPr/>
              </p14:nvContentPartPr>
              <p14:xfrm>
                <a:off x="4150595" y="4636623"/>
                <a:ext cx="12960" cy="15768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C8D03D-D6ED-484F-B9C6-31EA84FC006A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4141595" y="4627623"/>
                  <a:ext cx="32400" cy="175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xmlns="" id="{482905D2-4D41-3944-8093-3B8969C42AE1}"/>
                    </a:ext>
                  </a:extLst>
                </p14:cNvPr>
                <p14:cNvContentPartPr/>
                <p14:nvPr/>
              </p14:nvContentPartPr>
              <p14:xfrm>
                <a:off x="4301435" y="4636623"/>
                <a:ext cx="12960" cy="13248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82905D2-4D41-3944-8093-3B8969C42AE1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4291355" y="4627263"/>
                  <a:ext cx="3168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xmlns="" id="{E074D27A-B145-9446-9F8D-21C944EB752C}"/>
                    </a:ext>
                  </a:extLst>
                </p14:cNvPr>
                <p14:cNvContentPartPr/>
                <p14:nvPr/>
              </p14:nvContentPartPr>
              <p14:xfrm>
                <a:off x="4433555" y="4655343"/>
                <a:ext cx="94680" cy="11340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074D27A-B145-9446-9F8D-21C944EB752C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4424555" y="4646013"/>
                  <a:ext cx="113400" cy="13170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xmlns="" id="{C9F5E008-D371-6E4D-8D97-DF1760C6FA26}"/>
                    </a:ext>
                  </a:extLst>
                </p14:cNvPr>
                <p14:cNvContentPartPr/>
                <p14:nvPr/>
              </p14:nvContentPartPr>
              <p14:xfrm>
                <a:off x="4648115" y="4624023"/>
                <a:ext cx="112680" cy="23292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9F5E008-D371-6E4D-8D97-DF1760C6FA26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4639115" y="4614663"/>
                  <a:ext cx="131040" cy="25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1" name="Group 180">
            <a:extLst>
              <a:ext uri="{FF2B5EF4-FFF2-40B4-BE49-F238E27FC236}">
                <a16:creationId xmlns:a16="http://schemas.microsoft.com/office/drawing/2014/main" xmlns="" id="{13175945-0479-5343-94DB-BFE24087A9C7}"/>
              </a:ext>
            </a:extLst>
          </p:cNvPr>
          <p:cNvGrpSpPr/>
          <p:nvPr/>
        </p:nvGrpSpPr>
        <p:grpSpPr>
          <a:xfrm>
            <a:off x="2883155" y="5340783"/>
            <a:ext cx="157320" cy="195120"/>
            <a:chOff x="1359155" y="5340783"/>
            <a:chExt cx="15732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xmlns="" id="{E81C166E-6ED7-9940-972A-CE57EB0567B4}"/>
                    </a:ext>
                  </a:extLst>
                </p14:cNvPr>
                <p14:cNvContentPartPr/>
                <p14:nvPr/>
              </p14:nvContentPartPr>
              <p14:xfrm>
                <a:off x="1359155" y="5378223"/>
                <a:ext cx="126000" cy="15768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81C166E-6ED7-9940-972A-CE57EB0567B4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1349104" y="5368481"/>
                  <a:ext cx="144308" cy="17788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xmlns="" id="{F3F41751-C7B8-0047-A457-4145553547A9}"/>
                    </a:ext>
                  </a:extLst>
                </p14:cNvPr>
                <p14:cNvContentPartPr/>
                <p14:nvPr/>
              </p14:nvContentPartPr>
              <p14:xfrm>
                <a:off x="1377875" y="5453823"/>
                <a:ext cx="138600" cy="1908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3F41751-C7B8-0047-A457-4145553547A9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1368515" y="5445696"/>
                  <a:ext cx="156240" cy="3639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xmlns="" id="{77237F4F-DE73-694F-A7F4-E0751C051A2F}"/>
                    </a:ext>
                  </a:extLst>
                </p14:cNvPr>
                <p14:cNvContentPartPr/>
                <p14:nvPr/>
              </p14:nvContentPartPr>
              <p14:xfrm>
                <a:off x="1365995" y="5340783"/>
                <a:ext cx="100080" cy="3168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7237F4F-DE73-694F-A7F4-E0751C051A2F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1356995" y="5331783"/>
                  <a:ext cx="117720" cy="50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0" name="Group 179">
            <a:extLst>
              <a:ext uri="{FF2B5EF4-FFF2-40B4-BE49-F238E27FC236}">
                <a16:creationId xmlns:a16="http://schemas.microsoft.com/office/drawing/2014/main" xmlns="" id="{C6720311-E5EC-6B4D-B8D4-D50FE604CA4C}"/>
              </a:ext>
            </a:extLst>
          </p:cNvPr>
          <p:cNvGrpSpPr/>
          <p:nvPr/>
        </p:nvGrpSpPr>
        <p:grpSpPr>
          <a:xfrm>
            <a:off x="3210035" y="5239983"/>
            <a:ext cx="1408680" cy="446760"/>
            <a:chOff x="1686035" y="5239983"/>
            <a:chExt cx="1408680" cy="446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xmlns="" id="{4A8C9FD0-ECB4-054B-8450-07DDBDD1F517}"/>
                    </a:ext>
                  </a:extLst>
                </p14:cNvPr>
                <p14:cNvContentPartPr/>
                <p14:nvPr/>
              </p14:nvContentPartPr>
              <p14:xfrm>
                <a:off x="1686035" y="5283903"/>
                <a:ext cx="232920" cy="35316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8C9FD0-ECB4-054B-8450-07DDBDD1F517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1676330" y="5274903"/>
                  <a:ext cx="250533" cy="37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xmlns="" id="{8BD73816-D4EB-9F4F-B68F-5CE366A6DB63}"/>
                    </a:ext>
                  </a:extLst>
                </p14:cNvPr>
                <p14:cNvContentPartPr/>
                <p14:nvPr/>
              </p14:nvContentPartPr>
              <p14:xfrm>
                <a:off x="1994195" y="5416023"/>
                <a:ext cx="360" cy="11988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D73816-D4EB-9F4F-B68F-5CE366A6DB63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1984475" y="5406996"/>
                  <a:ext cx="19800" cy="13721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xmlns="" id="{2984D7E6-BCAE-7843-A006-6A66472CFB38}"/>
                    </a:ext>
                  </a:extLst>
                </p14:cNvPr>
                <p14:cNvContentPartPr/>
                <p14:nvPr/>
              </p14:nvContentPartPr>
              <p14:xfrm>
                <a:off x="1902755" y="5403423"/>
                <a:ext cx="192600" cy="1296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984D7E6-BCAE-7843-A006-6A66472CFB38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1893755" y="5394783"/>
                  <a:ext cx="2095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xmlns="" id="{C1DE117C-D104-D449-B27A-D9CCB42747B3}"/>
                    </a:ext>
                  </a:extLst>
                </p14:cNvPr>
                <p14:cNvContentPartPr/>
                <p14:nvPr/>
              </p14:nvContentPartPr>
              <p14:xfrm>
                <a:off x="2119835" y="5422503"/>
                <a:ext cx="100800" cy="10728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1DE117C-D104-D449-B27A-D9CCB42747B3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2110475" y="5413143"/>
                  <a:ext cx="11916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xmlns="" id="{2B301913-A7ED-D749-BDB9-2BC0C729CEEA}"/>
                    </a:ext>
                  </a:extLst>
                </p14:cNvPr>
                <p14:cNvContentPartPr/>
                <p14:nvPr/>
              </p14:nvContentPartPr>
              <p14:xfrm>
                <a:off x="2358875" y="5359503"/>
                <a:ext cx="19080" cy="16380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B301913-A7ED-D749-BDB9-2BC0C729CEEA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2350042" y="5350863"/>
                  <a:ext cx="3710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xmlns="" id="{00D0D63D-FEC0-AE4D-BBB7-021894BA0330}"/>
                    </a:ext>
                  </a:extLst>
                </p14:cNvPr>
                <p14:cNvContentPartPr/>
                <p14:nvPr/>
              </p14:nvContentPartPr>
              <p14:xfrm>
                <a:off x="2308475" y="5453823"/>
                <a:ext cx="145080" cy="1296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D0D63D-FEC0-AE4D-BBB7-021894BA0330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2298755" y="5445543"/>
                  <a:ext cx="16308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xmlns="" id="{52082F67-BE25-FB4D-ABED-CBD8DC06880A}"/>
                    </a:ext>
                  </a:extLst>
                </p14:cNvPr>
                <p14:cNvContentPartPr/>
                <p14:nvPr/>
              </p14:nvContentPartPr>
              <p14:xfrm>
                <a:off x="2484515" y="5441223"/>
                <a:ext cx="170280" cy="7596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082F67-BE25-FB4D-ABED-CBD8DC06880A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2474435" y="5431503"/>
                  <a:ext cx="189000" cy="95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xmlns="" id="{96E4F8A7-682E-184A-80F6-26406F9AB863}"/>
                    </a:ext>
                  </a:extLst>
                </p14:cNvPr>
                <p14:cNvContentPartPr/>
                <p14:nvPr/>
              </p14:nvContentPartPr>
              <p14:xfrm>
                <a:off x="2654075" y="5286783"/>
                <a:ext cx="50760" cy="25524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E4F8A7-682E-184A-80F6-26406F9AB863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2644715" y="5277783"/>
                  <a:ext cx="68760" cy="27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xmlns="" id="{FC168369-5405-F04E-A7D3-6A3F30A81824}"/>
                    </a:ext>
                  </a:extLst>
                </p14:cNvPr>
                <p14:cNvContentPartPr/>
                <p14:nvPr/>
              </p14:nvContentPartPr>
              <p14:xfrm>
                <a:off x="2842715" y="5239983"/>
                <a:ext cx="252000" cy="44676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168369-5405-F04E-A7D3-6A3F30A81824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2832981" y="5230263"/>
                  <a:ext cx="272189" cy="465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9" name="Group 178">
            <a:extLst>
              <a:ext uri="{FF2B5EF4-FFF2-40B4-BE49-F238E27FC236}">
                <a16:creationId xmlns:a16="http://schemas.microsoft.com/office/drawing/2014/main" xmlns="" id="{D7E1ECF4-5976-5B4E-89F6-9E1DD68D884E}"/>
              </a:ext>
            </a:extLst>
          </p:cNvPr>
          <p:cNvGrpSpPr/>
          <p:nvPr/>
        </p:nvGrpSpPr>
        <p:grpSpPr>
          <a:xfrm>
            <a:off x="4983035" y="5397303"/>
            <a:ext cx="144720" cy="75600"/>
            <a:chOff x="3459035" y="5397303"/>
            <a:chExt cx="144720" cy="75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xmlns="" id="{C030F43D-A759-7E40-9D40-32C8DB1A3571}"/>
                    </a:ext>
                  </a:extLst>
                </p14:cNvPr>
                <p14:cNvContentPartPr/>
                <p14:nvPr/>
              </p14:nvContentPartPr>
              <p14:xfrm>
                <a:off x="3459035" y="5397303"/>
                <a:ext cx="113400" cy="648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030F43D-A759-7E40-9D40-32C8DB1A3571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3450063" y="5388436"/>
                  <a:ext cx="131343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xmlns="" id="{D8A8517D-0AD0-8244-AD2E-09FCBCC9B355}"/>
                    </a:ext>
                  </a:extLst>
                </p14:cNvPr>
                <p14:cNvContentPartPr/>
                <p14:nvPr/>
              </p14:nvContentPartPr>
              <p14:xfrm>
                <a:off x="3477755" y="5453823"/>
                <a:ext cx="126000" cy="1908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8A8517D-0AD0-8244-AD2E-09FCBCC9B355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3468395" y="5444636"/>
                  <a:ext cx="144360" cy="371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8" name="Group 177">
            <a:extLst>
              <a:ext uri="{FF2B5EF4-FFF2-40B4-BE49-F238E27FC236}">
                <a16:creationId xmlns:a16="http://schemas.microsoft.com/office/drawing/2014/main" xmlns="" id="{90E60879-6807-4741-B878-869B7E369BD4}"/>
              </a:ext>
            </a:extLst>
          </p:cNvPr>
          <p:cNvGrpSpPr/>
          <p:nvPr/>
        </p:nvGrpSpPr>
        <p:grpSpPr>
          <a:xfrm>
            <a:off x="5422955" y="5360223"/>
            <a:ext cx="289440" cy="131760"/>
            <a:chOff x="3898955" y="5360223"/>
            <a:chExt cx="289440" cy="131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xmlns="" id="{711870DF-AB59-2D44-BAE9-2C620A30BD06}"/>
                    </a:ext>
                  </a:extLst>
                </p14:cNvPr>
                <p14:cNvContentPartPr/>
                <p14:nvPr/>
              </p14:nvContentPartPr>
              <p14:xfrm>
                <a:off x="3898955" y="5360223"/>
                <a:ext cx="132480" cy="13176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11870DF-AB59-2D44-BAE9-2C620A30BD06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3889235" y="5351223"/>
                  <a:ext cx="15228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xmlns="" id="{F5C5C930-5B8A-5C4F-87E2-1BBF7C0F154E}"/>
                    </a:ext>
                  </a:extLst>
                </p14:cNvPr>
                <p14:cNvContentPartPr/>
                <p14:nvPr/>
              </p14:nvContentPartPr>
              <p14:xfrm>
                <a:off x="4169315" y="5416023"/>
                <a:ext cx="19080" cy="1296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C5C930-5B8A-5C4F-87E2-1BBF7C0F154E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4158875" y="5406663"/>
                  <a:ext cx="38880" cy="32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7" name="Group 176">
            <a:extLst>
              <a:ext uri="{FF2B5EF4-FFF2-40B4-BE49-F238E27FC236}">
                <a16:creationId xmlns:a16="http://schemas.microsoft.com/office/drawing/2014/main" xmlns="" id="{717F9052-A2FB-7044-A06C-FEA1F5DA8E3C}"/>
              </a:ext>
            </a:extLst>
          </p:cNvPr>
          <p:cNvGrpSpPr/>
          <p:nvPr/>
        </p:nvGrpSpPr>
        <p:grpSpPr>
          <a:xfrm>
            <a:off x="6032795" y="5334303"/>
            <a:ext cx="1232640" cy="195120"/>
            <a:chOff x="4508795" y="5334303"/>
            <a:chExt cx="123264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xmlns="" id="{754B787F-7C52-5942-A5C9-99606D6A6139}"/>
                    </a:ext>
                  </a:extLst>
                </p14:cNvPr>
                <p14:cNvContentPartPr/>
                <p14:nvPr/>
              </p14:nvContentPartPr>
              <p14:xfrm>
                <a:off x="4508795" y="5372103"/>
                <a:ext cx="207720" cy="11988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4B787F-7C52-5942-A5C9-99606D6A6139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4499435" y="5362383"/>
                  <a:ext cx="225720" cy="14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xmlns="" id="{585B1DC7-BFA2-644C-A7A5-F6D11306C213}"/>
                    </a:ext>
                  </a:extLst>
                </p14:cNvPr>
                <p14:cNvContentPartPr/>
                <p14:nvPr/>
              </p14:nvContentPartPr>
              <p14:xfrm>
                <a:off x="4791755" y="5353023"/>
                <a:ext cx="182520" cy="17640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5B1DC7-BFA2-644C-A7A5-F6D11306C213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4782395" y="5343303"/>
                  <a:ext cx="20124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xmlns="" id="{2841A562-70CE-AB46-9052-E1F2CC84484B}"/>
                    </a:ext>
                  </a:extLst>
                </p14:cNvPr>
                <p14:cNvContentPartPr/>
                <p14:nvPr/>
              </p14:nvContentPartPr>
              <p14:xfrm>
                <a:off x="5131235" y="5340783"/>
                <a:ext cx="151200" cy="15768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41A562-70CE-AB46-9052-E1F2CC84484B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5121875" y="5331783"/>
                  <a:ext cx="16884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xmlns="" id="{6FC91235-138B-D74B-B3F9-BA946E905133}"/>
                    </a:ext>
                  </a:extLst>
                </p14:cNvPr>
                <p14:cNvContentPartPr/>
                <p14:nvPr/>
              </p14:nvContentPartPr>
              <p14:xfrm>
                <a:off x="5395475" y="5334303"/>
                <a:ext cx="151200" cy="16380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FC91235-138B-D74B-B3F9-BA946E905133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5385778" y="5324223"/>
                  <a:ext cx="170235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xmlns="" id="{88CE095D-B3B5-C94B-84DE-1BB9530A40ED}"/>
                    </a:ext>
                  </a:extLst>
                </p14:cNvPr>
                <p14:cNvContentPartPr/>
                <p14:nvPr/>
              </p14:nvContentPartPr>
              <p14:xfrm>
                <a:off x="5602835" y="5340783"/>
                <a:ext cx="138600" cy="13248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8CE095D-B3B5-C94B-84DE-1BB9530A40ED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5593115" y="5331063"/>
                  <a:ext cx="158760" cy="151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6" name="Group 175">
            <a:extLst>
              <a:ext uri="{FF2B5EF4-FFF2-40B4-BE49-F238E27FC236}">
                <a16:creationId xmlns:a16="http://schemas.microsoft.com/office/drawing/2014/main" xmlns="" id="{BD2851A0-0E9B-AC47-ACFD-43E7BD4603DA}"/>
              </a:ext>
            </a:extLst>
          </p:cNvPr>
          <p:cNvGrpSpPr/>
          <p:nvPr/>
        </p:nvGrpSpPr>
        <p:grpSpPr>
          <a:xfrm>
            <a:off x="7453715" y="5315583"/>
            <a:ext cx="673200" cy="239400"/>
            <a:chOff x="5929715" y="5315583"/>
            <a:chExt cx="673200" cy="23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xmlns="" id="{6F746ACA-81F9-9842-A38E-EC6E81B8D0DC}"/>
                    </a:ext>
                  </a:extLst>
                </p14:cNvPr>
                <p14:cNvContentPartPr/>
                <p14:nvPr/>
              </p14:nvContentPartPr>
              <p14:xfrm>
                <a:off x="5929715" y="5346903"/>
                <a:ext cx="12960" cy="14508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F746ACA-81F9-9842-A38E-EC6E81B8D0DC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5919275" y="5337543"/>
                  <a:ext cx="3168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xmlns="" id="{1633D18A-6060-CC4A-8AEE-56873921018B}"/>
                    </a:ext>
                  </a:extLst>
                </p14:cNvPr>
                <p14:cNvContentPartPr/>
                <p14:nvPr/>
              </p14:nvContentPartPr>
              <p14:xfrm>
                <a:off x="6061835" y="5356623"/>
                <a:ext cx="44280" cy="12276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33D18A-6060-CC4A-8AEE-56873921018B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6052115" y="5346874"/>
                  <a:ext cx="62640" cy="1411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xmlns="" id="{56AC925B-B71A-8940-AAC3-AD1A30D5B4AB}"/>
                    </a:ext>
                  </a:extLst>
                </p14:cNvPr>
                <p14:cNvContentPartPr/>
                <p14:nvPr/>
              </p14:nvContentPartPr>
              <p14:xfrm>
                <a:off x="6231755" y="5335023"/>
                <a:ext cx="107280" cy="13176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6AC925B-B71A-8940-AAC3-AD1A30D5B4AB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6221675" y="5326743"/>
                  <a:ext cx="126360" cy="14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xmlns="" id="{0A17CD31-27D9-2E49-A88A-E846825B126C}"/>
                    </a:ext>
                  </a:extLst>
                </p14:cNvPr>
                <p14:cNvContentPartPr/>
                <p14:nvPr/>
              </p14:nvContentPartPr>
              <p14:xfrm>
                <a:off x="6451715" y="5315583"/>
                <a:ext cx="151200" cy="23940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A17CD31-27D9-2E49-A88A-E846825B126C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6442377" y="5306223"/>
                  <a:ext cx="170235" cy="2581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246956022"/>
      </p:ext>
    </p:ext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3335" rIns="0" bIns="0" rtlCol="0" anchor="ctr">
            <a:spAutoFit/>
          </a:bodyPr>
          <a:lstStyle/>
          <a:p>
            <a:pPr marL="12700">
              <a:lnSpc>
                <a:spcPct val="100000"/>
              </a:lnSpc>
              <a:spcBef>
                <a:spcPts val="105"/>
              </a:spcBef>
            </a:pPr>
            <a:r>
              <a:rPr lang="en-US" dirty="0">
                <a:latin typeface="Nimbus Sans L"/>
                <a:cs typeface="Nimbus Sans L"/>
              </a:rPr>
              <a:t>    </a:t>
            </a:r>
            <a:r>
              <a:rPr dirty="0">
                <a:latin typeface="+mn-lt"/>
                <a:cs typeface="Nimbus Sans L"/>
              </a:rPr>
              <a:t>Mixtures of</a:t>
            </a:r>
            <a:r>
              <a:rPr spc="-80" dirty="0">
                <a:latin typeface="+mn-lt"/>
                <a:cs typeface="Nimbus Sans L"/>
              </a:rPr>
              <a:t> </a:t>
            </a:r>
            <a:r>
              <a:rPr dirty="0">
                <a:latin typeface="+mn-lt"/>
                <a:cs typeface="Nimbus Sans L"/>
              </a:rPr>
              <a:t>Gaussians</a:t>
            </a:r>
          </a:p>
        </p:txBody>
      </p:sp>
      <p:sp>
        <p:nvSpPr>
          <p:cNvPr id="3" name="object 3"/>
          <p:cNvSpPr txBox="1"/>
          <p:nvPr/>
        </p:nvSpPr>
        <p:spPr>
          <a:xfrm>
            <a:off x="2059941" y="1624712"/>
            <a:ext cx="7727315" cy="381515"/>
          </a:xfrm>
          <a:prstGeom prst="rect">
            <a:avLst/>
          </a:prstGeom>
        </p:spPr>
        <p:txBody>
          <a:bodyPr vert="horz" wrap="square" lIns="0" tIns="12065" rIns="0" bIns="0" rtlCol="0">
            <a:spAutoFit/>
          </a:bodyPr>
          <a:lstStyle/>
          <a:p>
            <a:pPr marL="355600" indent="-343535">
              <a:spcBef>
                <a:spcPts val="95"/>
              </a:spcBef>
              <a:buFont typeface="DejaVu Sans"/>
              <a:buChar char="•"/>
              <a:tabLst>
                <a:tab pos="355600" algn="l"/>
                <a:tab pos="356235" algn="l"/>
              </a:tabLst>
            </a:pPr>
            <a:r>
              <a:rPr sz="2400" spc="-5" dirty="0">
                <a:cs typeface="Nimbus Sans L"/>
              </a:rPr>
              <a:t>Combine simple models into a </a:t>
            </a:r>
            <a:r>
              <a:rPr sz="2400" dirty="0">
                <a:cs typeface="Nimbus Sans L"/>
              </a:rPr>
              <a:t>complex</a:t>
            </a:r>
            <a:r>
              <a:rPr sz="2400" spc="100" dirty="0">
                <a:cs typeface="Nimbus Sans L"/>
              </a:rPr>
              <a:t> </a:t>
            </a:r>
            <a:r>
              <a:rPr sz="2400" spc="-5" dirty="0">
                <a:cs typeface="Nimbus Sans L"/>
              </a:rPr>
              <a:t>model:</a:t>
            </a:r>
            <a:endParaRPr sz="2400" dirty="0">
              <a:cs typeface="Nimbus Sans L"/>
            </a:endParaRPr>
          </a:p>
        </p:txBody>
      </p:sp>
      <p:grpSp>
        <p:nvGrpSpPr>
          <p:cNvPr id="4" name="object 4"/>
          <p:cNvGrpSpPr/>
          <p:nvPr/>
        </p:nvGrpSpPr>
        <p:grpSpPr>
          <a:xfrm>
            <a:off x="2523745" y="2211430"/>
            <a:ext cx="2897505" cy="1125220"/>
            <a:chOff x="999744" y="2211430"/>
            <a:chExt cx="2897505" cy="1125220"/>
          </a:xfrm>
        </p:grpSpPr>
        <p:sp>
          <p:nvSpPr>
            <p:cNvPr id="5" name="object 5"/>
            <p:cNvSpPr/>
            <p:nvPr/>
          </p:nvSpPr>
          <p:spPr>
            <a:xfrm>
              <a:off x="999744" y="2211430"/>
              <a:ext cx="2897100" cy="749594"/>
            </a:xfrm>
            <a:prstGeom prst="rect">
              <a:avLst/>
            </a:prstGeom>
            <a:blipFill>
              <a:blip r:embed="rId2" cstate="print"/>
              <a:stretch>
                <a:fillRect/>
              </a:stretch>
            </a:blipFill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6" name="object 6"/>
            <p:cNvSpPr/>
            <p:nvPr/>
          </p:nvSpPr>
          <p:spPr>
            <a:xfrm>
              <a:off x="2500883" y="2764535"/>
              <a:ext cx="1356360" cy="142240"/>
            </a:xfrm>
            <a:custGeom>
              <a:avLst/>
              <a:gdLst/>
              <a:ahLst/>
              <a:cxnLst/>
              <a:rect l="l" t="t" r="r" b="b"/>
              <a:pathLst>
                <a:path w="1356360" h="142239">
                  <a:moveTo>
                    <a:pt x="1356360" y="0"/>
                  </a:moveTo>
                  <a:lnTo>
                    <a:pt x="1355425" y="27574"/>
                  </a:lnTo>
                  <a:lnTo>
                    <a:pt x="1352883" y="50101"/>
                  </a:lnTo>
                  <a:lnTo>
                    <a:pt x="1349126" y="65293"/>
                  </a:lnTo>
                  <a:lnTo>
                    <a:pt x="1344549" y="70865"/>
                  </a:lnTo>
                  <a:lnTo>
                    <a:pt x="689991" y="70865"/>
                  </a:lnTo>
                  <a:lnTo>
                    <a:pt x="685413" y="76438"/>
                  </a:lnTo>
                  <a:lnTo>
                    <a:pt x="681656" y="91630"/>
                  </a:lnTo>
                  <a:lnTo>
                    <a:pt x="679114" y="114157"/>
                  </a:lnTo>
                  <a:lnTo>
                    <a:pt x="678180" y="141731"/>
                  </a:lnTo>
                  <a:lnTo>
                    <a:pt x="677245" y="114157"/>
                  </a:lnTo>
                  <a:lnTo>
                    <a:pt x="674703" y="91630"/>
                  </a:lnTo>
                  <a:lnTo>
                    <a:pt x="670946" y="76438"/>
                  </a:lnTo>
                  <a:lnTo>
                    <a:pt x="666369" y="70865"/>
                  </a:lnTo>
                  <a:lnTo>
                    <a:pt x="11811" y="70865"/>
                  </a:lnTo>
                  <a:lnTo>
                    <a:pt x="7233" y="65293"/>
                  </a:lnTo>
                  <a:lnTo>
                    <a:pt x="3476" y="50101"/>
                  </a:lnTo>
                  <a:lnTo>
                    <a:pt x="934" y="27574"/>
                  </a:lnTo>
                  <a:lnTo>
                    <a:pt x="0" y="0"/>
                  </a:lnTo>
                </a:path>
              </a:pathLst>
            </a:custGeom>
            <a:ln w="15240">
              <a:solidFill>
                <a:srgbClr val="FF0000"/>
              </a:solidFill>
            </a:ln>
          </p:spPr>
          <p:txBody>
            <a:bodyPr wrap="square" lIns="0" tIns="0" rIns="0" bIns="0" rtlCol="0"/>
            <a:lstStyle/>
            <a:p>
              <a:endParaRPr dirty="0"/>
            </a:p>
          </p:txBody>
        </p:sp>
        <p:sp>
          <p:nvSpPr>
            <p:cNvPr id="7" name="object 7"/>
            <p:cNvSpPr/>
            <p:nvPr/>
          </p:nvSpPr>
          <p:spPr>
            <a:xfrm>
              <a:off x="2310257" y="2764535"/>
              <a:ext cx="76200" cy="571500"/>
            </a:xfrm>
            <a:custGeom>
              <a:avLst/>
              <a:gdLst/>
              <a:ahLst/>
              <a:cxnLst/>
              <a:rect l="l" t="t" r="r" b="b"/>
              <a:pathLst>
                <a:path w="76200" h="571500">
                  <a:moveTo>
                    <a:pt x="31715" y="76178"/>
                  </a:moveTo>
                  <a:lnTo>
                    <a:pt x="30353" y="571500"/>
                  </a:lnTo>
                  <a:lnTo>
                    <a:pt x="43053" y="571500"/>
                  </a:lnTo>
                  <a:lnTo>
                    <a:pt x="44415" y="76221"/>
                  </a:lnTo>
                  <a:lnTo>
                    <a:pt x="31715" y="76178"/>
                  </a:lnTo>
                  <a:close/>
                </a:path>
                <a:path w="76200" h="571500">
                  <a:moveTo>
                    <a:pt x="69839" y="63500"/>
                  </a:moveTo>
                  <a:lnTo>
                    <a:pt x="44450" y="63500"/>
                  </a:lnTo>
                  <a:lnTo>
                    <a:pt x="44415" y="76221"/>
                  </a:lnTo>
                  <a:lnTo>
                    <a:pt x="76200" y="76326"/>
                  </a:lnTo>
                  <a:lnTo>
                    <a:pt x="69839" y="63500"/>
                  </a:lnTo>
                  <a:close/>
                </a:path>
                <a:path w="76200" h="571500">
                  <a:moveTo>
                    <a:pt x="44450" y="63500"/>
                  </a:moveTo>
                  <a:lnTo>
                    <a:pt x="31750" y="63500"/>
                  </a:lnTo>
                  <a:lnTo>
                    <a:pt x="31715" y="76178"/>
                  </a:lnTo>
                  <a:lnTo>
                    <a:pt x="44415" y="76221"/>
                  </a:lnTo>
                  <a:lnTo>
                    <a:pt x="44450" y="63500"/>
                  </a:lnTo>
                  <a:close/>
                </a:path>
                <a:path w="76200" h="571500">
                  <a:moveTo>
                    <a:pt x="38354" y="0"/>
                  </a:moveTo>
                  <a:lnTo>
                    <a:pt x="0" y="76073"/>
                  </a:lnTo>
                  <a:lnTo>
                    <a:pt x="31715" y="76178"/>
                  </a:lnTo>
                  <a:lnTo>
                    <a:pt x="31750" y="63500"/>
                  </a:lnTo>
                  <a:lnTo>
                    <a:pt x="69839" y="63500"/>
                  </a:lnTo>
                  <a:lnTo>
                    <a:pt x="38354" y="0"/>
                  </a:lnTo>
                  <a:close/>
                </a:path>
              </a:pathLst>
            </a:custGeom>
            <a:solidFill>
              <a:srgbClr val="FF0000"/>
            </a:solidFill>
          </p:spPr>
          <p:txBody>
            <a:bodyPr wrap="square" lIns="0" tIns="0" rIns="0" bIns="0" rtlCol="0"/>
            <a:lstStyle/>
            <a:p>
              <a:endParaRPr dirty="0"/>
            </a:p>
          </p:txBody>
        </p:sp>
      </p:grpSp>
      <p:sp>
        <p:nvSpPr>
          <p:cNvPr id="8" name="object 8"/>
          <p:cNvSpPr txBox="1"/>
          <p:nvPr/>
        </p:nvSpPr>
        <p:spPr>
          <a:xfrm>
            <a:off x="3836671" y="2831719"/>
            <a:ext cx="1772285" cy="78041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 marR="5080" indent="337820">
              <a:lnSpc>
                <a:spcPct val="137500"/>
              </a:lnSpc>
              <a:spcBef>
                <a:spcPts val="100"/>
              </a:spcBef>
            </a:pPr>
            <a:r>
              <a:rPr spc="-5" dirty="0">
                <a:latin typeface="Nimbus Sans L"/>
                <a:cs typeface="Nimbus Sans L"/>
              </a:rPr>
              <a:t>Component  Mixing</a:t>
            </a:r>
            <a:r>
              <a:rPr spc="-75" dirty="0">
                <a:latin typeface="Nimbus Sans L"/>
                <a:cs typeface="Nimbus Sans L"/>
              </a:rPr>
              <a:t> </a:t>
            </a:r>
            <a:r>
              <a:rPr spc="-5" dirty="0">
                <a:latin typeface="Nimbus Sans L"/>
                <a:cs typeface="Nimbus Sans L"/>
              </a:rPr>
              <a:t>coefficient</a:t>
            </a:r>
            <a:endParaRPr dirty="0">
              <a:latin typeface="Nimbus Sans L"/>
              <a:cs typeface="Nimbus Sans L"/>
            </a:endParaRPr>
          </a:p>
        </p:txBody>
      </p:sp>
      <p:sp>
        <p:nvSpPr>
          <p:cNvPr id="9" name="object 9"/>
          <p:cNvSpPr/>
          <p:nvPr/>
        </p:nvSpPr>
        <p:spPr>
          <a:xfrm>
            <a:off x="6013703" y="2417064"/>
            <a:ext cx="4267200" cy="2535936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10" name="object 10"/>
          <p:cNvSpPr txBox="1"/>
          <p:nvPr/>
        </p:nvSpPr>
        <p:spPr>
          <a:xfrm>
            <a:off x="2059940" y="4717173"/>
            <a:ext cx="6978650" cy="1119537"/>
          </a:xfrm>
          <a:prstGeom prst="rect">
            <a:avLst/>
          </a:prstGeom>
        </p:spPr>
        <p:txBody>
          <a:bodyPr vert="horz" wrap="square" lIns="0" tIns="97790" rIns="0" bIns="0" rtlCol="0">
            <a:spAutoFit/>
          </a:bodyPr>
          <a:lstStyle/>
          <a:p>
            <a:pPr marR="488315" algn="r">
              <a:spcBef>
                <a:spcPts val="770"/>
              </a:spcBef>
            </a:pPr>
            <a:r>
              <a:rPr dirty="0">
                <a:latin typeface="Nimbus Sans L"/>
                <a:cs typeface="Nimbus Sans L"/>
              </a:rPr>
              <a:t>K=3</a:t>
            </a:r>
          </a:p>
          <a:p>
            <a:pPr marL="469265" marR="5080" indent="-457200">
              <a:spcBef>
                <a:spcPts val="1045"/>
              </a:spcBef>
              <a:buFont typeface="Wingdings" panose="05000000000000000000" pitchFamily="2" charset="2"/>
              <a:buChar char="Ø"/>
              <a:tabLst>
                <a:tab pos="355600" algn="l"/>
                <a:tab pos="356235" algn="l"/>
              </a:tabLst>
            </a:pPr>
            <a:r>
              <a:rPr sz="2000" spc="-5" dirty="0">
                <a:cs typeface="Nimbus Sans L"/>
              </a:rPr>
              <a:t>Find </a:t>
            </a:r>
            <a:r>
              <a:rPr sz="2000" dirty="0">
                <a:cs typeface="Nimbus Sans L"/>
              </a:rPr>
              <a:t>parameters through </a:t>
            </a:r>
            <a:r>
              <a:rPr sz="2000" spc="-5" dirty="0">
                <a:cs typeface="Nimbus Sans L"/>
              </a:rPr>
              <a:t>EM </a:t>
            </a:r>
            <a:r>
              <a:rPr sz="2000" dirty="0">
                <a:cs typeface="Nimbus Sans L"/>
              </a:rPr>
              <a:t>(Expectation  </a:t>
            </a:r>
            <a:r>
              <a:rPr sz="2000" spc="-5" dirty="0">
                <a:cs typeface="Nimbus Sans L"/>
              </a:rPr>
              <a:t>Maximization)</a:t>
            </a:r>
            <a:r>
              <a:rPr sz="2000" spc="15" dirty="0">
                <a:cs typeface="Nimbus Sans L"/>
              </a:rPr>
              <a:t> </a:t>
            </a:r>
            <a:r>
              <a:rPr sz="2000" spc="-5" dirty="0">
                <a:cs typeface="Nimbus Sans L"/>
              </a:rPr>
              <a:t>algorithm</a:t>
            </a:r>
            <a:endParaRPr sz="2000" dirty="0">
              <a:cs typeface="Nimbus Sans L"/>
            </a:endParaRPr>
          </a:p>
        </p:txBody>
      </p:sp>
      <p:sp>
        <p:nvSpPr>
          <p:cNvPr id="11" name="object 11"/>
          <p:cNvSpPr/>
          <p:nvPr/>
        </p:nvSpPr>
        <p:spPr>
          <a:xfrm>
            <a:off x="2589280" y="3924406"/>
            <a:ext cx="2901676" cy="749594"/>
          </a:xfrm>
          <a:prstGeom prst="rect">
            <a:avLst/>
          </a:prstGeom>
          <a:blipFill>
            <a:blip r:embed="rId4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</p:spTree>
    <p:extLst>
      <p:ext uri="{BB962C8B-B14F-4D97-AF65-F5344CB8AC3E}">
        <p14:creationId xmlns:p14="http://schemas.microsoft.com/office/powerpoint/2010/main" val="451333179"/>
      </p:ext>
    </p:ext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03" name="Group 734302">
            <a:extLst>
              <a:ext uri="{FF2B5EF4-FFF2-40B4-BE49-F238E27FC236}">
                <a16:creationId xmlns:a16="http://schemas.microsoft.com/office/drawing/2014/main" xmlns="" id="{33C535F2-A25C-7B42-A0D7-B8D4135D7B3D}"/>
              </a:ext>
            </a:extLst>
          </p:cNvPr>
          <p:cNvGrpSpPr/>
          <p:nvPr/>
        </p:nvGrpSpPr>
        <p:grpSpPr>
          <a:xfrm>
            <a:off x="2574995" y="537303"/>
            <a:ext cx="1182240" cy="264240"/>
            <a:chOff x="1050995" y="537303"/>
            <a:chExt cx="1182240" cy="26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xmlns="" id="{2814F6FB-0A8E-CA47-9B00-2C433034BC34}"/>
                    </a:ext>
                  </a:extLst>
                </p14:cNvPr>
                <p14:cNvContentPartPr/>
                <p14:nvPr/>
              </p14:nvContentPartPr>
              <p14:xfrm>
                <a:off x="1069715" y="575103"/>
                <a:ext cx="25560" cy="2008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14F6FB-0A8E-CA47-9B00-2C433034BC34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58555" y="565023"/>
                  <a:ext cx="450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xmlns="" id="{BE42B2C8-7075-0A4F-8B2E-D859B9C91208}"/>
                    </a:ext>
                  </a:extLst>
                </p14:cNvPr>
                <p14:cNvContentPartPr/>
                <p14:nvPr/>
              </p14:nvContentPartPr>
              <p14:xfrm>
                <a:off x="1050995" y="537303"/>
                <a:ext cx="289440" cy="2642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E42B2C8-7075-0A4F-8B2E-D859B9C9120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41635" y="526877"/>
                  <a:ext cx="308520" cy="2854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4077CA23-E134-C648-B733-87C9B5FC6FA7}"/>
                    </a:ext>
                  </a:extLst>
                </p14:cNvPr>
                <p14:cNvContentPartPr/>
                <p14:nvPr/>
              </p14:nvContentPartPr>
              <p14:xfrm>
                <a:off x="1434395" y="650343"/>
                <a:ext cx="207720" cy="1260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077CA23-E134-C648-B733-87C9B5FC6FA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424675" y="640983"/>
                  <a:ext cx="22608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99EDB43B-94D9-154B-B32F-C06964B0F4CF}"/>
                    </a:ext>
                  </a:extLst>
                </p14:cNvPr>
                <p14:cNvContentPartPr/>
                <p14:nvPr/>
              </p14:nvContentPartPr>
              <p14:xfrm>
                <a:off x="1742555" y="637743"/>
                <a:ext cx="220320" cy="1198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EDB43B-94D9-154B-B32F-C06964B0F4C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732115" y="628023"/>
                  <a:ext cx="23940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03836156-5A8B-8F42-A991-6A7CB5C53167}"/>
                    </a:ext>
                  </a:extLst>
                </p14:cNvPr>
                <p14:cNvContentPartPr/>
                <p14:nvPr/>
              </p14:nvContentPartPr>
              <p14:xfrm>
                <a:off x="1975115" y="538023"/>
                <a:ext cx="44280" cy="2134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3836156-5A8B-8F42-A991-6A7CB5C53167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965395" y="528303"/>
                  <a:ext cx="6228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734287" name="Ink 734286">
                  <a:extLst>
                    <a:ext uri="{FF2B5EF4-FFF2-40B4-BE49-F238E27FC236}">
                      <a16:creationId xmlns:a16="http://schemas.microsoft.com/office/drawing/2014/main" xmlns="" id="{35AC0436-0453-204E-8220-FA3948807B67}"/>
                    </a:ext>
                  </a:extLst>
                </p14:cNvPr>
                <p14:cNvContentPartPr/>
                <p14:nvPr/>
              </p14:nvContentPartPr>
              <p14:xfrm>
                <a:off x="2050715" y="556023"/>
                <a:ext cx="182520" cy="232920"/>
              </p14:xfrm>
            </p:contentPart>
          </mc:Choice>
          <mc:Fallback>
            <p:pic>
              <p:nvPicPr>
                <p:cNvPr id="734287" name="Ink 7342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5AC0436-0453-204E-8220-FA3948807B6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041014" y="546663"/>
                  <a:ext cx="202281" cy="252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02" name="Group 734301">
            <a:extLst>
              <a:ext uri="{FF2B5EF4-FFF2-40B4-BE49-F238E27FC236}">
                <a16:creationId xmlns:a16="http://schemas.microsoft.com/office/drawing/2014/main" xmlns="" id="{84FF82DA-49ED-8541-862B-F2E37865A8B7}"/>
              </a:ext>
            </a:extLst>
          </p:cNvPr>
          <p:cNvGrpSpPr/>
          <p:nvPr/>
        </p:nvGrpSpPr>
        <p:grpSpPr>
          <a:xfrm>
            <a:off x="4190675" y="329943"/>
            <a:ext cx="3056040" cy="685440"/>
            <a:chOff x="2666675" y="329943"/>
            <a:chExt cx="3056040" cy="68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734288" name="Ink 734287">
                  <a:extLst>
                    <a:ext uri="{FF2B5EF4-FFF2-40B4-BE49-F238E27FC236}">
                      <a16:creationId xmlns:a16="http://schemas.microsoft.com/office/drawing/2014/main" xmlns="" id="{AC36C781-B5FD-9B4A-BF53-F58C57804A99}"/>
                    </a:ext>
                  </a:extLst>
                </p14:cNvPr>
                <p14:cNvContentPartPr/>
                <p14:nvPr/>
              </p14:nvContentPartPr>
              <p14:xfrm>
                <a:off x="2666675" y="342903"/>
                <a:ext cx="56880" cy="389520"/>
              </p14:xfrm>
            </p:contentPart>
          </mc:Choice>
          <mc:Fallback>
            <p:pic>
              <p:nvPicPr>
                <p:cNvPr id="734288" name="Ink 7342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C36C781-B5FD-9B4A-BF53-F58C57804A9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657675" y="333543"/>
                  <a:ext cx="74880" cy="40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734289" name="Ink 734288">
                  <a:extLst>
                    <a:ext uri="{FF2B5EF4-FFF2-40B4-BE49-F238E27FC236}">
                      <a16:creationId xmlns:a16="http://schemas.microsoft.com/office/drawing/2014/main" xmlns="" id="{F89A7C1E-78EA-6249-AA67-C427F978677E}"/>
                    </a:ext>
                  </a:extLst>
                </p14:cNvPr>
                <p14:cNvContentPartPr/>
                <p14:nvPr/>
              </p14:nvContentPartPr>
              <p14:xfrm>
                <a:off x="2666675" y="329943"/>
                <a:ext cx="220320" cy="270720"/>
              </p14:xfrm>
            </p:contentPart>
          </mc:Choice>
          <mc:Fallback>
            <p:pic>
              <p:nvPicPr>
                <p:cNvPr id="734289" name="Ink 7342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89A7C1E-78EA-6249-AA67-C427F978677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657675" y="320943"/>
                  <a:ext cx="23832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734290" name="Ink 734289">
                  <a:extLst>
                    <a:ext uri="{FF2B5EF4-FFF2-40B4-BE49-F238E27FC236}">
                      <a16:creationId xmlns:a16="http://schemas.microsoft.com/office/drawing/2014/main" xmlns="" id="{A811778D-CF00-3F44-9EDF-B8F5AD2C1011}"/>
                    </a:ext>
                  </a:extLst>
                </p14:cNvPr>
                <p14:cNvContentPartPr/>
                <p14:nvPr/>
              </p14:nvContentPartPr>
              <p14:xfrm>
                <a:off x="2886995" y="606423"/>
                <a:ext cx="232920" cy="119880"/>
              </p14:xfrm>
            </p:contentPart>
          </mc:Choice>
          <mc:Fallback>
            <p:pic>
              <p:nvPicPr>
                <p:cNvPr id="734290" name="Ink 7342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11778D-CF00-3F44-9EDF-B8F5AD2C101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877635" y="597423"/>
                  <a:ext cx="25128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734291" name="Ink 734290">
                  <a:extLst>
                    <a:ext uri="{FF2B5EF4-FFF2-40B4-BE49-F238E27FC236}">
                      <a16:creationId xmlns:a16="http://schemas.microsoft.com/office/drawing/2014/main" xmlns="" id="{FC42A031-8BD8-3841-A715-6FBCE57B7D67}"/>
                    </a:ext>
                  </a:extLst>
                </p14:cNvPr>
                <p14:cNvContentPartPr/>
                <p14:nvPr/>
              </p14:nvContentPartPr>
              <p14:xfrm>
                <a:off x="3264275" y="631623"/>
                <a:ext cx="163800" cy="100080"/>
              </p14:xfrm>
            </p:contentPart>
          </mc:Choice>
          <mc:Fallback>
            <p:pic>
              <p:nvPicPr>
                <p:cNvPr id="734291" name="Ink 7342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42A031-8BD8-3841-A715-6FBCE57B7D6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254915" y="622297"/>
                  <a:ext cx="182880" cy="1187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292" name="Ink 734291">
                  <a:extLst>
                    <a:ext uri="{FF2B5EF4-FFF2-40B4-BE49-F238E27FC236}">
                      <a16:creationId xmlns:a16="http://schemas.microsoft.com/office/drawing/2014/main" xmlns="" id="{B5C53C01-1495-C042-8787-10F86EB64BB4}"/>
                    </a:ext>
                  </a:extLst>
                </p14:cNvPr>
                <p14:cNvContentPartPr/>
                <p14:nvPr/>
              </p14:nvContentPartPr>
              <p14:xfrm>
                <a:off x="3502955" y="593823"/>
                <a:ext cx="38160" cy="352440"/>
              </p14:xfrm>
            </p:contentPart>
          </mc:Choice>
          <mc:Fallback>
            <p:pic>
              <p:nvPicPr>
                <p:cNvPr id="734292" name="Ink 7342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C53C01-1495-C042-8787-10F86EB64BB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493506" y="584823"/>
                  <a:ext cx="55968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293" name="Ink 734292">
                  <a:extLst>
                    <a:ext uri="{FF2B5EF4-FFF2-40B4-BE49-F238E27FC236}">
                      <a16:creationId xmlns:a16="http://schemas.microsoft.com/office/drawing/2014/main" xmlns="" id="{168CAFC1-5DD0-CF43-A093-7102F24FEBD5}"/>
                    </a:ext>
                  </a:extLst>
                </p14:cNvPr>
                <p14:cNvContentPartPr/>
                <p14:nvPr/>
              </p14:nvContentPartPr>
              <p14:xfrm>
                <a:off x="3509435" y="625143"/>
                <a:ext cx="189000" cy="100800"/>
              </p14:xfrm>
            </p:contentPart>
          </mc:Choice>
          <mc:Fallback>
            <p:pic>
              <p:nvPicPr>
                <p:cNvPr id="734293" name="Ink 7342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8CAFC1-5DD0-CF43-A093-7102F24FEBD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501155" y="616143"/>
                  <a:ext cx="20628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34294" name="Ink 734293">
                  <a:extLst>
                    <a:ext uri="{FF2B5EF4-FFF2-40B4-BE49-F238E27FC236}">
                      <a16:creationId xmlns:a16="http://schemas.microsoft.com/office/drawing/2014/main" xmlns="" id="{CB1E961A-BEE7-8047-866E-4F59D2779F3F}"/>
                    </a:ext>
                  </a:extLst>
                </p14:cNvPr>
                <p14:cNvContentPartPr/>
                <p14:nvPr/>
              </p14:nvContentPartPr>
              <p14:xfrm>
                <a:off x="3779795" y="599943"/>
                <a:ext cx="232920" cy="107280"/>
              </p14:xfrm>
            </p:contentPart>
          </mc:Choice>
          <mc:Fallback>
            <p:pic>
              <p:nvPicPr>
                <p:cNvPr id="734294" name="Ink 7342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B1E961A-BEE7-8047-866E-4F59D2779F3F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770435" y="590943"/>
                  <a:ext cx="25092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34295" name="Ink 734294">
                  <a:extLst>
                    <a:ext uri="{FF2B5EF4-FFF2-40B4-BE49-F238E27FC236}">
                      <a16:creationId xmlns:a16="http://schemas.microsoft.com/office/drawing/2014/main" xmlns="" id="{AA3CACB3-836E-4449-A3B3-0C03477A8B24}"/>
                    </a:ext>
                  </a:extLst>
                </p14:cNvPr>
                <p14:cNvContentPartPr/>
                <p14:nvPr/>
              </p14:nvContentPartPr>
              <p14:xfrm>
                <a:off x="4112795" y="568623"/>
                <a:ext cx="189000" cy="446760"/>
              </p14:xfrm>
            </p:contentPart>
          </mc:Choice>
          <mc:Fallback>
            <p:pic>
              <p:nvPicPr>
                <p:cNvPr id="734295" name="Ink 7342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3CACB3-836E-4449-A3B3-0C03477A8B24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4102355" y="559263"/>
                  <a:ext cx="209160" cy="46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4296" name="Ink 734295">
                  <a:extLst>
                    <a:ext uri="{FF2B5EF4-FFF2-40B4-BE49-F238E27FC236}">
                      <a16:creationId xmlns:a16="http://schemas.microsoft.com/office/drawing/2014/main" xmlns="" id="{18693264-9AE9-C146-87B5-2739A89D3763}"/>
                    </a:ext>
                  </a:extLst>
                </p14:cNvPr>
                <p14:cNvContentPartPr/>
                <p14:nvPr/>
              </p14:nvContentPartPr>
              <p14:xfrm>
                <a:off x="4446155" y="588063"/>
                <a:ext cx="239400" cy="106560"/>
              </p14:xfrm>
            </p:contentPart>
          </mc:Choice>
          <mc:Fallback>
            <p:pic>
              <p:nvPicPr>
                <p:cNvPr id="734296" name="Ink 7342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8693264-9AE9-C146-87B5-2739A89D3763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436435" y="578343"/>
                  <a:ext cx="2570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34297" name="Ink 734296">
                  <a:extLst>
                    <a:ext uri="{FF2B5EF4-FFF2-40B4-BE49-F238E27FC236}">
                      <a16:creationId xmlns:a16="http://schemas.microsoft.com/office/drawing/2014/main" xmlns="" id="{C4F91B68-B3B7-C54B-BD83-136B74B8468C}"/>
                    </a:ext>
                  </a:extLst>
                </p14:cNvPr>
                <p14:cNvContentPartPr/>
                <p14:nvPr/>
              </p14:nvContentPartPr>
              <p14:xfrm>
                <a:off x="4779155" y="399783"/>
                <a:ext cx="25560" cy="288720"/>
              </p14:xfrm>
            </p:contentPart>
          </mc:Choice>
          <mc:Fallback>
            <p:pic>
              <p:nvPicPr>
                <p:cNvPr id="734297" name="Ink 7342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4F91B68-B3B7-C54B-BD83-136B74B8468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769795" y="390423"/>
                  <a:ext cx="43200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34298" name="Ink 734297">
                  <a:extLst>
                    <a:ext uri="{FF2B5EF4-FFF2-40B4-BE49-F238E27FC236}">
                      <a16:creationId xmlns:a16="http://schemas.microsoft.com/office/drawing/2014/main" xmlns="" id="{5A3AB6CE-5D96-0848-B24B-D28E321D119C}"/>
                    </a:ext>
                  </a:extLst>
                </p14:cNvPr>
                <p14:cNvContentPartPr/>
                <p14:nvPr/>
              </p14:nvContentPartPr>
              <p14:xfrm>
                <a:off x="4692035" y="581223"/>
                <a:ext cx="351720" cy="138600"/>
              </p14:xfrm>
            </p:contentPart>
          </mc:Choice>
          <mc:Fallback>
            <p:pic>
              <p:nvPicPr>
                <p:cNvPr id="734298" name="Ink 7342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3AB6CE-5D96-0848-B24B-D28E321D119C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683035" y="571863"/>
                  <a:ext cx="3693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34299" name="Ink 734298">
                  <a:extLst>
                    <a:ext uri="{FF2B5EF4-FFF2-40B4-BE49-F238E27FC236}">
                      <a16:creationId xmlns:a16="http://schemas.microsoft.com/office/drawing/2014/main" xmlns="" id="{1C5DC27D-7C5D-C445-A2A3-92AFBFA1F4E0}"/>
                    </a:ext>
                  </a:extLst>
                </p14:cNvPr>
                <p14:cNvContentPartPr/>
                <p14:nvPr/>
              </p14:nvContentPartPr>
              <p14:xfrm>
                <a:off x="4999475" y="459183"/>
                <a:ext cx="6480" cy="15840"/>
              </p14:xfrm>
            </p:contentPart>
          </mc:Choice>
          <mc:Fallback>
            <p:pic>
              <p:nvPicPr>
                <p:cNvPr id="734299" name="Ink 7342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C5DC27D-7C5D-C445-A2A3-92AFBFA1F4E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991290" y="450543"/>
                  <a:ext cx="23533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734300" name="Ink 734299">
                  <a:extLst>
                    <a:ext uri="{FF2B5EF4-FFF2-40B4-BE49-F238E27FC236}">
                      <a16:creationId xmlns:a16="http://schemas.microsoft.com/office/drawing/2014/main" xmlns="" id="{42788CEE-9474-0C42-8F86-719C8693EAC6}"/>
                    </a:ext>
                  </a:extLst>
                </p14:cNvPr>
                <p14:cNvContentPartPr/>
                <p14:nvPr/>
              </p14:nvContentPartPr>
              <p14:xfrm>
                <a:off x="5125115" y="581943"/>
                <a:ext cx="201600" cy="125280"/>
              </p14:xfrm>
            </p:contentPart>
          </mc:Choice>
          <mc:Fallback>
            <p:pic>
              <p:nvPicPr>
                <p:cNvPr id="734300" name="Ink 7342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2788CEE-9474-0C42-8F86-719C8693EAC6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115395" y="572583"/>
                  <a:ext cx="22104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734301" name="Ink 734300">
                  <a:extLst>
                    <a:ext uri="{FF2B5EF4-FFF2-40B4-BE49-F238E27FC236}">
                      <a16:creationId xmlns:a16="http://schemas.microsoft.com/office/drawing/2014/main" xmlns="" id="{50316DEA-0C48-B741-871E-45A9D32490FA}"/>
                    </a:ext>
                  </a:extLst>
                </p14:cNvPr>
                <p14:cNvContentPartPr/>
                <p14:nvPr/>
              </p14:nvContentPartPr>
              <p14:xfrm>
                <a:off x="5395475" y="568623"/>
                <a:ext cx="327240" cy="226800"/>
              </p14:xfrm>
            </p:contentPart>
          </mc:Choice>
          <mc:Fallback>
            <p:pic>
              <p:nvPicPr>
                <p:cNvPr id="734301" name="Ink 7343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0316DEA-0C48-B741-871E-45A9D32490F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386485" y="558888"/>
                  <a:ext cx="347018" cy="24627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61" name="Group 734360">
            <a:extLst>
              <a:ext uri="{FF2B5EF4-FFF2-40B4-BE49-F238E27FC236}">
                <a16:creationId xmlns:a16="http://schemas.microsoft.com/office/drawing/2014/main" xmlns="" id="{2FCCB077-025F-A14B-A1EB-3369CD29078E}"/>
              </a:ext>
            </a:extLst>
          </p:cNvPr>
          <p:cNvGrpSpPr/>
          <p:nvPr/>
        </p:nvGrpSpPr>
        <p:grpSpPr>
          <a:xfrm>
            <a:off x="2369086" y="1959055"/>
            <a:ext cx="6737040" cy="3010320"/>
            <a:chOff x="845086" y="1959055"/>
            <a:chExt cx="6737040" cy="301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3">
              <p14:nvContentPartPr>
                <p14:cNvPr id="734309" name="Ink 734308">
                  <a:extLst>
                    <a:ext uri="{FF2B5EF4-FFF2-40B4-BE49-F238E27FC236}">
                      <a16:creationId xmlns:a16="http://schemas.microsoft.com/office/drawing/2014/main" xmlns="" id="{274BC4E0-2ADD-5440-9C3F-9E2D6A3D38EA}"/>
                    </a:ext>
                  </a:extLst>
                </p14:cNvPr>
                <p14:cNvContentPartPr/>
                <p14:nvPr/>
              </p14:nvContentPartPr>
              <p14:xfrm>
                <a:off x="7232926" y="2164615"/>
                <a:ext cx="280800" cy="274680"/>
              </p14:xfrm>
            </p:contentPart>
          </mc:Choice>
          <mc:Fallback>
            <p:pic>
              <p:nvPicPr>
                <p:cNvPr id="734309" name="Ink 7343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4BC4E0-2ADD-5440-9C3F-9E2D6A3D38EA}"/>
                    </a:ext>
                  </a:extLst>
                </p:cNvPr>
                <p:cNvPicPr/>
                <p:nvPr/>
              </p:nvPicPr>
              <p:blipFill>
                <a:blip r:embed="rId44"/>
                <a:stretch>
                  <a:fillRect/>
                </a:stretch>
              </p:blipFill>
              <p:spPr>
                <a:xfrm>
                  <a:off x="7219246" y="2151638"/>
                  <a:ext cx="310680" cy="30207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5">
              <p14:nvContentPartPr>
                <p14:cNvPr id="734310" name="Ink 734309">
                  <a:extLst>
                    <a:ext uri="{FF2B5EF4-FFF2-40B4-BE49-F238E27FC236}">
                      <a16:creationId xmlns:a16="http://schemas.microsoft.com/office/drawing/2014/main" xmlns="" id="{43702145-2D14-EA44-9E91-93ADA67D6269}"/>
                    </a:ext>
                  </a:extLst>
                </p14:cNvPr>
                <p14:cNvContentPartPr/>
                <p14:nvPr/>
              </p14:nvContentPartPr>
              <p14:xfrm>
                <a:off x="7251646" y="4395535"/>
                <a:ext cx="330480" cy="274680"/>
              </p14:xfrm>
            </p:contentPart>
          </mc:Choice>
          <mc:Fallback>
            <p:pic>
              <p:nvPicPr>
                <p:cNvPr id="734310" name="Ink 7343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3702145-2D14-EA44-9E91-93ADA67D6269}"/>
                    </a:ext>
                  </a:extLst>
                </p:cNvPr>
                <p:cNvPicPr/>
                <p:nvPr/>
              </p:nvPicPr>
              <p:blipFill>
                <a:blip r:embed="rId46"/>
                <a:stretch>
                  <a:fillRect/>
                </a:stretch>
              </p:blipFill>
              <p:spPr>
                <a:xfrm>
                  <a:off x="7241566" y="4386175"/>
                  <a:ext cx="35316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734304" name="Ink 734303">
                  <a:extLst>
                    <a:ext uri="{FF2B5EF4-FFF2-40B4-BE49-F238E27FC236}">
                      <a16:creationId xmlns:a16="http://schemas.microsoft.com/office/drawing/2014/main" xmlns="" id="{12D67988-C514-6F47-A4AA-18979B8E0B88}"/>
                    </a:ext>
                  </a:extLst>
                </p14:cNvPr>
                <p14:cNvContentPartPr/>
                <p14:nvPr/>
              </p14:nvContentPartPr>
              <p14:xfrm>
                <a:off x="1486966" y="2021335"/>
                <a:ext cx="430200" cy="312120"/>
              </p14:xfrm>
            </p:contentPart>
          </mc:Choice>
          <mc:Fallback>
            <p:pic>
              <p:nvPicPr>
                <p:cNvPr id="734304" name="Ink 7343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D67988-C514-6F47-A4AA-18979B8E0B88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1476886" y="2011604"/>
                  <a:ext cx="452520" cy="3333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734305" name="Ink 734304">
                  <a:extLst>
                    <a:ext uri="{FF2B5EF4-FFF2-40B4-BE49-F238E27FC236}">
                      <a16:creationId xmlns:a16="http://schemas.microsoft.com/office/drawing/2014/main" xmlns="" id="{52CAE1B6-AC2C-5A4E-B8DC-B3C504F709B8}"/>
                    </a:ext>
                  </a:extLst>
                </p14:cNvPr>
                <p14:cNvContentPartPr/>
                <p14:nvPr/>
              </p14:nvContentPartPr>
              <p14:xfrm>
                <a:off x="1586686" y="3217975"/>
                <a:ext cx="330480" cy="274680"/>
              </p14:xfrm>
            </p:contentPart>
          </mc:Choice>
          <mc:Fallback>
            <p:pic>
              <p:nvPicPr>
                <p:cNvPr id="734305" name="Ink 73430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CAE1B6-AC2C-5A4E-B8DC-B3C504F709B8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1576606" y="3208255"/>
                  <a:ext cx="35280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734307" name="Ink 734306">
                  <a:extLst>
                    <a:ext uri="{FF2B5EF4-FFF2-40B4-BE49-F238E27FC236}">
                      <a16:creationId xmlns:a16="http://schemas.microsoft.com/office/drawing/2014/main" xmlns="" id="{230638A2-19EB-9D45-87E8-C613C8C1134A}"/>
                    </a:ext>
                  </a:extLst>
                </p14:cNvPr>
                <p14:cNvContentPartPr/>
                <p14:nvPr/>
              </p14:nvContentPartPr>
              <p14:xfrm>
                <a:off x="4496926" y="2414095"/>
                <a:ext cx="393120" cy="286920"/>
              </p14:xfrm>
            </p:contentPart>
          </mc:Choice>
          <mc:Fallback>
            <p:pic>
              <p:nvPicPr>
                <p:cNvPr id="734307" name="Ink 7343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30638A2-19EB-9D45-87E8-C613C8C1134A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4486476" y="2404375"/>
                  <a:ext cx="415821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734308" name="Ink 734307">
                  <a:extLst>
                    <a:ext uri="{FF2B5EF4-FFF2-40B4-BE49-F238E27FC236}">
                      <a16:creationId xmlns:a16="http://schemas.microsoft.com/office/drawing/2014/main" xmlns="" id="{FAD1CCDA-B68C-3743-B514-06CF09DDA16B}"/>
                    </a:ext>
                  </a:extLst>
                </p14:cNvPr>
                <p14:cNvContentPartPr/>
                <p14:nvPr/>
              </p14:nvContentPartPr>
              <p14:xfrm>
                <a:off x="4596646" y="4146415"/>
                <a:ext cx="386640" cy="374400"/>
              </p14:xfrm>
            </p:contentPart>
          </mc:Choice>
          <mc:Fallback>
            <p:pic>
              <p:nvPicPr>
                <p:cNvPr id="734308" name="Ink 7343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D1CCDA-B68C-3743-B514-06CF09DDA16B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4586566" y="4136686"/>
                  <a:ext cx="408600" cy="3949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734311" name="Ink 734310">
                  <a:extLst>
                    <a:ext uri="{FF2B5EF4-FFF2-40B4-BE49-F238E27FC236}">
                      <a16:creationId xmlns:a16="http://schemas.microsoft.com/office/drawing/2014/main" xmlns="" id="{4B72B7F5-5BEE-8F40-868E-CB36B57052BC}"/>
                    </a:ext>
                  </a:extLst>
                </p14:cNvPr>
                <p14:cNvContentPartPr/>
                <p14:nvPr/>
              </p14:nvContentPartPr>
              <p14:xfrm>
                <a:off x="845086" y="2177215"/>
                <a:ext cx="617400" cy="31680"/>
              </p14:xfrm>
            </p:contentPart>
          </mc:Choice>
          <mc:Fallback>
            <p:pic>
              <p:nvPicPr>
                <p:cNvPr id="734311" name="Ink 7343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72B7F5-5BEE-8F40-868E-CB36B57052BC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836446" y="2168215"/>
                  <a:ext cx="63432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734312" name="Ink 734311">
                  <a:extLst>
                    <a:ext uri="{FF2B5EF4-FFF2-40B4-BE49-F238E27FC236}">
                      <a16:creationId xmlns:a16="http://schemas.microsoft.com/office/drawing/2014/main" xmlns="" id="{1FF350EB-679A-3845-BA48-18C406E9B77E}"/>
                    </a:ext>
                  </a:extLst>
                </p14:cNvPr>
                <p14:cNvContentPartPr/>
                <p14:nvPr/>
              </p14:nvContentPartPr>
              <p14:xfrm>
                <a:off x="1375006" y="2158495"/>
                <a:ext cx="93240" cy="112680"/>
              </p14:xfrm>
            </p:contentPart>
          </mc:Choice>
          <mc:Fallback>
            <p:pic>
              <p:nvPicPr>
                <p:cNvPr id="734312" name="Ink 7343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F350EB-679A-3845-BA48-18C406E9B77E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1366366" y="2149855"/>
                  <a:ext cx="1112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734313" name="Ink 734312">
                  <a:extLst>
                    <a:ext uri="{FF2B5EF4-FFF2-40B4-BE49-F238E27FC236}">
                      <a16:creationId xmlns:a16="http://schemas.microsoft.com/office/drawing/2014/main" xmlns="" id="{75B6C321-BF7E-4841-8356-203096030618}"/>
                    </a:ext>
                  </a:extLst>
                </p14:cNvPr>
                <p14:cNvContentPartPr/>
                <p14:nvPr/>
              </p14:nvContentPartPr>
              <p14:xfrm>
                <a:off x="901246" y="1959055"/>
                <a:ext cx="230760" cy="93960"/>
              </p14:xfrm>
            </p:contentPart>
          </mc:Choice>
          <mc:Fallback>
            <p:pic>
              <p:nvPicPr>
                <p:cNvPr id="734313" name="Ink 7343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B6C321-BF7E-4841-8356-203096030618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891526" y="1950020"/>
                  <a:ext cx="248760" cy="11239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734314" name="Ink 734313">
                  <a:extLst>
                    <a:ext uri="{FF2B5EF4-FFF2-40B4-BE49-F238E27FC236}">
                      <a16:creationId xmlns:a16="http://schemas.microsoft.com/office/drawing/2014/main" xmlns="" id="{8B822844-0060-2D41-B08A-3D9979A893E8}"/>
                    </a:ext>
                  </a:extLst>
                </p14:cNvPr>
                <p14:cNvContentPartPr/>
                <p14:nvPr/>
              </p14:nvContentPartPr>
              <p14:xfrm>
                <a:off x="1175566" y="2009095"/>
                <a:ext cx="12960" cy="131400"/>
              </p14:xfrm>
            </p:contentPart>
          </mc:Choice>
          <mc:Fallback>
            <p:pic>
              <p:nvPicPr>
                <p:cNvPr id="734314" name="Ink 7343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822844-0060-2D41-B08A-3D9979A893E8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1165846" y="1999375"/>
                  <a:ext cx="324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734315" name="Ink 734314">
                  <a:extLst>
                    <a:ext uri="{FF2B5EF4-FFF2-40B4-BE49-F238E27FC236}">
                      <a16:creationId xmlns:a16="http://schemas.microsoft.com/office/drawing/2014/main" xmlns="" id="{1DCDB9E1-0B99-8847-9C90-2A62272C6DC6}"/>
                    </a:ext>
                  </a:extLst>
                </p14:cNvPr>
                <p14:cNvContentPartPr/>
                <p14:nvPr/>
              </p14:nvContentPartPr>
              <p14:xfrm>
                <a:off x="919966" y="3361255"/>
                <a:ext cx="604800" cy="12960"/>
              </p14:xfrm>
            </p:contentPart>
          </mc:Choice>
          <mc:Fallback>
            <p:pic>
              <p:nvPicPr>
                <p:cNvPr id="734315" name="Ink 7343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DCDB9E1-0B99-8847-9C90-2A62272C6DC6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911326" y="3351895"/>
                  <a:ext cx="62172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734316" name="Ink 734315">
                  <a:extLst>
                    <a:ext uri="{FF2B5EF4-FFF2-40B4-BE49-F238E27FC236}">
                      <a16:creationId xmlns:a16="http://schemas.microsoft.com/office/drawing/2014/main" xmlns="" id="{8CB2C94B-D9C0-094D-8933-273A5924A172}"/>
                    </a:ext>
                  </a:extLst>
                </p14:cNvPr>
                <p14:cNvContentPartPr/>
                <p14:nvPr/>
              </p14:nvContentPartPr>
              <p14:xfrm>
                <a:off x="1456006" y="3311215"/>
                <a:ext cx="50040" cy="131400"/>
              </p14:xfrm>
            </p:contentPart>
          </mc:Choice>
          <mc:Fallback>
            <p:pic>
              <p:nvPicPr>
                <p:cNvPr id="734316" name="Ink 7343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B2C94B-D9C0-094D-8933-273A5924A172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1447428" y="3302551"/>
                  <a:ext cx="67554" cy="14908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734317" name="Ink 734316">
                  <a:extLst>
                    <a:ext uri="{FF2B5EF4-FFF2-40B4-BE49-F238E27FC236}">
                      <a16:creationId xmlns:a16="http://schemas.microsoft.com/office/drawing/2014/main" xmlns="" id="{E33720AD-90EC-024B-9509-750D2FD41D88}"/>
                    </a:ext>
                  </a:extLst>
                </p14:cNvPr>
                <p14:cNvContentPartPr/>
                <p14:nvPr/>
              </p14:nvContentPartPr>
              <p14:xfrm>
                <a:off x="951286" y="2981095"/>
                <a:ext cx="193680" cy="131400"/>
              </p14:xfrm>
            </p:contentPart>
          </mc:Choice>
          <mc:Fallback>
            <p:pic>
              <p:nvPicPr>
                <p:cNvPr id="734317" name="Ink 7343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33720AD-90EC-024B-9509-750D2FD41D8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942646" y="2972095"/>
                  <a:ext cx="21024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734318" name="Ink 734317">
                  <a:extLst>
                    <a:ext uri="{FF2B5EF4-FFF2-40B4-BE49-F238E27FC236}">
                      <a16:creationId xmlns:a16="http://schemas.microsoft.com/office/drawing/2014/main" xmlns="" id="{8335F086-0457-9249-AE77-DB9068D875CE}"/>
                    </a:ext>
                  </a:extLst>
                </p14:cNvPr>
                <p14:cNvContentPartPr/>
                <p14:nvPr/>
              </p14:nvContentPartPr>
              <p14:xfrm>
                <a:off x="1187806" y="3068215"/>
                <a:ext cx="162360" cy="106200"/>
              </p14:xfrm>
            </p:contentPart>
          </mc:Choice>
          <mc:Fallback>
            <p:pic>
              <p:nvPicPr>
                <p:cNvPr id="734318" name="Ink 7343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335F086-0457-9249-AE77-DB9068D875CE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1178446" y="3059215"/>
                  <a:ext cx="1814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734328" name="Ink 734327">
                  <a:extLst>
                    <a:ext uri="{FF2B5EF4-FFF2-40B4-BE49-F238E27FC236}">
                      <a16:creationId xmlns:a16="http://schemas.microsoft.com/office/drawing/2014/main" xmlns="" id="{E0F3A5B8-887B-8F4D-B275-C14401EAA733}"/>
                    </a:ext>
                  </a:extLst>
                </p14:cNvPr>
                <p14:cNvContentPartPr/>
                <p14:nvPr/>
              </p14:nvContentPartPr>
              <p14:xfrm>
                <a:off x="4596646" y="2102335"/>
                <a:ext cx="137520" cy="149760"/>
              </p14:xfrm>
            </p:contentPart>
          </mc:Choice>
          <mc:Fallback>
            <p:pic>
              <p:nvPicPr>
                <p:cNvPr id="734328" name="Ink 7343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0F3A5B8-887B-8F4D-B275-C14401EAA733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4587286" y="2093335"/>
                  <a:ext cx="15624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734329" name="Ink 734328">
                  <a:extLst>
                    <a:ext uri="{FF2B5EF4-FFF2-40B4-BE49-F238E27FC236}">
                      <a16:creationId xmlns:a16="http://schemas.microsoft.com/office/drawing/2014/main" xmlns="" id="{AA981C3A-6BE6-504C-8021-F152F1DF95EA}"/>
                    </a:ext>
                  </a:extLst>
                </p14:cNvPr>
                <p14:cNvContentPartPr/>
                <p14:nvPr/>
              </p14:nvContentPartPr>
              <p14:xfrm>
                <a:off x="4820926" y="2202055"/>
                <a:ext cx="19080" cy="112680"/>
              </p14:xfrm>
            </p:contentPart>
          </mc:Choice>
          <mc:Fallback>
            <p:pic>
              <p:nvPicPr>
                <p:cNvPr id="734329" name="Ink 7343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981C3A-6BE6-504C-8021-F152F1DF95EA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4811206" y="2192304"/>
                  <a:ext cx="38520" cy="13218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734330" name="Ink 734329">
                  <a:extLst>
                    <a:ext uri="{FF2B5EF4-FFF2-40B4-BE49-F238E27FC236}">
                      <a16:creationId xmlns:a16="http://schemas.microsoft.com/office/drawing/2014/main" xmlns="" id="{2CA4C099-67CC-734E-A89B-7C0FC5FD9A9C}"/>
                    </a:ext>
                  </a:extLst>
                </p14:cNvPr>
                <p14:cNvContentPartPr/>
                <p14:nvPr/>
              </p14:nvContentPartPr>
              <p14:xfrm>
                <a:off x="4721206" y="4701895"/>
                <a:ext cx="124920" cy="186480"/>
              </p14:xfrm>
            </p:contentPart>
          </mc:Choice>
          <mc:Fallback>
            <p:pic>
              <p:nvPicPr>
                <p:cNvPr id="734330" name="Ink 7343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CA4C099-67CC-734E-A89B-7C0FC5FD9A9C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4711846" y="4692535"/>
                  <a:ext cx="1436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734331" name="Ink 734330">
                  <a:extLst>
                    <a:ext uri="{FF2B5EF4-FFF2-40B4-BE49-F238E27FC236}">
                      <a16:creationId xmlns:a16="http://schemas.microsoft.com/office/drawing/2014/main" xmlns="" id="{B37AF8D9-AA8A-E84D-ABC5-1D527FF35C84}"/>
                    </a:ext>
                  </a:extLst>
                </p14:cNvPr>
                <p14:cNvContentPartPr/>
                <p14:nvPr/>
              </p14:nvContentPartPr>
              <p14:xfrm>
                <a:off x="4883566" y="4869295"/>
                <a:ext cx="174960" cy="100080"/>
              </p14:xfrm>
            </p:contentPart>
          </mc:Choice>
          <mc:Fallback>
            <p:pic>
              <p:nvPicPr>
                <p:cNvPr id="734331" name="Ink 7343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7AF8D9-AA8A-E84D-ABC5-1D527FF35C84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4874566" y="4859901"/>
                  <a:ext cx="193680" cy="11922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734334" name="Ink 734333">
                  <a:extLst>
                    <a:ext uri="{FF2B5EF4-FFF2-40B4-BE49-F238E27FC236}">
                      <a16:creationId xmlns:a16="http://schemas.microsoft.com/office/drawing/2014/main" xmlns="" id="{F99D2372-7E3F-1A4C-B084-0B52EE2E9EF7}"/>
                    </a:ext>
                  </a:extLst>
                </p14:cNvPr>
                <p14:cNvContentPartPr/>
                <p14:nvPr/>
              </p14:nvContentPartPr>
              <p14:xfrm>
                <a:off x="1823566" y="2202055"/>
                <a:ext cx="2630160" cy="324360"/>
              </p14:xfrm>
            </p:contentPart>
          </mc:Choice>
          <mc:Fallback>
            <p:pic>
              <p:nvPicPr>
                <p:cNvPr id="734334" name="Ink 7343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9D2372-7E3F-1A4C-B084-0B52EE2E9EF7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814926" y="2193415"/>
                  <a:ext cx="264708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734335" name="Ink 734334">
                  <a:extLst>
                    <a:ext uri="{FF2B5EF4-FFF2-40B4-BE49-F238E27FC236}">
                      <a16:creationId xmlns:a16="http://schemas.microsoft.com/office/drawing/2014/main" xmlns="" id="{2B426789-1397-D842-9C32-FDDEA29B3E4B}"/>
                    </a:ext>
                  </a:extLst>
                </p14:cNvPr>
                <p14:cNvContentPartPr/>
                <p14:nvPr/>
              </p14:nvContentPartPr>
              <p14:xfrm>
                <a:off x="4316206" y="2451535"/>
                <a:ext cx="112680" cy="162360"/>
              </p14:xfrm>
            </p:contentPart>
          </mc:Choice>
          <mc:Fallback>
            <p:pic>
              <p:nvPicPr>
                <p:cNvPr id="734335" name="Ink 7343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B426789-1397-D842-9C32-FDDEA29B3E4B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306455" y="2441815"/>
                  <a:ext cx="131821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17468" name="Ink 17467">
                  <a:extLst>
                    <a:ext uri="{FF2B5EF4-FFF2-40B4-BE49-F238E27FC236}">
                      <a16:creationId xmlns:a16="http://schemas.microsoft.com/office/drawing/2014/main" xmlns="" id="{96DF9A94-41AE-5141-A5AA-CDC34FD59A1B}"/>
                    </a:ext>
                  </a:extLst>
                </p14:cNvPr>
                <p14:cNvContentPartPr/>
                <p14:nvPr/>
              </p14:nvContentPartPr>
              <p14:xfrm>
                <a:off x="1873606" y="2252095"/>
                <a:ext cx="2736000" cy="2063160"/>
              </p14:xfrm>
            </p:contentPart>
          </mc:Choice>
          <mc:Fallback>
            <p:pic>
              <p:nvPicPr>
                <p:cNvPr id="17468" name="Ink 174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DF9A94-41AE-5141-A5AA-CDC34FD59A1B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1860646" y="2238415"/>
                  <a:ext cx="2759760" cy="20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734210" name="Ink 734209">
                  <a:extLst>
                    <a:ext uri="{FF2B5EF4-FFF2-40B4-BE49-F238E27FC236}">
                      <a16:creationId xmlns:a16="http://schemas.microsoft.com/office/drawing/2014/main" xmlns="" id="{B2307109-FC32-7D48-B5DB-C06E6455A5FD}"/>
                    </a:ext>
                  </a:extLst>
                </p14:cNvPr>
                <p14:cNvContentPartPr/>
                <p14:nvPr/>
              </p14:nvContentPartPr>
              <p14:xfrm>
                <a:off x="4384966" y="4177735"/>
                <a:ext cx="193680" cy="237240"/>
              </p14:xfrm>
            </p:contentPart>
          </mc:Choice>
          <mc:Fallback>
            <p:pic>
              <p:nvPicPr>
                <p:cNvPr id="734210" name="Ink 7342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307109-FC32-7D48-B5DB-C06E6455A5FD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375966" y="4169815"/>
                  <a:ext cx="21168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734337" name="Ink 734336">
                  <a:extLst>
                    <a:ext uri="{FF2B5EF4-FFF2-40B4-BE49-F238E27FC236}">
                      <a16:creationId xmlns:a16="http://schemas.microsoft.com/office/drawing/2014/main" xmlns="" id="{DFF396AA-896C-474D-89F5-1F75D24A989C}"/>
                    </a:ext>
                  </a:extLst>
                </p14:cNvPr>
                <p14:cNvContentPartPr/>
                <p14:nvPr/>
              </p14:nvContentPartPr>
              <p14:xfrm>
                <a:off x="1873606" y="2625775"/>
                <a:ext cx="2399760" cy="748080"/>
              </p14:xfrm>
            </p:contentPart>
          </mc:Choice>
          <mc:Fallback>
            <p:pic>
              <p:nvPicPr>
                <p:cNvPr id="734337" name="Ink 7343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FF396AA-896C-474D-89F5-1F75D24A989C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1864966" y="2616055"/>
                  <a:ext cx="2416680" cy="76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734338" name="Ink 734337">
                  <a:extLst>
                    <a:ext uri="{FF2B5EF4-FFF2-40B4-BE49-F238E27FC236}">
                      <a16:creationId xmlns:a16="http://schemas.microsoft.com/office/drawing/2014/main" xmlns="" id="{EF37B67F-2CCE-6F4C-99A9-7CB9EB3FA190}"/>
                    </a:ext>
                  </a:extLst>
                </p14:cNvPr>
                <p14:cNvContentPartPr/>
                <p14:nvPr/>
              </p14:nvContentPartPr>
              <p14:xfrm>
                <a:off x="4197766" y="2557375"/>
                <a:ext cx="124200" cy="168480"/>
              </p14:xfrm>
            </p:contentPart>
          </mc:Choice>
          <mc:Fallback>
            <p:pic>
              <p:nvPicPr>
                <p:cNvPr id="734338" name="Ink 7343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37B67F-2CCE-6F4C-99A9-7CB9EB3FA190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4189126" y="2548035"/>
                  <a:ext cx="142200" cy="1868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734340" name="Ink 734339">
                  <a:extLst>
                    <a:ext uri="{FF2B5EF4-FFF2-40B4-BE49-F238E27FC236}">
                      <a16:creationId xmlns:a16="http://schemas.microsoft.com/office/drawing/2014/main" xmlns="" id="{ECD218F6-0120-4D40-88BA-FE5C93F36BE2}"/>
                    </a:ext>
                  </a:extLst>
                </p14:cNvPr>
                <p14:cNvContentPartPr/>
                <p14:nvPr/>
              </p14:nvContentPartPr>
              <p14:xfrm>
                <a:off x="1885846" y="3386095"/>
                <a:ext cx="2673720" cy="935280"/>
              </p14:xfrm>
            </p:contentPart>
          </mc:Choice>
          <mc:Fallback>
            <p:pic>
              <p:nvPicPr>
                <p:cNvPr id="734340" name="Ink 7343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CD218F6-0120-4D40-88BA-FE5C93F36BE2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1877206" y="3377452"/>
                  <a:ext cx="2690640" cy="95220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734341" name="Ink 734340">
                  <a:extLst>
                    <a:ext uri="{FF2B5EF4-FFF2-40B4-BE49-F238E27FC236}">
                      <a16:creationId xmlns:a16="http://schemas.microsoft.com/office/drawing/2014/main" xmlns="" id="{51335B06-CB2A-2B48-8BF5-342958148B30}"/>
                    </a:ext>
                  </a:extLst>
                </p14:cNvPr>
                <p14:cNvContentPartPr/>
                <p14:nvPr/>
              </p14:nvContentPartPr>
              <p14:xfrm>
                <a:off x="4459486" y="4246135"/>
                <a:ext cx="37800" cy="75240"/>
              </p14:xfrm>
            </p:contentPart>
          </mc:Choice>
          <mc:Fallback>
            <p:pic>
              <p:nvPicPr>
                <p:cNvPr id="734341" name="Ink 7343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1335B06-CB2A-2B48-8BF5-342958148B30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4450846" y="4236415"/>
                  <a:ext cx="5508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734345" name="Ink 734344">
                  <a:extLst>
                    <a:ext uri="{FF2B5EF4-FFF2-40B4-BE49-F238E27FC236}">
                      <a16:creationId xmlns:a16="http://schemas.microsoft.com/office/drawing/2014/main" xmlns="" id="{EFC81E6D-6EA0-7041-94F4-3977E4FF196C}"/>
                    </a:ext>
                  </a:extLst>
                </p14:cNvPr>
                <p14:cNvContentPartPr/>
                <p14:nvPr/>
              </p14:nvContentPartPr>
              <p14:xfrm>
                <a:off x="4447246" y="2700655"/>
                <a:ext cx="193680" cy="118800"/>
              </p14:xfrm>
            </p:contentPart>
          </mc:Choice>
          <mc:Fallback>
            <p:pic>
              <p:nvPicPr>
                <p:cNvPr id="734345" name="Ink 7343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C81E6D-6EA0-7041-94F4-3977E4FF196C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437886" y="2691295"/>
                  <a:ext cx="21240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734348" name="Ink 734347">
                  <a:extLst>
                    <a:ext uri="{FF2B5EF4-FFF2-40B4-BE49-F238E27FC236}">
                      <a16:creationId xmlns:a16="http://schemas.microsoft.com/office/drawing/2014/main" xmlns="" id="{A3720AD9-E585-0149-B85C-363FD60F5A2D}"/>
                    </a:ext>
                  </a:extLst>
                </p14:cNvPr>
                <p14:cNvContentPartPr/>
                <p14:nvPr/>
              </p14:nvContentPartPr>
              <p14:xfrm>
                <a:off x="4353646" y="4395535"/>
                <a:ext cx="212400" cy="187200"/>
              </p14:xfrm>
            </p:contentPart>
          </mc:Choice>
          <mc:Fallback>
            <p:pic>
              <p:nvPicPr>
                <p:cNvPr id="734348" name="Ink 7343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3720AD9-E585-0149-B85C-363FD60F5A2D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4343909" y="4386535"/>
                  <a:ext cx="231512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734350" name="Ink 734349">
                  <a:extLst>
                    <a:ext uri="{FF2B5EF4-FFF2-40B4-BE49-F238E27FC236}">
                      <a16:creationId xmlns:a16="http://schemas.microsoft.com/office/drawing/2014/main" xmlns="" id="{A46D2DF1-8DD4-1E43-AB42-31A1BA8CA791}"/>
                    </a:ext>
                  </a:extLst>
                </p14:cNvPr>
                <p14:cNvContentPartPr/>
                <p14:nvPr/>
              </p14:nvContentPartPr>
              <p14:xfrm>
                <a:off x="4920646" y="2252095"/>
                <a:ext cx="2243880" cy="312120"/>
              </p14:xfrm>
            </p:contentPart>
          </mc:Choice>
          <mc:Fallback>
            <p:pic>
              <p:nvPicPr>
                <p:cNvPr id="734350" name="Ink 7343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46D2DF1-8DD4-1E43-AB42-31A1BA8CA791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4911286" y="2244175"/>
                  <a:ext cx="2261160" cy="32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734351" name="Ink 734350">
                  <a:extLst>
                    <a:ext uri="{FF2B5EF4-FFF2-40B4-BE49-F238E27FC236}">
                      <a16:creationId xmlns:a16="http://schemas.microsoft.com/office/drawing/2014/main" xmlns="" id="{158E0101-0710-5449-B447-3CF665794228}"/>
                    </a:ext>
                  </a:extLst>
                </p14:cNvPr>
                <p14:cNvContentPartPr/>
                <p14:nvPr/>
              </p14:nvContentPartPr>
              <p14:xfrm>
                <a:off x="7095766" y="2189815"/>
                <a:ext cx="124200" cy="149760"/>
              </p14:xfrm>
            </p:contentPart>
          </mc:Choice>
          <mc:Fallback>
            <p:pic>
              <p:nvPicPr>
                <p:cNvPr id="734351" name="Ink 7343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58E0101-0710-5449-B447-3CF665794228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7086792" y="2180815"/>
                  <a:ext cx="143225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734353" name="Ink 734352">
                  <a:extLst>
                    <a:ext uri="{FF2B5EF4-FFF2-40B4-BE49-F238E27FC236}">
                      <a16:creationId xmlns:a16="http://schemas.microsoft.com/office/drawing/2014/main" xmlns="" id="{C54081F9-2B91-0341-A834-EF9469E5C96E}"/>
                    </a:ext>
                  </a:extLst>
                </p14:cNvPr>
                <p14:cNvContentPartPr/>
                <p14:nvPr/>
              </p14:nvContentPartPr>
              <p14:xfrm>
                <a:off x="4901926" y="2669335"/>
                <a:ext cx="2374560" cy="1807560"/>
              </p14:xfrm>
            </p:contentPart>
          </mc:Choice>
          <mc:Fallback>
            <p:pic>
              <p:nvPicPr>
                <p:cNvPr id="734353" name="Ink 7343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4081F9-2B91-0341-A834-EF9469E5C96E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4892926" y="2661055"/>
                  <a:ext cx="2392200" cy="18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734354" name="Ink 734353">
                  <a:extLst>
                    <a:ext uri="{FF2B5EF4-FFF2-40B4-BE49-F238E27FC236}">
                      <a16:creationId xmlns:a16="http://schemas.microsoft.com/office/drawing/2014/main" xmlns="" id="{473A016A-B435-9543-9D55-F506FC38036B}"/>
                    </a:ext>
                  </a:extLst>
                </p14:cNvPr>
                <p14:cNvContentPartPr/>
                <p14:nvPr/>
              </p14:nvContentPartPr>
              <p14:xfrm>
                <a:off x="7095766" y="4339735"/>
                <a:ext cx="137520" cy="187200"/>
              </p14:xfrm>
            </p:contentPart>
          </mc:Choice>
          <mc:Fallback>
            <p:pic>
              <p:nvPicPr>
                <p:cNvPr id="734354" name="Ink 7343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73A016A-B435-9543-9D55-F506FC38036B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7087126" y="4330015"/>
                  <a:ext cx="1548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734356" name="Ink 734355">
                  <a:extLst>
                    <a:ext uri="{FF2B5EF4-FFF2-40B4-BE49-F238E27FC236}">
                      <a16:creationId xmlns:a16="http://schemas.microsoft.com/office/drawing/2014/main" xmlns="" id="{80371FDB-BFAE-304F-9C5B-6F84B132A4F9}"/>
                    </a:ext>
                  </a:extLst>
                </p14:cNvPr>
                <p14:cNvContentPartPr/>
                <p14:nvPr/>
              </p14:nvContentPartPr>
              <p14:xfrm>
                <a:off x="4901926" y="2326615"/>
                <a:ext cx="2187720" cy="1950840"/>
              </p14:xfrm>
            </p:contentPart>
          </mc:Choice>
          <mc:Fallback>
            <p:pic>
              <p:nvPicPr>
                <p:cNvPr id="734356" name="Ink 7343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0371FDB-BFAE-304F-9C5B-6F84B132A4F9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892206" y="2317975"/>
                  <a:ext cx="2206080" cy="19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734357" name="Ink 734356">
                  <a:extLst>
                    <a:ext uri="{FF2B5EF4-FFF2-40B4-BE49-F238E27FC236}">
                      <a16:creationId xmlns:a16="http://schemas.microsoft.com/office/drawing/2014/main" xmlns="" id="{68AC9A19-3EE6-E745-9ED3-FB2950AC534A}"/>
                    </a:ext>
                  </a:extLst>
                </p14:cNvPr>
                <p14:cNvContentPartPr/>
                <p14:nvPr/>
              </p14:nvContentPartPr>
              <p14:xfrm>
                <a:off x="6989566" y="2295655"/>
                <a:ext cx="174960" cy="137520"/>
              </p14:xfrm>
            </p:contentPart>
          </mc:Choice>
          <mc:Fallback>
            <p:pic>
              <p:nvPicPr>
                <p:cNvPr id="734357" name="Ink 7343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8AC9A19-3EE6-E745-9ED3-FB2950AC534A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6980206" y="2285935"/>
                  <a:ext cx="1944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734359" name="Ink 734358">
                  <a:extLst>
                    <a:ext uri="{FF2B5EF4-FFF2-40B4-BE49-F238E27FC236}">
                      <a16:creationId xmlns:a16="http://schemas.microsoft.com/office/drawing/2014/main" xmlns="" id="{99EDB851-F080-604D-A050-21A6AFFD6FBA}"/>
                    </a:ext>
                  </a:extLst>
                </p14:cNvPr>
                <p14:cNvContentPartPr/>
                <p14:nvPr/>
              </p14:nvContentPartPr>
              <p14:xfrm>
                <a:off x="4970686" y="4345855"/>
                <a:ext cx="2231280" cy="255960"/>
              </p14:xfrm>
            </p:contentPart>
          </mc:Choice>
          <mc:Fallback>
            <p:pic>
              <p:nvPicPr>
                <p:cNvPr id="734359" name="Ink 7343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EDB851-F080-604D-A050-21A6AFFD6FBA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4962407" y="4337575"/>
                  <a:ext cx="2247837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734360" name="Ink 734359">
                  <a:extLst>
                    <a:ext uri="{FF2B5EF4-FFF2-40B4-BE49-F238E27FC236}">
                      <a16:creationId xmlns:a16="http://schemas.microsoft.com/office/drawing/2014/main" xmlns="" id="{9ED5EF63-2005-0542-AFC3-51613B9871C2}"/>
                    </a:ext>
                  </a:extLst>
                </p14:cNvPr>
                <p14:cNvContentPartPr/>
                <p14:nvPr/>
              </p14:nvContentPartPr>
              <p14:xfrm>
                <a:off x="7033486" y="4520455"/>
                <a:ext cx="212400" cy="199800"/>
              </p14:xfrm>
            </p:contentPart>
          </mc:Choice>
          <mc:Fallback>
            <p:pic>
              <p:nvPicPr>
                <p:cNvPr id="734360" name="Ink 7343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ED5EF63-2005-0542-AFC3-51613B9871C2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7024486" y="4511455"/>
                  <a:ext cx="230760" cy="21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64" name="Group 734363">
            <a:extLst>
              <a:ext uri="{FF2B5EF4-FFF2-40B4-BE49-F238E27FC236}">
                <a16:creationId xmlns:a16="http://schemas.microsoft.com/office/drawing/2014/main" xmlns="" id="{4CDBBC99-6A5E-1341-9A8C-837D2DA4A919}"/>
              </a:ext>
            </a:extLst>
          </p:cNvPr>
          <p:cNvGrpSpPr/>
          <p:nvPr/>
        </p:nvGrpSpPr>
        <p:grpSpPr>
          <a:xfrm>
            <a:off x="4319195" y="2077743"/>
            <a:ext cx="343440" cy="138600"/>
            <a:chOff x="2795195" y="2077743"/>
            <a:chExt cx="34344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734362" name="Ink 734361">
                  <a:extLst>
                    <a:ext uri="{FF2B5EF4-FFF2-40B4-BE49-F238E27FC236}">
                      <a16:creationId xmlns:a16="http://schemas.microsoft.com/office/drawing/2014/main" xmlns="" id="{87224F54-5CFF-EC4F-AA27-C1C70AB8ADD6}"/>
                    </a:ext>
                  </a:extLst>
                </p14:cNvPr>
                <p14:cNvContentPartPr/>
                <p14:nvPr/>
              </p14:nvContentPartPr>
              <p14:xfrm>
                <a:off x="2795195" y="2077743"/>
                <a:ext cx="236520" cy="119880"/>
              </p14:xfrm>
            </p:contentPart>
          </mc:Choice>
          <mc:Fallback>
            <p:pic>
              <p:nvPicPr>
                <p:cNvPr id="734362" name="Ink 7343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7224F54-5CFF-EC4F-AA27-C1C70AB8ADD6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2787275" y="2069463"/>
                  <a:ext cx="2552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734363" name="Ink 734362">
                  <a:extLst>
                    <a:ext uri="{FF2B5EF4-FFF2-40B4-BE49-F238E27FC236}">
                      <a16:creationId xmlns:a16="http://schemas.microsoft.com/office/drawing/2014/main" xmlns="" id="{06CB0CF2-241A-B743-8D3D-AFD6FE152476}"/>
                    </a:ext>
                  </a:extLst>
                </p14:cNvPr>
                <p14:cNvContentPartPr/>
                <p14:nvPr/>
              </p14:nvContentPartPr>
              <p14:xfrm>
                <a:off x="3132155" y="2159463"/>
                <a:ext cx="6480" cy="56880"/>
              </p14:xfrm>
            </p:contentPart>
          </mc:Choice>
          <mc:Fallback>
            <p:pic>
              <p:nvPicPr>
                <p:cNvPr id="734363" name="Ink 7343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CB0CF2-241A-B743-8D3D-AFD6FE152476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3122606" y="2149743"/>
                  <a:ext cx="25238" cy="75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67" name="Group 734366">
            <a:extLst>
              <a:ext uri="{FF2B5EF4-FFF2-40B4-BE49-F238E27FC236}">
                <a16:creationId xmlns:a16="http://schemas.microsoft.com/office/drawing/2014/main" xmlns="" id="{C6E9C9A7-68FC-284B-AD74-5CAB5319B294}"/>
              </a:ext>
            </a:extLst>
          </p:cNvPr>
          <p:cNvGrpSpPr/>
          <p:nvPr/>
        </p:nvGrpSpPr>
        <p:grpSpPr>
          <a:xfrm>
            <a:off x="4630955" y="2693703"/>
            <a:ext cx="421560" cy="126000"/>
            <a:chOff x="3106955" y="2693703"/>
            <a:chExt cx="421560" cy="12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734365" name="Ink 734364">
                  <a:extLst>
                    <a:ext uri="{FF2B5EF4-FFF2-40B4-BE49-F238E27FC236}">
                      <a16:creationId xmlns:a16="http://schemas.microsoft.com/office/drawing/2014/main" xmlns="" id="{91CF965F-5D77-CD45-BF28-2DBEA5B914EF}"/>
                    </a:ext>
                  </a:extLst>
                </p14:cNvPr>
                <p14:cNvContentPartPr/>
                <p14:nvPr/>
              </p14:nvContentPartPr>
              <p14:xfrm>
                <a:off x="3106955" y="2693703"/>
                <a:ext cx="207720" cy="113400"/>
              </p14:xfrm>
            </p:contentPart>
          </mc:Choice>
          <mc:Fallback>
            <p:pic>
              <p:nvPicPr>
                <p:cNvPr id="734365" name="Ink 7343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1CF965F-5D77-CD45-BF28-2DBEA5B914EF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3097611" y="2685423"/>
                  <a:ext cx="226767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734366" name="Ink 734365">
                  <a:extLst>
                    <a:ext uri="{FF2B5EF4-FFF2-40B4-BE49-F238E27FC236}">
                      <a16:creationId xmlns:a16="http://schemas.microsoft.com/office/drawing/2014/main" xmlns="" id="{8F288491-7588-4548-B96A-CC6246F4EEF4}"/>
                    </a:ext>
                  </a:extLst>
                </p14:cNvPr>
                <p14:cNvContentPartPr/>
                <p14:nvPr/>
              </p14:nvContentPartPr>
              <p14:xfrm>
                <a:off x="3390635" y="2725023"/>
                <a:ext cx="137880" cy="94680"/>
              </p14:xfrm>
            </p:contentPart>
          </mc:Choice>
          <mc:Fallback>
            <p:pic>
              <p:nvPicPr>
                <p:cNvPr id="734366" name="Ink 7343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F288491-7588-4548-B96A-CC6246F4EEF4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3381658" y="2715663"/>
                  <a:ext cx="155474" cy="11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0" name="Group 734369">
            <a:extLst>
              <a:ext uri="{FF2B5EF4-FFF2-40B4-BE49-F238E27FC236}">
                <a16:creationId xmlns:a16="http://schemas.microsoft.com/office/drawing/2014/main" xmlns="" id="{B470CD08-594D-A845-8346-C1B85EA5F59C}"/>
              </a:ext>
            </a:extLst>
          </p:cNvPr>
          <p:cNvGrpSpPr/>
          <p:nvPr/>
        </p:nvGrpSpPr>
        <p:grpSpPr>
          <a:xfrm>
            <a:off x="4448435" y="3203823"/>
            <a:ext cx="321120" cy="150120"/>
            <a:chOff x="2924435" y="3203823"/>
            <a:chExt cx="321120" cy="150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734368" name="Ink 734367">
                  <a:extLst>
                    <a:ext uri="{FF2B5EF4-FFF2-40B4-BE49-F238E27FC236}">
                      <a16:creationId xmlns:a16="http://schemas.microsoft.com/office/drawing/2014/main" xmlns="" id="{77ABDBFB-744D-0045-BB7A-19B5801FAEFD}"/>
                    </a:ext>
                  </a:extLst>
                </p14:cNvPr>
                <p14:cNvContentPartPr/>
                <p14:nvPr/>
              </p14:nvContentPartPr>
              <p14:xfrm>
                <a:off x="2924435" y="3203823"/>
                <a:ext cx="157680" cy="87120"/>
              </p14:xfrm>
            </p:contentPart>
          </mc:Choice>
          <mc:Fallback>
            <p:pic>
              <p:nvPicPr>
                <p:cNvPr id="734368" name="Ink 7343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7ABDBFB-744D-0045-BB7A-19B5801FAEFD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2915435" y="3194823"/>
                  <a:ext cx="17604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734369" name="Ink 734368">
                  <a:extLst>
                    <a:ext uri="{FF2B5EF4-FFF2-40B4-BE49-F238E27FC236}">
                      <a16:creationId xmlns:a16="http://schemas.microsoft.com/office/drawing/2014/main" xmlns="" id="{1A90BFB9-5B65-9946-BB1B-48600B56FDD4}"/>
                    </a:ext>
                  </a:extLst>
                </p14:cNvPr>
                <p14:cNvContentPartPr/>
                <p14:nvPr/>
              </p14:nvContentPartPr>
              <p14:xfrm>
                <a:off x="3106955" y="3240543"/>
                <a:ext cx="138600" cy="113400"/>
              </p14:xfrm>
            </p:contentPart>
          </mc:Choice>
          <mc:Fallback>
            <p:pic>
              <p:nvPicPr>
                <p:cNvPr id="734369" name="Ink 7343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A90BFB9-5B65-9946-BB1B-48600B56FDD4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3098337" y="3231543"/>
                  <a:ext cx="156194" cy="13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8" name="Group 734377">
            <a:extLst>
              <a:ext uri="{FF2B5EF4-FFF2-40B4-BE49-F238E27FC236}">
                <a16:creationId xmlns:a16="http://schemas.microsoft.com/office/drawing/2014/main" xmlns="" id="{FBD6E73C-4E04-AB41-9CCD-89C4E87E5982}"/>
              </a:ext>
            </a:extLst>
          </p:cNvPr>
          <p:cNvGrpSpPr/>
          <p:nvPr/>
        </p:nvGrpSpPr>
        <p:grpSpPr>
          <a:xfrm>
            <a:off x="7252475" y="2102583"/>
            <a:ext cx="415440" cy="157680"/>
            <a:chOff x="5728475" y="2102583"/>
            <a:chExt cx="41544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734375" name="Ink 734374">
                  <a:extLst>
                    <a:ext uri="{FF2B5EF4-FFF2-40B4-BE49-F238E27FC236}">
                      <a16:creationId xmlns:a16="http://schemas.microsoft.com/office/drawing/2014/main" xmlns="" id="{49E5E39B-01CF-0141-A292-B1B0F22005FA}"/>
                    </a:ext>
                  </a:extLst>
                </p14:cNvPr>
                <p14:cNvContentPartPr/>
                <p14:nvPr/>
              </p14:nvContentPartPr>
              <p14:xfrm>
                <a:off x="5728475" y="2140383"/>
                <a:ext cx="182520" cy="107280"/>
              </p14:xfrm>
            </p:contentPart>
          </mc:Choice>
          <mc:Fallback>
            <p:pic>
              <p:nvPicPr>
                <p:cNvPr id="734375" name="Ink 7343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E5E39B-01CF-0141-A292-B1B0F22005F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5719115" y="2132103"/>
                  <a:ext cx="2012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734376" name="Ink 734375">
                  <a:extLst>
                    <a:ext uri="{FF2B5EF4-FFF2-40B4-BE49-F238E27FC236}">
                      <a16:creationId xmlns:a16="http://schemas.microsoft.com/office/drawing/2014/main" xmlns="" id="{F99BF7AA-14D7-F448-B5C0-69189292712F}"/>
                    </a:ext>
                  </a:extLst>
                </p14:cNvPr>
                <p14:cNvContentPartPr/>
                <p14:nvPr/>
              </p14:nvContentPartPr>
              <p14:xfrm>
                <a:off x="5973995" y="2146863"/>
                <a:ext cx="94680" cy="113400"/>
              </p14:xfrm>
            </p:contentPart>
          </mc:Choice>
          <mc:Fallback>
            <p:pic>
              <p:nvPicPr>
                <p:cNvPr id="734376" name="Ink 7343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9BF7AA-14D7-F448-B5C0-69189292712F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5965715" y="2137533"/>
                  <a:ext cx="111960" cy="1313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734377" name="Ink 734376">
                  <a:extLst>
                    <a:ext uri="{FF2B5EF4-FFF2-40B4-BE49-F238E27FC236}">
                      <a16:creationId xmlns:a16="http://schemas.microsoft.com/office/drawing/2014/main" xmlns="" id="{31F8FBFC-7226-D440-A4AF-404B1C62226F}"/>
                    </a:ext>
                  </a:extLst>
                </p14:cNvPr>
                <p14:cNvContentPartPr/>
                <p14:nvPr/>
              </p14:nvContentPartPr>
              <p14:xfrm>
                <a:off x="6024035" y="2102583"/>
                <a:ext cx="119880" cy="50760"/>
              </p14:xfrm>
            </p:contentPart>
          </mc:Choice>
          <mc:Fallback>
            <p:pic>
              <p:nvPicPr>
                <p:cNvPr id="734377" name="Ink 7343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1F8FBFC-7226-D440-A4AF-404B1C62226F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6014675" y="2093943"/>
                  <a:ext cx="137880" cy="6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4" name="Group 734383">
            <a:extLst>
              <a:ext uri="{FF2B5EF4-FFF2-40B4-BE49-F238E27FC236}">
                <a16:creationId xmlns:a16="http://schemas.microsoft.com/office/drawing/2014/main" xmlns="" id="{FA41B5C7-3970-ED4C-8035-8F58750EF968}"/>
              </a:ext>
            </a:extLst>
          </p:cNvPr>
          <p:cNvGrpSpPr/>
          <p:nvPr/>
        </p:nvGrpSpPr>
        <p:grpSpPr>
          <a:xfrm>
            <a:off x="7598435" y="2718903"/>
            <a:ext cx="258120" cy="119880"/>
            <a:chOff x="6074435" y="2718903"/>
            <a:chExt cx="25812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734379" name="Ink 734378">
                  <a:extLst>
                    <a:ext uri="{FF2B5EF4-FFF2-40B4-BE49-F238E27FC236}">
                      <a16:creationId xmlns:a16="http://schemas.microsoft.com/office/drawing/2014/main" xmlns="" id="{F4FB5C2A-A579-FC4E-9517-D0D1B7030484}"/>
                    </a:ext>
                  </a:extLst>
                </p14:cNvPr>
                <p14:cNvContentPartPr/>
                <p14:nvPr/>
              </p14:nvContentPartPr>
              <p14:xfrm>
                <a:off x="6074435" y="2731503"/>
                <a:ext cx="132480" cy="88200"/>
              </p14:xfrm>
            </p:contentPart>
          </mc:Choice>
          <mc:Fallback>
            <p:pic>
              <p:nvPicPr>
                <p:cNvPr id="734379" name="Ink 7343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4FB5C2A-A579-FC4E-9517-D0D1B7030484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6066132" y="2722898"/>
                  <a:ext cx="150168" cy="1057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734380" name="Ink 734379">
                  <a:extLst>
                    <a:ext uri="{FF2B5EF4-FFF2-40B4-BE49-F238E27FC236}">
                      <a16:creationId xmlns:a16="http://schemas.microsoft.com/office/drawing/2014/main" xmlns="" id="{D5057DC7-4416-A04D-8802-F2CDC584F1F5}"/>
                    </a:ext>
                  </a:extLst>
                </p14:cNvPr>
                <p14:cNvContentPartPr/>
                <p14:nvPr/>
              </p14:nvContentPartPr>
              <p14:xfrm>
                <a:off x="6275675" y="2718903"/>
                <a:ext cx="56880" cy="119880"/>
              </p14:xfrm>
            </p:contentPart>
          </mc:Choice>
          <mc:Fallback>
            <p:pic>
              <p:nvPicPr>
                <p:cNvPr id="734380" name="Ink 7343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5057DC7-4416-A04D-8802-F2CDC584F1F5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6266732" y="2709543"/>
                  <a:ext cx="75125" cy="13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3" name="Group 734382">
            <a:extLst>
              <a:ext uri="{FF2B5EF4-FFF2-40B4-BE49-F238E27FC236}">
                <a16:creationId xmlns:a16="http://schemas.microsoft.com/office/drawing/2014/main" xmlns="" id="{DD7BD7F4-38B7-804F-835A-F7B3EC28204A}"/>
              </a:ext>
            </a:extLst>
          </p:cNvPr>
          <p:cNvGrpSpPr/>
          <p:nvPr/>
        </p:nvGrpSpPr>
        <p:grpSpPr>
          <a:xfrm>
            <a:off x="7164635" y="3027063"/>
            <a:ext cx="282960" cy="201240"/>
            <a:chOff x="5640635" y="3027063"/>
            <a:chExt cx="282960" cy="20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734381" name="Ink 734380">
                  <a:extLst>
                    <a:ext uri="{FF2B5EF4-FFF2-40B4-BE49-F238E27FC236}">
                      <a16:creationId xmlns:a16="http://schemas.microsoft.com/office/drawing/2014/main" xmlns="" id="{707EC759-6CBF-7C4E-AE79-231A59B7A86A}"/>
                    </a:ext>
                  </a:extLst>
                </p14:cNvPr>
                <p14:cNvContentPartPr/>
                <p14:nvPr/>
              </p14:nvContentPartPr>
              <p14:xfrm>
                <a:off x="5640635" y="3027063"/>
                <a:ext cx="151200" cy="82080"/>
              </p14:xfrm>
            </p:contentPart>
          </mc:Choice>
          <mc:Fallback>
            <p:pic>
              <p:nvPicPr>
                <p:cNvPr id="734381" name="Ink 7343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07EC759-6CBF-7C4E-AE79-231A59B7A86A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5631297" y="3017703"/>
                  <a:ext cx="170235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734382" name="Ink 734381">
                  <a:extLst>
                    <a:ext uri="{FF2B5EF4-FFF2-40B4-BE49-F238E27FC236}">
                      <a16:creationId xmlns:a16="http://schemas.microsoft.com/office/drawing/2014/main" xmlns="" id="{E5D5FEA5-B4E2-F842-B6AB-0D25072DE1A8}"/>
                    </a:ext>
                  </a:extLst>
                </p14:cNvPr>
                <p14:cNvContentPartPr/>
                <p14:nvPr/>
              </p14:nvContentPartPr>
              <p14:xfrm>
                <a:off x="5835395" y="3077103"/>
                <a:ext cx="88200" cy="151200"/>
              </p14:xfrm>
            </p:contentPart>
          </mc:Choice>
          <mc:Fallback>
            <p:pic>
              <p:nvPicPr>
                <p:cNvPr id="734382" name="Ink 7343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5D5FEA5-B4E2-F842-B6AB-0D25072DE1A8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5826035" y="3067743"/>
                  <a:ext cx="106920" cy="16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3" name="Group 734392">
            <a:extLst>
              <a:ext uri="{FF2B5EF4-FFF2-40B4-BE49-F238E27FC236}">
                <a16:creationId xmlns:a16="http://schemas.microsoft.com/office/drawing/2014/main" xmlns="" id="{CCE35E19-E916-E542-9E05-8052C6B563AF}"/>
              </a:ext>
            </a:extLst>
          </p:cNvPr>
          <p:cNvGrpSpPr/>
          <p:nvPr/>
        </p:nvGrpSpPr>
        <p:grpSpPr>
          <a:xfrm>
            <a:off x="7309355" y="4171143"/>
            <a:ext cx="396360" cy="157680"/>
            <a:chOff x="5785355" y="4171143"/>
            <a:chExt cx="39636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734385" name="Ink 734384">
                  <a:extLst>
                    <a:ext uri="{FF2B5EF4-FFF2-40B4-BE49-F238E27FC236}">
                      <a16:creationId xmlns:a16="http://schemas.microsoft.com/office/drawing/2014/main" xmlns="" id="{54592F1A-0918-074B-A744-EC45C3277D95}"/>
                    </a:ext>
                  </a:extLst>
                </p14:cNvPr>
                <p14:cNvContentPartPr/>
                <p14:nvPr/>
              </p14:nvContentPartPr>
              <p14:xfrm>
                <a:off x="5785355" y="4171143"/>
                <a:ext cx="201600" cy="100800"/>
              </p14:xfrm>
            </p:contentPart>
          </mc:Choice>
          <mc:Fallback>
            <p:pic>
              <p:nvPicPr>
                <p:cNvPr id="734385" name="Ink 7343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592F1A-0918-074B-A744-EC45C3277D95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5776355" y="4162863"/>
                  <a:ext cx="21996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734386" name="Ink 734385">
                  <a:extLst>
                    <a:ext uri="{FF2B5EF4-FFF2-40B4-BE49-F238E27FC236}">
                      <a16:creationId xmlns:a16="http://schemas.microsoft.com/office/drawing/2014/main" xmlns="" id="{B3A46EF1-755C-4841-B98D-D4F2BFB75CB7}"/>
                    </a:ext>
                  </a:extLst>
                </p14:cNvPr>
                <p14:cNvContentPartPr/>
                <p14:nvPr/>
              </p14:nvContentPartPr>
              <p14:xfrm>
                <a:off x="6074435" y="4208943"/>
                <a:ext cx="107280" cy="119880"/>
              </p14:xfrm>
            </p:contentPart>
          </mc:Choice>
          <mc:Fallback>
            <p:pic>
              <p:nvPicPr>
                <p:cNvPr id="734386" name="Ink 7343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A46EF1-755C-4841-B98D-D4F2BFB75CB7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6065405" y="4199943"/>
                  <a:ext cx="125341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2" name="Group 734391">
            <a:extLst>
              <a:ext uri="{FF2B5EF4-FFF2-40B4-BE49-F238E27FC236}">
                <a16:creationId xmlns:a16="http://schemas.microsoft.com/office/drawing/2014/main" xmlns="" id="{6AB7B77E-92FB-EA41-848C-9DB8E18766C5}"/>
              </a:ext>
            </a:extLst>
          </p:cNvPr>
          <p:cNvGrpSpPr/>
          <p:nvPr/>
        </p:nvGrpSpPr>
        <p:grpSpPr>
          <a:xfrm>
            <a:off x="8855915" y="1731783"/>
            <a:ext cx="327240" cy="214200"/>
            <a:chOff x="7331915" y="1731783"/>
            <a:chExt cx="327240" cy="214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734387" name="Ink 734386">
                  <a:extLst>
                    <a:ext uri="{FF2B5EF4-FFF2-40B4-BE49-F238E27FC236}">
                      <a16:creationId xmlns:a16="http://schemas.microsoft.com/office/drawing/2014/main" xmlns="" id="{949D1B2D-02DF-DB41-B077-B977812426CC}"/>
                    </a:ext>
                  </a:extLst>
                </p14:cNvPr>
                <p14:cNvContentPartPr/>
                <p14:nvPr/>
              </p14:nvContentPartPr>
              <p14:xfrm>
                <a:off x="7331915" y="1731783"/>
                <a:ext cx="220320" cy="126000"/>
              </p14:xfrm>
            </p:contentPart>
          </mc:Choice>
          <mc:Fallback>
            <p:pic>
              <p:nvPicPr>
                <p:cNvPr id="734387" name="Ink 7343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9D1B2D-02DF-DB41-B077-B977812426CC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7322930" y="1722783"/>
                  <a:ext cx="237931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734388" name="Ink 734387">
                  <a:extLst>
                    <a:ext uri="{FF2B5EF4-FFF2-40B4-BE49-F238E27FC236}">
                      <a16:creationId xmlns:a16="http://schemas.microsoft.com/office/drawing/2014/main" xmlns="" id="{2A272983-E3D6-BB48-B609-832F82622F2D}"/>
                    </a:ext>
                  </a:extLst>
                </p14:cNvPr>
                <p14:cNvContentPartPr/>
                <p14:nvPr/>
              </p14:nvContentPartPr>
              <p14:xfrm>
                <a:off x="7633595" y="1857423"/>
                <a:ext cx="25560" cy="88560"/>
              </p14:xfrm>
            </p:contentPart>
          </mc:Choice>
          <mc:Fallback>
            <p:pic>
              <p:nvPicPr>
                <p:cNvPr id="734388" name="Ink 7343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A272983-E3D6-BB48-B609-832F82622F2D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7624595" y="1848386"/>
                  <a:ext cx="44280" cy="10735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1" name="Group 734390">
            <a:extLst>
              <a:ext uri="{FF2B5EF4-FFF2-40B4-BE49-F238E27FC236}">
                <a16:creationId xmlns:a16="http://schemas.microsoft.com/office/drawing/2014/main" xmlns="" id="{3928668D-EC72-914E-92ED-8BFAC7996863}"/>
              </a:ext>
            </a:extLst>
          </p:cNvPr>
          <p:cNvGrpSpPr/>
          <p:nvPr/>
        </p:nvGrpSpPr>
        <p:grpSpPr>
          <a:xfrm>
            <a:off x="8849435" y="4887903"/>
            <a:ext cx="321120" cy="220320"/>
            <a:chOff x="7325435" y="4887903"/>
            <a:chExt cx="321120" cy="2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734389" name="Ink 734388">
                  <a:extLst>
                    <a:ext uri="{FF2B5EF4-FFF2-40B4-BE49-F238E27FC236}">
                      <a16:creationId xmlns:a16="http://schemas.microsoft.com/office/drawing/2014/main" xmlns="" id="{78E64AED-11B6-704A-A486-AD1B65762439}"/>
                    </a:ext>
                  </a:extLst>
                </p14:cNvPr>
                <p14:cNvContentPartPr/>
                <p14:nvPr/>
              </p14:nvContentPartPr>
              <p14:xfrm>
                <a:off x="7325435" y="4887903"/>
                <a:ext cx="145080" cy="138600"/>
              </p14:xfrm>
            </p:contentPart>
          </mc:Choice>
          <mc:Fallback>
            <p:pic>
              <p:nvPicPr>
                <p:cNvPr id="734389" name="Ink 7343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8E64AED-11B6-704A-A486-AD1B65762439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7316075" y="4878543"/>
                  <a:ext cx="1638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734390" name="Ink 734389">
                  <a:extLst>
                    <a:ext uri="{FF2B5EF4-FFF2-40B4-BE49-F238E27FC236}">
                      <a16:creationId xmlns:a16="http://schemas.microsoft.com/office/drawing/2014/main" xmlns="" id="{B4FE94B9-9FE4-754D-89C7-8E95F37DA7F2}"/>
                    </a:ext>
                  </a:extLst>
                </p14:cNvPr>
                <p14:cNvContentPartPr/>
                <p14:nvPr/>
              </p14:nvContentPartPr>
              <p14:xfrm>
                <a:off x="7539275" y="4994823"/>
                <a:ext cx="107280" cy="113400"/>
              </p14:xfrm>
            </p:contentPart>
          </mc:Choice>
          <mc:Fallback>
            <p:pic>
              <p:nvPicPr>
                <p:cNvPr id="734390" name="Ink 7343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FE94B9-9FE4-754D-89C7-8E95F37DA7F2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7529555" y="4985493"/>
                  <a:ext cx="127440" cy="133137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53">
            <p14:nvContentPartPr>
              <p14:cNvPr id="8" name="Ink 7">
                <a:extLst>
                  <a:ext uri="{FF2B5EF4-FFF2-40B4-BE49-F238E27FC236}">
                    <a16:creationId xmlns:a16="http://schemas.microsoft.com/office/drawing/2014/main" xmlns="" id="{DD932DAC-34F5-F54B-B327-D7F5E2687932}"/>
                  </a:ext>
                </a:extLst>
              </p14:cNvPr>
              <p14:cNvContentPartPr/>
              <p14:nvPr/>
            </p14:nvContentPartPr>
            <p14:xfrm>
              <a:off x="2927075" y="5038743"/>
              <a:ext cx="170280" cy="176400"/>
            </p14:xfrm>
          </p:contentPart>
        </mc:Choice>
        <mc:Fallback>
          <p:pic>
            <p:nvPicPr>
              <p:cNvPr id="8" name="Ink 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D932DAC-34F5-F54B-B327-D7F5E2687932}"/>
                  </a:ext>
                </a:extLst>
              </p:cNvPr>
              <p:cNvPicPr/>
              <p:nvPr/>
            </p:nvPicPr>
            <p:blipFill>
              <a:blip r:embed="rId154"/>
              <a:stretch>
                <a:fillRect/>
              </a:stretch>
            </p:blipFill>
            <p:spPr>
              <a:xfrm>
                <a:off x="2916974" y="5028663"/>
                <a:ext cx="189400" cy="1954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55">
            <p14:nvContentPartPr>
              <p14:cNvPr id="9" name="Ink 8">
                <a:extLst>
                  <a:ext uri="{FF2B5EF4-FFF2-40B4-BE49-F238E27FC236}">
                    <a16:creationId xmlns:a16="http://schemas.microsoft.com/office/drawing/2014/main" xmlns="" id="{D5608F58-D49E-8A45-A853-5DDE63F9A209}"/>
                  </a:ext>
                </a:extLst>
              </p14:cNvPr>
              <p14:cNvContentPartPr/>
              <p14:nvPr/>
            </p14:nvContentPartPr>
            <p14:xfrm>
              <a:off x="3197435" y="5176983"/>
              <a:ext cx="38160" cy="88560"/>
            </p14:xfrm>
          </p:contentPart>
        </mc:Choice>
        <mc:Fallback>
          <p:pic>
            <p:nvPicPr>
              <p:cNvPr id="9" name="Ink 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5608F58-D49E-8A45-A853-5DDE63F9A209}"/>
                  </a:ext>
                </a:extLst>
              </p:cNvPr>
              <p:cNvPicPr/>
              <p:nvPr/>
            </p:nvPicPr>
            <p:blipFill>
              <a:blip r:embed="rId156"/>
              <a:stretch>
                <a:fillRect/>
              </a:stretch>
            </p:blipFill>
            <p:spPr>
              <a:xfrm>
                <a:off x="3188349" y="5167223"/>
                <a:ext cx="56695" cy="107718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xmlns="" id="{94297078-2049-E04C-9074-08898FF6F3D1}"/>
              </a:ext>
            </a:extLst>
          </p:cNvPr>
          <p:cNvGrpSpPr/>
          <p:nvPr/>
        </p:nvGrpSpPr>
        <p:grpSpPr>
          <a:xfrm>
            <a:off x="3530795" y="5145663"/>
            <a:ext cx="189000" cy="25560"/>
            <a:chOff x="2006795" y="5145663"/>
            <a:chExt cx="189000" cy="25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7E0493CC-6EB7-2146-B1F0-7B61E5EE15DC}"/>
                    </a:ext>
                  </a:extLst>
                </p14:cNvPr>
                <p14:cNvContentPartPr/>
                <p14:nvPr/>
              </p14:nvContentPartPr>
              <p14:xfrm>
                <a:off x="2082035" y="5145663"/>
                <a:ext cx="25560" cy="64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E0493CC-6EB7-2146-B1F0-7B61E5EE15DC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2073395" y="5137023"/>
                  <a:ext cx="439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65F2FD69-D547-8C49-97E3-9E9D3D9DEED6}"/>
                    </a:ext>
                  </a:extLst>
                </p14:cNvPr>
                <p14:cNvContentPartPr/>
                <p14:nvPr/>
              </p14:nvContentPartPr>
              <p14:xfrm>
                <a:off x="2006795" y="5158263"/>
                <a:ext cx="189000" cy="1296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5F2FD69-D547-8C49-97E3-9E9D3D9DEED6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1998155" y="5148636"/>
                  <a:ext cx="205920" cy="32215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1">
            <p14:nvContentPartPr>
              <p14:cNvPr id="14" name="Ink 13">
                <a:extLst>
                  <a:ext uri="{FF2B5EF4-FFF2-40B4-BE49-F238E27FC236}">
                    <a16:creationId xmlns:a16="http://schemas.microsoft.com/office/drawing/2014/main" xmlns="" id="{D64A47A8-CFA7-4444-9CC5-F0E3FD955ADB}"/>
                  </a:ext>
                </a:extLst>
              </p14:cNvPr>
              <p14:cNvContentPartPr/>
              <p14:nvPr/>
            </p14:nvContentPartPr>
            <p14:xfrm>
              <a:off x="3547355" y="5258703"/>
              <a:ext cx="146880" cy="6480"/>
            </p14:xfrm>
          </p:contentPart>
        </mc:Choice>
        <mc:Fallback>
          <p:pic>
            <p:nvPicPr>
              <p:cNvPr id="14" name="Ink 1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64A47A8-CFA7-4444-9CC5-F0E3FD955ADB}"/>
                  </a:ext>
                </a:extLst>
              </p:cNvPr>
              <p:cNvPicPr/>
              <p:nvPr/>
            </p:nvPicPr>
            <p:blipFill>
              <a:blip r:embed="rId162"/>
              <a:stretch>
                <a:fillRect/>
              </a:stretch>
            </p:blipFill>
            <p:spPr>
              <a:xfrm>
                <a:off x="3537995" y="5249703"/>
                <a:ext cx="164880" cy="25200"/>
              </a:xfrm>
              <a:prstGeom prst="rect">
                <a:avLst/>
              </a:prstGeom>
            </p:spPr>
          </p:pic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xmlns="" id="{C091F4ED-224B-834D-91B6-001508F54285}"/>
              </a:ext>
            </a:extLst>
          </p:cNvPr>
          <p:cNvGrpSpPr/>
          <p:nvPr/>
        </p:nvGrpSpPr>
        <p:grpSpPr>
          <a:xfrm>
            <a:off x="4121555" y="5152143"/>
            <a:ext cx="377640" cy="182520"/>
            <a:chOff x="2597555" y="5152143"/>
            <a:chExt cx="377640" cy="18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51DAF549-EA4F-B84C-A186-9E28D41EF1E7}"/>
                    </a:ext>
                  </a:extLst>
                </p14:cNvPr>
                <p14:cNvContentPartPr/>
                <p14:nvPr/>
              </p14:nvContentPartPr>
              <p14:xfrm>
                <a:off x="2597555" y="5152143"/>
                <a:ext cx="220320" cy="10080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1DAF549-EA4F-B84C-A186-9E28D41EF1E7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2588195" y="5143892"/>
                  <a:ext cx="239760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58D766BA-A86E-2A42-9997-46A82AB0A68B}"/>
                    </a:ext>
                  </a:extLst>
                </p14:cNvPr>
                <p14:cNvContentPartPr/>
                <p14:nvPr/>
              </p14:nvContentPartPr>
              <p14:xfrm>
                <a:off x="2849195" y="5221263"/>
                <a:ext cx="126000" cy="1134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D766BA-A86E-2A42-9997-46A82AB0A68B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2840580" y="5211574"/>
                  <a:ext cx="144308" cy="1324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A6657E31-885D-3C4F-B50B-AD6A8EF95B46}"/>
              </a:ext>
            </a:extLst>
          </p:cNvPr>
          <p:cNvGrpSpPr/>
          <p:nvPr/>
        </p:nvGrpSpPr>
        <p:grpSpPr>
          <a:xfrm>
            <a:off x="4794395" y="5114343"/>
            <a:ext cx="207720" cy="132480"/>
            <a:chOff x="3270395" y="5114343"/>
            <a:chExt cx="207720" cy="132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6A5938FE-8B37-8343-AC61-3EF6F60C17D9}"/>
                    </a:ext>
                  </a:extLst>
                </p14:cNvPr>
                <p14:cNvContentPartPr/>
                <p14:nvPr/>
              </p14:nvContentPartPr>
              <p14:xfrm>
                <a:off x="3270395" y="5189583"/>
                <a:ext cx="207720" cy="129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5938FE-8B37-8343-AC61-3EF6F60C17D9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3261411" y="5181303"/>
                  <a:ext cx="22497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7B392331-A66B-F24B-9BE7-7A6BD0F3B2EC}"/>
                    </a:ext>
                  </a:extLst>
                </p14:cNvPr>
                <p14:cNvContentPartPr/>
                <p14:nvPr/>
              </p14:nvContentPartPr>
              <p14:xfrm>
                <a:off x="3370835" y="5114343"/>
                <a:ext cx="12960" cy="1324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B392331-A66B-F24B-9BE7-7A6BD0F3B2EC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3361835" y="5104623"/>
                  <a:ext cx="31320" cy="151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xmlns="" id="{AC3FCCEB-DB3C-E74F-8132-26619A443AFF}"/>
              </a:ext>
            </a:extLst>
          </p:cNvPr>
          <p:cNvGrpSpPr/>
          <p:nvPr/>
        </p:nvGrpSpPr>
        <p:grpSpPr>
          <a:xfrm>
            <a:off x="5209475" y="5126943"/>
            <a:ext cx="754560" cy="213840"/>
            <a:chOff x="3685475" y="5126943"/>
            <a:chExt cx="754560" cy="213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F124F323-BFA6-FC4E-A216-01C33E319268}"/>
                    </a:ext>
                  </a:extLst>
                </p14:cNvPr>
                <p14:cNvContentPartPr/>
                <p14:nvPr/>
              </p14:nvContentPartPr>
              <p14:xfrm>
                <a:off x="3685475" y="5126943"/>
                <a:ext cx="201600" cy="1072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24F323-BFA6-FC4E-A216-01C33E319268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3676475" y="5118663"/>
                  <a:ext cx="22032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0CF526D1-2A28-E840-A885-726E976CD328}"/>
                    </a:ext>
                  </a:extLst>
                </p14:cNvPr>
                <p14:cNvContentPartPr/>
                <p14:nvPr/>
              </p14:nvContentPartPr>
              <p14:xfrm>
                <a:off x="3987155" y="5196063"/>
                <a:ext cx="25560" cy="1072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CF526D1-2A28-E840-A885-726E976CD328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3977795" y="5186343"/>
                  <a:ext cx="4356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5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6A1C683E-2751-EC4B-97B1-F6F1F51657B2}"/>
                    </a:ext>
                  </a:extLst>
                </p14:cNvPr>
                <p14:cNvContentPartPr/>
                <p14:nvPr/>
              </p14:nvContentPartPr>
              <p14:xfrm>
                <a:off x="4112795" y="5133063"/>
                <a:ext cx="245520" cy="12600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1C683E-2751-EC4B-97B1-F6F1F51657B2}"/>
                    </a:ext>
                  </a:extLst>
                </p:cNvPr>
                <p:cNvPicPr/>
                <p:nvPr/>
              </p:nvPicPr>
              <p:blipFill>
                <a:blip r:embed="rId176"/>
                <a:stretch>
                  <a:fillRect/>
                </a:stretch>
              </p:blipFill>
              <p:spPr>
                <a:xfrm>
                  <a:off x="4103435" y="5123703"/>
                  <a:ext cx="26316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7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D2FF8DFB-3F2A-2F49-BD3D-79A04A781191}"/>
                    </a:ext>
                  </a:extLst>
                </p14:cNvPr>
                <p14:cNvContentPartPr/>
                <p14:nvPr/>
              </p14:nvContentPartPr>
              <p14:xfrm>
                <a:off x="4408355" y="5227383"/>
                <a:ext cx="31680" cy="1134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2FF8DFB-3F2A-2F49-BD3D-79A04A781191}"/>
                    </a:ext>
                  </a:extLst>
                </p:cNvPr>
                <p:cNvPicPr/>
                <p:nvPr/>
              </p:nvPicPr>
              <p:blipFill>
                <a:blip r:embed="rId178"/>
                <a:stretch>
                  <a:fillRect/>
                </a:stretch>
              </p:blipFill>
              <p:spPr>
                <a:xfrm>
                  <a:off x="4398995" y="5218023"/>
                  <a:ext cx="50040" cy="13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xmlns="" id="{CD88C633-4F6C-4843-9AF5-41BCB117F2D1}"/>
              </a:ext>
            </a:extLst>
          </p:cNvPr>
          <p:cNvGrpSpPr/>
          <p:nvPr/>
        </p:nvGrpSpPr>
        <p:grpSpPr>
          <a:xfrm>
            <a:off x="6221435" y="5189583"/>
            <a:ext cx="258120" cy="107280"/>
            <a:chOff x="4697435" y="5189583"/>
            <a:chExt cx="258120" cy="10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9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A7617252-B933-494E-AF45-1EC01E3033F1}"/>
                    </a:ext>
                  </a:extLst>
                </p14:cNvPr>
                <p14:cNvContentPartPr/>
                <p14:nvPr/>
              </p14:nvContentPartPr>
              <p14:xfrm>
                <a:off x="4697435" y="5227383"/>
                <a:ext cx="258120" cy="190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617252-B933-494E-AF45-1EC01E3033F1}"/>
                    </a:ext>
                  </a:extLst>
                </p:cNvPr>
                <p:cNvPicPr/>
                <p:nvPr/>
              </p:nvPicPr>
              <p:blipFill>
                <a:blip r:embed="rId180"/>
                <a:stretch>
                  <a:fillRect/>
                </a:stretch>
              </p:blipFill>
              <p:spPr>
                <a:xfrm>
                  <a:off x="4687715" y="5218023"/>
                  <a:ext cx="27576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1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F34CAB6D-AD9A-9A48-B817-6BB1FA33A00E}"/>
                    </a:ext>
                  </a:extLst>
                </p14:cNvPr>
                <p14:cNvContentPartPr/>
                <p14:nvPr/>
              </p14:nvContentPartPr>
              <p14:xfrm>
                <a:off x="4860875" y="5189583"/>
                <a:ext cx="25560" cy="1072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34CAB6D-AD9A-9A48-B817-6BB1FA33A00E}"/>
                    </a:ext>
                  </a:extLst>
                </p:cNvPr>
                <p:cNvPicPr/>
                <p:nvPr/>
              </p:nvPicPr>
              <p:blipFill>
                <a:blip r:embed="rId182"/>
                <a:stretch>
                  <a:fillRect/>
                </a:stretch>
              </p:blipFill>
              <p:spPr>
                <a:xfrm>
                  <a:off x="4851515" y="5180223"/>
                  <a:ext cx="43560" cy="12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9" name="Group 28">
            <a:extLst>
              <a:ext uri="{FF2B5EF4-FFF2-40B4-BE49-F238E27FC236}">
                <a16:creationId xmlns:a16="http://schemas.microsoft.com/office/drawing/2014/main" xmlns="" id="{27A2E1B1-6F45-5940-9751-4A7604D7F189}"/>
              </a:ext>
            </a:extLst>
          </p:cNvPr>
          <p:cNvGrpSpPr/>
          <p:nvPr/>
        </p:nvGrpSpPr>
        <p:grpSpPr>
          <a:xfrm>
            <a:off x="6699515" y="5158263"/>
            <a:ext cx="981000" cy="195120"/>
            <a:chOff x="5175515" y="5158263"/>
            <a:chExt cx="98100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3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0BBBC139-1212-DF4D-916F-DC789EFC8C19}"/>
                    </a:ext>
                  </a:extLst>
                </p14:cNvPr>
                <p14:cNvContentPartPr/>
                <p14:nvPr/>
              </p14:nvContentPartPr>
              <p14:xfrm>
                <a:off x="5175515" y="5164743"/>
                <a:ext cx="245520" cy="1008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BBBC139-1212-DF4D-916F-DC789EFC8C19}"/>
                    </a:ext>
                  </a:extLst>
                </p:cNvPr>
                <p:cNvPicPr/>
                <p:nvPr/>
              </p:nvPicPr>
              <p:blipFill>
                <a:blip r:embed="rId184"/>
                <a:stretch>
                  <a:fillRect/>
                </a:stretch>
              </p:blipFill>
              <p:spPr>
                <a:xfrm>
                  <a:off x="5166155" y="5156463"/>
                  <a:ext cx="26460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5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2E3A8952-26E9-774B-ACEE-D7DEDF555D2C}"/>
                    </a:ext>
                  </a:extLst>
                </p14:cNvPr>
                <p14:cNvContentPartPr/>
                <p14:nvPr/>
              </p14:nvContentPartPr>
              <p14:xfrm>
                <a:off x="5495915" y="5265183"/>
                <a:ext cx="138600" cy="882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E3A8952-26E9-774B-ACEE-D7DEDF555D2C}"/>
                    </a:ext>
                  </a:extLst>
                </p:cNvPr>
                <p:cNvPicPr/>
                <p:nvPr/>
              </p:nvPicPr>
              <p:blipFill>
                <a:blip r:embed="rId186"/>
                <a:stretch>
                  <a:fillRect/>
                </a:stretch>
              </p:blipFill>
              <p:spPr>
                <a:xfrm>
                  <a:off x="5487635" y="5256220"/>
                  <a:ext cx="155160" cy="10612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7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3C8D3C84-8883-9A46-9FB7-705FC7B4D935}"/>
                    </a:ext>
                  </a:extLst>
                </p14:cNvPr>
                <p14:cNvContentPartPr/>
                <p14:nvPr/>
              </p14:nvContentPartPr>
              <p14:xfrm>
                <a:off x="5703635" y="5158263"/>
                <a:ext cx="214200" cy="1198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C8D3C84-8883-9A46-9FB7-705FC7B4D935}"/>
                    </a:ext>
                  </a:extLst>
                </p:cNvPr>
                <p:cNvPicPr/>
                <p:nvPr/>
              </p:nvPicPr>
              <p:blipFill>
                <a:blip r:embed="rId188"/>
                <a:stretch>
                  <a:fillRect/>
                </a:stretch>
              </p:blipFill>
              <p:spPr>
                <a:xfrm>
                  <a:off x="5693915" y="5148514"/>
                  <a:ext cx="232200" cy="13793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9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F4DD5ED2-104C-3B4D-A0A5-AF4C4E88DA1C}"/>
                    </a:ext>
                  </a:extLst>
                </p14:cNvPr>
                <p14:cNvContentPartPr/>
                <p14:nvPr/>
              </p14:nvContentPartPr>
              <p14:xfrm>
                <a:off x="5948795" y="5233863"/>
                <a:ext cx="207720" cy="1072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4DD5ED2-104C-3B4D-A0A5-AF4C4E88DA1C}"/>
                    </a:ext>
                  </a:extLst>
                </p:cNvPr>
                <p:cNvPicPr/>
                <p:nvPr/>
              </p:nvPicPr>
              <p:blipFill>
                <a:blip r:embed="rId190"/>
                <a:stretch>
                  <a:fillRect/>
                </a:stretch>
              </p:blipFill>
              <p:spPr>
                <a:xfrm>
                  <a:off x="5939092" y="5224143"/>
                  <a:ext cx="226408" cy="12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7" name="Group 46">
            <a:extLst>
              <a:ext uri="{FF2B5EF4-FFF2-40B4-BE49-F238E27FC236}">
                <a16:creationId xmlns:a16="http://schemas.microsoft.com/office/drawing/2014/main" xmlns="" id="{A7524DA4-1512-5E40-893B-89750039BAB0}"/>
              </a:ext>
            </a:extLst>
          </p:cNvPr>
          <p:cNvGrpSpPr/>
          <p:nvPr/>
        </p:nvGrpSpPr>
        <p:grpSpPr>
          <a:xfrm>
            <a:off x="3825995" y="5614383"/>
            <a:ext cx="1364760" cy="437040"/>
            <a:chOff x="2301995" y="5614383"/>
            <a:chExt cx="1364760" cy="437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1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xmlns="" id="{1313EF17-6317-9D48-A674-7C806C38BBD5}"/>
                    </a:ext>
                  </a:extLst>
                </p14:cNvPr>
                <p14:cNvContentPartPr/>
                <p14:nvPr/>
              </p14:nvContentPartPr>
              <p14:xfrm>
                <a:off x="2301995" y="5724183"/>
                <a:ext cx="157680" cy="1450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13EF17-6317-9D48-A674-7C806C38BBD5}"/>
                    </a:ext>
                  </a:extLst>
                </p:cNvPr>
                <p:cNvPicPr/>
                <p:nvPr/>
              </p:nvPicPr>
              <p:blipFill>
                <a:blip r:embed="rId192"/>
                <a:stretch>
                  <a:fillRect/>
                </a:stretch>
              </p:blipFill>
              <p:spPr>
                <a:xfrm>
                  <a:off x="2293715" y="5714823"/>
                  <a:ext cx="1753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3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9D93CBDB-7EE5-014B-A2CE-6F47F971C2BE}"/>
                    </a:ext>
                  </a:extLst>
                </p14:cNvPr>
                <p14:cNvContentPartPr/>
                <p14:nvPr/>
              </p14:nvContentPartPr>
              <p14:xfrm>
                <a:off x="2515835" y="5818503"/>
                <a:ext cx="12960" cy="6336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D93CBDB-7EE5-014B-A2CE-6F47F971C2BE}"/>
                    </a:ext>
                  </a:extLst>
                </p:cNvPr>
                <p:cNvPicPr/>
                <p:nvPr/>
              </p:nvPicPr>
              <p:blipFill>
                <a:blip r:embed="rId194"/>
                <a:stretch>
                  <a:fillRect/>
                </a:stretch>
              </p:blipFill>
              <p:spPr>
                <a:xfrm>
                  <a:off x="2507195" y="5809863"/>
                  <a:ext cx="30240" cy="8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5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4939C127-5AAF-E643-80A5-F33C4F72F666}"/>
                    </a:ext>
                  </a:extLst>
                </p14:cNvPr>
                <p14:cNvContentPartPr/>
                <p14:nvPr/>
              </p14:nvContentPartPr>
              <p14:xfrm>
                <a:off x="2528435" y="5724183"/>
                <a:ext cx="12960" cy="190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39C127-5AAF-E643-80A5-F33C4F72F666}"/>
                    </a:ext>
                  </a:extLst>
                </p:cNvPr>
                <p:cNvPicPr/>
                <p:nvPr/>
              </p:nvPicPr>
              <p:blipFill>
                <a:blip r:embed="rId196"/>
                <a:stretch>
                  <a:fillRect/>
                </a:stretch>
              </p:blipFill>
              <p:spPr>
                <a:xfrm>
                  <a:off x="2520515" y="5716410"/>
                  <a:ext cx="29520" cy="353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7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9C23F78B-C1A5-8447-A306-0A26A4A7D214}"/>
                    </a:ext>
                  </a:extLst>
                </p14:cNvPr>
                <p14:cNvContentPartPr/>
                <p14:nvPr/>
              </p14:nvContentPartPr>
              <p14:xfrm>
                <a:off x="2629235" y="5774583"/>
                <a:ext cx="522360" cy="2768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23F78B-C1A5-8447-A306-0A26A4A7D214}"/>
                    </a:ext>
                  </a:extLst>
                </p:cNvPr>
                <p:cNvPicPr/>
                <p:nvPr/>
              </p:nvPicPr>
              <p:blipFill>
                <a:blip r:embed="rId198"/>
                <a:stretch>
                  <a:fillRect/>
                </a:stretch>
              </p:blipFill>
              <p:spPr>
                <a:xfrm>
                  <a:off x="2620595" y="5765583"/>
                  <a:ext cx="538920" cy="29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9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0F8078B2-1FF5-6140-B9AE-709D936B0949}"/>
                    </a:ext>
                  </a:extLst>
                </p14:cNvPr>
                <p14:cNvContentPartPr/>
                <p14:nvPr/>
              </p14:nvContentPartPr>
              <p14:xfrm>
                <a:off x="3226475" y="5799423"/>
                <a:ext cx="82080" cy="7596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F8078B2-1FF5-6140-B9AE-709D936B0949}"/>
                    </a:ext>
                  </a:extLst>
                </p:cNvPr>
                <p:cNvPicPr/>
                <p:nvPr/>
              </p:nvPicPr>
              <p:blipFill>
                <a:blip r:embed="rId200"/>
                <a:stretch>
                  <a:fillRect/>
                </a:stretch>
              </p:blipFill>
              <p:spPr>
                <a:xfrm>
                  <a:off x="3217475" y="5790380"/>
                  <a:ext cx="100440" cy="9404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1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xmlns="" id="{73E06349-AAF0-8B49-B79E-0F2CE027ED74}"/>
                    </a:ext>
                  </a:extLst>
                </p14:cNvPr>
                <p14:cNvContentPartPr/>
                <p14:nvPr/>
              </p14:nvContentPartPr>
              <p14:xfrm>
                <a:off x="3389915" y="5812023"/>
                <a:ext cx="25560" cy="5076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3E06349-AAF0-8B49-B79E-0F2CE027ED74}"/>
                    </a:ext>
                  </a:extLst>
                </p:cNvPr>
                <p:cNvPicPr/>
                <p:nvPr/>
              </p:nvPicPr>
              <p:blipFill>
                <a:blip r:embed="rId202"/>
                <a:stretch>
                  <a:fillRect/>
                </a:stretch>
              </p:blipFill>
              <p:spPr>
                <a:xfrm>
                  <a:off x="3380915" y="5803383"/>
                  <a:ext cx="43200" cy="6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3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xmlns="" id="{1358C37E-1C57-2C46-AAE9-6E6145759869}"/>
                    </a:ext>
                  </a:extLst>
                </p14:cNvPr>
                <p14:cNvContentPartPr/>
                <p14:nvPr/>
              </p14:nvContentPartPr>
              <p14:xfrm>
                <a:off x="3370835" y="5724183"/>
                <a:ext cx="50760" cy="381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58C37E-1C57-2C46-AAE9-6E6145759869}"/>
                    </a:ext>
                  </a:extLst>
                </p:cNvPr>
                <p:cNvPicPr/>
                <p:nvPr/>
              </p:nvPicPr>
              <p:blipFill>
                <a:blip r:embed="rId204"/>
                <a:stretch>
                  <a:fillRect/>
                </a:stretch>
              </p:blipFill>
              <p:spPr>
                <a:xfrm>
                  <a:off x="3362195" y="5715543"/>
                  <a:ext cx="6912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5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xmlns="" id="{1B929F69-6BE8-344B-A9D4-58574A8167C5}"/>
                    </a:ext>
                  </a:extLst>
                </p14:cNvPr>
                <p14:cNvContentPartPr/>
                <p14:nvPr/>
              </p14:nvContentPartPr>
              <p14:xfrm>
                <a:off x="3515555" y="5614383"/>
                <a:ext cx="151200" cy="25452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B929F69-6BE8-344B-A9D4-58574A8167C5}"/>
                    </a:ext>
                  </a:extLst>
                </p:cNvPr>
                <p:cNvPicPr/>
                <p:nvPr/>
              </p:nvPicPr>
              <p:blipFill>
                <a:blip r:embed="rId206"/>
                <a:stretch>
                  <a:fillRect/>
                </a:stretch>
              </p:blipFill>
              <p:spPr>
                <a:xfrm>
                  <a:off x="3506915" y="5605023"/>
                  <a:ext cx="169200" cy="27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6" name="Group 45">
            <a:extLst>
              <a:ext uri="{FF2B5EF4-FFF2-40B4-BE49-F238E27FC236}">
                <a16:creationId xmlns:a16="http://schemas.microsoft.com/office/drawing/2014/main" xmlns="" id="{C12CC059-6E9B-0442-AAF2-269A874F8291}"/>
              </a:ext>
            </a:extLst>
          </p:cNvPr>
          <p:cNvGrpSpPr/>
          <p:nvPr/>
        </p:nvGrpSpPr>
        <p:grpSpPr>
          <a:xfrm>
            <a:off x="5624195" y="5585943"/>
            <a:ext cx="648000" cy="421560"/>
            <a:chOff x="4100195" y="5585943"/>
            <a:chExt cx="648000" cy="421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7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xmlns="" id="{ACD5C01E-0818-234C-A570-CEFD569E19EF}"/>
                    </a:ext>
                  </a:extLst>
                </p14:cNvPr>
                <p14:cNvContentPartPr/>
                <p14:nvPr/>
              </p14:nvContentPartPr>
              <p14:xfrm>
                <a:off x="4282715" y="5585943"/>
                <a:ext cx="119880" cy="42156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CD5C01E-0818-234C-A570-CEFD569E19EF}"/>
                    </a:ext>
                  </a:extLst>
                </p:cNvPr>
                <p:cNvPicPr/>
                <p:nvPr/>
              </p:nvPicPr>
              <p:blipFill>
                <a:blip r:embed="rId208"/>
                <a:stretch>
                  <a:fillRect/>
                </a:stretch>
              </p:blipFill>
              <p:spPr>
                <a:xfrm>
                  <a:off x="4272995" y="5576943"/>
                  <a:ext cx="139320" cy="43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9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164B5645-C179-414E-95F3-45605626A61C}"/>
                    </a:ext>
                  </a:extLst>
                </p14:cNvPr>
                <p14:cNvContentPartPr/>
                <p14:nvPr/>
              </p14:nvContentPartPr>
              <p14:xfrm>
                <a:off x="4100195" y="5831103"/>
                <a:ext cx="440280" cy="633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4B5645-C179-414E-95F3-45605626A61C}"/>
                    </a:ext>
                  </a:extLst>
                </p:cNvPr>
                <p:cNvPicPr/>
                <p:nvPr/>
              </p:nvPicPr>
              <p:blipFill>
                <a:blip r:embed="rId210"/>
                <a:stretch>
                  <a:fillRect/>
                </a:stretch>
              </p:blipFill>
              <p:spPr>
                <a:xfrm>
                  <a:off x="4091195" y="5822103"/>
                  <a:ext cx="457560" cy="81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1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FA19D0D1-83FF-4547-BAED-DC446B8B46E4}"/>
                    </a:ext>
                  </a:extLst>
                </p14:cNvPr>
                <p14:cNvContentPartPr/>
                <p14:nvPr/>
              </p14:nvContentPartPr>
              <p14:xfrm>
                <a:off x="4590515" y="5831103"/>
                <a:ext cx="157680" cy="820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19D0D1-83FF-4547-BAED-DC446B8B46E4}"/>
                    </a:ext>
                  </a:extLst>
                </p:cNvPr>
                <p:cNvPicPr/>
                <p:nvPr/>
              </p:nvPicPr>
              <p:blipFill>
                <a:blip r:embed="rId212"/>
                <a:stretch>
                  <a:fillRect/>
                </a:stretch>
              </p:blipFill>
              <p:spPr>
                <a:xfrm>
                  <a:off x="4581155" y="5822103"/>
                  <a:ext cx="175680" cy="99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xmlns="" id="{17E363B4-2AC4-1D43-AC46-0BBEE1B3905E}"/>
              </a:ext>
            </a:extLst>
          </p:cNvPr>
          <p:cNvGrpSpPr/>
          <p:nvPr/>
        </p:nvGrpSpPr>
        <p:grpSpPr>
          <a:xfrm>
            <a:off x="6611315" y="5849823"/>
            <a:ext cx="82080" cy="56880"/>
            <a:chOff x="5087315" y="5849823"/>
            <a:chExt cx="82080" cy="56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3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xmlns="" id="{AB5351AC-40C4-7845-A80F-E188440EB890}"/>
                    </a:ext>
                  </a:extLst>
                </p14:cNvPr>
                <p14:cNvContentPartPr/>
                <p14:nvPr/>
              </p14:nvContentPartPr>
              <p14:xfrm>
                <a:off x="5087315" y="5849823"/>
                <a:ext cx="69480" cy="1296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B5351AC-40C4-7845-A80F-E188440EB890}"/>
                    </a:ext>
                  </a:extLst>
                </p:cNvPr>
                <p:cNvPicPr/>
                <p:nvPr/>
              </p:nvPicPr>
              <p:blipFill>
                <a:blip r:embed="rId214"/>
                <a:stretch>
                  <a:fillRect/>
                </a:stretch>
              </p:blipFill>
              <p:spPr>
                <a:xfrm>
                  <a:off x="5078675" y="5840823"/>
                  <a:ext cx="8640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5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5BD10B41-5850-8544-8041-5C1B1A3D5C77}"/>
                    </a:ext>
                  </a:extLst>
                </p14:cNvPr>
                <p14:cNvContentPartPr/>
                <p14:nvPr/>
              </p14:nvContentPartPr>
              <p14:xfrm>
                <a:off x="5131235" y="5893743"/>
                <a:ext cx="38160" cy="129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D10B41-5850-8544-8041-5C1B1A3D5C77}"/>
                    </a:ext>
                  </a:extLst>
                </p:cNvPr>
                <p:cNvPicPr/>
                <p:nvPr/>
              </p:nvPicPr>
              <p:blipFill>
                <a:blip r:embed="rId216"/>
                <a:stretch>
                  <a:fillRect/>
                </a:stretch>
              </p:blipFill>
              <p:spPr>
                <a:xfrm>
                  <a:off x="5121515" y="5884023"/>
                  <a:ext cx="56160" cy="3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7">
            <p14:nvContentPartPr>
              <p14:cNvPr id="51" name="Ink 50">
                <a:extLst>
                  <a:ext uri="{FF2B5EF4-FFF2-40B4-BE49-F238E27FC236}">
                    <a16:creationId xmlns:a16="http://schemas.microsoft.com/office/drawing/2014/main" xmlns="" id="{1E952B42-AE76-AC49-A8FD-03089D16A753}"/>
                  </a:ext>
                </a:extLst>
              </p14:cNvPr>
              <p14:cNvContentPartPr/>
              <p14:nvPr/>
            </p14:nvContentPartPr>
            <p14:xfrm>
              <a:off x="7692755" y="5657583"/>
              <a:ext cx="19080" cy="98280"/>
            </p14:xfrm>
          </p:contentPart>
        </mc:Choice>
        <mc:Fallback>
          <p:pic>
            <p:nvPicPr>
              <p:cNvPr id="51" name="Ink 5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E952B42-AE76-AC49-A8FD-03089D16A753}"/>
                  </a:ext>
                </a:extLst>
              </p:cNvPr>
              <p:cNvPicPr/>
              <p:nvPr/>
            </p:nvPicPr>
            <p:blipFill>
              <a:blip r:embed="rId218"/>
              <a:stretch>
                <a:fillRect/>
              </a:stretch>
            </p:blipFill>
            <p:spPr>
              <a:xfrm>
                <a:off x="7683215" y="5648223"/>
                <a:ext cx="36747" cy="11592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xmlns="" id="{2DCEA32A-BDFA-D040-8AF3-55300536DDF4}"/>
              </a:ext>
            </a:extLst>
          </p:cNvPr>
          <p:cNvGrpSpPr/>
          <p:nvPr/>
        </p:nvGrpSpPr>
        <p:grpSpPr>
          <a:xfrm>
            <a:off x="7246355" y="5837223"/>
            <a:ext cx="1138320" cy="371520"/>
            <a:chOff x="5722355" y="5837223"/>
            <a:chExt cx="1138320" cy="371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9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74906062-830E-1D45-8C6C-4B49E3F38200}"/>
                    </a:ext>
                  </a:extLst>
                </p14:cNvPr>
                <p14:cNvContentPartPr/>
                <p14:nvPr/>
              </p14:nvContentPartPr>
              <p14:xfrm>
                <a:off x="5722355" y="5837223"/>
                <a:ext cx="1056600" cy="442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4906062-830E-1D45-8C6C-4B49E3F38200}"/>
                    </a:ext>
                  </a:extLst>
                </p:cNvPr>
                <p:cNvPicPr/>
                <p:nvPr/>
              </p:nvPicPr>
              <p:blipFill>
                <a:blip r:embed="rId220"/>
                <a:stretch>
                  <a:fillRect/>
                </a:stretch>
              </p:blipFill>
              <p:spPr>
                <a:xfrm>
                  <a:off x="5713355" y="5826783"/>
                  <a:ext cx="1073880" cy="6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1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4E59C7AF-A89D-A243-9ADD-081FD47DB4C5}"/>
                    </a:ext>
                  </a:extLst>
                </p14:cNvPr>
                <p14:cNvContentPartPr/>
                <p14:nvPr/>
              </p14:nvContentPartPr>
              <p14:xfrm>
                <a:off x="5854475" y="6060063"/>
                <a:ext cx="63360" cy="13572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E59C7AF-A89D-A243-9ADD-081FD47DB4C5}"/>
                    </a:ext>
                  </a:extLst>
                </p:cNvPr>
                <p:cNvPicPr/>
                <p:nvPr/>
              </p:nvPicPr>
              <p:blipFill>
                <a:blip r:embed="rId222"/>
                <a:stretch>
                  <a:fillRect/>
                </a:stretch>
              </p:blipFill>
              <p:spPr>
                <a:xfrm>
                  <a:off x="5845475" y="6051063"/>
                  <a:ext cx="80280" cy="152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3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6BA6D6AB-84AA-4243-A822-3904331A6E32}"/>
                    </a:ext>
                  </a:extLst>
                </p14:cNvPr>
                <p14:cNvContentPartPr/>
                <p14:nvPr/>
              </p14:nvContentPartPr>
              <p14:xfrm>
                <a:off x="6036635" y="6132783"/>
                <a:ext cx="189000" cy="190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A6D6AB-84AA-4243-A822-3904331A6E32}"/>
                    </a:ext>
                  </a:extLst>
                </p:cNvPr>
                <p:cNvPicPr/>
                <p:nvPr/>
              </p:nvPicPr>
              <p:blipFill>
                <a:blip r:embed="rId224"/>
                <a:stretch>
                  <a:fillRect/>
                </a:stretch>
              </p:blipFill>
              <p:spPr>
                <a:xfrm>
                  <a:off x="6027275" y="6124503"/>
                  <a:ext cx="20664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5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09700E69-260A-894A-8997-2AD651248868}"/>
                    </a:ext>
                  </a:extLst>
                </p14:cNvPr>
                <p14:cNvContentPartPr/>
                <p14:nvPr/>
              </p14:nvContentPartPr>
              <p14:xfrm>
                <a:off x="6150035" y="6073383"/>
                <a:ext cx="19080" cy="1227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700E69-260A-894A-8997-2AD651248868}"/>
                    </a:ext>
                  </a:extLst>
                </p:cNvPr>
                <p:cNvPicPr/>
                <p:nvPr/>
              </p:nvPicPr>
              <p:blipFill>
                <a:blip r:embed="rId226"/>
                <a:stretch>
                  <a:fillRect/>
                </a:stretch>
              </p:blipFill>
              <p:spPr>
                <a:xfrm>
                  <a:off x="6141035" y="6064357"/>
                  <a:ext cx="36360" cy="14009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7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12E6E751-4EF0-F54B-A5E3-D67DE657DAFE}"/>
                    </a:ext>
                  </a:extLst>
                </p14:cNvPr>
                <p14:cNvContentPartPr/>
                <p14:nvPr/>
              </p14:nvContentPartPr>
              <p14:xfrm>
                <a:off x="6388715" y="6120183"/>
                <a:ext cx="126000" cy="8856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E6E751-4EF0-F54B-A5E3-D67DE657DAFE}"/>
                    </a:ext>
                  </a:extLst>
                </p:cNvPr>
                <p:cNvPicPr/>
                <p:nvPr/>
              </p:nvPicPr>
              <p:blipFill>
                <a:blip r:embed="rId228"/>
                <a:stretch>
                  <a:fillRect/>
                </a:stretch>
              </p:blipFill>
              <p:spPr>
                <a:xfrm>
                  <a:off x="6379715" y="6111508"/>
                  <a:ext cx="143640" cy="1066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9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2FB3B99B-F159-8D4E-9DA4-69395D13899A}"/>
                    </a:ext>
                  </a:extLst>
                </p14:cNvPr>
                <p14:cNvContentPartPr/>
                <p14:nvPr/>
              </p14:nvContentPartPr>
              <p14:xfrm>
                <a:off x="6360995" y="6013263"/>
                <a:ext cx="166680" cy="64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FB3B99B-F159-8D4E-9DA4-69395D13899A}"/>
                    </a:ext>
                  </a:extLst>
                </p:cNvPr>
                <p:cNvPicPr/>
                <p:nvPr/>
              </p:nvPicPr>
              <p:blipFill>
                <a:blip r:embed="rId230"/>
                <a:stretch>
                  <a:fillRect/>
                </a:stretch>
              </p:blipFill>
              <p:spPr>
                <a:xfrm>
                  <a:off x="6351995" y="6003903"/>
                  <a:ext cx="18360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1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902FA6FF-0DA9-7949-B8D3-38E2ECE51058}"/>
                    </a:ext>
                  </a:extLst>
                </p14:cNvPr>
                <p14:cNvContentPartPr/>
                <p14:nvPr/>
              </p14:nvContentPartPr>
              <p14:xfrm>
                <a:off x="6596435" y="5938023"/>
                <a:ext cx="264240" cy="1198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02FA6FF-0DA9-7949-B8D3-38E2ECE51058}"/>
                    </a:ext>
                  </a:extLst>
                </p:cNvPr>
                <p:cNvPicPr/>
                <p:nvPr/>
              </p:nvPicPr>
              <p:blipFill>
                <a:blip r:embed="rId232"/>
                <a:stretch>
                  <a:fillRect/>
                </a:stretch>
              </p:blipFill>
              <p:spPr>
                <a:xfrm>
                  <a:off x="6587447" y="5929383"/>
                  <a:ext cx="282575" cy="13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xmlns="" id="{40474FAE-CC6C-A24F-86EE-EF68DC73A5C2}"/>
              </a:ext>
            </a:extLst>
          </p:cNvPr>
          <p:cNvGrpSpPr/>
          <p:nvPr/>
        </p:nvGrpSpPr>
        <p:grpSpPr>
          <a:xfrm>
            <a:off x="4567955" y="5208663"/>
            <a:ext cx="12960" cy="126000"/>
            <a:chOff x="3043955" y="5208663"/>
            <a:chExt cx="12960" cy="12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3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F5DCA760-3761-5945-A559-631B94BB5422}"/>
                    </a:ext>
                  </a:extLst>
                </p14:cNvPr>
                <p14:cNvContentPartPr/>
                <p14:nvPr/>
              </p14:nvContentPartPr>
              <p14:xfrm>
                <a:off x="3050435" y="5214783"/>
                <a:ext cx="6480" cy="64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DCA760-3761-5945-A559-631B94BB5422}"/>
                    </a:ext>
                  </a:extLst>
                </p:cNvPr>
                <p:cNvPicPr/>
                <p:nvPr/>
              </p:nvPicPr>
              <p:blipFill>
                <a:blip r:embed="rId234"/>
                <a:stretch>
                  <a:fillRect/>
                </a:stretch>
              </p:blipFill>
              <p:spPr>
                <a:xfrm>
                  <a:off x="3042932" y="5206863"/>
                  <a:ext cx="21486" cy="2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5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xmlns="" id="{6A8D6496-FABD-1848-9434-4435FC3BE7B2}"/>
                    </a:ext>
                  </a:extLst>
                </p14:cNvPr>
                <p14:cNvContentPartPr/>
                <p14:nvPr/>
              </p14:nvContentPartPr>
              <p14:xfrm>
                <a:off x="3056555" y="5208663"/>
                <a:ext cx="360" cy="64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A8D6496-FABD-1848-9434-4435FC3BE7B2}"/>
                    </a:ext>
                  </a:extLst>
                </p:cNvPr>
                <p:cNvPicPr/>
                <p:nvPr/>
              </p:nvPicPr>
              <p:blipFill>
                <a:blip r:embed="rId236"/>
                <a:stretch>
                  <a:fillRect/>
                </a:stretch>
              </p:blipFill>
              <p:spPr>
                <a:xfrm>
                  <a:off x="3047555" y="5200819"/>
                  <a:ext cx="18360" cy="228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7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AF54C248-1A88-7545-8E7C-ECEFA45F1D20}"/>
                    </a:ext>
                  </a:extLst>
                </p14:cNvPr>
                <p14:cNvContentPartPr/>
                <p14:nvPr/>
              </p14:nvContentPartPr>
              <p14:xfrm>
                <a:off x="3043955" y="5208663"/>
                <a:ext cx="12960" cy="1260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F54C248-1A88-7545-8E7C-ECEFA45F1D20}"/>
                    </a:ext>
                  </a:extLst>
                </p:cNvPr>
                <p:cNvPicPr/>
                <p:nvPr/>
              </p:nvPicPr>
              <p:blipFill>
                <a:blip r:embed="rId238"/>
                <a:stretch>
                  <a:fillRect/>
                </a:stretch>
              </p:blipFill>
              <p:spPr>
                <a:xfrm>
                  <a:off x="3034955" y="5200048"/>
                  <a:ext cx="31320" cy="143949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275" name="Group 734274">
            <a:extLst>
              <a:ext uri="{FF2B5EF4-FFF2-40B4-BE49-F238E27FC236}">
                <a16:creationId xmlns:a16="http://schemas.microsoft.com/office/drawing/2014/main" xmlns="" id="{7F8CEA4C-6D70-0840-AE2C-2E0AAC7278EB}"/>
              </a:ext>
            </a:extLst>
          </p:cNvPr>
          <p:cNvGrpSpPr/>
          <p:nvPr/>
        </p:nvGrpSpPr>
        <p:grpSpPr>
          <a:xfrm>
            <a:off x="4316675" y="3800343"/>
            <a:ext cx="434160" cy="295560"/>
            <a:chOff x="2792675" y="3800343"/>
            <a:chExt cx="434160" cy="2955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9">
              <p14:nvContentPartPr>
                <p14:cNvPr id="734272" name="Ink 734271">
                  <a:extLst>
                    <a:ext uri="{FF2B5EF4-FFF2-40B4-BE49-F238E27FC236}">
                      <a16:creationId xmlns:a16="http://schemas.microsoft.com/office/drawing/2014/main" xmlns="" id="{260BE7EC-E8D1-424A-88B7-8DADABFF3570}"/>
                    </a:ext>
                  </a:extLst>
                </p14:cNvPr>
                <p14:cNvContentPartPr/>
                <p14:nvPr/>
              </p14:nvContentPartPr>
              <p14:xfrm>
                <a:off x="2792675" y="3800343"/>
                <a:ext cx="201600" cy="113400"/>
              </p14:xfrm>
            </p:contentPart>
          </mc:Choice>
          <mc:Fallback>
            <p:pic>
              <p:nvPicPr>
                <p:cNvPr id="734272" name="Ink 7342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60BE7EC-E8D1-424A-88B7-8DADABFF3570}"/>
                    </a:ext>
                  </a:extLst>
                </p:cNvPr>
                <p:cNvPicPr/>
                <p:nvPr/>
              </p:nvPicPr>
              <p:blipFill>
                <a:blip r:embed="rId240"/>
                <a:stretch>
                  <a:fillRect/>
                </a:stretch>
              </p:blipFill>
              <p:spPr>
                <a:xfrm>
                  <a:off x="2779715" y="3787424"/>
                  <a:ext cx="227520" cy="13923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1">
              <p14:nvContentPartPr>
                <p14:cNvPr id="734273" name="Ink 734272">
                  <a:extLst>
                    <a:ext uri="{FF2B5EF4-FFF2-40B4-BE49-F238E27FC236}">
                      <a16:creationId xmlns:a16="http://schemas.microsoft.com/office/drawing/2014/main" xmlns="" id="{09A7069A-AF71-254E-B602-08FDE8E5D4D7}"/>
                    </a:ext>
                  </a:extLst>
                </p14:cNvPr>
                <p14:cNvContentPartPr/>
                <p14:nvPr/>
              </p14:nvContentPartPr>
              <p14:xfrm>
                <a:off x="3050435" y="3907263"/>
                <a:ext cx="176400" cy="100800"/>
              </p14:xfrm>
            </p:contentPart>
          </mc:Choice>
          <mc:Fallback>
            <p:pic>
              <p:nvPicPr>
                <p:cNvPr id="734273" name="Ink 7342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A7069A-AF71-254E-B602-08FDE8E5D4D7}"/>
                    </a:ext>
                  </a:extLst>
                </p:cNvPr>
                <p:cNvPicPr/>
                <p:nvPr/>
              </p:nvPicPr>
              <p:blipFill>
                <a:blip r:embed="rId242"/>
                <a:stretch>
                  <a:fillRect/>
                </a:stretch>
              </p:blipFill>
              <p:spPr>
                <a:xfrm>
                  <a:off x="3041435" y="3898654"/>
                  <a:ext cx="193320" cy="1173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3">
              <p14:nvContentPartPr>
                <p14:cNvPr id="734274" name="Ink 734273">
                  <a:extLst>
                    <a:ext uri="{FF2B5EF4-FFF2-40B4-BE49-F238E27FC236}">
                      <a16:creationId xmlns:a16="http://schemas.microsoft.com/office/drawing/2014/main" xmlns="" id="{D0C48BAA-03CE-BE44-93F1-E3A91E157817}"/>
                    </a:ext>
                  </a:extLst>
                </p14:cNvPr>
                <p14:cNvContentPartPr/>
                <p14:nvPr/>
              </p14:nvContentPartPr>
              <p14:xfrm>
                <a:off x="3138275" y="3913383"/>
                <a:ext cx="25560" cy="182520"/>
              </p14:xfrm>
            </p:contentPart>
          </mc:Choice>
          <mc:Fallback>
            <p:pic>
              <p:nvPicPr>
                <p:cNvPr id="734274" name="Ink 7342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C48BAA-03CE-BE44-93F1-E3A91E157817}"/>
                    </a:ext>
                  </a:extLst>
                </p:cNvPr>
                <p:cNvPicPr/>
                <p:nvPr/>
              </p:nvPicPr>
              <p:blipFill>
                <a:blip r:embed="rId244"/>
                <a:stretch>
                  <a:fillRect/>
                </a:stretch>
              </p:blipFill>
              <p:spPr>
                <a:xfrm>
                  <a:off x="3129635" y="3905103"/>
                  <a:ext cx="43560" cy="19980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401356561"/>
      </p:ext>
    </p:ext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35955FA3-BC04-B447-B9E6-77C23F17A5D7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55C9EE06-F597-4B4B-A53B-850CAAB6DEF2}" type="slidenum">
              <a:rPr lang="en-US" altLang="x-none" b="0">
                <a:solidFill>
                  <a:srgbClr val="898989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61</a:t>
            </a:fld>
            <a:endParaRPr lang="en-US" altLang="x-none" b="0">
              <a:solidFill>
                <a:srgbClr val="898989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24" name="Group 23">
            <a:extLst>
              <a:ext uri="{FF2B5EF4-FFF2-40B4-BE49-F238E27FC236}">
                <a16:creationId xmlns:a16="http://schemas.microsoft.com/office/drawing/2014/main" xmlns="" id="{C175305A-1929-EB42-81ED-3B9E5CD178E6}"/>
              </a:ext>
            </a:extLst>
          </p:cNvPr>
          <p:cNvGrpSpPr/>
          <p:nvPr/>
        </p:nvGrpSpPr>
        <p:grpSpPr>
          <a:xfrm>
            <a:off x="2675795" y="773463"/>
            <a:ext cx="1936440" cy="776160"/>
            <a:chOff x="1151795" y="773463"/>
            <a:chExt cx="1936440" cy="776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D68F6E07-2022-9541-9E0E-A83C57D88B9E}"/>
                    </a:ext>
                  </a:extLst>
                </p14:cNvPr>
                <p14:cNvContentPartPr/>
                <p14:nvPr/>
              </p14:nvContentPartPr>
              <p14:xfrm>
                <a:off x="1151795" y="983703"/>
                <a:ext cx="226800" cy="1134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68F6E07-2022-9541-9E0E-A83C57D88B9E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141355" y="973655"/>
                  <a:ext cx="245520" cy="13349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B82E6746-338E-DE43-843A-2DF4F02B9C18}"/>
                    </a:ext>
                  </a:extLst>
                </p14:cNvPr>
                <p14:cNvContentPartPr/>
                <p14:nvPr/>
              </p14:nvContentPartPr>
              <p14:xfrm>
                <a:off x="1434395" y="965343"/>
                <a:ext cx="12960" cy="28872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82E6746-338E-DE43-843A-2DF4F02B9C18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425035" y="955623"/>
                  <a:ext cx="32760" cy="30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AE9A4D8C-810A-BE4B-98EB-54211B87CFA2}"/>
                    </a:ext>
                  </a:extLst>
                </p14:cNvPr>
                <p14:cNvContentPartPr/>
                <p14:nvPr/>
              </p14:nvContentPartPr>
              <p14:xfrm>
                <a:off x="1421795" y="977223"/>
                <a:ext cx="138600" cy="882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E9A4D8C-810A-BE4B-98EB-54211B87CFA2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412435" y="968223"/>
                  <a:ext cx="15732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F0367005-2EC8-7F49-BE60-21B625A43F80}"/>
                    </a:ext>
                  </a:extLst>
                </p14:cNvPr>
                <p14:cNvContentPartPr/>
                <p14:nvPr/>
              </p14:nvContentPartPr>
              <p14:xfrm>
                <a:off x="1648235" y="996303"/>
                <a:ext cx="170280" cy="946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0367005-2EC8-7F49-BE60-21B625A43F80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637773" y="986223"/>
                  <a:ext cx="189040" cy="11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80E33441-C3D7-9842-AA44-70E73236325A}"/>
                    </a:ext>
                  </a:extLst>
                </p14:cNvPr>
                <p14:cNvContentPartPr/>
                <p14:nvPr/>
              </p14:nvContentPartPr>
              <p14:xfrm>
                <a:off x="1761635" y="773463"/>
                <a:ext cx="82080" cy="32364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0E33441-C3D7-9842-AA44-70E73236325A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752275" y="764113"/>
                  <a:ext cx="100080" cy="3416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2CA796AF-DBFD-CE49-B3A0-8D030CC23749}"/>
                    </a:ext>
                  </a:extLst>
                </p14:cNvPr>
                <p14:cNvContentPartPr/>
                <p14:nvPr/>
              </p14:nvContentPartPr>
              <p14:xfrm>
                <a:off x="1907435" y="1021503"/>
                <a:ext cx="194040" cy="946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CA796AF-DBFD-CE49-B3A0-8D030CC23749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897336" y="1011783"/>
                  <a:ext cx="212795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D94DD6AE-B69A-304D-9727-EDF2F3D123BD}"/>
                    </a:ext>
                  </a:extLst>
                </p14:cNvPr>
                <p14:cNvContentPartPr/>
                <p14:nvPr/>
              </p14:nvContentPartPr>
              <p14:xfrm>
                <a:off x="2226755" y="876783"/>
                <a:ext cx="25560" cy="22032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94DD6AE-B69A-304D-9727-EDF2F3D123B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217395" y="867798"/>
                  <a:ext cx="43920" cy="2375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57DBE236-7254-0040-936B-6BFB1BEDF8F4}"/>
                    </a:ext>
                  </a:extLst>
                </p14:cNvPr>
                <p14:cNvContentPartPr/>
                <p14:nvPr/>
              </p14:nvContentPartPr>
              <p14:xfrm>
                <a:off x="2163755" y="1015023"/>
                <a:ext cx="270720" cy="1008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7DBE236-7254-0040-936B-6BFB1BEDF8F4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154395" y="1006023"/>
                  <a:ext cx="28836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03AD0695-B0A7-364F-858C-E99837A6BAAB}"/>
                    </a:ext>
                  </a:extLst>
                </p14:cNvPr>
                <p14:cNvContentPartPr/>
                <p14:nvPr/>
              </p14:nvContentPartPr>
              <p14:xfrm>
                <a:off x="2427995" y="910983"/>
                <a:ext cx="6480" cy="352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3AD0695-B0A7-364F-858C-E99837A6BAA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419810" y="903143"/>
                  <a:ext cx="23533" cy="523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D1272069-32E7-2746-B537-E463DD4B5A36}"/>
                    </a:ext>
                  </a:extLst>
                </p14:cNvPr>
                <p14:cNvContentPartPr/>
                <p14:nvPr/>
              </p14:nvContentPartPr>
              <p14:xfrm>
                <a:off x="2553635" y="1002423"/>
                <a:ext cx="189000" cy="1260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1272069-32E7-2746-B537-E463DD4B5A36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545339" y="993063"/>
                  <a:ext cx="205592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D41A15F7-01F4-5B45-A694-F8B0EDFD7E97}"/>
                    </a:ext>
                  </a:extLst>
                </p14:cNvPr>
                <p14:cNvContentPartPr/>
                <p14:nvPr/>
              </p14:nvContentPartPr>
              <p14:xfrm>
                <a:off x="2798795" y="1002423"/>
                <a:ext cx="289440" cy="54720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41A15F7-01F4-5B45-A694-F8B0EDFD7E9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789435" y="993063"/>
                  <a:ext cx="308880" cy="568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xmlns="" id="{CC895A77-80BD-FD4D-A197-84A3C8274EC1}"/>
              </a:ext>
            </a:extLst>
          </p:cNvPr>
          <p:cNvGrpSpPr/>
          <p:nvPr/>
        </p:nvGrpSpPr>
        <p:grpSpPr>
          <a:xfrm>
            <a:off x="5064755" y="789303"/>
            <a:ext cx="1496520" cy="572040"/>
            <a:chOff x="3540755" y="789303"/>
            <a:chExt cx="1496520" cy="572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36E8B6E4-FB7B-214C-A96A-4439D0AC5D4E}"/>
                    </a:ext>
                  </a:extLst>
                </p14:cNvPr>
                <p14:cNvContentPartPr/>
                <p14:nvPr/>
              </p14:nvContentPartPr>
              <p14:xfrm>
                <a:off x="3540755" y="1015023"/>
                <a:ext cx="239400" cy="1134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6E8B6E4-FB7B-214C-A96A-4439D0AC5D4E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531395" y="1006743"/>
                  <a:ext cx="25812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18AF05D2-3AD0-7F40-88BB-47E0CD0179AD}"/>
                    </a:ext>
                  </a:extLst>
                </p14:cNvPr>
                <p14:cNvContentPartPr/>
                <p14:nvPr/>
              </p14:nvContentPartPr>
              <p14:xfrm>
                <a:off x="3861515" y="1015023"/>
                <a:ext cx="270720" cy="12600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8AF05D2-3AD0-7F40-88BB-47E0CD0179AD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851435" y="1005663"/>
                  <a:ext cx="2898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8605E5CC-0B04-1442-85B1-205D4881DA9F}"/>
                    </a:ext>
                  </a:extLst>
                </p14:cNvPr>
                <p14:cNvContentPartPr/>
                <p14:nvPr/>
              </p14:nvContentPartPr>
              <p14:xfrm>
                <a:off x="4074995" y="920703"/>
                <a:ext cx="25560" cy="255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605E5CC-0B04-1442-85B1-205D4881DA9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066355" y="911703"/>
                  <a:ext cx="4356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96164729-5159-224A-8201-4D762DAB05ED}"/>
                    </a:ext>
                  </a:extLst>
                </p14:cNvPr>
                <p14:cNvContentPartPr/>
                <p14:nvPr/>
              </p14:nvContentPartPr>
              <p14:xfrm>
                <a:off x="4207115" y="832863"/>
                <a:ext cx="484560" cy="5284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164729-5159-224A-8201-4D762DAB05ED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197388" y="823143"/>
                  <a:ext cx="502573" cy="54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D3FF628E-BADE-1047-919C-387F11DBFE5D}"/>
                    </a:ext>
                  </a:extLst>
                </p14:cNvPr>
                <p14:cNvContentPartPr/>
                <p14:nvPr/>
              </p14:nvContentPartPr>
              <p14:xfrm>
                <a:off x="4729115" y="789303"/>
                <a:ext cx="75960" cy="3078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3FF628E-BADE-1047-919C-387F11DBFE5D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720115" y="779583"/>
                  <a:ext cx="93240" cy="32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F9DEEF1F-3FAC-F143-A6DF-6C6DCE32675E}"/>
                    </a:ext>
                  </a:extLst>
                </p14:cNvPr>
                <p14:cNvContentPartPr/>
                <p14:nvPr/>
              </p14:nvContentPartPr>
              <p14:xfrm>
                <a:off x="4848275" y="983703"/>
                <a:ext cx="126000" cy="1198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DEEF1F-3FAC-F143-A6DF-6C6DCE32675E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839635" y="974343"/>
                  <a:ext cx="14436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0D73094D-9094-4A42-B31B-EE2923314BF4}"/>
                    </a:ext>
                  </a:extLst>
                </p14:cNvPr>
                <p14:cNvContentPartPr/>
                <p14:nvPr/>
              </p14:nvContentPartPr>
              <p14:xfrm>
                <a:off x="4816955" y="882903"/>
                <a:ext cx="220320" cy="316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D73094D-9094-4A42-B31B-EE2923314BF4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808315" y="872463"/>
                  <a:ext cx="237960" cy="50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xmlns="" id="{FB5DD39A-11CC-044B-8CEC-124A9B04A43D}"/>
              </a:ext>
            </a:extLst>
          </p:cNvPr>
          <p:cNvGrpSpPr/>
          <p:nvPr/>
        </p:nvGrpSpPr>
        <p:grpSpPr>
          <a:xfrm>
            <a:off x="2814035" y="1606143"/>
            <a:ext cx="494280" cy="408960"/>
            <a:chOff x="1290035" y="1606143"/>
            <a:chExt cx="494280" cy="408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1089D1F5-BEC3-2042-BE8C-8F9D77A64051}"/>
                    </a:ext>
                  </a:extLst>
                </p14:cNvPr>
                <p14:cNvContentPartPr/>
                <p14:nvPr/>
              </p14:nvContentPartPr>
              <p14:xfrm>
                <a:off x="1290035" y="1738263"/>
                <a:ext cx="264240" cy="1702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089D1F5-BEC3-2042-BE8C-8F9D77A64051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280688" y="1729623"/>
                  <a:ext cx="284013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F14A33CB-931A-AC40-B5B7-3A220BCFF82D}"/>
                    </a:ext>
                  </a:extLst>
                </p14:cNvPr>
                <p14:cNvContentPartPr/>
                <p14:nvPr/>
              </p14:nvContentPartPr>
              <p14:xfrm>
                <a:off x="1610435" y="1870023"/>
                <a:ext cx="119880" cy="1450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4A33CB-931A-AC40-B5B7-3A220BCFF82D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1600355" y="1861001"/>
                  <a:ext cx="140040" cy="16420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615210DC-C392-9B47-B6C0-48F1968574CC}"/>
                    </a:ext>
                  </a:extLst>
                </p14:cNvPr>
                <p14:cNvContentPartPr/>
                <p14:nvPr/>
              </p14:nvContentPartPr>
              <p14:xfrm>
                <a:off x="1673435" y="1844823"/>
                <a:ext cx="110880" cy="129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15210DC-C392-9B47-B6C0-48F1968574CC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1664406" y="1835103"/>
                  <a:ext cx="128939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36B0F4AD-491F-F54B-A342-1E498FAAD284}"/>
                    </a:ext>
                  </a:extLst>
                </p14:cNvPr>
                <p14:cNvContentPartPr/>
                <p14:nvPr/>
              </p14:nvContentPartPr>
              <p14:xfrm>
                <a:off x="1686035" y="1606143"/>
                <a:ext cx="75960" cy="507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6B0F4AD-491F-F54B-A342-1E498FAAD284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1676675" y="1596783"/>
                  <a:ext cx="93600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xmlns="" id="{B6096A6A-E82D-A448-9675-D2C54F436189}"/>
                    </a:ext>
                  </a:extLst>
                </p14:cNvPr>
                <p14:cNvContentPartPr/>
                <p14:nvPr/>
              </p14:nvContentPartPr>
              <p14:xfrm>
                <a:off x="1711235" y="1606143"/>
                <a:ext cx="63360" cy="381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096A6A-E82D-A448-9675-D2C54F436189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1702955" y="1597143"/>
                  <a:ext cx="81000" cy="5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xmlns="" id="{31976277-13D1-1341-AED8-CF8D1E9F2A80}"/>
                    </a:ext>
                  </a:extLst>
                </p14:cNvPr>
                <p14:cNvContentPartPr/>
                <p14:nvPr/>
              </p14:nvContentPartPr>
              <p14:xfrm>
                <a:off x="1692155" y="1631343"/>
                <a:ext cx="19080" cy="64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1976277-13D1-1341-AED8-CF8D1E9F2A80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1682795" y="1623499"/>
                  <a:ext cx="36720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xmlns="" id="{E252D8E2-3FDA-7C4D-9011-1AFC61C4DACB}"/>
                    </a:ext>
                  </a:extLst>
                </p14:cNvPr>
                <p14:cNvContentPartPr/>
                <p14:nvPr/>
              </p14:nvContentPartPr>
              <p14:xfrm>
                <a:off x="1660835" y="1606143"/>
                <a:ext cx="50760" cy="946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252D8E2-3FDA-7C4D-9011-1AFC61C4DACB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651771" y="1597143"/>
                  <a:ext cx="68889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xmlns="" id="{B563CA1D-CABD-2F4A-B143-C0934D7B2AC9}"/>
                    </a:ext>
                  </a:extLst>
                </p14:cNvPr>
                <p14:cNvContentPartPr/>
                <p14:nvPr/>
              </p14:nvContentPartPr>
              <p14:xfrm>
                <a:off x="1648235" y="1656183"/>
                <a:ext cx="75960" cy="129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63CA1D-CABD-2F4A-B143-C0934D7B2AC9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638830" y="1646823"/>
                  <a:ext cx="93684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xmlns="" id="{55899F38-C443-5342-A4B1-967AE4DA51BD}"/>
              </a:ext>
            </a:extLst>
          </p:cNvPr>
          <p:cNvGrpSpPr/>
          <p:nvPr/>
        </p:nvGrpSpPr>
        <p:grpSpPr>
          <a:xfrm>
            <a:off x="3738155" y="1807383"/>
            <a:ext cx="94680" cy="81720"/>
            <a:chOff x="2214155" y="1807383"/>
            <a:chExt cx="94680" cy="8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xmlns="" id="{CAFC3E2C-315C-944E-B8AE-C4C8D2C556F8}"/>
                    </a:ext>
                  </a:extLst>
                </p14:cNvPr>
                <p14:cNvContentPartPr/>
                <p14:nvPr/>
              </p14:nvContentPartPr>
              <p14:xfrm>
                <a:off x="2214155" y="1807383"/>
                <a:ext cx="94680" cy="648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AFC3E2C-315C-944E-B8AE-C4C8D2C556F8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2204795" y="1798857"/>
                  <a:ext cx="112320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xmlns="" id="{7F689DD1-20E2-5A42-805F-376F18FF21DF}"/>
                    </a:ext>
                  </a:extLst>
                </p14:cNvPr>
                <p14:cNvContentPartPr/>
                <p14:nvPr/>
              </p14:nvContentPartPr>
              <p14:xfrm>
                <a:off x="2220275" y="1870023"/>
                <a:ext cx="88200" cy="1908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F689DD1-20E2-5A42-805F-376F18FF21DF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2210915" y="1860663"/>
                  <a:ext cx="106200" cy="3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xmlns="" id="{E6283836-1883-CC4A-8F0D-C434B3BE4D94}"/>
              </a:ext>
            </a:extLst>
          </p:cNvPr>
          <p:cNvGrpSpPr/>
          <p:nvPr/>
        </p:nvGrpSpPr>
        <p:grpSpPr>
          <a:xfrm>
            <a:off x="4222355" y="1719903"/>
            <a:ext cx="440280" cy="276480"/>
            <a:chOff x="2698355" y="1719903"/>
            <a:chExt cx="440280" cy="27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FA6CA092-5C73-4A40-9087-0A0995CE353B}"/>
                    </a:ext>
                  </a:extLst>
                </p14:cNvPr>
                <p14:cNvContentPartPr/>
                <p14:nvPr/>
              </p14:nvContentPartPr>
              <p14:xfrm>
                <a:off x="2698355" y="1719903"/>
                <a:ext cx="245520" cy="1378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6CA092-5C73-4A40-9087-0A0995CE353B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2688275" y="1710543"/>
                  <a:ext cx="26604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217E22EE-DAD7-D34F-8CE9-8CAAEA0C723B}"/>
                    </a:ext>
                  </a:extLst>
                </p14:cNvPr>
                <p14:cNvContentPartPr/>
                <p14:nvPr/>
              </p14:nvContentPartPr>
              <p14:xfrm>
                <a:off x="3012635" y="1851303"/>
                <a:ext cx="113400" cy="1450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17E22EE-DAD7-D34F-8CE9-8CAAEA0C723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003305" y="1841943"/>
                  <a:ext cx="13242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0BFEB372-7614-684A-8792-F1E80CA326EB}"/>
                    </a:ext>
                  </a:extLst>
                </p14:cNvPr>
                <p14:cNvContentPartPr/>
                <p14:nvPr/>
              </p14:nvContentPartPr>
              <p14:xfrm>
                <a:off x="3031355" y="1844823"/>
                <a:ext cx="107280" cy="190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BFEB372-7614-684A-8792-F1E80CA326EB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3022355" y="1835463"/>
                  <a:ext cx="124920" cy="374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xmlns="" id="{9CC54FE3-CA8E-0E45-866D-9A6B38AD5D29}"/>
                  </a:ext>
                </a:extLst>
              </p14:cNvPr>
              <p14:cNvContentPartPr/>
              <p14:nvPr/>
            </p14:nvContentPartPr>
            <p14:xfrm>
              <a:off x="4926515" y="1819983"/>
              <a:ext cx="138600" cy="19080"/>
            </p14:xfrm>
          </p:contentPart>
        </mc:Choice>
        <mc:Fallback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9CC54FE3-CA8E-0E45-866D-9A6B38AD5D29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917155" y="1810623"/>
                <a:ext cx="157320" cy="37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xmlns="" id="{0253D132-83CE-754F-9754-AA09466CA03B}"/>
                  </a:ext>
                </a:extLst>
              </p14:cNvPr>
              <p14:cNvContentPartPr/>
              <p14:nvPr/>
            </p14:nvContentPartPr>
            <p14:xfrm>
              <a:off x="5291195" y="1700463"/>
              <a:ext cx="383760" cy="35856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0253D132-83CE-754F-9754-AA09466CA03B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5281475" y="1690753"/>
                <a:ext cx="402840" cy="378700"/>
              </a:xfrm>
              <a:prstGeom prst="rect">
                <a:avLst/>
              </a:prstGeom>
            </p:spPr>
          </p:pic>
        </mc:Fallback>
      </mc:AlternateContent>
      <p:grpSp>
        <p:nvGrpSpPr>
          <p:cNvPr id="55" name="Group 54">
            <a:extLst>
              <a:ext uri="{FF2B5EF4-FFF2-40B4-BE49-F238E27FC236}">
                <a16:creationId xmlns:a16="http://schemas.microsoft.com/office/drawing/2014/main" xmlns="" id="{9821DA3E-2680-E749-9DE8-77A8A0B2282A}"/>
              </a:ext>
            </a:extLst>
          </p:cNvPr>
          <p:cNvGrpSpPr/>
          <p:nvPr/>
        </p:nvGrpSpPr>
        <p:grpSpPr>
          <a:xfrm>
            <a:off x="5951075" y="1499223"/>
            <a:ext cx="566280" cy="314640"/>
            <a:chOff x="4427075" y="1499223"/>
            <a:chExt cx="566280" cy="31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CC7F4B98-B12E-1E4D-984E-89CD32BC8C03}"/>
                    </a:ext>
                  </a:extLst>
                </p14:cNvPr>
                <p14:cNvContentPartPr/>
                <p14:nvPr/>
              </p14:nvContentPartPr>
              <p14:xfrm>
                <a:off x="4477475" y="1537023"/>
                <a:ext cx="138600" cy="1890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C7F4B98-B12E-1E4D-984E-89CD32BC8C03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4468835" y="1528023"/>
                  <a:ext cx="15732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3F40B767-6829-A44A-8ADB-F87DFF0354D1}"/>
                    </a:ext>
                  </a:extLst>
                </p14:cNvPr>
                <p14:cNvContentPartPr/>
                <p14:nvPr/>
              </p14:nvContentPartPr>
              <p14:xfrm>
                <a:off x="4722635" y="1549623"/>
                <a:ext cx="138600" cy="1198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F40B767-6829-A44A-8ADB-F87DFF0354D1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4712555" y="1540263"/>
                  <a:ext cx="15696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E24FFFFC-D727-0C42-B616-68AD537B0C4B}"/>
                    </a:ext>
                  </a:extLst>
                </p14:cNvPr>
                <p14:cNvContentPartPr/>
                <p14:nvPr/>
              </p14:nvContentPartPr>
              <p14:xfrm>
                <a:off x="4785635" y="1593543"/>
                <a:ext cx="75960" cy="129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24FFFFC-D727-0C42-B616-68AD537B0C4B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4775915" y="1585263"/>
                  <a:ext cx="939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xmlns="" id="{EA5F996F-C85E-0D47-8AE1-6C58778BA2CC}"/>
                    </a:ext>
                  </a:extLst>
                </p14:cNvPr>
                <p14:cNvContentPartPr/>
                <p14:nvPr/>
              </p14:nvContentPartPr>
              <p14:xfrm>
                <a:off x="4779155" y="1499223"/>
                <a:ext cx="113400" cy="255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5F996F-C85E-0D47-8AE1-6C58778BA2C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769435" y="1489863"/>
                  <a:ext cx="131400" cy="44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D2F96D25-54F8-CD4B-B069-8C9C1617A868}"/>
                    </a:ext>
                  </a:extLst>
                </p14:cNvPr>
                <p14:cNvContentPartPr/>
                <p14:nvPr/>
              </p14:nvContentPartPr>
              <p14:xfrm>
                <a:off x="4427075" y="1800903"/>
                <a:ext cx="566280" cy="129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2F96D25-54F8-CD4B-B069-8C9C1617A868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416995" y="1790103"/>
                  <a:ext cx="586440" cy="34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4" name="Group 53">
            <a:extLst>
              <a:ext uri="{FF2B5EF4-FFF2-40B4-BE49-F238E27FC236}">
                <a16:creationId xmlns:a16="http://schemas.microsoft.com/office/drawing/2014/main" xmlns="" id="{51678255-EF0F-A64E-BE19-A764FBE6C6DB}"/>
              </a:ext>
            </a:extLst>
          </p:cNvPr>
          <p:cNvGrpSpPr/>
          <p:nvPr/>
        </p:nvGrpSpPr>
        <p:grpSpPr>
          <a:xfrm>
            <a:off x="6007955" y="1983423"/>
            <a:ext cx="779760" cy="245520"/>
            <a:chOff x="4483955" y="1983423"/>
            <a:chExt cx="779760" cy="24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xmlns="" id="{3F71C9FD-7549-3A4F-86A3-1531CF3AD1AD}"/>
                    </a:ext>
                  </a:extLst>
                </p14:cNvPr>
                <p14:cNvContentPartPr/>
                <p14:nvPr/>
              </p14:nvContentPartPr>
              <p14:xfrm>
                <a:off x="4483955" y="1983423"/>
                <a:ext cx="126000" cy="18900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F71C9FD-7549-3A4F-86A3-1531CF3AD1AD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476035" y="1974063"/>
                  <a:ext cx="14292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ABA475E7-050E-2E49-951F-C0277D427511}"/>
                    </a:ext>
                  </a:extLst>
                </p14:cNvPr>
                <p14:cNvContentPartPr/>
                <p14:nvPr/>
              </p14:nvContentPartPr>
              <p14:xfrm>
                <a:off x="4710035" y="2008263"/>
                <a:ext cx="195120" cy="1324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BA475E7-050E-2E49-951F-C0277D427511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700315" y="1999263"/>
                  <a:ext cx="21528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91EF913C-3E50-8C4D-BDBD-F4777012AA56}"/>
                    </a:ext>
                  </a:extLst>
                </p14:cNvPr>
                <p14:cNvContentPartPr/>
                <p14:nvPr/>
              </p14:nvContentPartPr>
              <p14:xfrm>
                <a:off x="5005595" y="2077743"/>
                <a:ext cx="119880" cy="15120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1EF913C-3E50-8C4D-BDBD-F4777012AA56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4995846" y="2068383"/>
                  <a:ext cx="139740" cy="170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C5EB89C5-976A-4148-A6B6-29CA286F87EE}"/>
                    </a:ext>
                  </a:extLst>
                </p14:cNvPr>
                <p14:cNvContentPartPr/>
                <p14:nvPr/>
              </p14:nvContentPartPr>
              <p14:xfrm>
                <a:off x="5055995" y="2077743"/>
                <a:ext cx="207720" cy="2556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EB89C5-976A-4148-A6B6-29CA286F87EE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047370" y="2066943"/>
                  <a:ext cx="226048" cy="45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xmlns="" id="{4160FBA2-616A-1C41-9ED1-7FF93AB53BD5}"/>
              </a:ext>
            </a:extLst>
          </p:cNvPr>
          <p:cNvGrpSpPr/>
          <p:nvPr/>
        </p:nvGrpSpPr>
        <p:grpSpPr>
          <a:xfrm>
            <a:off x="2386355" y="2649783"/>
            <a:ext cx="189000" cy="258120"/>
            <a:chOff x="862355" y="2649783"/>
            <a:chExt cx="18900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59864F61-03BD-1944-8EE2-D434F78B79F9}"/>
                    </a:ext>
                  </a:extLst>
                </p14:cNvPr>
                <p14:cNvContentPartPr/>
                <p14:nvPr/>
              </p14:nvContentPartPr>
              <p14:xfrm>
                <a:off x="862355" y="2649783"/>
                <a:ext cx="151200" cy="25812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9864F61-03BD-1944-8EE2-D434F78B79F9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852635" y="2640783"/>
                  <a:ext cx="169200" cy="27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5E1997F1-FBD2-624E-89BC-06F48A596467}"/>
                    </a:ext>
                  </a:extLst>
                </p14:cNvPr>
                <p14:cNvContentPartPr/>
                <p14:nvPr/>
              </p14:nvContentPartPr>
              <p14:xfrm>
                <a:off x="931475" y="2781903"/>
                <a:ext cx="119880" cy="64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E1997F1-FBD2-624E-89BC-06F48A596467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922115" y="2773036"/>
                  <a:ext cx="137520" cy="2421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xmlns="" id="{9C18F52D-35FF-854F-9349-F5A3E7B15A71}"/>
              </a:ext>
            </a:extLst>
          </p:cNvPr>
          <p:cNvGrpSpPr/>
          <p:nvPr/>
        </p:nvGrpSpPr>
        <p:grpSpPr>
          <a:xfrm>
            <a:off x="2782355" y="2781903"/>
            <a:ext cx="88560" cy="81720"/>
            <a:chOff x="1258355" y="2781903"/>
            <a:chExt cx="88560" cy="8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8853B047-896E-D245-BD2A-08E1E095D3CE}"/>
                    </a:ext>
                  </a:extLst>
                </p14:cNvPr>
                <p14:cNvContentPartPr/>
                <p14:nvPr/>
              </p14:nvContentPartPr>
              <p14:xfrm>
                <a:off x="1258355" y="2781903"/>
                <a:ext cx="69480" cy="1296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853B047-896E-D245-BD2A-08E1E095D3CE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248995" y="2772543"/>
                  <a:ext cx="8748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xmlns="" id="{3628D721-AE43-4545-9D9B-8A56397A596E}"/>
                    </a:ext>
                  </a:extLst>
                </p14:cNvPr>
                <p14:cNvContentPartPr/>
                <p14:nvPr/>
              </p14:nvContentPartPr>
              <p14:xfrm>
                <a:off x="1283555" y="2857143"/>
                <a:ext cx="63360" cy="64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628D721-AE43-4545-9D9B-8A56397A596E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274142" y="2847783"/>
                  <a:ext cx="81825" cy="2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xmlns="" id="{EEF151E0-AD90-C649-9867-FB0F6351A190}"/>
              </a:ext>
            </a:extLst>
          </p:cNvPr>
          <p:cNvGrpSpPr/>
          <p:nvPr/>
        </p:nvGrpSpPr>
        <p:grpSpPr>
          <a:xfrm>
            <a:off x="3297875" y="2687583"/>
            <a:ext cx="271080" cy="270360"/>
            <a:chOff x="1773875" y="2687583"/>
            <a:chExt cx="271080" cy="270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B2CAC6E6-8DB9-6343-A895-E62FDBF18501}"/>
                    </a:ext>
                  </a:extLst>
                </p14:cNvPr>
                <p14:cNvContentPartPr/>
                <p14:nvPr/>
              </p14:nvContentPartPr>
              <p14:xfrm>
                <a:off x="1773875" y="2687583"/>
                <a:ext cx="50760" cy="8820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CAC6E6-8DB9-6343-A895-E62FDBF18501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764875" y="2677903"/>
                  <a:ext cx="68400" cy="1064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xmlns="" id="{14532D76-B559-0F42-A3B0-2F517DC8A2F9}"/>
                    </a:ext>
                  </a:extLst>
                </p14:cNvPr>
                <p14:cNvContentPartPr/>
                <p14:nvPr/>
              </p14:nvContentPartPr>
              <p14:xfrm>
                <a:off x="1824275" y="2737623"/>
                <a:ext cx="132480" cy="16380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4532D76-B559-0F42-A3B0-2F517DC8A2F9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1815611" y="2727903"/>
                  <a:ext cx="15089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xmlns="" id="{1ED77A35-DB36-674D-9106-DF9C427DC7C6}"/>
                    </a:ext>
                  </a:extLst>
                </p14:cNvPr>
                <p14:cNvContentPartPr/>
                <p14:nvPr/>
              </p14:nvContentPartPr>
              <p14:xfrm>
                <a:off x="1874675" y="2857143"/>
                <a:ext cx="170280" cy="10080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ED77A35-DB36-674D-9106-DF9C427DC7C6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1865315" y="2847423"/>
                  <a:ext cx="189000" cy="119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xmlns="" id="{F2D9F340-FDEF-884F-A70B-465D547D5C8E}"/>
              </a:ext>
            </a:extLst>
          </p:cNvPr>
          <p:cNvGrpSpPr/>
          <p:nvPr/>
        </p:nvGrpSpPr>
        <p:grpSpPr>
          <a:xfrm>
            <a:off x="3769475" y="2524143"/>
            <a:ext cx="836640" cy="452880"/>
            <a:chOff x="2245475" y="2524143"/>
            <a:chExt cx="836640" cy="452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ABCFEE52-19D9-4147-8E61-8F012F4D96D7}"/>
                    </a:ext>
                  </a:extLst>
                </p14:cNvPr>
                <p14:cNvContentPartPr/>
                <p14:nvPr/>
              </p14:nvContentPartPr>
              <p14:xfrm>
                <a:off x="2245475" y="2524143"/>
                <a:ext cx="239400" cy="45288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BCFEE52-19D9-4147-8E61-8F012F4D96D7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2235740" y="2515143"/>
                  <a:ext cx="257427" cy="470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77C8CC57-1099-E249-AAD6-0B8D1E3A3CDB}"/>
                    </a:ext>
                  </a:extLst>
                </p14:cNvPr>
                <p14:cNvContentPartPr/>
                <p14:nvPr/>
              </p14:nvContentPartPr>
              <p14:xfrm>
                <a:off x="2635355" y="2674983"/>
                <a:ext cx="100800" cy="17028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7C8CC57-1099-E249-AAD6-0B8D1E3A3CDB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2624915" y="2665263"/>
                  <a:ext cx="119520" cy="19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xmlns="" id="{6676831D-6C11-2D4D-BF9E-3A349EA8F673}"/>
                    </a:ext>
                  </a:extLst>
                </p14:cNvPr>
                <p14:cNvContentPartPr/>
                <p14:nvPr/>
              </p14:nvContentPartPr>
              <p14:xfrm>
                <a:off x="2578835" y="2744103"/>
                <a:ext cx="138600" cy="36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676831D-6C11-2D4D-BF9E-3A349EA8F673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2569499" y="2734383"/>
                  <a:ext cx="155835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xmlns="" id="{63AA7B13-4944-D44C-85AF-B3396901FBBE}"/>
                    </a:ext>
                  </a:extLst>
                </p14:cNvPr>
                <p14:cNvContentPartPr/>
                <p14:nvPr/>
              </p14:nvContentPartPr>
              <p14:xfrm>
                <a:off x="2823995" y="2838423"/>
                <a:ext cx="12960" cy="12600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3AA7B13-4944-D44C-85AF-B3396901FBBE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2813627" y="2829090"/>
                  <a:ext cx="32215" cy="14394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xmlns="" id="{BB24C693-EAD0-D641-88B8-0BF716BE6F1C}"/>
                    </a:ext>
                  </a:extLst>
                </p14:cNvPr>
                <p14:cNvContentPartPr/>
                <p14:nvPr/>
              </p14:nvContentPartPr>
              <p14:xfrm>
                <a:off x="3006155" y="2819343"/>
                <a:ext cx="75960" cy="36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B24C693-EAD0-D641-88B8-0BF716BE6F1C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2996795" y="2809623"/>
                  <a:ext cx="94320" cy="1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xmlns="" id="{648E7867-56CA-4C43-97F8-AF738A8F78A4}"/>
              </a:ext>
            </a:extLst>
          </p:cNvPr>
          <p:cNvGrpSpPr/>
          <p:nvPr/>
        </p:nvGrpSpPr>
        <p:grpSpPr>
          <a:xfrm>
            <a:off x="4882235" y="2467263"/>
            <a:ext cx="1672920" cy="503280"/>
            <a:chOff x="3358235" y="2467263"/>
            <a:chExt cx="1672920" cy="503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F1119066-32FE-C740-B178-985E6E1D47A9}"/>
                    </a:ext>
                  </a:extLst>
                </p14:cNvPr>
                <p14:cNvContentPartPr/>
                <p14:nvPr/>
              </p14:nvContentPartPr>
              <p14:xfrm>
                <a:off x="3358235" y="2644023"/>
                <a:ext cx="182520" cy="20700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119066-32FE-C740-B178-985E6E1D47A9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3349595" y="2633943"/>
                  <a:ext cx="199440" cy="226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xmlns="" id="{C0538027-1837-AD44-9653-56FE95966F0F}"/>
                    </a:ext>
                  </a:extLst>
                </p14:cNvPr>
                <p14:cNvContentPartPr/>
                <p14:nvPr/>
              </p14:nvContentPartPr>
              <p14:xfrm>
                <a:off x="3616355" y="2806743"/>
                <a:ext cx="25560" cy="946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0538027-1837-AD44-9653-56FE95966F0F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3606995" y="2797743"/>
                  <a:ext cx="4356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xmlns="" id="{B7C78519-A671-5141-A408-7E03255551EA}"/>
                    </a:ext>
                  </a:extLst>
                </p14:cNvPr>
                <p14:cNvContentPartPr/>
                <p14:nvPr/>
              </p14:nvContentPartPr>
              <p14:xfrm>
                <a:off x="3798515" y="2630703"/>
                <a:ext cx="82080" cy="2268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7C78519-A671-5141-A408-7E03255551EA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3788479" y="2621703"/>
                  <a:ext cx="101435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xmlns="" id="{5CCCA6AA-40B8-FC40-A422-1C6848503F3C}"/>
                    </a:ext>
                  </a:extLst>
                </p14:cNvPr>
                <p14:cNvContentPartPr/>
                <p14:nvPr/>
              </p14:nvContentPartPr>
              <p14:xfrm>
                <a:off x="3936755" y="2725023"/>
                <a:ext cx="94680" cy="9468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CCCA6AA-40B8-FC40-A422-1C6848503F3C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3926675" y="2716023"/>
                  <a:ext cx="11376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B9FAEB93-79BF-6744-A3D4-F5358674698E}"/>
                    </a:ext>
                  </a:extLst>
                </p14:cNvPr>
                <p14:cNvContentPartPr/>
                <p14:nvPr/>
              </p14:nvContentPartPr>
              <p14:xfrm>
                <a:off x="4106675" y="2643303"/>
                <a:ext cx="232920" cy="17028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9FAEB93-79BF-6744-A3D4-F5358674698E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4096595" y="2633923"/>
                  <a:ext cx="251640" cy="18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xmlns="" id="{04F1A811-6EE8-6040-AE8D-7DB516B7A12F}"/>
                    </a:ext>
                  </a:extLst>
                </p14:cNvPr>
                <p14:cNvContentPartPr/>
                <p14:nvPr/>
              </p14:nvContentPartPr>
              <p14:xfrm>
                <a:off x="4301435" y="2706303"/>
                <a:ext cx="82080" cy="1296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4F1A811-6EE8-6040-AE8D-7DB516B7A12F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4292075" y="2697046"/>
                  <a:ext cx="100440" cy="3184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xmlns="" id="{6003ED07-2120-FF42-806C-80E247E39BA9}"/>
                    </a:ext>
                  </a:extLst>
                </p14:cNvPr>
                <p14:cNvContentPartPr/>
                <p14:nvPr/>
              </p14:nvContentPartPr>
              <p14:xfrm>
                <a:off x="4446155" y="2637183"/>
                <a:ext cx="113400" cy="20772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003ED07-2120-FF42-806C-80E247E39BA9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4437542" y="2627839"/>
                  <a:ext cx="131702" cy="22604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220B836E-B46B-0944-A821-939EB52A948F}"/>
                    </a:ext>
                  </a:extLst>
                </p14:cNvPr>
                <p14:cNvContentPartPr/>
                <p14:nvPr/>
              </p14:nvContentPartPr>
              <p14:xfrm>
                <a:off x="4628315" y="2530263"/>
                <a:ext cx="195120" cy="4402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20B836E-B46B-0944-A821-939EB52A948F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4618955" y="2520903"/>
                  <a:ext cx="214200" cy="45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xmlns="" id="{9B521C7A-11F6-1547-A1A4-F36D999CD066}"/>
                    </a:ext>
                  </a:extLst>
                </p14:cNvPr>
                <p14:cNvContentPartPr/>
                <p14:nvPr/>
              </p14:nvContentPartPr>
              <p14:xfrm>
                <a:off x="4879955" y="2467263"/>
                <a:ext cx="151200" cy="946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B521C7A-11F6-1547-A1A4-F36D999CD066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4871315" y="2457903"/>
                  <a:ext cx="169200" cy="113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xmlns="" id="{B8FD745A-9D01-9548-AD5D-47D67123EC56}"/>
              </a:ext>
            </a:extLst>
          </p:cNvPr>
          <p:cNvGrpSpPr/>
          <p:nvPr/>
        </p:nvGrpSpPr>
        <p:grpSpPr>
          <a:xfrm>
            <a:off x="6787355" y="2562303"/>
            <a:ext cx="610200" cy="301680"/>
            <a:chOff x="5263355" y="2562303"/>
            <a:chExt cx="610200" cy="301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xmlns="" id="{890A64F9-C915-2F46-BEC9-EAE7A677FB54}"/>
                    </a:ext>
                  </a:extLst>
                </p14:cNvPr>
                <p14:cNvContentPartPr/>
                <p14:nvPr/>
              </p14:nvContentPartPr>
              <p14:xfrm>
                <a:off x="5263355" y="2725023"/>
                <a:ext cx="157680" cy="2556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90A64F9-C915-2F46-BEC9-EAE7A677FB54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5253974" y="2716743"/>
                  <a:ext cx="17536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xmlns="" id="{45AAD0C4-58F4-BF4B-9DC9-5745397B7162}"/>
                    </a:ext>
                  </a:extLst>
                </p14:cNvPr>
                <p14:cNvContentPartPr/>
                <p14:nvPr/>
              </p14:nvContentPartPr>
              <p14:xfrm>
                <a:off x="5338955" y="2674983"/>
                <a:ext cx="44280" cy="1198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5AAD0C4-58F4-BF4B-9DC9-5745397B7162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329235" y="2665263"/>
                  <a:ext cx="6264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xmlns="" id="{89C5687A-0269-D648-97D2-E06AF2B14ED7}"/>
                    </a:ext>
                  </a:extLst>
                </p14:cNvPr>
                <p14:cNvContentPartPr/>
                <p14:nvPr/>
              </p14:nvContentPartPr>
              <p14:xfrm>
                <a:off x="5565035" y="2562303"/>
                <a:ext cx="82080" cy="11268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9C5687A-0269-D648-97D2-E06AF2B14ED7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5555675" y="2552583"/>
                  <a:ext cx="1000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xmlns="" id="{DCA0F8CB-DB0C-6C41-AA7C-DA8F9682E8AF}"/>
                    </a:ext>
                  </a:extLst>
                </p14:cNvPr>
                <p14:cNvContentPartPr/>
                <p14:nvPr/>
              </p14:nvContentPartPr>
              <p14:xfrm>
                <a:off x="5646755" y="2630703"/>
                <a:ext cx="110880" cy="15768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CA0F8CB-DB0C-6C41-AA7C-DA8F9682E8AF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5638115" y="2621343"/>
                  <a:ext cx="12888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xmlns="" id="{49C20D5D-9025-CF42-9BCB-F598C5E9B8A3}"/>
                    </a:ext>
                  </a:extLst>
                </p14:cNvPr>
                <p14:cNvContentPartPr/>
                <p14:nvPr/>
              </p14:nvContentPartPr>
              <p14:xfrm>
                <a:off x="5697155" y="2769303"/>
                <a:ext cx="176400" cy="9468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C20D5D-9025-CF42-9BCB-F598C5E9B8A3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5687795" y="2759223"/>
                  <a:ext cx="195120" cy="11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3" name="Group 102">
            <a:extLst>
              <a:ext uri="{FF2B5EF4-FFF2-40B4-BE49-F238E27FC236}">
                <a16:creationId xmlns:a16="http://schemas.microsoft.com/office/drawing/2014/main" xmlns="" id="{D05D62DE-E5B4-DD41-9F97-E2D1CB58FEC2}"/>
              </a:ext>
            </a:extLst>
          </p:cNvPr>
          <p:cNvGrpSpPr/>
          <p:nvPr/>
        </p:nvGrpSpPr>
        <p:grpSpPr>
          <a:xfrm>
            <a:off x="7623635" y="2184303"/>
            <a:ext cx="2269440" cy="623160"/>
            <a:chOff x="6099635" y="2184303"/>
            <a:chExt cx="2269440" cy="623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xmlns="" id="{97CFFD19-9938-1C4E-AAE2-2D9A6B9ABA24}"/>
                    </a:ext>
                  </a:extLst>
                </p14:cNvPr>
                <p14:cNvContentPartPr/>
                <p14:nvPr/>
              </p14:nvContentPartPr>
              <p14:xfrm>
                <a:off x="6099635" y="2404623"/>
                <a:ext cx="138600" cy="40284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7CFFD19-9938-1C4E-AAE2-2D9A6B9ABA2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6089581" y="2395263"/>
                  <a:ext cx="157990" cy="42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xmlns="" id="{70114EA0-F75A-9045-9CD1-A0299CC1FDAA}"/>
                    </a:ext>
                  </a:extLst>
                </p14:cNvPr>
                <p14:cNvContentPartPr/>
                <p14:nvPr/>
              </p14:nvContentPartPr>
              <p14:xfrm>
                <a:off x="6357395" y="2473743"/>
                <a:ext cx="163800" cy="20772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0114EA0-F75A-9045-9CD1-A0299CC1FDAA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6348035" y="2464399"/>
                  <a:ext cx="181440" cy="22640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xmlns="" id="{6725DDF8-6B9E-184F-8BEC-A3D17A3AF443}"/>
                    </a:ext>
                  </a:extLst>
                </p14:cNvPr>
                <p14:cNvContentPartPr/>
                <p14:nvPr/>
              </p14:nvContentPartPr>
              <p14:xfrm>
                <a:off x="6350915" y="2542863"/>
                <a:ext cx="119880" cy="2556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725DDF8-6B9E-184F-8BEC-A3D17A3AF443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6341555" y="2533863"/>
                  <a:ext cx="137520" cy="43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xmlns="" id="{066FCDA9-1626-FD4E-B37C-1758304617C7}"/>
                    </a:ext>
                  </a:extLst>
                </p14:cNvPr>
                <p14:cNvContentPartPr/>
                <p14:nvPr/>
              </p14:nvContentPartPr>
              <p14:xfrm>
                <a:off x="6567635" y="2611983"/>
                <a:ext cx="142200" cy="10728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6FCDA9-1626-FD4E-B37C-1758304617C7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6557915" y="2601869"/>
                  <a:ext cx="160560" cy="1271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455110B5-5BC4-0845-8BAF-00861A51F77F}"/>
                    </a:ext>
                  </a:extLst>
                </p14:cNvPr>
                <p14:cNvContentPartPr/>
                <p14:nvPr/>
              </p14:nvContentPartPr>
              <p14:xfrm>
                <a:off x="6759875" y="2605863"/>
                <a:ext cx="100800" cy="190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55110B5-5BC4-0845-8BAF-00861A51F77F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750548" y="2595783"/>
                  <a:ext cx="120171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6DA47EEF-10FC-6F49-BDD0-D682387CC16A}"/>
                    </a:ext>
                  </a:extLst>
                </p14:cNvPr>
                <p14:cNvContentPartPr/>
                <p14:nvPr/>
              </p14:nvContentPartPr>
              <p14:xfrm>
                <a:off x="7005035" y="2489223"/>
                <a:ext cx="195120" cy="19260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DA47EEF-10FC-6F49-BDD0-D682387CC16A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995692" y="2479503"/>
                  <a:ext cx="214165" cy="21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EAC931E0-8B48-2D4F-AEBF-C96A71BC73DB}"/>
                    </a:ext>
                  </a:extLst>
                </p14:cNvPr>
                <p14:cNvContentPartPr/>
                <p14:nvPr/>
              </p14:nvContentPartPr>
              <p14:xfrm>
                <a:off x="7256315" y="2674983"/>
                <a:ext cx="157680" cy="8208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C931E0-8B48-2D4F-AEBF-C96A71BC73DB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7246934" y="2665623"/>
                  <a:ext cx="176082" cy="102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xmlns="" id="{62BC4F04-D289-B543-A0CD-665D56FE0419}"/>
                    </a:ext>
                  </a:extLst>
                </p14:cNvPr>
                <p14:cNvContentPartPr/>
                <p14:nvPr/>
              </p14:nvContentPartPr>
              <p14:xfrm>
                <a:off x="7451435" y="2423343"/>
                <a:ext cx="56880" cy="25200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2BC4F04-D289-B543-A0CD-665D56FE0419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7441355" y="2413609"/>
                  <a:ext cx="76320" cy="27038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xmlns="" id="{7CA96127-2312-3243-9B77-1DE6132BCEE3}"/>
                    </a:ext>
                  </a:extLst>
                </p14:cNvPr>
                <p14:cNvContentPartPr/>
                <p14:nvPr/>
              </p14:nvContentPartPr>
              <p14:xfrm>
                <a:off x="7589675" y="2530263"/>
                <a:ext cx="113400" cy="10080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CA96127-2312-3243-9B77-1DE6132BCEE3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7579627" y="2520903"/>
                  <a:ext cx="132778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xmlns="" id="{7E601883-B8C3-FD41-BAD8-545AFF5E1D13}"/>
                    </a:ext>
                  </a:extLst>
                </p14:cNvPr>
                <p14:cNvContentPartPr/>
                <p14:nvPr/>
              </p14:nvContentPartPr>
              <p14:xfrm>
                <a:off x="7784435" y="2442423"/>
                <a:ext cx="201600" cy="18252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E601883-B8C3-FD41-BAD8-545AFF5E1D13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774355" y="2432703"/>
                  <a:ext cx="2199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xmlns="" id="{AE8886B3-F6F7-8C4E-83E5-5F21D0D36A62}"/>
                    </a:ext>
                  </a:extLst>
                </p14:cNvPr>
                <p14:cNvContentPartPr/>
                <p14:nvPr/>
              </p14:nvContentPartPr>
              <p14:xfrm>
                <a:off x="7941755" y="2511543"/>
                <a:ext cx="50760" cy="1908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E8886B3-F6F7-8C4E-83E5-5F21D0D36A62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932755" y="2503063"/>
                  <a:ext cx="68400" cy="3639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xmlns="" id="{D0FB550A-6F3C-7241-BBFF-B7E09BE43DBD}"/>
                    </a:ext>
                  </a:extLst>
                </p14:cNvPr>
                <p14:cNvContentPartPr/>
                <p14:nvPr/>
              </p14:nvContentPartPr>
              <p14:xfrm>
                <a:off x="8042195" y="2417223"/>
                <a:ext cx="75960" cy="27684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FB550A-6F3C-7241-BBFF-B7E09BE43DBD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8033876" y="2407875"/>
                  <a:ext cx="94407" cy="29445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xmlns="" id="{D9492656-9642-184F-A8EC-B9074C2F0C31}"/>
                    </a:ext>
                  </a:extLst>
                </p14:cNvPr>
                <p14:cNvContentPartPr/>
                <p14:nvPr/>
              </p14:nvContentPartPr>
              <p14:xfrm>
                <a:off x="8123915" y="2291223"/>
                <a:ext cx="151200" cy="42156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9492656-9642-184F-A8EC-B9074C2F0C31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8115275" y="2282583"/>
                  <a:ext cx="169560" cy="438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xmlns="" id="{A0414908-7D14-D34E-8624-78CCBCE7296A}"/>
                    </a:ext>
                  </a:extLst>
                </p14:cNvPr>
                <p14:cNvContentPartPr/>
                <p14:nvPr/>
              </p14:nvContentPartPr>
              <p14:xfrm>
                <a:off x="8237315" y="2184303"/>
                <a:ext cx="131760" cy="16380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0414908-7D14-D34E-8624-78CCBCE7296A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8227955" y="2174943"/>
                  <a:ext cx="151200" cy="183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7" name="Group 116">
            <a:extLst>
              <a:ext uri="{FF2B5EF4-FFF2-40B4-BE49-F238E27FC236}">
                <a16:creationId xmlns:a16="http://schemas.microsoft.com/office/drawing/2014/main" xmlns="" id="{F605BD0E-FD27-DA4A-BE7F-B72CF78A417D}"/>
              </a:ext>
            </a:extLst>
          </p:cNvPr>
          <p:cNvGrpSpPr/>
          <p:nvPr/>
        </p:nvGrpSpPr>
        <p:grpSpPr>
          <a:xfrm>
            <a:off x="2185115" y="3448263"/>
            <a:ext cx="434160" cy="220320"/>
            <a:chOff x="661115" y="3448263"/>
            <a:chExt cx="434160" cy="2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xmlns="" id="{C2813CFA-5211-414A-A192-29D7C6273F34}"/>
                    </a:ext>
                  </a:extLst>
                </p14:cNvPr>
                <p14:cNvContentPartPr/>
                <p14:nvPr/>
              </p14:nvContentPartPr>
              <p14:xfrm>
                <a:off x="661115" y="3448263"/>
                <a:ext cx="176400" cy="22032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2813CFA-5211-414A-A192-29D7C6273F34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652835" y="3438559"/>
                  <a:ext cx="194760" cy="23972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xmlns="" id="{819DBE87-8385-1649-B4C2-A588002666FC}"/>
                    </a:ext>
                  </a:extLst>
                </p14:cNvPr>
                <p14:cNvContentPartPr/>
                <p14:nvPr/>
              </p14:nvContentPartPr>
              <p14:xfrm>
                <a:off x="944075" y="3473463"/>
                <a:ext cx="145080" cy="17028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19DBE87-8385-1649-B4C2-A588002666FC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933609" y="3464103"/>
                  <a:ext cx="163847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xmlns="" id="{8DCEBC68-77FA-DE4F-9D2F-92E335F736A8}"/>
                    </a:ext>
                  </a:extLst>
                </p14:cNvPr>
                <p14:cNvContentPartPr/>
                <p14:nvPr/>
              </p14:nvContentPartPr>
              <p14:xfrm>
                <a:off x="991595" y="3555183"/>
                <a:ext cx="84960" cy="1296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DCEBC68-77FA-DE4F-9D2F-92E335F736A8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982557" y="3546903"/>
                  <a:ext cx="102314" cy="2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xmlns="" id="{9C7BAD75-6DA8-DF4E-980B-E89C956D3D01}"/>
                    </a:ext>
                  </a:extLst>
                </p14:cNvPr>
                <p14:cNvContentPartPr/>
                <p14:nvPr/>
              </p14:nvContentPartPr>
              <p14:xfrm>
                <a:off x="994475" y="3460863"/>
                <a:ext cx="100800" cy="2556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7BAD75-6DA8-DF4E-980B-E89C956D3D01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985148" y="3451503"/>
                  <a:ext cx="118736" cy="442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4">
            <p14:nvContentPartPr>
              <p14:cNvPr id="108" name="Ink 107">
                <a:extLst>
                  <a:ext uri="{FF2B5EF4-FFF2-40B4-BE49-F238E27FC236}">
                    <a16:creationId xmlns:a16="http://schemas.microsoft.com/office/drawing/2014/main" xmlns="" id="{4772FBB9-AE61-094F-ABD3-E6B0D58EF59B}"/>
                  </a:ext>
                </a:extLst>
              </p14:cNvPr>
              <p14:cNvContentPartPr/>
              <p14:nvPr/>
            </p14:nvContentPartPr>
            <p14:xfrm>
              <a:off x="2191595" y="3819063"/>
              <a:ext cx="522360" cy="38160"/>
            </p14:xfrm>
          </p:contentPart>
        </mc:Choice>
        <mc:Fallback>
          <p:pic>
            <p:nvPicPr>
              <p:cNvPr id="108" name="Ink 10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772FBB9-AE61-094F-ABD3-E6B0D58EF59B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2182595" y="3808887"/>
                <a:ext cx="541080" cy="58875"/>
              </a:xfrm>
              <a:prstGeom prst="rect">
                <a:avLst/>
              </a:prstGeom>
            </p:spPr>
          </p:pic>
        </mc:Fallback>
      </mc:AlternateContent>
      <p:grpSp>
        <p:nvGrpSpPr>
          <p:cNvPr id="116" name="Group 115">
            <a:extLst>
              <a:ext uri="{FF2B5EF4-FFF2-40B4-BE49-F238E27FC236}">
                <a16:creationId xmlns:a16="http://schemas.microsoft.com/office/drawing/2014/main" xmlns="" id="{5C30C524-F453-6B41-9FC2-C1565F75CE08}"/>
              </a:ext>
            </a:extLst>
          </p:cNvPr>
          <p:cNvGrpSpPr/>
          <p:nvPr/>
        </p:nvGrpSpPr>
        <p:grpSpPr>
          <a:xfrm>
            <a:off x="2329835" y="3976383"/>
            <a:ext cx="629280" cy="327240"/>
            <a:chOff x="805835" y="3976383"/>
            <a:chExt cx="629280" cy="327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xmlns="" id="{019F640C-7C31-A546-B053-E88E259CBF53}"/>
                    </a:ext>
                  </a:extLst>
                </p14:cNvPr>
                <p14:cNvContentPartPr/>
                <p14:nvPr/>
              </p14:nvContentPartPr>
              <p14:xfrm>
                <a:off x="805835" y="3976383"/>
                <a:ext cx="145080" cy="20772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19F640C-7C31-A546-B053-E88E259CBF53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795755" y="3966320"/>
                  <a:ext cx="165240" cy="22784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xmlns="" id="{24087F3C-F52D-2546-A0BA-19E374661938}"/>
                    </a:ext>
                  </a:extLst>
                </p14:cNvPr>
                <p14:cNvContentPartPr/>
                <p14:nvPr/>
              </p14:nvContentPartPr>
              <p14:xfrm>
                <a:off x="1032275" y="4001583"/>
                <a:ext cx="214200" cy="13248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4087F3C-F52D-2546-A0BA-19E374661938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022195" y="3992223"/>
                  <a:ext cx="23436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xmlns="" id="{09E7EAEA-FA15-7643-B531-8E8B08C8E581}"/>
                    </a:ext>
                  </a:extLst>
                </p14:cNvPr>
                <p14:cNvContentPartPr/>
                <p14:nvPr/>
              </p14:nvContentPartPr>
              <p14:xfrm>
                <a:off x="1296155" y="4127223"/>
                <a:ext cx="88200" cy="17640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E7EAEA-FA15-7643-B531-8E8B08C8E581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286435" y="4118223"/>
                  <a:ext cx="10800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xmlns="" id="{83452D95-84BB-0A41-820A-EFB269AE650D}"/>
                    </a:ext>
                  </a:extLst>
                </p14:cNvPr>
                <p14:cNvContentPartPr/>
                <p14:nvPr/>
              </p14:nvContentPartPr>
              <p14:xfrm>
                <a:off x="1315235" y="4114623"/>
                <a:ext cx="119880" cy="648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3452D95-84BB-0A41-820A-EFB269AE650D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1305875" y="4105415"/>
                  <a:ext cx="138240" cy="2455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5" name="Group 114">
            <a:extLst>
              <a:ext uri="{FF2B5EF4-FFF2-40B4-BE49-F238E27FC236}">
                <a16:creationId xmlns:a16="http://schemas.microsoft.com/office/drawing/2014/main" xmlns="" id="{E52C8D08-D3A1-714B-BD5E-01E11559D2E5}"/>
              </a:ext>
            </a:extLst>
          </p:cNvPr>
          <p:cNvGrpSpPr/>
          <p:nvPr/>
        </p:nvGrpSpPr>
        <p:grpSpPr>
          <a:xfrm>
            <a:off x="3159635" y="3787743"/>
            <a:ext cx="151200" cy="82080"/>
            <a:chOff x="1635635" y="3787743"/>
            <a:chExt cx="15120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xmlns="" id="{5C885361-26DF-6240-A100-CC2D9D9E6FA2}"/>
                    </a:ext>
                  </a:extLst>
                </p14:cNvPr>
                <p14:cNvContentPartPr/>
                <p14:nvPr/>
              </p14:nvContentPartPr>
              <p14:xfrm>
                <a:off x="1635635" y="3787743"/>
                <a:ext cx="126000" cy="1296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C885361-26DF-6240-A100-CC2D9D9E6FA2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1626275" y="3778383"/>
                  <a:ext cx="1436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xmlns="" id="{5B05DAB0-6119-2449-806D-897EEE4059C3}"/>
                    </a:ext>
                  </a:extLst>
                </p14:cNvPr>
                <p14:cNvContentPartPr/>
                <p14:nvPr/>
              </p14:nvContentPartPr>
              <p14:xfrm>
                <a:off x="1692155" y="3844263"/>
                <a:ext cx="94680" cy="2556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05DAB0-6119-2449-806D-897EEE4059C3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1683515" y="3835500"/>
                  <a:ext cx="112680" cy="4381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2" name="Group 121">
            <a:extLst>
              <a:ext uri="{FF2B5EF4-FFF2-40B4-BE49-F238E27FC236}">
                <a16:creationId xmlns:a16="http://schemas.microsoft.com/office/drawing/2014/main" xmlns="" id="{03D319C2-C57A-2A45-85AD-D8EB6AF4C692}"/>
              </a:ext>
            </a:extLst>
          </p:cNvPr>
          <p:cNvGrpSpPr/>
          <p:nvPr/>
        </p:nvGrpSpPr>
        <p:grpSpPr>
          <a:xfrm>
            <a:off x="4065035" y="3423063"/>
            <a:ext cx="528480" cy="214200"/>
            <a:chOff x="2541035" y="3423063"/>
            <a:chExt cx="528480" cy="214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xmlns="" id="{EDA16ADC-32F3-8B40-B4D2-1A89F84A4A7A}"/>
                    </a:ext>
                  </a:extLst>
                </p14:cNvPr>
                <p14:cNvContentPartPr/>
                <p14:nvPr/>
              </p14:nvContentPartPr>
              <p14:xfrm>
                <a:off x="2541035" y="3435663"/>
                <a:ext cx="189000" cy="20160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DA16ADC-32F3-8B40-B4D2-1A89F84A4A7A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2531315" y="3427023"/>
                  <a:ext cx="20844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xmlns="" id="{5B8D5FE7-7617-D94B-B30D-BF173F02003C}"/>
                    </a:ext>
                  </a:extLst>
                </p14:cNvPr>
                <p14:cNvContentPartPr/>
                <p14:nvPr/>
              </p14:nvContentPartPr>
              <p14:xfrm>
                <a:off x="2867915" y="3429183"/>
                <a:ext cx="163800" cy="18252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8D5FE7-7617-D94B-B30D-BF173F02003C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2858195" y="3419823"/>
                  <a:ext cx="18144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xmlns="" id="{00BA887F-DD43-4342-9F59-A59C34DC6C39}"/>
                    </a:ext>
                  </a:extLst>
                </p14:cNvPr>
                <p14:cNvContentPartPr/>
                <p14:nvPr/>
              </p14:nvContentPartPr>
              <p14:xfrm>
                <a:off x="2930915" y="3536103"/>
                <a:ext cx="69480" cy="648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BA887F-DD43-4342-9F59-A59C34DC6C39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2921603" y="3527103"/>
                  <a:ext cx="87029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21" name="Ink 120">
                  <a:extLst>
                    <a:ext uri="{FF2B5EF4-FFF2-40B4-BE49-F238E27FC236}">
                      <a16:creationId xmlns:a16="http://schemas.microsoft.com/office/drawing/2014/main" xmlns="" id="{B9ADC3EA-596B-F040-8818-609368C5F3E2}"/>
                    </a:ext>
                  </a:extLst>
                </p14:cNvPr>
                <p14:cNvContentPartPr/>
                <p14:nvPr/>
              </p14:nvContentPartPr>
              <p14:xfrm>
                <a:off x="2930915" y="3423063"/>
                <a:ext cx="138600" cy="19080"/>
              </p14:xfrm>
            </p:contentPart>
          </mc:Choice>
          <mc:Fallback>
            <p:pic>
              <p:nvPicPr>
                <p:cNvPr id="121" name="Ink 1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9ADC3EA-596B-F040-8818-609368C5F3E2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2921579" y="3414230"/>
                  <a:ext cx="156194" cy="371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96">
            <p14:nvContentPartPr>
              <p14:cNvPr id="123" name="Ink 122">
                <a:extLst>
                  <a:ext uri="{FF2B5EF4-FFF2-40B4-BE49-F238E27FC236}">
                    <a16:creationId xmlns:a16="http://schemas.microsoft.com/office/drawing/2014/main" xmlns="" id="{470DAE0D-7B00-EE42-AD09-32EAF695C80A}"/>
                  </a:ext>
                </a:extLst>
              </p14:cNvPr>
              <p14:cNvContentPartPr/>
              <p14:nvPr/>
            </p14:nvContentPartPr>
            <p14:xfrm>
              <a:off x="3983315" y="3762543"/>
              <a:ext cx="742320" cy="31680"/>
            </p14:xfrm>
          </p:contentPart>
        </mc:Choice>
        <mc:Fallback>
          <p:pic>
            <p:nvPicPr>
              <p:cNvPr id="123" name="Ink 12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70DAE0D-7B00-EE42-AD09-32EAF695C80A}"/>
                  </a:ext>
                </a:extLst>
              </p:cNvPr>
              <p:cNvPicPr/>
              <p:nvPr/>
            </p:nvPicPr>
            <p:blipFill>
              <a:blip r:embed="rId197"/>
              <a:stretch>
                <a:fillRect/>
              </a:stretch>
            </p:blipFill>
            <p:spPr>
              <a:xfrm>
                <a:off x="3974311" y="3752932"/>
                <a:ext cx="760329" cy="49478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xmlns="" id="{007390F5-9D91-2847-8552-2C7999F8E292}"/>
              </a:ext>
            </a:extLst>
          </p:cNvPr>
          <p:cNvGrpSpPr/>
          <p:nvPr/>
        </p:nvGrpSpPr>
        <p:grpSpPr>
          <a:xfrm>
            <a:off x="3964595" y="3925983"/>
            <a:ext cx="1465200" cy="358920"/>
            <a:chOff x="2440595" y="3925983"/>
            <a:chExt cx="1465200" cy="358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xmlns="" id="{BC02D16C-2664-A04D-AB3D-70529A7FFFAB}"/>
                    </a:ext>
                  </a:extLst>
                </p14:cNvPr>
                <p14:cNvContentPartPr/>
                <p14:nvPr/>
              </p14:nvContentPartPr>
              <p14:xfrm>
                <a:off x="2440595" y="3988983"/>
                <a:ext cx="138600" cy="21420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C02D16C-2664-A04D-AB3D-70529A7FFFAB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2430875" y="3979623"/>
                  <a:ext cx="158040" cy="232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xmlns="" id="{37838DEC-D42B-214F-8823-E44E517B0AF9}"/>
                    </a:ext>
                  </a:extLst>
                </p14:cNvPr>
                <p14:cNvContentPartPr/>
                <p14:nvPr/>
              </p14:nvContentPartPr>
              <p14:xfrm>
                <a:off x="2717075" y="3995103"/>
                <a:ext cx="138600" cy="20772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7838DEC-D42B-214F-8823-E44E517B0AF9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2708075" y="3985383"/>
                  <a:ext cx="156600" cy="22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xmlns="" id="{6712519D-ED37-AD42-AAC6-B3B36913B597}"/>
                    </a:ext>
                  </a:extLst>
                </p14:cNvPr>
                <p14:cNvContentPartPr/>
                <p14:nvPr/>
              </p14:nvContentPartPr>
              <p14:xfrm>
                <a:off x="2918315" y="4177623"/>
                <a:ext cx="19080" cy="10728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712519D-ED37-AD42-AAC6-B3B36913B597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2909128" y="4168263"/>
                  <a:ext cx="37807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xmlns="" id="{78FAD7B7-6BEC-1544-AFB1-D24615151AAC}"/>
                    </a:ext>
                  </a:extLst>
                </p14:cNvPr>
                <p14:cNvContentPartPr/>
                <p14:nvPr/>
              </p14:nvContentPartPr>
              <p14:xfrm>
                <a:off x="3119555" y="3957303"/>
                <a:ext cx="138600" cy="21420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8FAD7B7-6BEC-1544-AFB1-D24615151AAC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3109501" y="3947943"/>
                  <a:ext cx="157990" cy="23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xmlns="" id="{8EE5FD79-08E8-054D-8B8E-33F2E60C4FD3}"/>
                    </a:ext>
                  </a:extLst>
                </p14:cNvPr>
                <p14:cNvContentPartPr/>
                <p14:nvPr/>
              </p14:nvContentPartPr>
              <p14:xfrm>
                <a:off x="3245195" y="4026423"/>
                <a:ext cx="113400" cy="11340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E5FD79-08E8-054D-8B8E-33F2E60C4FD3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3235475" y="4017423"/>
                  <a:ext cx="13248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xmlns="" id="{E8223960-DFC9-104D-8E8D-E85926692998}"/>
                    </a:ext>
                  </a:extLst>
                </p14:cNvPr>
                <p14:cNvContentPartPr/>
                <p14:nvPr/>
              </p14:nvContentPartPr>
              <p14:xfrm>
                <a:off x="3440315" y="3966663"/>
                <a:ext cx="226800" cy="16740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8223960-DFC9-104D-8E8D-E85926692998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3430595" y="3957663"/>
                  <a:ext cx="245160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xmlns="" id="{77EA4597-45DC-E849-9E97-2041249AF0F2}"/>
                    </a:ext>
                  </a:extLst>
                </p14:cNvPr>
                <p14:cNvContentPartPr/>
                <p14:nvPr/>
              </p14:nvContentPartPr>
              <p14:xfrm>
                <a:off x="3603755" y="4051623"/>
                <a:ext cx="113400" cy="1296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7EA4597-45DC-E849-9E97-2041249AF0F2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3594755" y="4042263"/>
                  <a:ext cx="13068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xmlns="" id="{F59B5295-BFDC-894A-BB16-8DEB7A0ADECD}"/>
                    </a:ext>
                  </a:extLst>
                </p14:cNvPr>
                <p14:cNvContentPartPr/>
                <p14:nvPr/>
              </p14:nvContentPartPr>
              <p14:xfrm>
                <a:off x="3741995" y="3925983"/>
                <a:ext cx="163800" cy="30204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9B5295-BFDC-894A-BB16-8DEB7A0ADECD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3732635" y="3916623"/>
                  <a:ext cx="182880" cy="3196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4">
            <p14:nvContentPartPr>
              <p14:cNvPr id="132" name="Ink 131">
                <a:extLst>
                  <a:ext uri="{FF2B5EF4-FFF2-40B4-BE49-F238E27FC236}">
                    <a16:creationId xmlns:a16="http://schemas.microsoft.com/office/drawing/2014/main" xmlns="" id="{56F2E8BB-76F2-1347-AF5E-B025B904CD1F}"/>
                  </a:ext>
                </a:extLst>
              </p14:cNvPr>
              <p14:cNvContentPartPr/>
              <p14:nvPr/>
            </p14:nvContentPartPr>
            <p14:xfrm>
              <a:off x="4731395" y="3787743"/>
              <a:ext cx="622800" cy="19080"/>
            </p14:xfrm>
          </p:contentPart>
        </mc:Choice>
        <mc:Fallback>
          <p:pic>
            <p:nvPicPr>
              <p:cNvPr id="132" name="Ink 13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56F2E8BB-76F2-1347-AF5E-B025B904CD1F}"/>
                  </a:ext>
                </a:extLst>
              </p:cNvPr>
              <p:cNvPicPr/>
              <p:nvPr/>
            </p:nvPicPr>
            <p:blipFill>
              <a:blip r:embed="rId215"/>
              <a:stretch>
                <a:fillRect/>
              </a:stretch>
            </p:blipFill>
            <p:spPr>
              <a:xfrm>
                <a:off x="4722035" y="3778203"/>
                <a:ext cx="640800" cy="371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16">
            <p14:nvContentPartPr>
              <p14:cNvPr id="133" name="Ink 132">
                <a:extLst>
                  <a:ext uri="{FF2B5EF4-FFF2-40B4-BE49-F238E27FC236}">
                    <a16:creationId xmlns:a16="http://schemas.microsoft.com/office/drawing/2014/main" xmlns="" id="{7EBAE82F-1C9E-8846-B0F9-02EDA27D9639}"/>
                  </a:ext>
                </a:extLst>
              </p14:cNvPr>
              <p14:cNvContentPartPr/>
              <p14:nvPr/>
            </p14:nvContentPartPr>
            <p14:xfrm>
              <a:off x="5699795" y="3749943"/>
              <a:ext cx="6480" cy="6480"/>
            </p14:xfrm>
          </p:contentPart>
        </mc:Choice>
        <mc:Fallback>
          <p:pic>
            <p:nvPicPr>
              <p:cNvPr id="133" name="Ink 13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EBAE82F-1C9E-8846-B0F9-02EDA27D9639}"/>
                  </a:ext>
                </a:extLst>
              </p:cNvPr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5690587" y="3740583"/>
                <a:ext cx="24556" cy="25560"/>
              </a:xfrm>
              <a:prstGeom prst="rect">
                <a:avLst/>
              </a:prstGeom>
            </p:spPr>
          </p:pic>
        </mc:Fallback>
      </mc:AlternateContent>
      <p:grpSp>
        <p:nvGrpSpPr>
          <p:cNvPr id="142" name="Group 141">
            <a:extLst>
              <a:ext uri="{FF2B5EF4-FFF2-40B4-BE49-F238E27FC236}">
                <a16:creationId xmlns:a16="http://schemas.microsoft.com/office/drawing/2014/main" xmlns="" id="{F881B5E9-053E-2749-B1CD-1EC2EA9D4A71}"/>
              </a:ext>
            </a:extLst>
          </p:cNvPr>
          <p:cNvGrpSpPr/>
          <p:nvPr/>
        </p:nvGrpSpPr>
        <p:grpSpPr>
          <a:xfrm>
            <a:off x="6001475" y="3190503"/>
            <a:ext cx="1710360" cy="428040"/>
            <a:chOff x="4477475" y="3190503"/>
            <a:chExt cx="1710360" cy="428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xmlns="" id="{7173807E-BE5D-2545-9853-CD07EC42F02A}"/>
                    </a:ext>
                  </a:extLst>
                </p14:cNvPr>
                <p14:cNvContentPartPr/>
                <p14:nvPr/>
              </p14:nvContentPartPr>
              <p14:xfrm>
                <a:off x="4477475" y="3322263"/>
                <a:ext cx="157680" cy="18900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173807E-BE5D-2545-9853-CD07EC42F02A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4469176" y="3312903"/>
                  <a:ext cx="17536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xmlns="" id="{4AC09E6E-F16E-EC44-90EB-61FF65079425}"/>
                    </a:ext>
                  </a:extLst>
                </p14:cNvPr>
                <p14:cNvContentPartPr/>
                <p14:nvPr/>
              </p14:nvContentPartPr>
              <p14:xfrm>
                <a:off x="4766555" y="3312543"/>
                <a:ext cx="145080" cy="21744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C09E6E-F16E-EC44-90EB-61FF65079425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4757195" y="3302823"/>
                  <a:ext cx="16308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xmlns="" id="{5C9F35E4-FB27-C749-BF23-B1B8FEC62D35}"/>
                    </a:ext>
                  </a:extLst>
                </p14:cNvPr>
                <p14:cNvContentPartPr/>
                <p14:nvPr/>
              </p14:nvContentPartPr>
              <p14:xfrm>
                <a:off x="4992995" y="3486063"/>
                <a:ext cx="31680" cy="13248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C9F35E4-FB27-C749-BF23-B1B8FEC62D35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4983635" y="3476703"/>
                  <a:ext cx="51480" cy="15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xmlns="" id="{19A93628-072D-AC41-8676-3BB4A71ABC57}"/>
                    </a:ext>
                  </a:extLst>
                </p14:cNvPr>
                <p14:cNvContentPartPr/>
                <p14:nvPr/>
              </p14:nvContentPartPr>
              <p14:xfrm>
                <a:off x="5213675" y="3228303"/>
                <a:ext cx="188280" cy="26424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9A93628-072D-AC41-8676-3BB4A71ABC57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5203235" y="3218956"/>
                  <a:ext cx="208080" cy="28221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xmlns="" id="{06E6D270-B71B-534A-859F-CB2175188633}"/>
                    </a:ext>
                  </a:extLst>
                </p14:cNvPr>
                <p14:cNvContentPartPr/>
                <p14:nvPr/>
              </p14:nvContentPartPr>
              <p14:xfrm>
                <a:off x="5414195" y="3341343"/>
                <a:ext cx="132480" cy="12600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E6D270-B71B-534A-859F-CB2175188633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5404115" y="3332728"/>
                  <a:ext cx="151920" cy="14430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xmlns="" id="{5F52DF76-A7D9-C840-9D8A-57F803534CA8}"/>
                    </a:ext>
                  </a:extLst>
                </p14:cNvPr>
                <p14:cNvContentPartPr/>
                <p14:nvPr/>
              </p14:nvContentPartPr>
              <p14:xfrm>
                <a:off x="5634515" y="3266463"/>
                <a:ext cx="276840" cy="18828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52DF76-A7D9-C840-9D8A-57F803534CA8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5624435" y="3257103"/>
                  <a:ext cx="29520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xmlns="" id="{45166633-EBE4-3F45-9A6D-383E7AFB53EE}"/>
                    </a:ext>
                  </a:extLst>
                </p14:cNvPr>
                <p14:cNvContentPartPr/>
                <p14:nvPr/>
              </p14:nvContentPartPr>
              <p14:xfrm>
                <a:off x="5841875" y="3334863"/>
                <a:ext cx="145080" cy="1296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5166633-EBE4-3F45-9A6D-383E7AFB53EE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5832515" y="3326223"/>
                  <a:ext cx="16308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xmlns="" id="{8B7D2012-2CEE-3F4B-BFA8-51769D45749E}"/>
                    </a:ext>
                  </a:extLst>
                </p14:cNvPr>
                <p14:cNvContentPartPr/>
                <p14:nvPr/>
              </p14:nvContentPartPr>
              <p14:xfrm>
                <a:off x="6036635" y="3190503"/>
                <a:ext cx="151200" cy="33984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7D2012-2CEE-3F4B-BFA8-51769D45749E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6027275" y="3181143"/>
                  <a:ext cx="170280" cy="358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4">
            <p14:nvContentPartPr>
              <p14:cNvPr id="144" name="Ink 143">
                <a:extLst>
                  <a:ext uri="{FF2B5EF4-FFF2-40B4-BE49-F238E27FC236}">
                    <a16:creationId xmlns:a16="http://schemas.microsoft.com/office/drawing/2014/main" xmlns="" id="{E01B7A87-A726-C345-B254-0A2E4CB55779}"/>
                  </a:ext>
                </a:extLst>
              </p14:cNvPr>
              <p14:cNvContentPartPr/>
              <p14:nvPr/>
            </p14:nvContentPartPr>
            <p14:xfrm>
              <a:off x="6032795" y="3749943"/>
              <a:ext cx="1534320" cy="44280"/>
            </p14:xfrm>
          </p:contentPart>
        </mc:Choice>
        <mc:Fallback>
          <p:pic>
            <p:nvPicPr>
              <p:cNvPr id="144" name="Ink 14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E01B7A87-A726-C345-B254-0A2E4CB55779}"/>
                  </a:ext>
                </a:extLst>
              </p:cNvPr>
              <p:cNvPicPr/>
              <p:nvPr/>
            </p:nvPicPr>
            <p:blipFill>
              <a:blip r:embed="rId235"/>
              <a:stretch>
                <a:fillRect/>
              </a:stretch>
            </p:blipFill>
            <p:spPr>
              <a:xfrm>
                <a:off x="6024155" y="3739503"/>
                <a:ext cx="1551960" cy="63720"/>
              </a:xfrm>
              <a:prstGeom prst="rect">
                <a:avLst/>
              </a:prstGeom>
            </p:spPr>
          </p:pic>
        </mc:Fallback>
      </mc:AlternateContent>
      <p:grpSp>
        <p:nvGrpSpPr>
          <p:cNvPr id="159" name="Group 158">
            <a:extLst>
              <a:ext uri="{FF2B5EF4-FFF2-40B4-BE49-F238E27FC236}">
                <a16:creationId xmlns:a16="http://schemas.microsoft.com/office/drawing/2014/main" xmlns="" id="{252D0AE8-38CC-1D47-9C47-665B0F9C9AA5}"/>
              </a:ext>
            </a:extLst>
          </p:cNvPr>
          <p:cNvGrpSpPr/>
          <p:nvPr/>
        </p:nvGrpSpPr>
        <p:grpSpPr>
          <a:xfrm>
            <a:off x="6586115" y="3904383"/>
            <a:ext cx="628920" cy="348840"/>
            <a:chOff x="5062115" y="3904383"/>
            <a:chExt cx="628920" cy="348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xmlns="" id="{682AA8E8-19CB-0340-8528-F3A68D2AD892}"/>
                    </a:ext>
                  </a:extLst>
                </p14:cNvPr>
                <p14:cNvContentPartPr/>
                <p14:nvPr/>
              </p14:nvContentPartPr>
              <p14:xfrm>
                <a:off x="5062115" y="3932463"/>
                <a:ext cx="189000" cy="19512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82AA8E8-19CB-0340-8528-F3A68D2AD892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5053835" y="3923103"/>
                  <a:ext cx="206640" cy="21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xmlns="" id="{90203E34-1A7B-F442-A207-87F4BBA29342}"/>
                    </a:ext>
                  </a:extLst>
                </p14:cNvPr>
                <p14:cNvContentPartPr/>
                <p14:nvPr/>
              </p14:nvContentPartPr>
              <p14:xfrm>
                <a:off x="5364155" y="3904383"/>
                <a:ext cx="170280" cy="22932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0203E34-1A7B-F442-A207-87F4BBA29342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5354795" y="3895038"/>
                  <a:ext cx="188280" cy="24837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xmlns="" id="{7934BE76-0346-C945-A8DA-8E10915CD9A9}"/>
                    </a:ext>
                  </a:extLst>
                </p14:cNvPr>
                <p14:cNvContentPartPr/>
                <p14:nvPr/>
              </p14:nvContentPartPr>
              <p14:xfrm>
                <a:off x="5659355" y="4067103"/>
                <a:ext cx="31680" cy="18612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934BE76-0346-C945-A8DA-8E10915CD9A9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5649995" y="4057743"/>
                  <a:ext cx="50040" cy="2044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2">
            <p14:nvContentPartPr>
              <p14:cNvPr id="148" name="Ink 147">
                <a:extLst>
                  <a:ext uri="{FF2B5EF4-FFF2-40B4-BE49-F238E27FC236}">
                    <a16:creationId xmlns:a16="http://schemas.microsoft.com/office/drawing/2014/main" xmlns="" id="{41272D7C-BB24-024F-ACC2-EE40B4EACDFF}"/>
                  </a:ext>
                </a:extLst>
              </p14:cNvPr>
              <p14:cNvContentPartPr/>
              <p14:nvPr/>
            </p14:nvContentPartPr>
            <p14:xfrm>
              <a:off x="7937915" y="3699543"/>
              <a:ext cx="12960" cy="6480"/>
            </p14:xfrm>
          </p:contentPart>
        </mc:Choice>
        <mc:Fallback>
          <p:pic>
            <p:nvPicPr>
              <p:cNvPr id="148" name="Ink 14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1272D7C-BB24-024F-ACC2-EE40B4EACDFF}"/>
                  </a:ext>
                </a:extLst>
              </p:cNvPr>
              <p:cNvPicPr/>
              <p:nvPr/>
            </p:nvPicPr>
            <p:blipFill>
              <a:blip r:embed="rId243"/>
              <a:stretch>
                <a:fillRect/>
              </a:stretch>
            </p:blipFill>
            <p:spPr>
              <a:xfrm>
                <a:off x="7929275" y="3690903"/>
                <a:ext cx="30240" cy="23760"/>
              </a:xfrm>
              <a:prstGeom prst="rect">
                <a:avLst/>
              </a:prstGeom>
            </p:spPr>
          </p:pic>
        </mc:Fallback>
      </mc:AlternateContent>
      <p:grpSp>
        <p:nvGrpSpPr>
          <p:cNvPr id="158" name="Group 157">
            <a:extLst>
              <a:ext uri="{FF2B5EF4-FFF2-40B4-BE49-F238E27FC236}">
                <a16:creationId xmlns:a16="http://schemas.microsoft.com/office/drawing/2014/main" xmlns="" id="{CF929637-DAEF-C84B-B824-64E6F3AF3D58}"/>
              </a:ext>
            </a:extLst>
          </p:cNvPr>
          <p:cNvGrpSpPr/>
          <p:nvPr/>
        </p:nvGrpSpPr>
        <p:grpSpPr>
          <a:xfrm>
            <a:off x="8258675" y="3278343"/>
            <a:ext cx="534600" cy="283320"/>
            <a:chOff x="6734675" y="3278343"/>
            <a:chExt cx="534600" cy="283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xmlns="" id="{08E94463-EB6E-DA4E-A9D6-41FB10209922}"/>
                    </a:ext>
                  </a:extLst>
                </p14:cNvPr>
                <p14:cNvContentPartPr/>
                <p14:nvPr/>
              </p14:nvContentPartPr>
              <p14:xfrm>
                <a:off x="6734675" y="3290943"/>
                <a:ext cx="151200" cy="18900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8E94463-EB6E-DA4E-A9D6-41FB10209922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6724595" y="3281223"/>
                  <a:ext cx="17100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xmlns="" id="{94FBCF02-EB41-1042-B15C-DDE583B01C72}"/>
                    </a:ext>
                  </a:extLst>
                </p14:cNvPr>
                <p14:cNvContentPartPr/>
                <p14:nvPr/>
              </p14:nvContentPartPr>
              <p14:xfrm>
                <a:off x="6973355" y="3278343"/>
                <a:ext cx="176400" cy="20772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FBCF02-EB41-1042-B15C-DDE583B01C72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6963275" y="3268983"/>
                  <a:ext cx="195840" cy="22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xmlns="" id="{5402D954-A975-4545-AE51-91142331A354}"/>
                    </a:ext>
                  </a:extLst>
                </p14:cNvPr>
                <p14:cNvContentPartPr/>
                <p14:nvPr/>
              </p14:nvContentPartPr>
              <p14:xfrm>
                <a:off x="7250195" y="3423063"/>
                <a:ext cx="19080" cy="13860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02D954-A975-4545-AE51-91142331A354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7240655" y="3413368"/>
                  <a:ext cx="39220" cy="15799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50">
            <p14:nvContentPartPr>
              <p14:cNvPr id="152" name="Ink 151">
                <a:extLst>
                  <a:ext uri="{FF2B5EF4-FFF2-40B4-BE49-F238E27FC236}">
                    <a16:creationId xmlns:a16="http://schemas.microsoft.com/office/drawing/2014/main" xmlns="" id="{A59D27EC-3E1C-AD47-905A-4D8F84F4427D}"/>
                  </a:ext>
                </a:extLst>
              </p14:cNvPr>
              <p14:cNvContentPartPr/>
              <p14:nvPr/>
            </p14:nvContentPartPr>
            <p14:xfrm>
              <a:off x="8211155" y="3737343"/>
              <a:ext cx="700920" cy="31680"/>
            </p14:xfrm>
          </p:contentPart>
        </mc:Choice>
        <mc:Fallback>
          <p:pic>
            <p:nvPicPr>
              <p:cNvPr id="152" name="Ink 15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A59D27EC-3E1C-AD47-905A-4D8F84F4427D}"/>
                  </a:ext>
                </a:extLst>
              </p:cNvPr>
              <p:cNvPicPr/>
              <p:nvPr/>
            </p:nvPicPr>
            <p:blipFill>
              <a:blip r:embed="rId251"/>
              <a:stretch>
                <a:fillRect/>
              </a:stretch>
            </p:blipFill>
            <p:spPr>
              <a:xfrm>
                <a:off x="8202160" y="3726543"/>
                <a:ext cx="718911" cy="51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57" name="Group 156">
            <a:extLst>
              <a:ext uri="{FF2B5EF4-FFF2-40B4-BE49-F238E27FC236}">
                <a16:creationId xmlns:a16="http://schemas.microsoft.com/office/drawing/2014/main" xmlns="" id="{A3CDBD78-572E-694E-BFC1-339CEE18CBCB}"/>
              </a:ext>
            </a:extLst>
          </p:cNvPr>
          <p:cNvGrpSpPr/>
          <p:nvPr/>
        </p:nvGrpSpPr>
        <p:grpSpPr>
          <a:xfrm>
            <a:off x="8315195" y="3896103"/>
            <a:ext cx="836280" cy="269280"/>
            <a:chOff x="6791195" y="3896103"/>
            <a:chExt cx="836280" cy="269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xmlns="" id="{CEF922B5-A285-194C-B617-CC653EE3B146}"/>
                    </a:ext>
                  </a:extLst>
                </p14:cNvPr>
                <p14:cNvContentPartPr/>
                <p14:nvPr/>
              </p14:nvContentPartPr>
              <p14:xfrm>
                <a:off x="6791195" y="3896103"/>
                <a:ext cx="157680" cy="21276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EF922B5-A285-194C-B617-CC653EE3B146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6781115" y="3886383"/>
                  <a:ext cx="17784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xmlns="" id="{6FA2D42D-0DEB-EA45-B046-7CAAFCFB1350}"/>
                    </a:ext>
                  </a:extLst>
                </p14:cNvPr>
                <p14:cNvContentPartPr/>
                <p14:nvPr/>
              </p14:nvContentPartPr>
              <p14:xfrm>
                <a:off x="7048955" y="3913383"/>
                <a:ext cx="239400" cy="15768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FA2D42D-0DEB-EA45-B046-7CAAFCFB1350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7039235" y="3903641"/>
                  <a:ext cx="259560" cy="17680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xmlns="" id="{FA329D20-2CD2-8E49-8D57-9483BF2A2C8A}"/>
                    </a:ext>
                  </a:extLst>
                </p14:cNvPr>
                <p14:cNvContentPartPr/>
                <p14:nvPr/>
              </p14:nvContentPartPr>
              <p14:xfrm>
                <a:off x="7388435" y="3988983"/>
                <a:ext cx="126000" cy="17640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329D20-2CD2-8E49-8D57-9483BF2A2C8A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7378715" y="3979983"/>
                  <a:ext cx="14580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xmlns="" id="{E856EFD5-2857-5D4F-A6EB-E1FDCF72F460}"/>
                    </a:ext>
                  </a:extLst>
                </p14:cNvPr>
                <p14:cNvContentPartPr/>
                <p14:nvPr/>
              </p14:nvContentPartPr>
              <p14:xfrm>
                <a:off x="7444955" y="3957303"/>
                <a:ext cx="182520" cy="2556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856EFD5-2857-5D4F-A6EB-E1FDCF72F460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7435235" y="3946143"/>
                  <a:ext cx="201240" cy="46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5" name="Group 164">
            <a:extLst>
              <a:ext uri="{FF2B5EF4-FFF2-40B4-BE49-F238E27FC236}">
                <a16:creationId xmlns:a16="http://schemas.microsoft.com/office/drawing/2014/main" xmlns="" id="{9C680118-BA4B-4E46-A37F-9267CF7FB705}"/>
              </a:ext>
            </a:extLst>
          </p:cNvPr>
          <p:cNvGrpSpPr/>
          <p:nvPr/>
        </p:nvGrpSpPr>
        <p:grpSpPr>
          <a:xfrm>
            <a:off x="9277835" y="3391743"/>
            <a:ext cx="1251000" cy="478080"/>
            <a:chOff x="7753835" y="3391743"/>
            <a:chExt cx="1251000" cy="47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xmlns="" id="{8C3D5518-E8FF-3646-A9D2-4D310FBDA1A8}"/>
                    </a:ext>
                  </a:extLst>
                </p14:cNvPr>
                <p14:cNvContentPartPr/>
                <p14:nvPr/>
              </p14:nvContentPartPr>
              <p14:xfrm>
                <a:off x="7753835" y="3643023"/>
                <a:ext cx="540360" cy="6948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3D5518-E8FF-3646-A9D2-4D310FBDA1A8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7745195" y="3634023"/>
                  <a:ext cx="556920" cy="8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xmlns="" id="{9E1D7255-DB21-1D4F-942E-1F7525F21147}"/>
                    </a:ext>
                  </a:extLst>
                </p14:cNvPr>
                <p14:cNvContentPartPr/>
                <p14:nvPr/>
              </p14:nvContentPartPr>
              <p14:xfrm>
                <a:off x="8205635" y="3592623"/>
                <a:ext cx="107280" cy="11988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E1D7255-DB21-1D4F-942E-1F7525F21147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8197715" y="3583263"/>
                  <a:ext cx="12384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xmlns="" id="{81918271-7044-5E45-A2BE-F11AE6CE39C8}"/>
                    </a:ext>
                  </a:extLst>
                </p14:cNvPr>
                <p14:cNvContentPartPr/>
                <p14:nvPr/>
              </p14:nvContentPartPr>
              <p14:xfrm>
                <a:off x="8652035" y="3518103"/>
                <a:ext cx="69480" cy="14436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1918271-7044-5E45-A2BE-F11AE6CE39C8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8643395" y="3509103"/>
                  <a:ext cx="86760" cy="161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xmlns="" id="{48207DAE-15DA-D64B-A299-A287087D1245}"/>
                    </a:ext>
                  </a:extLst>
                </p14:cNvPr>
                <p14:cNvContentPartPr/>
                <p14:nvPr/>
              </p14:nvContentPartPr>
              <p14:xfrm>
                <a:off x="8664635" y="3662103"/>
                <a:ext cx="132480" cy="1908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8207DAE-15DA-D64B-A299-A287087D1245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8655635" y="3652383"/>
                  <a:ext cx="14940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xmlns="" id="{1A6BB8EB-C7BE-124B-A5DD-4C61774C2086}"/>
                    </a:ext>
                  </a:extLst>
                </p14:cNvPr>
                <p14:cNvContentPartPr/>
                <p14:nvPr/>
              </p14:nvContentPartPr>
              <p14:xfrm>
                <a:off x="8425955" y="3391743"/>
                <a:ext cx="578880" cy="47808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A6BB8EB-C7BE-124B-A5DD-4C61774C2086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8416235" y="3383103"/>
                  <a:ext cx="599400" cy="496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5" name="Group 184">
            <a:extLst>
              <a:ext uri="{FF2B5EF4-FFF2-40B4-BE49-F238E27FC236}">
                <a16:creationId xmlns:a16="http://schemas.microsoft.com/office/drawing/2014/main" xmlns="" id="{CB02B17F-CA3D-2F4C-B965-80F0EAFDDB63}"/>
              </a:ext>
            </a:extLst>
          </p:cNvPr>
          <p:cNvGrpSpPr/>
          <p:nvPr/>
        </p:nvGrpSpPr>
        <p:grpSpPr>
          <a:xfrm>
            <a:off x="2386355" y="4718343"/>
            <a:ext cx="585000" cy="239040"/>
            <a:chOff x="862355" y="4718343"/>
            <a:chExt cx="585000" cy="239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xmlns="" id="{41705D63-1F55-AC4D-97D8-E22D663A886D}"/>
                    </a:ext>
                  </a:extLst>
                </p14:cNvPr>
                <p14:cNvContentPartPr/>
                <p14:nvPr/>
              </p14:nvContentPartPr>
              <p14:xfrm>
                <a:off x="862355" y="4737063"/>
                <a:ext cx="189000" cy="22032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1705D63-1F55-AC4D-97D8-E22D663A886D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854075" y="4726640"/>
                  <a:ext cx="207000" cy="24116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xmlns="" id="{1C798420-974E-9C43-A065-5285039AC1A0}"/>
                    </a:ext>
                  </a:extLst>
                </p14:cNvPr>
                <p14:cNvContentPartPr/>
                <p14:nvPr/>
              </p14:nvContentPartPr>
              <p14:xfrm>
                <a:off x="1164035" y="4755783"/>
                <a:ext cx="126000" cy="13860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C798420-974E-9C43-A065-5285039AC1A0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1153595" y="4746063"/>
                  <a:ext cx="14472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xmlns="" id="{D8C1A06D-A5CF-584C-85A9-62D0C97A8AE3}"/>
                    </a:ext>
                  </a:extLst>
                </p14:cNvPr>
                <p14:cNvContentPartPr/>
                <p14:nvPr/>
              </p14:nvContentPartPr>
              <p14:xfrm>
                <a:off x="1164755" y="4806183"/>
                <a:ext cx="112680" cy="3168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8C1A06D-A5CF-584C-85A9-62D0C97A8AE3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1155395" y="4797903"/>
                  <a:ext cx="130320" cy="4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xmlns="" id="{72E1AA34-C9BC-A64A-8D13-444F99DBAD4C}"/>
                    </a:ext>
                  </a:extLst>
                </p14:cNvPr>
                <p14:cNvContentPartPr/>
                <p14:nvPr/>
              </p14:nvContentPartPr>
              <p14:xfrm>
                <a:off x="1189235" y="4718343"/>
                <a:ext cx="107280" cy="4428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2E1AA34-C9BC-A64A-8D13-444F99DBAD4C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1179875" y="4710063"/>
                  <a:ext cx="124920" cy="61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xmlns="" id="{FEDC98C4-B909-C346-845F-593AD972436A}"/>
                    </a:ext>
                  </a:extLst>
                </p14:cNvPr>
                <p14:cNvContentPartPr/>
                <p14:nvPr/>
              </p14:nvContentPartPr>
              <p14:xfrm>
                <a:off x="1434395" y="4806183"/>
                <a:ext cx="12960" cy="12600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DC98C4-B909-C346-845F-593AD972436A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1425035" y="4796823"/>
                  <a:ext cx="33120" cy="145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4" name="Group 183">
            <a:extLst>
              <a:ext uri="{FF2B5EF4-FFF2-40B4-BE49-F238E27FC236}">
                <a16:creationId xmlns:a16="http://schemas.microsoft.com/office/drawing/2014/main" xmlns="" id="{1C479544-6B9E-1546-812F-BC46C03B7475}"/>
              </a:ext>
            </a:extLst>
          </p:cNvPr>
          <p:cNvGrpSpPr/>
          <p:nvPr/>
        </p:nvGrpSpPr>
        <p:grpSpPr>
          <a:xfrm>
            <a:off x="2248115" y="5114343"/>
            <a:ext cx="1150920" cy="446760"/>
            <a:chOff x="724115" y="5114343"/>
            <a:chExt cx="1150920" cy="446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xmlns="" id="{13A79F4D-A0EA-6543-8403-06DDBDE7BE37}"/>
                    </a:ext>
                  </a:extLst>
                </p14:cNvPr>
                <p14:cNvContentPartPr/>
                <p14:nvPr/>
              </p14:nvContentPartPr>
              <p14:xfrm>
                <a:off x="768035" y="5114343"/>
                <a:ext cx="666720" cy="2556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A79F4D-A0EA-6543-8403-06DDBDE7BE37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758675" y="5103903"/>
                  <a:ext cx="685440" cy="45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xmlns="" id="{15C38582-265E-0948-ABB9-2BF133025E69}"/>
                    </a:ext>
                  </a:extLst>
                </p14:cNvPr>
                <p14:cNvContentPartPr/>
                <p14:nvPr/>
              </p14:nvContentPartPr>
              <p14:xfrm>
                <a:off x="724115" y="5271303"/>
                <a:ext cx="170280" cy="17640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5C38582-265E-0948-ABB9-2BF133025E69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715835" y="5261943"/>
                  <a:ext cx="18684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xmlns="" id="{49E28A52-279F-294D-976E-0DB2AC006477}"/>
                    </a:ext>
                  </a:extLst>
                </p14:cNvPr>
                <p14:cNvContentPartPr/>
                <p14:nvPr/>
              </p14:nvContentPartPr>
              <p14:xfrm>
                <a:off x="981875" y="5274183"/>
                <a:ext cx="126000" cy="20520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E28A52-279F-294D-976E-0DB2AC006477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972542" y="5264446"/>
                  <a:ext cx="145026" cy="2246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xmlns="" id="{BC31633E-4705-684E-85C2-123EDBBAB932}"/>
                    </a:ext>
                  </a:extLst>
                </p14:cNvPr>
                <p14:cNvContentPartPr/>
                <p14:nvPr/>
              </p14:nvContentPartPr>
              <p14:xfrm>
                <a:off x="1132715" y="5453823"/>
                <a:ext cx="12960" cy="10728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C31633E-4705-684E-85C2-123EDBBAB932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1123715" y="5444823"/>
                  <a:ext cx="31320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xmlns="" id="{B2F2E1D1-E2BF-DA4D-9109-32F4A913CBC9}"/>
                    </a:ext>
                  </a:extLst>
                </p14:cNvPr>
                <p14:cNvContentPartPr/>
                <p14:nvPr/>
              </p14:nvContentPartPr>
              <p14:xfrm>
                <a:off x="1252235" y="5254023"/>
                <a:ext cx="94680" cy="20628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F2E1D1-E2BF-DA4D-9109-32F4A913CBC9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1242155" y="5245039"/>
                  <a:ext cx="114120" cy="22353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xmlns="" id="{B08860D4-0921-8C4F-A893-F13B7321E951}"/>
                    </a:ext>
                  </a:extLst>
                </p14:cNvPr>
                <p14:cNvContentPartPr/>
                <p14:nvPr/>
              </p14:nvContentPartPr>
              <p14:xfrm>
                <a:off x="1352675" y="5340783"/>
                <a:ext cx="75960" cy="10080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08860D4-0921-8C4F-A893-F13B7321E951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1343270" y="5332143"/>
                  <a:ext cx="94407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xmlns="" id="{F8F9DD92-30EF-BF41-A9D9-3F4BCAF185AD}"/>
                    </a:ext>
                  </a:extLst>
                </p14:cNvPr>
                <p14:cNvContentPartPr/>
                <p14:nvPr/>
              </p14:nvContentPartPr>
              <p14:xfrm>
                <a:off x="1491275" y="5253303"/>
                <a:ext cx="170280" cy="17568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8F9DD92-30EF-BF41-A9D9-3F4BCAF185AD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1482635" y="5244681"/>
                  <a:ext cx="187200" cy="1936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xmlns="" id="{2441CB7A-643B-4C4A-9149-52902C24AC55}"/>
                    </a:ext>
                  </a:extLst>
                </p14:cNvPr>
                <p14:cNvContentPartPr/>
                <p14:nvPr/>
              </p14:nvContentPartPr>
              <p14:xfrm>
                <a:off x="1616915" y="5334303"/>
                <a:ext cx="88200" cy="648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441CB7A-643B-4C4A-9149-52902C24AC55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1607593" y="5326023"/>
                  <a:ext cx="105768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xmlns="" id="{C9A3F681-13C4-BC41-8BA1-17B9647BD3C0}"/>
                    </a:ext>
                  </a:extLst>
                </p14:cNvPr>
                <p14:cNvContentPartPr/>
                <p14:nvPr/>
              </p14:nvContentPartPr>
              <p14:xfrm>
                <a:off x="1761635" y="5214783"/>
                <a:ext cx="113400" cy="23292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9A3F681-13C4-BC41-8BA1-17B9647BD3C0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1752275" y="5205423"/>
                  <a:ext cx="131760" cy="25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xmlns="" id="{68BFF09C-C2E6-6E42-9D28-0049D3066A5A}"/>
                    </a:ext>
                  </a:extLst>
                </p14:cNvPr>
                <p14:cNvContentPartPr/>
                <p14:nvPr/>
              </p14:nvContentPartPr>
              <p14:xfrm>
                <a:off x="1390475" y="5114343"/>
                <a:ext cx="365040" cy="1908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8BFF09C-C2E6-6E42-9D28-0049D3066A5A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1381475" y="5105510"/>
                  <a:ext cx="382320" cy="3674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3" name="Group 182">
            <a:extLst>
              <a:ext uri="{FF2B5EF4-FFF2-40B4-BE49-F238E27FC236}">
                <a16:creationId xmlns:a16="http://schemas.microsoft.com/office/drawing/2014/main" xmlns="" id="{1DD40BCC-D939-2948-B336-90C7BD27CA8C}"/>
              </a:ext>
            </a:extLst>
          </p:cNvPr>
          <p:cNvGrpSpPr/>
          <p:nvPr/>
        </p:nvGrpSpPr>
        <p:grpSpPr>
          <a:xfrm>
            <a:off x="3662555" y="5057823"/>
            <a:ext cx="119880" cy="81720"/>
            <a:chOff x="2138555" y="5057823"/>
            <a:chExt cx="119880" cy="8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0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xmlns="" id="{A01FFB37-0ABE-B746-A1B9-65C797CB8EBF}"/>
                    </a:ext>
                  </a:extLst>
                </p14:cNvPr>
                <p14:cNvContentPartPr/>
                <p14:nvPr/>
              </p14:nvContentPartPr>
              <p14:xfrm>
                <a:off x="2138555" y="5057823"/>
                <a:ext cx="94680" cy="648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01FFB37-0ABE-B746-A1B9-65C797CB8EBF}"/>
                    </a:ext>
                  </a:extLst>
                </p:cNvPr>
                <p:cNvPicPr/>
                <p:nvPr/>
              </p:nvPicPr>
              <p:blipFill>
                <a:blip r:embed="rId301"/>
                <a:stretch>
                  <a:fillRect/>
                </a:stretch>
              </p:blipFill>
              <p:spPr>
                <a:xfrm>
                  <a:off x="2129195" y="5048956"/>
                  <a:ext cx="111960" cy="228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2">
              <p14:nvContentPartPr>
                <p14:cNvPr id="182" name="Ink 181">
                  <a:extLst>
                    <a:ext uri="{FF2B5EF4-FFF2-40B4-BE49-F238E27FC236}">
                      <a16:creationId xmlns:a16="http://schemas.microsoft.com/office/drawing/2014/main" xmlns="" id="{77FDDF4F-12A2-CB4A-8A95-24D0091087E8}"/>
                    </a:ext>
                  </a:extLst>
                </p14:cNvPr>
                <p14:cNvContentPartPr/>
                <p14:nvPr/>
              </p14:nvContentPartPr>
              <p14:xfrm>
                <a:off x="2170235" y="5120463"/>
                <a:ext cx="88200" cy="19080"/>
              </p14:xfrm>
            </p:contentPart>
          </mc:Choice>
          <mc:Fallback>
            <p:pic>
              <p:nvPicPr>
                <p:cNvPr id="182" name="Ink 1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7FDDF4F-12A2-CB4A-8A95-24D0091087E8}"/>
                    </a:ext>
                  </a:extLst>
                </p:cNvPr>
                <p:cNvPicPr/>
                <p:nvPr/>
              </p:nvPicPr>
              <p:blipFill>
                <a:blip r:embed="rId303"/>
                <a:stretch>
                  <a:fillRect/>
                </a:stretch>
              </p:blipFill>
              <p:spPr>
                <a:xfrm>
                  <a:off x="2160913" y="5111103"/>
                  <a:ext cx="106485" cy="37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1" name="Group 200">
            <a:extLst>
              <a:ext uri="{FF2B5EF4-FFF2-40B4-BE49-F238E27FC236}">
                <a16:creationId xmlns:a16="http://schemas.microsoft.com/office/drawing/2014/main" xmlns="" id="{CADCB71A-1503-D847-9280-7B1EC0D8D9ED}"/>
              </a:ext>
            </a:extLst>
          </p:cNvPr>
          <p:cNvGrpSpPr/>
          <p:nvPr/>
        </p:nvGrpSpPr>
        <p:grpSpPr>
          <a:xfrm>
            <a:off x="4763075" y="4693143"/>
            <a:ext cx="2389320" cy="528480"/>
            <a:chOff x="3239075" y="4693143"/>
            <a:chExt cx="2389320" cy="528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4">
              <p14:nvContentPartPr>
                <p14:cNvPr id="189" name="Ink 188">
                  <a:extLst>
                    <a:ext uri="{FF2B5EF4-FFF2-40B4-BE49-F238E27FC236}">
                      <a16:creationId xmlns:a16="http://schemas.microsoft.com/office/drawing/2014/main" xmlns="" id="{1D435AED-DCAE-7A49-B9C3-368198B9BB53}"/>
                    </a:ext>
                  </a:extLst>
                </p14:cNvPr>
                <p14:cNvContentPartPr/>
                <p14:nvPr/>
              </p14:nvContentPartPr>
              <p14:xfrm>
                <a:off x="3239075" y="4693143"/>
                <a:ext cx="264240" cy="528480"/>
              </p14:xfrm>
            </p:contentPart>
          </mc:Choice>
          <mc:Fallback>
            <p:pic>
              <p:nvPicPr>
                <p:cNvPr id="189" name="Ink 1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D435AED-DCAE-7A49-B9C3-368198B9BB53}"/>
                    </a:ext>
                  </a:extLst>
                </p:cNvPr>
                <p:cNvPicPr/>
                <p:nvPr/>
              </p:nvPicPr>
              <p:blipFill>
                <a:blip r:embed="rId305"/>
                <a:stretch>
                  <a:fillRect/>
                </a:stretch>
              </p:blipFill>
              <p:spPr>
                <a:xfrm>
                  <a:off x="3228290" y="4684143"/>
                  <a:ext cx="284732" cy="547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6">
              <p14:nvContentPartPr>
                <p14:cNvPr id="190" name="Ink 189">
                  <a:extLst>
                    <a:ext uri="{FF2B5EF4-FFF2-40B4-BE49-F238E27FC236}">
                      <a16:creationId xmlns:a16="http://schemas.microsoft.com/office/drawing/2014/main" xmlns="" id="{FEBACFE1-1276-FD4E-A2CD-3228FC923951}"/>
                    </a:ext>
                  </a:extLst>
                </p14:cNvPr>
                <p14:cNvContentPartPr/>
                <p14:nvPr/>
              </p14:nvContentPartPr>
              <p14:xfrm>
                <a:off x="3609875" y="4843983"/>
                <a:ext cx="157680" cy="207720"/>
              </p14:xfrm>
            </p:contentPart>
          </mc:Choice>
          <mc:Fallback>
            <p:pic>
              <p:nvPicPr>
                <p:cNvPr id="190" name="Ink 1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BACFE1-1276-FD4E-A2CD-3228FC923951}"/>
                    </a:ext>
                  </a:extLst>
                </p:cNvPr>
                <p:cNvPicPr/>
                <p:nvPr/>
              </p:nvPicPr>
              <p:blipFill>
                <a:blip r:embed="rId307"/>
                <a:stretch>
                  <a:fillRect/>
                </a:stretch>
              </p:blipFill>
              <p:spPr>
                <a:xfrm>
                  <a:off x="3600494" y="4834639"/>
                  <a:ext cx="175360" cy="22676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8">
              <p14:nvContentPartPr>
                <p14:cNvPr id="191" name="Ink 190">
                  <a:extLst>
                    <a:ext uri="{FF2B5EF4-FFF2-40B4-BE49-F238E27FC236}">
                      <a16:creationId xmlns:a16="http://schemas.microsoft.com/office/drawing/2014/main" xmlns="" id="{C7F6BC7F-1E8C-1145-9908-D70F1066E3CE}"/>
                    </a:ext>
                  </a:extLst>
                </p14:cNvPr>
                <p14:cNvContentPartPr/>
                <p14:nvPr/>
              </p14:nvContentPartPr>
              <p14:xfrm>
                <a:off x="3616355" y="4925703"/>
                <a:ext cx="163800" cy="6480"/>
              </p14:xfrm>
            </p:contentPart>
          </mc:Choice>
          <mc:Fallback>
            <p:pic>
              <p:nvPicPr>
                <p:cNvPr id="191" name="Ink 1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7F6BC7F-1E8C-1145-9908-D70F1066E3CE}"/>
                    </a:ext>
                  </a:extLst>
                </p:cNvPr>
                <p:cNvPicPr/>
                <p:nvPr/>
              </p:nvPicPr>
              <p:blipFill>
                <a:blip r:embed="rId309"/>
                <a:stretch>
                  <a:fillRect/>
                </a:stretch>
              </p:blipFill>
              <p:spPr>
                <a:xfrm>
                  <a:off x="3606995" y="4916836"/>
                  <a:ext cx="181440" cy="2421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0">
              <p14:nvContentPartPr>
                <p14:cNvPr id="192" name="Ink 191">
                  <a:extLst>
                    <a:ext uri="{FF2B5EF4-FFF2-40B4-BE49-F238E27FC236}">
                      <a16:creationId xmlns:a16="http://schemas.microsoft.com/office/drawing/2014/main" xmlns="" id="{7AFFA40F-9487-664F-A9C4-38E237F43F32}"/>
                    </a:ext>
                  </a:extLst>
                </p14:cNvPr>
                <p14:cNvContentPartPr/>
                <p14:nvPr/>
              </p14:nvContentPartPr>
              <p14:xfrm>
                <a:off x="3880235" y="5020023"/>
                <a:ext cx="19080" cy="170280"/>
              </p14:xfrm>
            </p:contentPart>
          </mc:Choice>
          <mc:Fallback>
            <p:pic>
              <p:nvPicPr>
                <p:cNvPr id="192" name="Ink 1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AFFA40F-9487-664F-A9C4-38E237F43F32}"/>
                    </a:ext>
                  </a:extLst>
                </p:cNvPr>
                <p:cNvPicPr/>
                <p:nvPr/>
              </p:nvPicPr>
              <p:blipFill>
                <a:blip r:embed="rId311"/>
                <a:stretch>
                  <a:fillRect/>
                </a:stretch>
              </p:blipFill>
              <p:spPr>
                <a:xfrm>
                  <a:off x="3870875" y="5010663"/>
                  <a:ext cx="36720" cy="187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2">
              <p14:nvContentPartPr>
                <p14:cNvPr id="193" name="Ink 192">
                  <a:extLst>
                    <a:ext uri="{FF2B5EF4-FFF2-40B4-BE49-F238E27FC236}">
                      <a16:creationId xmlns:a16="http://schemas.microsoft.com/office/drawing/2014/main" xmlns="" id="{9832A097-5426-414D-94CF-C3527244FCBA}"/>
                    </a:ext>
                  </a:extLst>
                </p14:cNvPr>
                <p14:cNvContentPartPr/>
                <p14:nvPr/>
              </p14:nvContentPartPr>
              <p14:xfrm>
                <a:off x="4037555" y="5020023"/>
                <a:ext cx="145080" cy="6480"/>
              </p14:xfrm>
            </p:contentPart>
          </mc:Choice>
          <mc:Fallback>
            <p:pic>
              <p:nvPicPr>
                <p:cNvPr id="193" name="Ink 1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832A097-5426-414D-94CF-C3527244FCBA}"/>
                    </a:ext>
                  </a:extLst>
                </p:cNvPr>
                <p:cNvPicPr/>
                <p:nvPr/>
              </p:nvPicPr>
              <p:blipFill>
                <a:blip r:embed="rId313"/>
                <a:stretch>
                  <a:fillRect/>
                </a:stretch>
              </p:blipFill>
              <p:spPr>
                <a:xfrm>
                  <a:off x="4028195" y="5010815"/>
                  <a:ext cx="163440" cy="245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4">
              <p14:nvContentPartPr>
                <p14:cNvPr id="194" name="Ink 193">
                  <a:extLst>
                    <a:ext uri="{FF2B5EF4-FFF2-40B4-BE49-F238E27FC236}">
                      <a16:creationId xmlns:a16="http://schemas.microsoft.com/office/drawing/2014/main" xmlns="" id="{D78403BB-1B46-CE49-AFF2-F1A65761C90D}"/>
                    </a:ext>
                  </a:extLst>
                </p14:cNvPr>
                <p14:cNvContentPartPr/>
                <p14:nvPr/>
              </p14:nvContentPartPr>
              <p14:xfrm>
                <a:off x="4395755" y="4863423"/>
                <a:ext cx="189000" cy="182160"/>
              </p14:xfrm>
            </p:contentPart>
          </mc:Choice>
          <mc:Fallback>
            <p:pic>
              <p:nvPicPr>
                <p:cNvPr id="194" name="Ink 1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78403BB-1B46-CE49-AFF2-F1A65761C90D}"/>
                    </a:ext>
                  </a:extLst>
                </p:cNvPr>
                <p:cNvPicPr/>
                <p:nvPr/>
              </p:nvPicPr>
              <p:blipFill>
                <a:blip r:embed="rId315"/>
                <a:stretch>
                  <a:fillRect/>
                </a:stretch>
              </p:blipFill>
              <p:spPr>
                <a:xfrm>
                  <a:off x="4386016" y="4853684"/>
                  <a:ext cx="207395" cy="20163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6">
              <p14:nvContentPartPr>
                <p14:cNvPr id="195" name="Ink 194">
                  <a:extLst>
                    <a:ext uri="{FF2B5EF4-FFF2-40B4-BE49-F238E27FC236}">
                      <a16:creationId xmlns:a16="http://schemas.microsoft.com/office/drawing/2014/main" xmlns="" id="{53A07CD7-7AEA-4B4B-96BA-E1C0669964F5}"/>
                    </a:ext>
                  </a:extLst>
                </p14:cNvPr>
                <p14:cNvContentPartPr/>
                <p14:nvPr/>
              </p14:nvContentPartPr>
              <p14:xfrm>
                <a:off x="4647395" y="4988703"/>
                <a:ext cx="19080" cy="113400"/>
              </p14:xfrm>
            </p:contentPart>
          </mc:Choice>
          <mc:Fallback>
            <p:pic>
              <p:nvPicPr>
                <p:cNvPr id="195" name="Ink 1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3A07CD7-7AEA-4B4B-96BA-E1C0669964F5}"/>
                    </a:ext>
                  </a:extLst>
                </p:cNvPr>
                <p:cNvPicPr/>
                <p:nvPr/>
              </p:nvPicPr>
              <p:blipFill>
                <a:blip r:embed="rId317"/>
                <a:stretch>
                  <a:fillRect/>
                </a:stretch>
              </p:blipFill>
              <p:spPr>
                <a:xfrm>
                  <a:off x="4638208" y="4979343"/>
                  <a:ext cx="36747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8">
              <p14:nvContentPartPr>
                <p14:cNvPr id="196" name="Ink 195">
                  <a:extLst>
                    <a:ext uri="{FF2B5EF4-FFF2-40B4-BE49-F238E27FC236}">
                      <a16:creationId xmlns:a16="http://schemas.microsoft.com/office/drawing/2014/main" xmlns="" id="{DA984271-24F9-4B4D-B6D5-734B323AB8BA}"/>
                    </a:ext>
                  </a:extLst>
                </p14:cNvPr>
                <p14:cNvContentPartPr/>
                <p14:nvPr/>
              </p14:nvContentPartPr>
              <p14:xfrm>
                <a:off x="4773035" y="4818783"/>
                <a:ext cx="75960" cy="207720"/>
              </p14:xfrm>
            </p:contentPart>
          </mc:Choice>
          <mc:Fallback>
            <p:pic>
              <p:nvPicPr>
                <p:cNvPr id="196" name="Ink 1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A984271-24F9-4B4D-B6D5-734B323AB8BA}"/>
                    </a:ext>
                  </a:extLst>
                </p:cNvPr>
                <p:cNvPicPr/>
                <p:nvPr/>
              </p:nvPicPr>
              <p:blipFill>
                <a:blip r:embed="rId319"/>
                <a:stretch>
                  <a:fillRect/>
                </a:stretch>
              </p:blipFill>
              <p:spPr>
                <a:xfrm>
                  <a:off x="4762955" y="4809439"/>
                  <a:ext cx="95040" cy="22568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0">
              <p14:nvContentPartPr>
                <p14:cNvPr id="197" name="Ink 196">
                  <a:extLst>
                    <a:ext uri="{FF2B5EF4-FFF2-40B4-BE49-F238E27FC236}">
                      <a16:creationId xmlns:a16="http://schemas.microsoft.com/office/drawing/2014/main" xmlns="" id="{A0969B88-D090-444A-824D-2376A0AEA464}"/>
                    </a:ext>
                  </a:extLst>
                </p14:cNvPr>
                <p14:cNvContentPartPr/>
                <p14:nvPr/>
              </p14:nvContentPartPr>
              <p14:xfrm>
                <a:off x="4898675" y="4906623"/>
                <a:ext cx="100080" cy="94680"/>
              </p14:xfrm>
            </p:contentPart>
          </mc:Choice>
          <mc:Fallback>
            <p:pic>
              <p:nvPicPr>
                <p:cNvPr id="197" name="Ink 1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0969B88-D090-444A-824D-2376A0AEA464}"/>
                    </a:ext>
                  </a:extLst>
                </p:cNvPr>
                <p:cNvPicPr/>
                <p:nvPr/>
              </p:nvPicPr>
              <p:blipFill>
                <a:blip r:embed="rId321"/>
                <a:stretch>
                  <a:fillRect/>
                </a:stretch>
              </p:blipFill>
              <p:spPr>
                <a:xfrm>
                  <a:off x="4888955" y="4897263"/>
                  <a:ext cx="11880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2">
              <p14:nvContentPartPr>
                <p14:cNvPr id="198" name="Ink 197">
                  <a:extLst>
                    <a:ext uri="{FF2B5EF4-FFF2-40B4-BE49-F238E27FC236}">
                      <a16:creationId xmlns:a16="http://schemas.microsoft.com/office/drawing/2014/main" xmlns="" id="{DCB28602-D2FB-1A44-AF9D-8863C142FE7C}"/>
                    </a:ext>
                  </a:extLst>
                </p14:cNvPr>
                <p14:cNvContentPartPr/>
                <p14:nvPr/>
              </p14:nvContentPartPr>
              <p14:xfrm>
                <a:off x="5093795" y="4806903"/>
                <a:ext cx="289440" cy="200880"/>
              </p14:xfrm>
            </p:contentPart>
          </mc:Choice>
          <mc:Fallback>
            <p:pic>
              <p:nvPicPr>
                <p:cNvPr id="198" name="Ink 1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CB28602-D2FB-1A44-AF9D-8863C142FE7C}"/>
                    </a:ext>
                  </a:extLst>
                </p:cNvPr>
                <p:cNvPicPr/>
                <p:nvPr/>
              </p:nvPicPr>
              <p:blipFill>
                <a:blip r:embed="rId323"/>
                <a:stretch>
                  <a:fillRect/>
                </a:stretch>
              </p:blipFill>
              <p:spPr>
                <a:xfrm>
                  <a:off x="5084435" y="4797526"/>
                  <a:ext cx="307080" cy="21927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4">
              <p14:nvContentPartPr>
                <p14:cNvPr id="199" name="Ink 198">
                  <a:extLst>
                    <a:ext uri="{FF2B5EF4-FFF2-40B4-BE49-F238E27FC236}">
                      <a16:creationId xmlns:a16="http://schemas.microsoft.com/office/drawing/2014/main" xmlns="" id="{147BA7D0-1626-F44B-8CAB-F49B738320A5}"/>
                    </a:ext>
                  </a:extLst>
                </p14:cNvPr>
                <p14:cNvContentPartPr/>
                <p14:nvPr/>
              </p14:nvContentPartPr>
              <p14:xfrm>
                <a:off x="5319875" y="4894383"/>
                <a:ext cx="88560" cy="6480"/>
              </p14:xfrm>
            </p:contentPart>
          </mc:Choice>
          <mc:Fallback>
            <p:pic>
              <p:nvPicPr>
                <p:cNvPr id="199" name="Ink 1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47BA7D0-1626-F44B-8CAB-F49B738320A5}"/>
                    </a:ext>
                  </a:extLst>
                </p:cNvPr>
                <p:cNvPicPr/>
                <p:nvPr/>
              </p:nvPicPr>
              <p:blipFill>
                <a:blip r:embed="rId325"/>
                <a:stretch>
                  <a:fillRect/>
                </a:stretch>
              </p:blipFill>
              <p:spPr>
                <a:xfrm>
                  <a:off x="5310838" y="4886198"/>
                  <a:ext cx="106272" cy="235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6">
              <p14:nvContentPartPr>
                <p14:cNvPr id="200" name="Ink 199">
                  <a:extLst>
                    <a:ext uri="{FF2B5EF4-FFF2-40B4-BE49-F238E27FC236}">
                      <a16:creationId xmlns:a16="http://schemas.microsoft.com/office/drawing/2014/main" xmlns="" id="{7F229540-9276-5D46-B378-25A783BB18B0}"/>
                    </a:ext>
                  </a:extLst>
                </p14:cNvPr>
                <p14:cNvContentPartPr/>
                <p14:nvPr/>
              </p14:nvContentPartPr>
              <p14:xfrm>
                <a:off x="5477195" y="4768383"/>
                <a:ext cx="151200" cy="383760"/>
              </p14:xfrm>
            </p:contentPart>
          </mc:Choice>
          <mc:Fallback>
            <p:pic>
              <p:nvPicPr>
                <p:cNvPr id="200" name="Ink 1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F229540-9276-5D46-B378-25A783BB18B0}"/>
                    </a:ext>
                  </a:extLst>
                </p:cNvPr>
                <p:cNvPicPr/>
                <p:nvPr/>
              </p:nvPicPr>
              <p:blipFill>
                <a:blip r:embed="rId327"/>
                <a:stretch>
                  <a:fillRect/>
                </a:stretch>
              </p:blipFill>
              <p:spPr>
                <a:xfrm>
                  <a:off x="5468216" y="4759383"/>
                  <a:ext cx="169876" cy="4021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28">
            <p14:nvContentPartPr>
              <p14:cNvPr id="202" name="Ink 201">
                <a:extLst>
                  <a:ext uri="{FF2B5EF4-FFF2-40B4-BE49-F238E27FC236}">
                    <a16:creationId xmlns:a16="http://schemas.microsoft.com/office/drawing/2014/main" xmlns="" id="{CCB8A39B-0DCD-B145-8156-11BC0F3278FB}"/>
                  </a:ext>
                </a:extLst>
              </p14:cNvPr>
              <p14:cNvContentPartPr/>
              <p14:nvPr/>
            </p14:nvContentPartPr>
            <p14:xfrm>
              <a:off x="4373195" y="5038743"/>
              <a:ext cx="170280" cy="19080"/>
            </p14:xfrm>
          </p:contentPart>
        </mc:Choice>
        <mc:Fallback>
          <p:pic>
            <p:nvPicPr>
              <p:cNvPr id="202" name="Ink 20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CCB8A39B-0DCD-B145-8156-11BC0F3278FB}"/>
                  </a:ext>
                </a:extLst>
              </p:cNvPr>
              <p:cNvPicPr/>
              <p:nvPr/>
            </p:nvPicPr>
            <p:blipFill>
              <a:blip r:embed="rId329"/>
              <a:stretch>
                <a:fillRect/>
              </a:stretch>
            </p:blipFill>
            <p:spPr>
              <a:xfrm>
                <a:off x="4364195" y="5029383"/>
                <a:ext cx="187560" cy="36720"/>
              </a:xfrm>
              <a:prstGeom prst="rect">
                <a:avLst/>
              </a:prstGeom>
            </p:spPr>
          </p:pic>
        </mc:Fallback>
      </mc:AlternateContent>
      <p:grpSp>
        <p:nvGrpSpPr>
          <p:cNvPr id="228" name="Group 227">
            <a:extLst>
              <a:ext uri="{FF2B5EF4-FFF2-40B4-BE49-F238E27FC236}">
                <a16:creationId xmlns:a16="http://schemas.microsoft.com/office/drawing/2014/main" xmlns="" id="{CFD723E3-C266-CA46-B466-212FFD3D2E99}"/>
              </a:ext>
            </a:extLst>
          </p:cNvPr>
          <p:cNvGrpSpPr/>
          <p:nvPr/>
        </p:nvGrpSpPr>
        <p:grpSpPr>
          <a:xfrm>
            <a:off x="3995915" y="5642463"/>
            <a:ext cx="94680" cy="63000"/>
            <a:chOff x="2471915" y="5642463"/>
            <a:chExt cx="94680" cy="63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0">
              <p14:nvContentPartPr>
                <p14:cNvPr id="203" name="Ink 202">
                  <a:extLst>
                    <a:ext uri="{FF2B5EF4-FFF2-40B4-BE49-F238E27FC236}">
                      <a16:creationId xmlns:a16="http://schemas.microsoft.com/office/drawing/2014/main" xmlns="" id="{94F5FDFD-B0AC-2141-8CAD-C888596E5F4A}"/>
                    </a:ext>
                  </a:extLst>
                </p14:cNvPr>
                <p14:cNvContentPartPr/>
                <p14:nvPr/>
              </p14:nvContentPartPr>
              <p14:xfrm>
                <a:off x="2471915" y="5642463"/>
                <a:ext cx="88200" cy="6480"/>
              </p14:xfrm>
            </p:contentPart>
          </mc:Choice>
          <mc:Fallback>
            <p:pic>
              <p:nvPicPr>
                <p:cNvPr id="203" name="Ink 20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F5FDFD-B0AC-2141-8CAD-C888596E5F4A}"/>
                    </a:ext>
                  </a:extLst>
                </p:cNvPr>
                <p:cNvPicPr/>
                <p:nvPr/>
              </p:nvPicPr>
              <p:blipFill>
                <a:blip r:embed="rId331"/>
                <a:stretch>
                  <a:fillRect/>
                </a:stretch>
              </p:blipFill>
              <p:spPr>
                <a:xfrm>
                  <a:off x="2462195" y="5633596"/>
                  <a:ext cx="106200" cy="245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2">
              <p14:nvContentPartPr>
                <p14:cNvPr id="204" name="Ink 203">
                  <a:extLst>
                    <a:ext uri="{FF2B5EF4-FFF2-40B4-BE49-F238E27FC236}">
                      <a16:creationId xmlns:a16="http://schemas.microsoft.com/office/drawing/2014/main" xmlns="" id="{0F065EA7-34EA-F949-82B5-7B6C49F74451}"/>
                    </a:ext>
                  </a:extLst>
                </p14:cNvPr>
                <p14:cNvContentPartPr/>
                <p14:nvPr/>
              </p14:nvContentPartPr>
              <p14:xfrm>
                <a:off x="2484515" y="5698983"/>
                <a:ext cx="82080" cy="6480"/>
              </p14:xfrm>
            </p:contentPart>
          </mc:Choice>
          <mc:Fallback>
            <p:pic>
              <p:nvPicPr>
                <p:cNvPr id="204" name="Ink 2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F065EA7-34EA-F949-82B5-7B6C49F74451}"/>
                    </a:ext>
                  </a:extLst>
                </p:cNvPr>
                <p:cNvPicPr/>
                <p:nvPr/>
              </p:nvPicPr>
              <p:blipFill>
                <a:blip r:embed="rId333"/>
                <a:stretch>
                  <a:fillRect/>
                </a:stretch>
              </p:blipFill>
              <p:spPr>
                <a:xfrm>
                  <a:off x="2475875" y="5690798"/>
                  <a:ext cx="99000" cy="22509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34">
            <p14:nvContentPartPr>
              <p14:cNvPr id="205" name="Ink 204">
                <a:extLst>
                  <a:ext uri="{FF2B5EF4-FFF2-40B4-BE49-F238E27FC236}">
                    <a16:creationId xmlns:a16="http://schemas.microsoft.com/office/drawing/2014/main" xmlns="" id="{976F7945-9A8C-3440-9555-BF81A694E146}"/>
                  </a:ext>
                </a:extLst>
              </p14:cNvPr>
              <p14:cNvContentPartPr/>
              <p14:nvPr/>
            </p14:nvContentPartPr>
            <p14:xfrm>
              <a:off x="4480115" y="5686383"/>
              <a:ext cx="138600" cy="6480"/>
            </p14:xfrm>
          </p:contentPart>
        </mc:Choice>
        <mc:Fallback>
          <p:pic>
            <p:nvPicPr>
              <p:cNvPr id="205" name="Ink 20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976F7945-9A8C-3440-9555-BF81A694E146}"/>
                  </a:ext>
                </a:extLst>
              </p:cNvPr>
              <p:cNvPicPr/>
              <p:nvPr/>
            </p:nvPicPr>
            <p:blipFill>
              <a:blip r:embed="rId335"/>
              <a:stretch>
                <a:fillRect/>
              </a:stretch>
            </p:blipFill>
            <p:spPr>
              <a:xfrm>
                <a:off x="4471115" y="5677383"/>
                <a:ext cx="156240" cy="2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227" name="Group 226">
            <a:extLst>
              <a:ext uri="{FF2B5EF4-FFF2-40B4-BE49-F238E27FC236}">
                <a16:creationId xmlns:a16="http://schemas.microsoft.com/office/drawing/2014/main" xmlns="" id="{186118BC-24E8-994A-BF8F-B0A71163F29E}"/>
              </a:ext>
            </a:extLst>
          </p:cNvPr>
          <p:cNvGrpSpPr/>
          <p:nvPr/>
        </p:nvGrpSpPr>
        <p:grpSpPr>
          <a:xfrm>
            <a:off x="4927235" y="5497743"/>
            <a:ext cx="854640" cy="276840"/>
            <a:chOff x="3403235" y="5497743"/>
            <a:chExt cx="854640" cy="276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36">
              <p14:nvContentPartPr>
                <p14:cNvPr id="206" name="Ink 205">
                  <a:extLst>
                    <a:ext uri="{FF2B5EF4-FFF2-40B4-BE49-F238E27FC236}">
                      <a16:creationId xmlns:a16="http://schemas.microsoft.com/office/drawing/2014/main" xmlns="" id="{8505DB92-C616-7846-933A-16A93EACCD48}"/>
                    </a:ext>
                  </a:extLst>
                </p14:cNvPr>
                <p14:cNvContentPartPr/>
                <p14:nvPr/>
              </p14:nvContentPartPr>
              <p14:xfrm>
                <a:off x="3403235" y="5497743"/>
                <a:ext cx="213480" cy="276840"/>
              </p14:xfrm>
            </p:contentPart>
          </mc:Choice>
          <mc:Fallback>
            <p:pic>
              <p:nvPicPr>
                <p:cNvPr id="206" name="Ink 20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505DB92-C616-7846-933A-16A93EACCD48}"/>
                    </a:ext>
                  </a:extLst>
                </p:cNvPr>
                <p:cNvPicPr/>
                <p:nvPr/>
              </p:nvPicPr>
              <p:blipFill>
                <a:blip r:embed="rId337"/>
                <a:stretch>
                  <a:fillRect/>
                </a:stretch>
              </p:blipFill>
              <p:spPr>
                <a:xfrm>
                  <a:off x="3393515" y="5488383"/>
                  <a:ext cx="232920" cy="29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8">
              <p14:nvContentPartPr>
                <p14:cNvPr id="207" name="Ink 206">
                  <a:extLst>
                    <a:ext uri="{FF2B5EF4-FFF2-40B4-BE49-F238E27FC236}">
                      <a16:creationId xmlns:a16="http://schemas.microsoft.com/office/drawing/2014/main" xmlns="" id="{32A4523C-C122-8245-BDFE-27B5EAB84986}"/>
                    </a:ext>
                  </a:extLst>
                </p14:cNvPr>
                <p14:cNvContentPartPr/>
                <p14:nvPr/>
              </p14:nvContentPartPr>
              <p14:xfrm>
                <a:off x="3660275" y="5629863"/>
                <a:ext cx="132480" cy="82080"/>
              </p14:xfrm>
            </p:contentPart>
          </mc:Choice>
          <mc:Fallback>
            <p:pic>
              <p:nvPicPr>
                <p:cNvPr id="207" name="Ink 2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2A4523C-C122-8245-BDFE-27B5EAB84986}"/>
                    </a:ext>
                  </a:extLst>
                </p:cNvPr>
                <p:cNvPicPr/>
                <p:nvPr/>
              </p:nvPicPr>
              <p:blipFill>
                <a:blip r:embed="rId339"/>
                <a:stretch>
                  <a:fillRect/>
                </a:stretch>
              </p:blipFill>
              <p:spPr>
                <a:xfrm>
                  <a:off x="3650915" y="5620503"/>
                  <a:ext cx="151200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0">
              <p14:nvContentPartPr>
                <p14:cNvPr id="208" name="Ink 207">
                  <a:extLst>
                    <a:ext uri="{FF2B5EF4-FFF2-40B4-BE49-F238E27FC236}">
                      <a16:creationId xmlns:a16="http://schemas.microsoft.com/office/drawing/2014/main" xmlns="" id="{BAF55D78-477A-4340-812B-88675AED1947}"/>
                    </a:ext>
                  </a:extLst>
                </p14:cNvPr>
                <p14:cNvContentPartPr/>
                <p14:nvPr/>
              </p14:nvContentPartPr>
              <p14:xfrm>
                <a:off x="3848915" y="5661183"/>
                <a:ext cx="6480" cy="12960"/>
              </p14:xfrm>
            </p:contentPart>
          </mc:Choice>
          <mc:Fallback>
            <p:pic>
              <p:nvPicPr>
                <p:cNvPr id="208" name="Ink 2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AF55D78-477A-4340-812B-88675AED1947}"/>
                    </a:ext>
                  </a:extLst>
                </p:cNvPr>
                <p:cNvPicPr/>
                <p:nvPr/>
              </p:nvPicPr>
              <p:blipFill>
                <a:blip r:embed="rId341"/>
                <a:stretch>
                  <a:fillRect/>
                </a:stretch>
              </p:blipFill>
              <p:spPr>
                <a:xfrm>
                  <a:off x="3841071" y="5652903"/>
                  <a:ext cx="23533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2">
              <p14:nvContentPartPr>
                <p14:cNvPr id="209" name="Ink 208">
                  <a:extLst>
                    <a:ext uri="{FF2B5EF4-FFF2-40B4-BE49-F238E27FC236}">
                      <a16:creationId xmlns:a16="http://schemas.microsoft.com/office/drawing/2014/main" xmlns="" id="{757D3B0E-9554-684B-9E56-F701DC2CFFA2}"/>
                    </a:ext>
                  </a:extLst>
                </p14:cNvPr>
                <p14:cNvContentPartPr/>
                <p14:nvPr/>
              </p14:nvContentPartPr>
              <p14:xfrm>
                <a:off x="3980675" y="5610783"/>
                <a:ext cx="132480" cy="113400"/>
              </p14:xfrm>
            </p:contentPart>
          </mc:Choice>
          <mc:Fallback>
            <p:pic>
              <p:nvPicPr>
                <p:cNvPr id="209" name="Ink 2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7D3B0E-9554-684B-9E56-F701DC2CFFA2}"/>
                    </a:ext>
                  </a:extLst>
                </p:cNvPr>
                <p:cNvPicPr/>
                <p:nvPr/>
              </p:nvPicPr>
              <p:blipFill>
                <a:blip r:embed="rId343"/>
                <a:stretch>
                  <a:fillRect/>
                </a:stretch>
              </p:blipFill>
              <p:spPr>
                <a:xfrm>
                  <a:off x="3971315" y="5601423"/>
                  <a:ext cx="15120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4">
              <p14:nvContentPartPr>
                <p14:cNvPr id="210" name="Ink 209">
                  <a:extLst>
                    <a:ext uri="{FF2B5EF4-FFF2-40B4-BE49-F238E27FC236}">
                      <a16:creationId xmlns:a16="http://schemas.microsoft.com/office/drawing/2014/main" xmlns="" id="{5F91C975-8F01-244F-A6D7-147F3DC1C275}"/>
                    </a:ext>
                  </a:extLst>
                </p14:cNvPr>
                <p14:cNvContentPartPr/>
                <p14:nvPr/>
              </p14:nvContentPartPr>
              <p14:xfrm>
                <a:off x="4219715" y="5604663"/>
                <a:ext cx="38160" cy="151200"/>
              </p14:xfrm>
            </p:contentPart>
          </mc:Choice>
          <mc:Fallback>
            <p:pic>
              <p:nvPicPr>
                <p:cNvPr id="210" name="Ink 2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91C975-8F01-244F-A6D7-147F3DC1C275}"/>
                    </a:ext>
                  </a:extLst>
                </p:cNvPr>
                <p:cNvPicPr/>
                <p:nvPr/>
              </p:nvPicPr>
              <p:blipFill>
                <a:blip r:embed="rId345"/>
                <a:stretch>
                  <a:fillRect/>
                </a:stretch>
              </p:blipFill>
              <p:spPr>
                <a:xfrm>
                  <a:off x="4209902" y="5594943"/>
                  <a:ext cx="56695" cy="169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46">
            <p14:nvContentPartPr>
              <p14:cNvPr id="211" name="Ink 210">
                <a:extLst>
                  <a:ext uri="{FF2B5EF4-FFF2-40B4-BE49-F238E27FC236}">
                    <a16:creationId xmlns:a16="http://schemas.microsoft.com/office/drawing/2014/main" xmlns="" id="{92C2E4D8-AB98-E643-B0C1-EBA9913277AB}"/>
                  </a:ext>
                </a:extLst>
              </p14:cNvPr>
              <p14:cNvContentPartPr/>
              <p14:nvPr/>
            </p14:nvContentPartPr>
            <p14:xfrm>
              <a:off x="6057995" y="5648583"/>
              <a:ext cx="132480" cy="12960"/>
            </p14:xfrm>
          </p:contentPart>
        </mc:Choice>
        <mc:Fallback>
          <p:pic>
            <p:nvPicPr>
              <p:cNvPr id="211" name="Ink 21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92C2E4D8-AB98-E643-B0C1-EBA9913277AB}"/>
                  </a:ext>
                </a:extLst>
              </p:cNvPr>
              <p:cNvPicPr/>
              <p:nvPr/>
            </p:nvPicPr>
            <p:blipFill>
              <a:blip r:embed="rId347"/>
              <a:stretch>
                <a:fillRect/>
              </a:stretch>
            </p:blipFill>
            <p:spPr>
              <a:xfrm>
                <a:off x="6048635" y="5639583"/>
                <a:ext cx="150840" cy="30960"/>
              </a:xfrm>
              <a:prstGeom prst="rect">
                <a:avLst/>
              </a:prstGeom>
            </p:spPr>
          </p:pic>
        </mc:Fallback>
      </mc:AlternateContent>
      <p:grpSp>
        <p:nvGrpSpPr>
          <p:cNvPr id="226" name="Group 225">
            <a:extLst>
              <a:ext uri="{FF2B5EF4-FFF2-40B4-BE49-F238E27FC236}">
                <a16:creationId xmlns:a16="http://schemas.microsoft.com/office/drawing/2014/main" xmlns="" id="{1CADBCA2-CF9C-9148-9CC0-299EB47053E9}"/>
              </a:ext>
            </a:extLst>
          </p:cNvPr>
          <p:cNvGrpSpPr/>
          <p:nvPr/>
        </p:nvGrpSpPr>
        <p:grpSpPr>
          <a:xfrm>
            <a:off x="6529595" y="5491623"/>
            <a:ext cx="2238840" cy="257760"/>
            <a:chOff x="5005595" y="5491623"/>
            <a:chExt cx="2238840" cy="257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8">
              <p14:nvContentPartPr>
                <p14:cNvPr id="212" name="Ink 211">
                  <a:extLst>
                    <a:ext uri="{FF2B5EF4-FFF2-40B4-BE49-F238E27FC236}">
                      <a16:creationId xmlns:a16="http://schemas.microsoft.com/office/drawing/2014/main" xmlns="" id="{A9A303C3-BE1E-9948-B44E-A593F866EC7A}"/>
                    </a:ext>
                  </a:extLst>
                </p14:cNvPr>
                <p14:cNvContentPartPr/>
                <p14:nvPr/>
              </p14:nvContentPartPr>
              <p14:xfrm>
                <a:off x="5005595" y="5648583"/>
                <a:ext cx="126000" cy="100800"/>
              </p14:xfrm>
            </p:contentPart>
          </mc:Choice>
          <mc:Fallback>
            <p:pic>
              <p:nvPicPr>
                <p:cNvPr id="212" name="Ink 2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9A303C3-BE1E-9948-B44E-A593F866EC7A}"/>
                    </a:ext>
                  </a:extLst>
                </p:cNvPr>
                <p:cNvPicPr/>
                <p:nvPr/>
              </p:nvPicPr>
              <p:blipFill>
                <a:blip r:embed="rId349"/>
                <a:stretch>
                  <a:fillRect/>
                </a:stretch>
              </p:blipFill>
              <p:spPr>
                <a:xfrm>
                  <a:off x="4995875" y="5639583"/>
                  <a:ext cx="145800" cy="11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0">
              <p14:nvContentPartPr>
                <p14:cNvPr id="213" name="Ink 212">
                  <a:extLst>
                    <a:ext uri="{FF2B5EF4-FFF2-40B4-BE49-F238E27FC236}">
                      <a16:creationId xmlns:a16="http://schemas.microsoft.com/office/drawing/2014/main" xmlns="" id="{B06BE456-9DBC-1D41-86E2-FE7378EDFC80}"/>
                    </a:ext>
                  </a:extLst>
                </p14:cNvPr>
                <p14:cNvContentPartPr/>
                <p14:nvPr/>
              </p14:nvContentPartPr>
              <p14:xfrm>
                <a:off x="5225555" y="5686383"/>
                <a:ext cx="19080" cy="6480"/>
              </p14:xfrm>
            </p:contentPart>
          </mc:Choice>
          <mc:Fallback>
            <p:pic>
              <p:nvPicPr>
                <p:cNvPr id="213" name="Ink 2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06BE456-9DBC-1D41-86E2-FE7378EDFC80}"/>
                    </a:ext>
                  </a:extLst>
                </p:cNvPr>
                <p:cNvPicPr/>
                <p:nvPr/>
              </p:nvPicPr>
              <p:blipFill>
                <a:blip r:embed="rId351"/>
                <a:stretch>
                  <a:fillRect/>
                </a:stretch>
              </p:blipFill>
              <p:spPr>
                <a:xfrm>
                  <a:off x="5215835" y="5677743"/>
                  <a:ext cx="370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2">
              <p14:nvContentPartPr>
                <p14:cNvPr id="214" name="Ink 213">
                  <a:extLst>
                    <a:ext uri="{FF2B5EF4-FFF2-40B4-BE49-F238E27FC236}">
                      <a16:creationId xmlns:a16="http://schemas.microsoft.com/office/drawing/2014/main" xmlns="" id="{9D29B6AF-5503-E541-96CD-63B58C2EE6A3}"/>
                    </a:ext>
                  </a:extLst>
                </p14:cNvPr>
                <p14:cNvContentPartPr/>
                <p14:nvPr/>
              </p14:nvContentPartPr>
              <p14:xfrm>
                <a:off x="5364155" y="5604663"/>
                <a:ext cx="132480" cy="126000"/>
              </p14:xfrm>
            </p:contentPart>
          </mc:Choice>
          <mc:Fallback>
            <p:pic>
              <p:nvPicPr>
                <p:cNvPr id="214" name="Ink 2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D29B6AF-5503-E541-96CD-63B58C2EE6A3}"/>
                    </a:ext>
                  </a:extLst>
                </p:cNvPr>
                <p:cNvPicPr/>
                <p:nvPr/>
              </p:nvPicPr>
              <p:blipFill>
                <a:blip r:embed="rId353"/>
                <a:stretch>
                  <a:fillRect/>
                </a:stretch>
              </p:blipFill>
              <p:spPr>
                <a:xfrm>
                  <a:off x="5354435" y="5594943"/>
                  <a:ext cx="1508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4">
              <p14:nvContentPartPr>
                <p14:cNvPr id="215" name="Ink 214">
                  <a:extLst>
                    <a:ext uri="{FF2B5EF4-FFF2-40B4-BE49-F238E27FC236}">
                      <a16:creationId xmlns:a16="http://schemas.microsoft.com/office/drawing/2014/main" xmlns="" id="{75672F3C-75B4-4B4E-804F-068A149A1A56}"/>
                    </a:ext>
                  </a:extLst>
                </p14:cNvPr>
                <p14:cNvContentPartPr/>
                <p14:nvPr/>
              </p14:nvContentPartPr>
              <p14:xfrm>
                <a:off x="5609315" y="5623383"/>
                <a:ext cx="126000" cy="100800"/>
              </p14:xfrm>
            </p:contentPart>
          </mc:Choice>
          <mc:Fallback>
            <p:pic>
              <p:nvPicPr>
                <p:cNvPr id="215" name="Ink 2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672F3C-75B4-4B4E-804F-068A149A1A56}"/>
                    </a:ext>
                  </a:extLst>
                </p:cNvPr>
                <p:cNvPicPr/>
                <p:nvPr/>
              </p:nvPicPr>
              <p:blipFill>
                <a:blip r:embed="rId355"/>
                <a:stretch>
                  <a:fillRect/>
                </a:stretch>
              </p:blipFill>
              <p:spPr>
                <a:xfrm>
                  <a:off x="5600675" y="5613663"/>
                  <a:ext cx="144360" cy="119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6">
              <p14:nvContentPartPr>
                <p14:cNvPr id="216" name="Ink 215">
                  <a:extLst>
                    <a:ext uri="{FF2B5EF4-FFF2-40B4-BE49-F238E27FC236}">
                      <a16:creationId xmlns:a16="http://schemas.microsoft.com/office/drawing/2014/main" xmlns="" id="{0491BF2C-2687-4545-8341-233697D41D1F}"/>
                    </a:ext>
                  </a:extLst>
                </p14:cNvPr>
                <p14:cNvContentPartPr/>
                <p14:nvPr/>
              </p14:nvContentPartPr>
              <p14:xfrm>
                <a:off x="5659355" y="5573343"/>
                <a:ext cx="100800" cy="50760"/>
              </p14:xfrm>
            </p:contentPart>
          </mc:Choice>
          <mc:Fallback>
            <p:pic>
              <p:nvPicPr>
                <p:cNvPr id="216" name="Ink 2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491BF2C-2687-4545-8341-233697D41D1F}"/>
                    </a:ext>
                  </a:extLst>
                </p:cNvPr>
                <p:cNvPicPr/>
                <p:nvPr/>
              </p:nvPicPr>
              <p:blipFill>
                <a:blip r:embed="rId357"/>
                <a:stretch>
                  <a:fillRect/>
                </a:stretch>
              </p:blipFill>
              <p:spPr>
                <a:xfrm>
                  <a:off x="5649635" y="5565063"/>
                  <a:ext cx="11880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8">
              <p14:nvContentPartPr>
                <p14:cNvPr id="217" name="Ink 216">
                  <a:extLst>
                    <a:ext uri="{FF2B5EF4-FFF2-40B4-BE49-F238E27FC236}">
                      <a16:creationId xmlns:a16="http://schemas.microsoft.com/office/drawing/2014/main" xmlns="" id="{B2A2C0EB-DC1B-774A-9702-6ED3C4697EDB}"/>
                    </a:ext>
                  </a:extLst>
                </p14:cNvPr>
                <p14:cNvContentPartPr/>
                <p14:nvPr/>
              </p14:nvContentPartPr>
              <p14:xfrm>
                <a:off x="5867075" y="5592063"/>
                <a:ext cx="25560" cy="151200"/>
              </p14:xfrm>
            </p:contentPart>
          </mc:Choice>
          <mc:Fallback>
            <p:pic>
              <p:nvPicPr>
                <p:cNvPr id="217" name="Ink 2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A2C0EB-DC1B-774A-9702-6ED3C4697EDB}"/>
                    </a:ext>
                  </a:extLst>
                </p:cNvPr>
                <p:cNvPicPr/>
                <p:nvPr/>
              </p:nvPicPr>
              <p:blipFill>
                <a:blip r:embed="rId359"/>
                <a:stretch>
                  <a:fillRect/>
                </a:stretch>
              </p:blipFill>
              <p:spPr>
                <a:xfrm>
                  <a:off x="5857355" y="5582343"/>
                  <a:ext cx="4428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0">
              <p14:nvContentPartPr>
                <p14:cNvPr id="218" name="Ink 217">
                  <a:extLst>
                    <a:ext uri="{FF2B5EF4-FFF2-40B4-BE49-F238E27FC236}">
                      <a16:creationId xmlns:a16="http://schemas.microsoft.com/office/drawing/2014/main" xmlns="" id="{D5BBFBBA-FD1E-6F45-A7A1-A1B06271036E}"/>
                    </a:ext>
                  </a:extLst>
                </p14:cNvPr>
                <p14:cNvContentPartPr/>
                <p14:nvPr/>
              </p14:nvContentPartPr>
              <p14:xfrm>
                <a:off x="6017915" y="5560743"/>
                <a:ext cx="180720" cy="145080"/>
              </p14:xfrm>
            </p:contentPart>
          </mc:Choice>
          <mc:Fallback>
            <p:pic>
              <p:nvPicPr>
                <p:cNvPr id="218" name="Ink 2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5BBFBBA-FD1E-6F45-A7A1-A1B06271036E}"/>
                    </a:ext>
                  </a:extLst>
                </p:cNvPr>
                <p:cNvPicPr/>
                <p:nvPr/>
              </p:nvPicPr>
              <p:blipFill>
                <a:blip r:embed="rId361"/>
                <a:stretch>
                  <a:fillRect/>
                </a:stretch>
              </p:blipFill>
              <p:spPr>
                <a:xfrm>
                  <a:off x="6008195" y="5551023"/>
                  <a:ext cx="20016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2">
              <p14:nvContentPartPr>
                <p14:cNvPr id="219" name="Ink 218">
                  <a:extLst>
                    <a:ext uri="{FF2B5EF4-FFF2-40B4-BE49-F238E27FC236}">
                      <a16:creationId xmlns:a16="http://schemas.microsoft.com/office/drawing/2014/main" xmlns="" id="{A80AA69C-8BA2-1B42-BB6C-B7A6180F316B}"/>
                    </a:ext>
                  </a:extLst>
                </p14:cNvPr>
                <p14:cNvContentPartPr/>
                <p14:nvPr/>
              </p14:nvContentPartPr>
              <p14:xfrm>
                <a:off x="6294395" y="5548143"/>
                <a:ext cx="107280" cy="145080"/>
              </p14:xfrm>
            </p:contentPart>
          </mc:Choice>
          <mc:Fallback>
            <p:pic>
              <p:nvPicPr>
                <p:cNvPr id="219" name="Ink 2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0AA69C-8BA2-1B42-BB6C-B7A6180F316B}"/>
                    </a:ext>
                  </a:extLst>
                </p:cNvPr>
                <p:cNvPicPr/>
                <p:nvPr/>
              </p:nvPicPr>
              <p:blipFill>
                <a:blip r:embed="rId363"/>
                <a:stretch>
                  <a:fillRect/>
                </a:stretch>
              </p:blipFill>
              <p:spPr>
                <a:xfrm>
                  <a:off x="6284315" y="5537703"/>
                  <a:ext cx="126360" cy="16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4">
              <p14:nvContentPartPr>
                <p14:cNvPr id="220" name="Ink 219">
                  <a:extLst>
                    <a:ext uri="{FF2B5EF4-FFF2-40B4-BE49-F238E27FC236}">
                      <a16:creationId xmlns:a16="http://schemas.microsoft.com/office/drawing/2014/main" xmlns="" id="{0F2E0289-1FBE-4548-AB3A-2ECD34975E02}"/>
                    </a:ext>
                  </a:extLst>
                </p14:cNvPr>
                <p14:cNvContentPartPr/>
                <p14:nvPr/>
              </p14:nvContentPartPr>
              <p14:xfrm>
                <a:off x="6476915" y="5554983"/>
                <a:ext cx="112680" cy="125280"/>
              </p14:xfrm>
            </p:contentPart>
          </mc:Choice>
          <mc:Fallback>
            <p:pic>
              <p:nvPicPr>
                <p:cNvPr id="220" name="Ink 2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F2E0289-1FBE-4548-AB3A-2ECD34975E02}"/>
                    </a:ext>
                  </a:extLst>
                </p:cNvPr>
                <p:cNvPicPr/>
                <p:nvPr/>
              </p:nvPicPr>
              <p:blipFill>
                <a:blip r:embed="rId365"/>
                <a:stretch>
                  <a:fillRect/>
                </a:stretch>
              </p:blipFill>
              <p:spPr>
                <a:xfrm>
                  <a:off x="6468661" y="5544903"/>
                  <a:ext cx="130264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6">
              <p14:nvContentPartPr>
                <p14:cNvPr id="221" name="Ink 220">
                  <a:extLst>
                    <a:ext uri="{FF2B5EF4-FFF2-40B4-BE49-F238E27FC236}">
                      <a16:creationId xmlns:a16="http://schemas.microsoft.com/office/drawing/2014/main" xmlns="" id="{094429DC-A7FF-1246-9639-E57FFADED759}"/>
                    </a:ext>
                  </a:extLst>
                </p14:cNvPr>
                <p14:cNvContentPartPr/>
                <p14:nvPr/>
              </p14:nvContentPartPr>
              <p14:xfrm>
                <a:off x="6483035" y="5535543"/>
                <a:ext cx="132480" cy="38160"/>
              </p14:xfrm>
            </p:contentPart>
          </mc:Choice>
          <mc:Fallback>
            <p:pic>
              <p:nvPicPr>
                <p:cNvPr id="221" name="Ink 2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4429DC-A7FF-1246-9639-E57FFADED759}"/>
                    </a:ext>
                  </a:extLst>
                </p:cNvPr>
                <p:cNvPicPr/>
                <p:nvPr/>
              </p:nvPicPr>
              <p:blipFill>
                <a:blip r:embed="rId367"/>
                <a:stretch>
                  <a:fillRect/>
                </a:stretch>
              </p:blipFill>
              <p:spPr>
                <a:xfrm>
                  <a:off x="6473649" y="5527263"/>
                  <a:ext cx="150168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8">
              <p14:nvContentPartPr>
                <p14:cNvPr id="222" name="Ink 221">
                  <a:extLst>
                    <a:ext uri="{FF2B5EF4-FFF2-40B4-BE49-F238E27FC236}">
                      <a16:creationId xmlns:a16="http://schemas.microsoft.com/office/drawing/2014/main" xmlns="" id="{ED0299F4-00AE-C24A-B9E8-A2C6626677C8}"/>
                    </a:ext>
                  </a:extLst>
                </p14:cNvPr>
                <p14:cNvContentPartPr/>
                <p14:nvPr/>
              </p14:nvContentPartPr>
              <p14:xfrm>
                <a:off x="6659075" y="5548143"/>
                <a:ext cx="113400" cy="119880"/>
              </p14:xfrm>
            </p:contentPart>
          </mc:Choice>
          <mc:Fallback>
            <p:pic>
              <p:nvPicPr>
                <p:cNvPr id="222" name="Ink 2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D0299F4-00AE-C24A-B9E8-A2C6626677C8}"/>
                    </a:ext>
                  </a:extLst>
                </p:cNvPr>
                <p:cNvPicPr/>
                <p:nvPr/>
              </p:nvPicPr>
              <p:blipFill>
                <a:blip r:embed="rId369"/>
                <a:stretch>
                  <a:fillRect/>
                </a:stretch>
              </p:blipFill>
              <p:spPr>
                <a:xfrm>
                  <a:off x="6648995" y="5538423"/>
                  <a:ext cx="132480" cy="13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0">
              <p14:nvContentPartPr>
                <p14:cNvPr id="223" name="Ink 222">
                  <a:extLst>
                    <a:ext uri="{FF2B5EF4-FFF2-40B4-BE49-F238E27FC236}">
                      <a16:creationId xmlns:a16="http://schemas.microsoft.com/office/drawing/2014/main" xmlns="" id="{206D1185-F1A8-EE43-939F-D61D1E6913AD}"/>
                    </a:ext>
                  </a:extLst>
                </p14:cNvPr>
                <p14:cNvContentPartPr/>
                <p14:nvPr/>
              </p14:nvContentPartPr>
              <p14:xfrm>
                <a:off x="6847715" y="5522943"/>
                <a:ext cx="151200" cy="145080"/>
              </p14:xfrm>
            </p:contentPart>
          </mc:Choice>
          <mc:Fallback>
            <p:pic>
              <p:nvPicPr>
                <p:cNvPr id="223" name="Ink 2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06D1185-F1A8-EE43-939F-D61D1E6913AD}"/>
                    </a:ext>
                  </a:extLst>
                </p:cNvPr>
                <p:cNvPicPr/>
                <p:nvPr/>
              </p:nvPicPr>
              <p:blipFill>
                <a:blip r:embed="rId371"/>
                <a:stretch>
                  <a:fillRect/>
                </a:stretch>
              </p:blipFill>
              <p:spPr>
                <a:xfrm>
                  <a:off x="6837995" y="5512863"/>
                  <a:ext cx="170640" cy="163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2">
              <p14:nvContentPartPr>
                <p14:cNvPr id="224" name="Ink 223">
                  <a:extLst>
                    <a:ext uri="{FF2B5EF4-FFF2-40B4-BE49-F238E27FC236}">
                      <a16:creationId xmlns:a16="http://schemas.microsoft.com/office/drawing/2014/main" xmlns="" id="{D93CD8E7-3E27-534B-80ED-47D4ECA05007}"/>
                    </a:ext>
                  </a:extLst>
                </p14:cNvPr>
                <p14:cNvContentPartPr/>
                <p14:nvPr/>
              </p14:nvContentPartPr>
              <p14:xfrm>
                <a:off x="6891635" y="5617263"/>
                <a:ext cx="132480" cy="6480"/>
              </p14:xfrm>
            </p:contentPart>
          </mc:Choice>
          <mc:Fallback>
            <p:pic>
              <p:nvPicPr>
                <p:cNvPr id="224" name="Ink 2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93CD8E7-3E27-534B-80ED-47D4ECA05007}"/>
                    </a:ext>
                  </a:extLst>
                </p:cNvPr>
                <p:cNvPicPr/>
                <p:nvPr/>
              </p:nvPicPr>
              <p:blipFill>
                <a:blip r:embed="rId373"/>
                <a:stretch>
                  <a:fillRect/>
                </a:stretch>
              </p:blipFill>
              <p:spPr>
                <a:xfrm>
                  <a:off x="6882275" y="5608737"/>
                  <a:ext cx="150120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4">
              <p14:nvContentPartPr>
                <p14:cNvPr id="225" name="Ink 224">
                  <a:extLst>
                    <a:ext uri="{FF2B5EF4-FFF2-40B4-BE49-F238E27FC236}">
                      <a16:creationId xmlns:a16="http://schemas.microsoft.com/office/drawing/2014/main" xmlns="" id="{03583E28-F301-284C-AEA2-E6FF0CC462CB}"/>
                    </a:ext>
                  </a:extLst>
                </p14:cNvPr>
                <p14:cNvContentPartPr/>
                <p14:nvPr/>
              </p14:nvContentPartPr>
              <p14:xfrm>
                <a:off x="7086755" y="5491623"/>
                <a:ext cx="157680" cy="232920"/>
              </p14:xfrm>
            </p:contentPart>
          </mc:Choice>
          <mc:Fallback>
            <p:pic>
              <p:nvPicPr>
                <p:cNvPr id="225" name="Ink 2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3583E28-F301-284C-AEA2-E6FF0CC462CB}"/>
                    </a:ext>
                  </a:extLst>
                </p:cNvPr>
                <p:cNvPicPr/>
                <p:nvPr/>
              </p:nvPicPr>
              <p:blipFill>
                <a:blip r:embed="rId375"/>
                <a:stretch>
                  <a:fillRect/>
                </a:stretch>
              </p:blipFill>
              <p:spPr>
                <a:xfrm>
                  <a:off x="7077035" y="5481903"/>
                  <a:ext cx="177480" cy="25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1" name="Group 240">
            <a:extLst>
              <a:ext uri="{FF2B5EF4-FFF2-40B4-BE49-F238E27FC236}">
                <a16:creationId xmlns:a16="http://schemas.microsoft.com/office/drawing/2014/main" xmlns="" id="{49F25E4A-4CD9-0F43-9AF0-C8A1C2B9FF63}"/>
              </a:ext>
            </a:extLst>
          </p:cNvPr>
          <p:cNvGrpSpPr/>
          <p:nvPr/>
        </p:nvGrpSpPr>
        <p:grpSpPr>
          <a:xfrm>
            <a:off x="4153235" y="6151503"/>
            <a:ext cx="113400" cy="82440"/>
            <a:chOff x="2629235" y="6151503"/>
            <a:chExt cx="113400" cy="82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76">
              <p14:nvContentPartPr>
                <p14:cNvPr id="229" name="Ink 228">
                  <a:extLst>
                    <a:ext uri="{FF2B5EF4-FFF2-40B4-BE49-F238E27FC236}">
                      <a16:creationId xmlns:a16="http://schemas.microsoft.com/office/drawing/2014/main" xmlns="" id="{998BB18E-C047-7743-82FA-EF2B195E2AF0}"/>
                    </a:ext>
                  </a:extLst>
                </p14:cNvPr>
                <p14:cNvContentPartPr/>
                <p14:nvPr/>
              </p14:nvContentPartPr>
              <p14:xfrm>
                <a:off x="2629235" y="6151503"/>
                <a:ext cx="82080" cy="6480"/>
              </p14:xfrm>
            </p:contentPart>
          </mc:Choice>
          <mc:Fallback>
            <p:pic>
              <p:nvPicPr>
                <p:cNvPr id="229" name="Ink 2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8BB18E-C047-7743-82FA-EF2B195E2AF0}"/>
                    </a:ext>
                  </a:extLst>
                </p:cNvPr>
                <p:cNvPicPr/>
                <p:nvPr/>
              </p:nvPicPr>
              <p:blipFill>
                <a:blip r:embed="rId377"/>
                <a:stretch>
                  <a:fillRect/>
                </a:stretch>
              </p:blipFill>
              <p:spPr>
                <a:xfrm>
                  <a:off x="2619875" y="6142503"/>
                  <a:ext cx="9972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8">
              <p14:nvContentPartPr>
                <p14:cNvPr id="230" name="Ink 229">
                  <a:extLst>
                    <a:ext uri="{FF2B5EF4-FFF2-40B4-BE49-F238E27FC236}">
                      <a16:creationId xmlns:a16="http://schemas.microsoft.com/office/drawing/2014/main" xmlns="" id="{442872B2-174A-8648-ADC0-46997F990B4C}"/>
                    </a:ext>
                  </a:extLst>
                </p14:cNvPr>
                <p14:cNvContentPartPr/>
                <p14:nvPr/>
              </p14:nvContentPartPr>
              <p14:xfrm>
                <a:off x="2641835" y="6220983"/>
                <a:ext cx="100800" cy="12960"/>
              </p14:xfrm>
            </p:contentPart>
          </mc:Choice>
          <mc:Fallback>
            <p:pic>
              <p:nvPicPr>
                <p:cNvPr id="230" name="Ink 2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42872B2-174A-8648-ADC0-46997F990B4C}"/>
                    </a:ext>
                  </a:extLst>
                </p:cNvPr>
                <p:cNvPicPr/>
                <p:nvPr/>
              </p:nvPicPr>
              <p:blipFill>
                <a:blip r:embed="rId379"/>
                <a:stretch>
                  <a:fillRect/>
                </a:stretch>
              </p:blipFill>
              <p:spPr>
                <a:xfrm>
                  <a:off x="2632475" y="6211623"/>
                  <a:ext cx="11916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8" name="Group 247">
            <a:extLst>
              <a:ext uri="{FF2B5EF4-FFF2-40B4-BE49-F238E27FC236}">
                <a16:creationId xmlns:a16="http://schemas.microsoft.com/office/drawing/2014/main" xmlns="" id="{6C6CCFA6-880E-A04E-9A17-9B9F92F9A58E}"/>
              </a:ext>
            </a:extLst>
          </p:cNvPr>
          <p:cNvGrpSpPr/>
          <p:nvPr/>
        </p:nvGrpSpPr>
        <p:grpSpPr>
          <a:xfrm>
            <a:off x="4788275" y="6069783"/>
            <a:ext cx="2854440" cy="245520"/>
            <a:chOff x="3264275" y="6069783"/>
            <a:chExt cx="2854440" cy="24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0">
              <p14:nvContentPartPr>
                <p14:cNvPr id="231" name="Ink 230">
                  <a:extLst>
                    <a:ext uri="{FF2B5EF4-FFF2-40B4-BE49-F238E27FC236}">
                      <a16:creationId xmlns:a16="http://schemas.microsoft.com/office/drawing/2014/main" xmlns="" id="{676F1DD9-E2F4-644F-B0E6-B0282C218A0D}"/>
                    </a:ext>
                  </a:extLst>
                </p14:cNvPr>
                <p14:cNvContentPartPr/>
                <p14:nvPr/>
              </p14:nvContentPartPr>
              <p14:xfrm>
                <a:off x="3264275" y="6101463"/>
                <a:ext cx="157680" cy="151200"/>
              </p14:xfrm>
            </p:contentPart>
          </mc:Choice>
          <mc:Fallback>
            <p:pic>
              <p:nvPicPr>
                <p:cNvPr id="231" name="Ink 2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76F1DD9-E2F4-644F-B0E6-B0282C218A0D}"/>
                    </a:ext>
                  </a:extLst>
                </p:cNvPr>
                <p:cNvPicPr/>
                <p:nvPr/>
              </p:nvPicPr>
              <p:blipFill>
                <a:blip r:embed="rId381"/>
                <a:stretch>
                  <a:fillRect/>
                </a:stretch>
              </p:blipFill>
              <p:spPr>
                <a:xfrm>
                  <a:off x="3254915" y="6092463"/>
                  <a:ext cx="17676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2">
              <p14:nvContentPartPr>
                <p14:cNvPr id="232" name="Ink 231">
                  <a:extLst>
                    <a:ext uri="{FF2B5EF4-FFF2-40B4-BE49-F238E27FC236}">
                      <a16:creationId xmlns:a16="http://schemas.microsoft.com/office/drawing/2014/main" xmlns="" id="{A82B2AF3-868D-4947-B324-F708EEC130C3}"/>
                    </a:ext>
                  </a:extLst>
                </p14:cNvPr>
                <p14:cNvContentPartPr/>
                <p14:nvPr/>
              </p14:nvContentPartPr>
              <p14:xfrm>
                <a:off x="3578555" y="6151503"/>
                <a:ext cx="6480" cy="12960"/>
              </p14:xfrm>
            </p:contentPart>
          </mc:Choice>
          <mc:Fallback>
            <p:pic>
              <p:nvPicPr>
                <p:cNvPr id="232" name="Ink 2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2B2AF3-868D-4947-B324-F708EEC130C3}"/>
                    </a:ext>
                  </a:extLst>
                </p:cNvPr>
                <p:cNvPicPr/>
                <p:nvPr/>
              </p:nvPicPr>
              <p:blipFill>
                <a:blip r:embed="rId383"/>
                <a:stretch>
                  <a:fillRect/>
                </a:stretch>
              </p:blipFill>
              <p:spPr>
                <a:xfrm>
                  <a:off x="3570711" y="6143223"/>
                  <a:ext cx="23533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4">
              <p14:nvContentPartPr>
                <p14:cNvPr id="233" name="Ink 232">
                  <a:extLst>
                    <a:ext uri="{FF2B5EF4-FFF2-40B4-BE49-F238E27FC236}">
                      <a16:creationId xmlns:a16="http://schemas.microsoft.com/office/drawing/2014/main" xmlns="" id="{0A10FF3B-0D2F-CA46-85B1-9B6874D4E89B}"/>
                    </a:ext>
                  </a:extLst>
                </p14:cNvPr>
                <p14:cNvContentPartPr/>
                <p14:nvPr/>
              </p14:nvContentPartPr>
              <p14:xfrm>
                <a:off x="3682595" y="6157983"/>
                <a:ext cx="182520" cy="138600"/>
              </p14:xfrm>
            </p:contentPart>
          </mc:Choice>
          <mc:Fallback>
            <p:pic>
              <p:nvPicPr>
                <p:cNvPr id="233" name="Ink 2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A10FF3B-0D2F-CA46-85B1-9B6874D4E89B}"/>
                    </a:ext>
                  </a:extLst>
                </p:cNvPr>
                <p:cNvPicPr/>
                <p:nvPr/>
              </p:nvPicPr>
              <p:blipFill>
                <a:blip r:embed="rId385"/>
                <a:stretch>
                  <a:fillRect/>
                </a:stretch>
              </p:blipFill>
              <p:spPr>
                <a:xfrm>
                  <a:off x="3673253" y="6148288"/>
                  <a:ext cx="201562" cy="1565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6">
              <p14:nvContentPartPr>
                <p14:cNvPr id="234" name="Ink 233">
                  <a:extLst>
                    <a:ext uri="{FF2B5EF4-FFF2-40B4-BE49-F238E27FC236}">
                      <a16:creationId xmlns:a16="http://schemas.microsoft.com/office/drawing/2014/main" xmlns="" id="{4F040738-0890-7C43-806E-920E4A99C19A}"/>
                    </a:ext>
                  </a:extLst>
                </p14:cNvPr>
                <p14:cNvContentPartPr/>
                <p14:nvPr/>
              </p14:nvContentPartPr>
              <p14:xfrm>
                <a:off x="4043675" y="6127023"/>
                <a:ext cx="189000" cy="119160"/>
              </p14:xfrm>
            </p:contentPart>
          </mc:Choice>
          <mc:Fallback>
            <p:pic>
              <p:nvPicPr>
                <p:cNvPr id="234" name="Ink 2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F040738-0890-7C43-806E-920E4A99C19A}"/>
                    </a:ext>
                  </a:extLst>
                </p:cNvPr>
                <p:cNvPicPr/>
                <p:nvPr/>
              </p:nvPicPr>
              <p:blipFill>
                <a:blip r:embed="rId387"/>
                <a:stretch>
                  <a:fillRect/>
                </a:stretch>
              </p:blipFill>
              <p:spPr>
                <a:xfrm>
                  <a:off x="4033955" y="6117663"/>
                  <a:ext cx="20700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8">
              <p14:nvContentPartPr>
                <p14:cNvPr id="235" name="Ink 234">
                  <a:extLst>
                    <a:ext uri="{FF2B5EF4-FFF2-40B4-BE49-F238E27FC236}">
                      <a16:creationId xmlns:a16="http://schemas.microsoft.com/office/drawing/2014/main" xmlns="" id="{5CD608BE-7104-D543-9AF9-EA41D8461E0E}"/>
                    </a:ext>
                  </a:extLst>
                </p14:cNvPr>
                <p14:cNvContentPartPr/>
                <p14:nvPr/>
              </p14:nvContentPartPr>
              <p14:xfrm>
                <a:off x="4175795" y="6164823"/>
                <a:ext cx="12960" cy="150480"/>
              </p14:xfrm>
            </p:contentPart>
          </mc:Choice>
          <mc:Fallback>
            <p:pic>
              <p:nvPicPr>
                <p:cNvPr id="235" name="Ink 2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CD608BE-7104-D543-9AF9-EA41D8461E0E}"/>
                    </a:ext>
                  </a:extLst>
                </p:cNvPr>
                <p:cNvPicPr/>
                <p:nvPr/>
              </p:nvPicPr>
              <p:blipFill>
                <a:blip r:embed="rId389"/>
                <a:stretch>
                  <a:fillRect/>
                </a:stretch>
              </p:blipFill>
              <p:spPr>
                <a:xfrm>
                  <a:off x="4166075" y="6155823"/>
                  <a:ext cx="31320" cy="168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0">
              <p14:nvContentPartPr>
                <p14:cNvPr id="236" name="Ink 235">
                  <a:extLst>
                    <a:ext uri="{FF2B5EF4-FFF2-40B4-BE49-F238E27FC236}">
                      <a16:creationId xmlns:a16="http://schemas.microsoft.com/office/drawing/2014/main" xmlns="" id="{60BBD831-45B1-A045-8DD9-F39FC2107E66}"/>
                    </a:ext>
                  </a:extLst>
                </p14:cNvPr>
                <p14:cNvContentPartPr/>
                <p14:nvPr/>
              </p14:nvContentPartPr>
              <p14:xfrm>
                <a:off x="4383155" y="6132783"/>
                <a:ext cx="19080" cy="145080"/>
              </p14:xfrm>
            </p:contentPart>
          </mc:Choice>
          <mc:Fallback>
            <p:pic>
              <p:nvPicPr>
                <p:cNvPr id="236" name="Ink 2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0BBD831-45B1-A045-8DD9-F39FC2107E66}"/>
                    </a:ext>
                  </a:extLst>
                </p:cNvPr>
                <p:cNvPicPr/>
                <p:nvPr/>
              </p:nvPicPr>
              <p:blipFill>
                <a:blip r:embed="rId391"/>
                <a:stretch>
                  <a:fillRect/>
                </a:stretch>
              </p:blipFill>
              <p:spPr>
                <a:xfrm>
                  <a:off x="4373795" y="6123400"/>
                  <a:ext cx="36720" cy="16276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2">
              <p14:nvContentPartPr>
                <p14:cNvPr id="237" name="Ink 236">
                  <a:extLst>
                    <a:ext uri="{FF2B5EF4-FFF2-40B4-BE49-F238E27FC236}">
                      <a16:creationId xmlns:a16="http://schemas.microsoft.com/office/drawing/2014/main" xmlns="" id="{2911EC8C-5B2D-7340-BA2B-010CD86D24AD}"/>
                    </a:ext>
                  </a:extLst>
                </p14:cNvPr>
                <p14:cNvContentPartPr/>
                <p14:nvPr/>
              </p14:nvContentPartPr>
              <p14:xfrm>
                <a:off x="4527875" y="6094983"/>
                <a:ext cx="170280" cy="176400"/>
              </p14:xfrm>
            </p:contentPart>
          </mc:Choice>
          <mc:Fallback>
            <p:pic>
              <p:nvPicPr>
                <p:cNvPr id="237" name="Ink 2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911EC8C-5B2D-7340-BA2B-010CD86D24AD}"/>
                    </a:ext>
                  </a:extLst>
                </p:cNvPr>
                <p:cNvPicPr/>
                <p:nvPr/>
              </p:nvPicPr>
              <p:blipFill>
                <a:blip r:embed="rId393"/>
                <a:stretch>
                  <a:fillRect/>
                </a:stretch>
              </p:blipFill>
              <p:spPr>
                <a:xfrm>
                  <a:off x="4518155" y="6085623"/>
                  <a:ext cx="18936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4">
              <p14:nvContentPartPr>
                <p14:cNvPr id="238" name="Ink 237">
                  <a:extLst>
                    <a:ext uri="{FF2B5EF4-FFF2-40B4-BE49-F238E27FC236}">
                      <a16:creationId xmlns:a16="http://schemas.microsoft.com/office/drawing/2014/main" xmlns="" id="{68779B55-C558-F64E-B997-4B46AA6EC21D}"/>
                    </a:ext>
                  </a:extLst>
                </p14:cNvPr>
                <p14:cNvContentPartPr/>
                <p14:nvPr/>
              </p14:nvContentPartPr>
              <p14:xfrm>
                <a:off x="4824875" y="6114063"/>
                <a:ext cx="105120" cy="119880"/>
              </p14:xfrm>
            </p:contentPart>
          </mc:Choice>
          <mc:Fallback>
            <p:pic>
              <p:nvPicPr>
                <p:cNvPr id="238" name="Ink 2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8779B55-C558-F64E-B997-4B46AA6EC21D}"/>
                    </a:ext>
                  </a:extLst>
                </p:cNvPr>
                <p:cNvPicPr/>
                <p:nvPr/>
              </p:nvPicPr>
              <p:blipFill>
                <a:blip r:embed="rId395"/>
                <a:stretch>
                  <a:fillRect/>
                </a:stretch>
              </p:blipFill>
              <p:spPr>
                <a:xfrm>
                  <a:off x="4815515" y="6104703"/>
                  <a:ext cx="12384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6">
              <p14:nvContentPartPr>
                <p14:cNvPr id="239" name="Ink 238">
                  <a:extLst>
                    <a:ext uri="{FF2B5EF4-FFF2-40B4-BE49-F238E27FC236}">
                      <a16:creationId xmlns:a16="http://schemas.microsoft.com/office/drawing/2014/main" xmlns="" id="{C1DEC042-EF45-3C46-8031-56FE4E7B8B9D}"/>
                    </a:ext>
                  </a:extLst>
                </p14:cNvPr>
                <p14:cNvContentPartPr/>
                <p14:nvPr/>
              </p14:nvContentPartPr>
              <p14:xfrm>
                <a:off x="4836035" y="6101463"/>
                <a:ext cx="189000" cy="31680"/>
              </p14:xfrm>
            </p:contentPart>
          </mc:Choice>
          <mc:Fallback>
            <p:pic>
              <p:nvPicPr>
                <p:cNvPr id="239" name="Ink 2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1DEC042-EF45-3C46-8031-56FE4E7B8B9D}"/>
                    </a:ext>
                  </a:extLst>
                </p:cNvPr>
                <p:cNvPicPr/>
                <p:nvPr/>
              </p:nvPicPr>
              <p:blipFill>
                <a:blip r:embed="rId397"/>
                <a:stretch>
                  <a:fillRect/>
                </a:stretch>
              </p:blipFill>
              <p:spPr>
                <a:xfrm>
                  <a:off x="4826675" y="6093276"/>
                  <a:ext cx="206640" cy="4912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8">
              <p14:nvContentPartPr>
                <p14:cNvPr id="242" name="Ink 241">
                  <a:extLst>
                    <a:ext uri="{FF2B5EF4-FFF2-40B4-BE49-F238E27FC236}">
                      <a16:creationId xmlns:a16="http://schemas.microsoft.com/office/drawing/2014/main" xmlns="" id="{E200427D-5A08-1743-9DEC-820874FDD2DF}"/>
                    </a:ext>
                  </a:extLst>
                </p14:cNvPr>
                <p14:cNvContentPartPr/>
                <p14:nvPr/>
              </p14:nvContentPartPr>
              <p14:xfrm>
                <a:off x="5049515" y="6126663"/>
                <a:ext cx="157680" cy="170280"/>
              </p14:xfrm>
            </p:contentPart>
          </mc:Choice>
          <mc:Fallback>
            <p:pic>
              <p:nvPicPr>
                <p:cNvPr id="242" name="Ink 2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200427D-5A08-1743-9DEC-820874FDD2DF}"/>
                    </a:ext>
                  </a:extLst>
                </p:cNvPr>
                <p:cNvPicPr/>
                <p:nvPr/>
              </p:nvPicPr>
              <p:blipFill>
                <a:blip r:embed="rId399"/>
                <a:stretch>
                  <a:fillRect/>
                </a:stretch>
              </p:blipFill>
              <p:spPr>
                <a:xfrm>
                  <a:off x="5039773" y="6117303"/>
                  <a:ext cx="177164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0">
              <p14:nvContentPartPr>
                <p14:cNvPr id="243" name="Ink 242">
                  <a:extLst>
                    <a:ext uri="{FF2B5EF4-FFF2-40B4-BE49-F238E27FC236}">
                      <a16:creationId xmlns:a16="http://schemas.microsoft.com/office/drawing/2014/main" xmlns="" id="{87A65697-4456-CA48-AB39-A08BEFAE144D}"/>
                    </a:ext>
                  </a:extLst>
                </p14:cNvPr>
                <p14:cNvContentPartPr/>
                <p14:nvPr/>
              </p14:nvContentPartPr>
              <p14:xfrm>
                <a:off x="5307275" y="6151503"/>
                <a:ext cx="138600" cy="94680"/>
              </p14:xfrm>
            </p:contentPart>
          </mc:Choice>
          <mc:Fallback>
            <p:pic>
              <p:nvPicPr>
                <p:cNvPr id="243" name="Ink 2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7A65697-4456-CA48-AB39-A08BEFAE144D}"/>
                    </a:ext>
                  </a:extLst>
                </p:cNvPr>
                <p:cNvPicPr/>
                <p:nvPr/>
              </p:nvPicPr>
              <p:blipFill>
                <a:blip r:embed="rId401"/>
                <a:stretch>
                  <a:fillRect/>
                </a:stretch>
              </p:blipFill>
              <p:spPr>
                <a:xfrm>
                  <a:off x="5298995" y="6142503"/>
                  <a:ext cx="15624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2">
              <p14:nvContentPartPr>
                <p14:cNvPr id="244" name="Ink 243">
                  <a:extLst>
                    <a:ext uri="{FF2B5EF4-FFF2-40B4-BE49-F238E27FC236}">
                      <a16:creationId xmlns:a16="http://schemas.microsoft.com/office/drawing/2014/main" xmlns="" id="{E4B06552-FAB2-C24B-A713-3CEA8DE7FF17}"/>
                    </a:ext>
                  </a:extLst>
                </p14:cNvPr>
                <p14:cNvContentPartPr/>
                <p14:nvPr/>
              </p14:nvContentPartPr>
              <p14:xfrm>
                <a:off x="5301155" y="6120183"/>
                <a:ext cx="119880" cy="38160"/>
              </p14:xfrm>
            </p:contentPart>
          </mc:Choice>
          <mc:Fallback>
            <p:pic>
              <p:nvPicPr>
                <p:cNvPr id="244" name="Ink 2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4B06552-FAB2-C24B-A713-3CEA8DE7FF17}"/>
                    </a:ext>
                  </a:extLst>
                </p:cNvPr>
                <p:cNvPicPr/>
                <p:nvPr/>
              </p:nvPicPr>
              <p:blipFill>
                <a:blip r:embed="rId403"/>
                <a:stretch>
                  <a:fillRect/>
                </a:stretch>
              </p:blipFill>
              <p:spPr>
                <a:xfrm>
                  <a:off x="5291435" y="6111097"/>
                  <a:ext cx="137880" cy="5705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4">
              <p14:nvContentPartPr>
                <p14:cNvPr id="245" name="Ink 244">
                  <a:extLst>
                    <a:ext uri="{FF2B5EF4-FFF2-40B4-BE49-F238E27FC236}">
                      <a16:creationId xmlns:a16="http://schemas.microsoft.com/office/drawing/2014/main" xmlns="" id="{EB439D7E-41A7-9949-85A1-6E45AB08D951}"/>
                    </a:ext>
                  </a:extLst>
                </p14:cNvPr>
                <p14:cNvContentPartPr/>
                <p14:nvPr/>
              </p14:nvContentPartPr>
              <p14:xfrm>
                <a:off x="5547035" y="6114063"/>
                <a:ext cx="124560" cy="113400"/>
              </p14:xfrm>
            </p:contentPart>
          </mc:Choice>
          <mc:Fallback>
            <p:pic>
              <p:nvPicPr>
                <p:cNvPr id="245" name="Ink 2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B439D7E-41A7-9949-85A1-6E45AB08D951}"/>
                    </a:ext>
                  </a:extLst>
                </p:cNvPr>
                <p:cNvPicPr/>
                <p:nvPr/>
              </p:nvPicPr>
              <p:blipFill>
                <a:blip r:embed="rId405"/>
                <a:stretch>
                  <a:fillRect/>
                </a:stretch>
              </p:blipFill>
              <p:spPr>
                <a:xfrm>
                  <a:off x="5537343" y="6105063"/>
                  <a:ext cx="142867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6">
              <p14:nvContentPartPr>
                <p14:cNvPr id="246" name="Ink 245">
                  <a:extLst>
                    <a:ext uri="{FF2B5EF4-FFF2-40B4-BE49-F238E27FC236}">
                      <a16:creationId xmlns:a16="http://schemas.microsoft.com/office/drawing/2014/main" xmlns="" id="{8BA37FAB-971B-3E44-A727-272988E05250}"/>
                    </a:ext>
                  </a:extLst>
                </p14:cNvPr>
                <p14:cNvContentPartPr/>
                <p14:nvPr/>
              </p14:nvContentPartPr>
              <p14:xfrm>
                <a:off x="5766275" y="6069783"/>
                <a:ext cx="207720" cy="176400"/>
              </p14:xfrm>
            </p:contentPart>
          </mc:Choice>
          <mc:Fallback>
            <p:pic>
              <p:nvPicPr>
                <p:cNvPr id="246" name="Ink 2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A37FAB-971B-3E44-A727-272988E05250}"/>
                    </a:ext>
                  </a:extLst>
                </p:cNvPr>
                <p:cNvPicPr/>
                <p:nvPr/>
              </p:nvPicPr>
              <p:blipFill>
                <a:blip r:embed="rId407"/>
                <a:stretch>
                  <a:fillRect/>
                </a:stretch>
              </p:blipFill>
              <p:spPr>
                <a:xfrm>
                  <a:off x="5756915" y="6060423"/>
                  <a:ext cx="22572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8">
              <p14:nvContentPartPr>
                <p14:cNvPr id="247" name="Ink 246">
                  <a:extLst>
                    <a:ext uri="{FF2B5EF4-FFF2-40B4-BE49-F238E27FC236}">
                      <a16:creationId xmlns:a16="http://schemas.microsoft.com/office/drawing/2014/main" xmlns="" id="{D3AE3A5B-376B-CC40-8D1F-E0923C688E86}"/>
                    </a:ext>
                  </a:extLst>
                </p14:cNvPr>
                <p14:cNvContentPartPr/>
                <p14:nvPr/>
              </p14:nvContentPartPr>
              <p14:xfrm>
                <a:off x="5873195" y="6157983"/>
                <a:ext cx="245520" cy="6480"/>
              </p14:xfrm>
            </p:contentPart>
          </mc:Choice>
          <mc:Fallback>
            <p:pic>
              <p:nvPicPr>
                <p:cNvPr id="247" name="Ink 2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3AE3A5B-376B-CC40-8D1F-E0923C688E86}"/>
                    </a:ext>
                  </a:extLst>
                </p:cNvPr>
                <p:cNvPicPr/>
                <p:nvPr/>
              </p:nvPicPr>
              <p:blipFill>
                <a:blip r:embed="rId409"/>
                <a:stretch>
                  <a:fillRect/>
                </a:stretch>
              </p:blipFill>
              <p:spPr>
                <a:xfrm>
                  <a:off x="5864555" y="6149116"/>
                  <a:ext cx="262440" cy="23874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3164510359"/>
      </p:ext>
    </p:ext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18" name="Group 17">
            <a:extLst>
              <a:ext uri="{FF2B5EF4-FFF2-40B4-BE49-F238E27FC236}">
                <a16:creationId xmlns:a16="http://schemas.microsoft.com/office/drawing/2014/main" xmlns="" id="{DD8850D8-4D8C-E745-AAA8-5C92B6A4D195}"/>
              </a:ext>
            </a:extLst>
          </p:cNvPr>
          <p:cNvGrpSpPr/>
          <p:nvPr/>
        </p:nvGrpSpPr>
        <p:grpSpPr>
          <a:xfrm>
            <a:off x="2549795" y="1367103"/>
            <a:ext cx="1653840" cy="528480"/>
            <a:chOff x="1025795" y="1367103"/>
            <a:chExt cx="1653840" cy="528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351B5E3C-91B3-0148-8A76-254CEB45EFF0}"/>
                    </a:ext>
                  </a:extLst>
                </p14:cNvPr>
                <p14:cNvContentPartPr/>
                <p14:nvPr/>
              </p14:nvContentPartPr>
              <p14:xfrm>
                <a:off x="1025795" y="1455303"/>
                <a:ext cx="163800" cy="2203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51B5E3C-91B3-0148-8A76-254CEB45EFF0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017155" y="1446303"/>
                  <a:ext cx="182520" cy="23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9B7AE32E-6C21-5942-85EB-56350F9D08C3}"/>
                    </a:ext>
                  </a:extLst>
                </p14:cNvPr>
                <p14:cNvContentPartPr/>
                <p14:nvPr/>
              </p14:nvContentPartPr>
              <p14:xfrm>
                <a:off x="1283555" y="1430103"/>
                <a:ext cx="163800" cy="2268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B7AE32E-6C21-5942-85EB-56350F9D08C3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274195" y="1420383"/>
                  <a:ext cx="182880" cy="24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E34E2C58-64F5-7049-AA2B-C2AB2A7146BA}"/>
                    </a:ext>
                  </a:extLst>
                </p14:cNvPr>
                <p14:cNvContentPartPr/>
                <p14:nvPr/>
              </p14:nvContentPartPr>
              <p14:xfrm>
                <a:off x="1503875" y="1612263"/>
                <a:ext cx="31680" cy="11340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34E2C58-64F5-7049-AA2B-C2AB2A7146BA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494155" y="1602543"/>
                  <a:ext cx="50760" cy="132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90D94DCB-692B-C94F-A78C-F0B2CB82D881}"/>
                    </a:ext>
                  </a:extLst>
                </p14:cNvPr>
                <p14:cNvContentPartPr/>
                <p14:nvPr/>
              </p14:nvContentPartPr>
              <p14:xfrm>
                <a:off x="1729955" y="1392303"/>
                <a:ext cx="100800" cy="23292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0D94DCB-692B-C94F-A78C-F0B2CB82D88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719515" y="1382957"/>
                  <a:ext cx="120600" cy="25125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6441AFAA-52A1-8548-85AE-CE4F7649AF50}"/>
                    </a:ext>
                  </a:extLst>
                </p14:cNvPr>
                <p14:cNvContentPartPr/>
                <p14:nvPr/>
              </p14:nvContentPartPr>
              <p14:xfrm>
                <a:off x="1905995" y="1474023"/>
                <a:ext cx="107280" cy="1260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441AFAA-52A1-8548-85AE-CE4F7649AF50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895555" y="1464663"/>
                  <a:ext cx="12780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6BEBF1E7-4556-D445-B924-1C274C29A4BD}"/>
                    </a:ext>
                  </a:extLst>
                </p14:cNvPr>
                <p14:cNvContentPartPr/>
                <p14:nvPr/>
              </p14:nvContentPartPr>
              <p14:xfrm>
                <a:off x="2094635" y="1404903"/>
                <a:ext cx="295920" cy="20160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EBF1E7-4556-D445-B924-1C274C29A4BD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084543" y="1395183"/>
                  <a:ext cx="314302" cy="22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3CD3B356-46E6-A040-8420-B8A49B03E633}"/>
                    </a:ext>
                  </a:extLst>
                </p14:cNvPr>
                <p14:cNvContentPartPr/>
                <p14:nvPr/>
              </p14:nvContentPartPr>
              <p14:xfrm>
                <a:off x="2321075" y="1474023"/>
                <a:ext cx="88200" cy="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CD3B356-46E6-A040-8420-B8A49B03E63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312112" y="1465023"/>
                  <a:ext cx="106127" cy="18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B83D834D-3375-8242-B763-6FC0616C295D}"/>
                    </a:ext>
                  </a:extLst>
                </p14:cNvPr>
                <p14:cNvContentPartPr/>
                <p14:nvPr/>
              </p14:nvContentPartPr>
              <p14:xfrm>
                <a:off x="2503235" y="1367103"/>
                <a:ext cx="176400" cy="26424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83D834D-3375-8242-B763-6FC0616C295D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493875" y="1357383"/>
                  <a:ext cx="196560" cy="28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7E792F43-637A-9648-9335-9F447C9479DD}"/>
                    </a:ext>
                  </a:extLst>
                </p14:cNvPr>
                <p14:cNvContentPartPr/>
                <p14:nvPr/>
              </p14:nvContentPartPr>
              <p14:xfrm>
                <a:off x="1038395" y="1813503"/>
                <a:ext cx="1439280" cy="8208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E792F43-637A-9648-9335-9F447C9479DD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029035" y="1802703"/>
                  <a:ext cx="1457280" cy="102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" name="Group 16">
            <a:extLst>
              <a:ext uri="{FF2B5EF4-FFF2-40B4-BE49-F238E27FC236}">
                <a16:creationId xmlns:a16="http://schemas.microsoft.com/office/drawing/2014/main" xmlns="" id="{3711E6CE-85E9-774B-A6AB-C52CF8367D21}"/>
              </a:ext>
            </a:extLst>
          </p:cNvPr>
          <p:cNvGrpSpPr/>
          <p:nvPr/>
        </p:nvGrpSpPr>
        <p:grpSpPr>
          <a:xfrm>
            <a:off x="3121835" y="2052543"/>
            <a:ext cx="635400" cy="352080"/>
            <a:chOff x="1597835" y="2052543"/>
            <a:chExt cx="635400" cy="35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DAFF06A1-2B9C-7E46-9EF5-4D85334BEEF3}"/>
                    </a:ext>
                  </a:extLst>
                </p14:cNvPr>
                <p14:cNvContentPartPr/>
                <p14:nvPr/>
              </p14:nvContentPartPr>
              <p14:xfrm>
                <a:off x="1597835" y="2052543"/>
                <a:ext cx="132480" cy="2016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AFF06A1-2B9C-7E46-9EF5-4D85334BEEF3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1588475" y="2043183"/>
                  <a:ext cx="15156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2C2DB2B5-5221-524F-9857-3F02F09C0D5F}"/>
                    </a:ext>
                  </a:extLst>
                </p14:cNvPr>
                <p14:cNvContentPartPr/>
                <p14:nvPr/>
              </p14:nvContentPartPr>
              <p14:xfrm>
                <a:off x="1855955" y="2077743"/>
                <a:ext cx="189000" cy="23940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C2DB2B5-5221-524F-9857-3F02F09C0D5F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1846595" y="2068023"/>
                  <a:ext cx="207720" cy="25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8CB2B083-0BCE-194B-ABFD-7023F724C024}"/>
                    </a:ext>
                  </a:extLst>
                </p14:cNvPr>
                <p14:cNvContentPartPr/>
                <p14:nvPr/>
              </p14:nvContentPartPr>
              <p14:xfrm>
                <a:off x="2214155" y="2222103"/>
                <a:ext cx="19080" cy="18252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B2B083-0BCE-194B-ABFD-7023F724C02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2204968" y="2212743"/>
                  <a:ext cx="38513" cy="201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xmlns="" id="{777ED8FA-326F-3D4B-AB2F-BBD0BCE360B4}"/>
              </a:ext>
            </a:extLst>
          </p:cNvPr>
          <p:cNvGrpSpPr/>
          <p:nvPr/>
        </p:nvGrpSpPr>
        <p:grpSpPr>
          <a:xfrm>
            <a:off x="4524035" y="1782183"/>
            <a:ext cx="214200" cy="88200"/>
            <a:chOff x="3000035" y="1782183"/>
            <a:chExt cx="214200" cy="8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CE1368D6-F442-4D47-8BAF-AE75982D6912}"/>
                    </a:ext>
                  </a:extLst>
                </p14:cNvPr>
                <p14:cNvContentPartPr/>
                <p14:nvPr/>
              </p14:nvContentPartPr>
              <p14:xfrm>
                <a:off x="3000035" y="1782183"/>
                <a:ext cx="157680" cy="129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E1368D6-F442-4D47-8BAF-AE75982D6912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2991375" y="1774263"/>
                  <a:ext cx="174278" cy="29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5CDDDC2F-AC3A-524D-B458-F3A9B091C2B0}"/>
                    </a:ext>
                  </a:extLst>
                </p14:cNvPr>
                <p14:cNvContentPartPr/>
                <p14:nvPr/>
              </p14:nvContentPartPr>
              <p14:xfrm>
                <a:off x="3037835" y="1857423"/>
                <a:ext cx="176400" cy="1296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CDDDC2F-AC3A-524D-B458-F3A9B091C2B0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028835" y="1848063"/>
                  <a:ext cx="194040" cy="30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xmlns="" id="{A78F403E-B30F-EE43-87F9-9C6FAB6BB5CC}"/>
              </a:ext>
            </a:extLst>
          </p:cNvPr>
          <p:cNvGrpSpPr/>
          <p:nvPr/>
        </p:nvGrpSpPr>
        <p:grpSpPr>
          <a:xfrm>
            <a:off x="5435555" y="1555743"/>
            <a:ext cx="1326960" cy="295920"/>
            <a:chOff x="3911555" y="1555743"/>
            <a:chExt cx="1326960" cy="295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DDB48ECE-1FD7-C747-AA6A-FAAE1E904398}"/>
                    </a:ext>
                  </a:extLst>
                </p14:cNvPr>
                <p14:cNvContentPartPr/>
                <p14:nvPr/>
              </p14:nvContentPartPr>
              <p14:xfrm>
                <a:off x="3911555" y="1606863"/>
                <a:ext cx="163800" cy="20016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DB48ECE-1FD7-C747-AA6A-FAAE1E904398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901475" y="1596783"/>
                  <a:ext cx="182160" cy="220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E2AC5A7C-60D3-224F-B475-261B36F8C5DC}"/>
                    </a:ext>
                  </a:extLst>
                </p14:cNvPr>
                <p14:cNvContentPartPr/>
                <p14:nvPr/>
              </p14:nvContentPartPr>
              <p14:xfrm>
                <a:off x="4150595" y="1744383"/>
                <a:ext cx="38160" cy="1072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2AC5A7C-60D3-224F-B475-261B36F8C5D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141595" y="1735383"/>
                  <a:ext cx="5616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2F649EF4-143A-C646-9EF3-2F589740C7B2}"/>
                    </a:ext>
                  </a:extLst>
                </p14:cNvPr>
                <p14:cNvContentPartPr/>
                <p14:nvPr/>
              </p14:nvContentPartPr>
              <p14:xfrm>
                <a:off x="4326635" y="1568343"/>
                <a:ext cx="88200" cy="25812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F649EF4-143A-C646-9EF3-2F589740C7B2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316596" y="1558637"/>
                  <a:ext cx="107561" cy="276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AF961579-E162-EA41-B37A-7D780FDE019F}"/>
                    </a:ext>
                  </a:extLst>
                </p14:cNvPr>
                <p14:cNvContentPartPr/>
                <p14:nvPr/>
              </p14:nvContentPartPr>
              <p14:xfrm>
                <a:off x="4446155" y="1662663"/>
                <a:ext cx="100800" cy="1134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F961579-E162-EA41-B37A-7D780FDE019F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4436111" y="1653333"/>
                  <a:ext cx="120171" cy="1324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AE0A3FD7-A7AE-454B-AA40-6E776791276F}"/>
                    </a:ext>
                  </a:extLst>
                </p14:cNvPr>
                <p14:cNvContentPartPr/>
                <p14:nvPr/>
              </p14:nvContentPartPr>
              <p14:xfrm>
                <a:off x="4628315" y="1606863"/>
                <a:ext cx="302040" cy="16956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E0A3FD7-A7AE-454B-AA40-6E776791276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4618955" y="1597143"/>
                  <a:ext cx="31968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4979656D-9F07-B84C-BA5A-5F7A55B3F0AE}"/>
                    </a:ext>
                  </a:extLst>
                </p14:cNvPr>
                <p14:cNvContentPartPr/>
                <p14:nvPr/>
              </p14:nvContentPartPr>
              <p14:xfrm>
                <a:off x="4905155" y="1656183"/>
                <a:ext cx="94680" cy="1296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79656D-9F07-B84C-BA5A-5F7A55B3F0A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4895795" y="1647903"/>
                  <a:ext cx="1123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66244DFD-3F5B-C14A-ABAA-2963038ACF71}"/>
                    </a:ext>
                  </a:extLst>
                </p14:cNvPr>
                <p14:cNvContentPartPr/>
                <p14:nvPr/>
              </p14:nvContentPartPr>
              <p14:xfrm>
                <a:off x="5087315" y="1555743"/>
                <a:ext cx="151200" cy="26424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6244DFD-3F5B-C14A-ABAA-2963038ACF71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077955" y="1546383"/>
                  <a:ext cx="169920" cy="282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xmlns="" id="{0DB80E09-660F-0C4A-880C-EBF35A552E2F}"/>
              </a:ext>
            </a:extLst>
          </p:cNvPr>
          <p:cNvGrpSpPr/>
          <p:nvPr/>
        </p:nvGrpSpPr>
        <p:grpSpPr>
          <a:xfrm>
            <a:off x="7032515" y="1360983"/>
            <a:ext cx="635400" cy="597600"/>
            <a:chOff x="5508515" y="1360983"/>
            <a:chExt cx="635400" cy="597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AB4BE023-0073-6044-AC16-FE814785A74A}"/>
                    </a:ext>
                  </a:extLst>
                </p14:cNvPr>
                <p14:cNvContentPartPr/>
                <p14:nvPr/>
              </p14:nvContentPartPr>
              <p14:xfrm>
                <a:off x="5508515" y="1360983"/>
                <a:ext cx="245520" cy="59760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B4BE023-0073-6044-AC16-FE814785A74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499155" y="1351983"/>
                  <a:ext cx="263520" cy="61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xmlns="" id="{6E3950E5-4E19-2B46-AB37-E5D5ED0CFE05}"/>
                    </a:ext>
                  </a:extLst>
                </p14:cNvPr>
                <p14:cNvContentPartPr/>
                <p14:nvPr/>
              </p14:nvContentPartPr>
              <p14:xfrm>
                <a:off x="5797955" y="1600383"/>
                <a:ext cx="25560" cy="15696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E3950E5-4E19-2B46-AB37-E5D5ED0CFE0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5788595" y="1591362"/>
                  <a:ext cx="43560" cy="17464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xmlns="" id="{B4E4749D-E987-994F-B13D-7E53AE104190}"/>
                    </a:ext>
                  </a:extLst>
                </p14:cNvPr>
                <p14:cNvContentPartPr/>
                <p14:nvPr/>
              </p14:nvContentPartPr>
              <p14:xfrm>
                <a:off x="5967515" y="1675263"/>
                <a:ext cx="176400" cy="190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E4749D-E987-994F-B13D-7E53AE104190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5958155" y="1665723"/>
                  <a:ext cx="194760" cy="3745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xmlns="" id="{14187CB3-2E87-8846-9C3F-77CE8FD1DCCF}"/>
              </a:ext>
            </a:extLst>
          </p:cNvPr>
          <p:cNvGrpSpPr/>
          <p:nvPr/>
        </p:nvGrpSpPr>
        <p:grpSpPr>
          <a:xfrm>
            <a:off x="7956635" y="1316703"/>
            <a:ext cx="1421640" cy="572400"/>
            <a:chOff x="6432635" y="1316703"/>
            <a:chExt cx="1421640" cy="572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xmlns="" id="{770682C6-7FF0-784C-B099-758EB927019F}"/>
                    </a:ext>
                  </a:extLst>
                </p14:cNvPr>
                <p14:cNvContentPartPr/>
                <p14:nvPr/>
              </p14:nvContentPartPr>
              <p14:xfrm>
                <a:off x="6432635" y="1531263"/>
                <a:ext cx="170280" cy="1695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70682C6-7FF0-784C-B099-758EB927019F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422915" y="1521522"/>
                  <a:ext cx="188280" cy="18868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xmlns="" id="{7AC4049F-8C61-104A-A626-CA2508283A24}"/>
                    </a:ext>
                  </a:extLst>
                </p14:cNvPr>
                <p14:cNvContentPartPr/>
                <p14:nvPr/>
              </p14:nvContentPartPr>
              <p14:xfrm>
                <a:off x="6671675" y="1650063"/>
                <a:ext cx="31680" cy="10728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AC4049F-8C61-104A-A626-CA2508283A24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661595" y="1640671"/>
                  <a:ext cx="50760" cy="12570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xmlns="" id="{457D390F-F0B2-104B-90CF-83AC3378D595}"/>
                    </a:ext>
                  </a:extLst>
                </p14:cNvPr>
                <p14:cNvContentPartPr/>
                <p14:nvPr/>
              </p14:nvContentPartPr>
              <p14:xfrm>
                <a:off x="6822515" y="1492743"/>
                <a:ext cx="107280" cy="22680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57D390F-F0B2-104B-90CF-83AC3378D59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812795" y="1483023"/>
                  <a:ext cx="126360" cy="245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xmlns="" id="{6D27B877-04E6-2444-9B9E-B955B666CF19}"/>
                    </a:ext>
                  </a:extLst>
                </p14:cNvPr>
                <p14:cNvContentPartPr/>
                <p14:nvPr/>
              </p14:nvContentPartPr>
              <p14:xfrm>
                <a:off x="6973355" y="1574463"/>
                <a:ext cx="88560" cy="882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D27B877-04E6-2444-9B9E-B955B666CF19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6963595" y="1565823"/>
                  <a:ext cx="107718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307DFA28-0002-6E41-84B9-7E7CBA3BC825}"/>
                    </a:ext>
                  </a:extLst>
                </p14:cNvPr>
                <p14:cNvContentPartPr/>
                <p14:nvPr/>
              </p14:nvContentPartPr>
              <p14:xfrm>
                <a:off x="7143275" y="1487343"/>
                <a:ext cx="276840" cy="1756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07DFA28-0002-6E41-84B9-7E7CBA3BC825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7133927" y="1477623"/>
                  <a:ext cx="294457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11ACCA3C-A6F4-A045-8C1F-FCB203376379}"/>
                    </a:ext>
                  </a:extLst>
                </p14:cNvPr>
                <p14:cNvContentPartPr/>
                <p14:nvPr/>
              </p14:nvContentPartPr>
              <p14:xfrm>
                <a:off x="7375835" y="1574463"/>
                <a:ext cx="126000" cy="64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1ACCA3C-A6F4-A045-8C1F-FCB203376379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7366475" y="1565103"/>
                  <a:ext cx="14472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2AD9E939-57DC-084B-93D7-29ADF2C87CFD}"/>
                    </a:ext>
                  </a:extLst>
                </p14:cNvPr>
                <p14:cNvContentPartPr/>
                <p14:nvPr/>
              </p14:nvContentPartPr>
              <p14:xfrm>
                <a:off x="7526675" y="1436223"/>
                <a:ext cx="195120" cy="30204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AD9E939-57DC-084B-93D7-29ADF2C87CF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7517315" y="1426863"/>
                  <a:ext cx="214200" cy="31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A2E61AA6-40A7-6B4F-9EBA-FF94DA7904AE}"/>
                    </a:ext>
                  </a:extLst>
                </p14:cNvPr>
                <p14:cNvContentPartPr/>
                <p14:nvPr/>
              </p14:nvContentPartPr>
              <p14:xfrm>
                <a:off x="7602275" y="1316703"/>
                <a:ext cx="252000" cy="5724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2E61AA6-40A7-6B4F-9EBA-FF94DA7904AE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7593275" y="1307703"/>
                  <a:ext cx="270360" cy="591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0" name="Group 49">
            <a:extLst>
              <a:ext uri="{FF2B5EF4-FFF2-40B4-BE49-F238E27FC236}">
                <a16:creationId xmlns:a16="http://schemas.microsoft.com/office/drawing/2014/main" xmlns="" id="{0065B5A6-44B8-F840-8585-A7A9D5470A19}"/>
              </a:ext>
            </a:extLst>
          </p:cNvPr>
          <p:cNvGrpSpPr/>
          <p:nvPr/>
        </p:nvGrpSpPr>
        <p:grpSpPr>
          <a:xfrm>
            <a:off x="7202435" y="744663"/>
            <a:ext cx="1383480" cy="434160"/>
            <a:chOff x="5678435" y="744663"/>
            <a:chExt cx="1383480" cy="434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xmlns="" id="{9F8F476A-2974-2E4E-B7BD-7F3D29192AAA}"/>
                    </a:ext>
                  </a:extLst>
                </p14:cNvPr>
                <p14:cNvContentPartPr/>
                <p14:nvPr/>
              </p14:nvContentPartPr>
              <p14:xfrm>
                <a:off x="5678435" y="939783"/>
                <a:ext cx="390240" cy="2016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F8F476A-2974-2E4E-B7BD-7F3D29192AAA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669435" y="931143"/>
                  <a:ext cx="40788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61A7DB69-F217-314D-B8F4-AFB32A40EECD}"/>
                    </a:ext>
                  </a:extLst>
                </p14:cNvPr>
                <p14:cNvContentPartPr/>
                <p14:nvPr/>
              </p14:nvContentPartPr>
              <p14:xfrm>
                <a:off x="6005315" y="920703"/>
                <a:ext cx="44280" cy="946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1A7DB69-F217-314D-B8F4-AFB32A40EECD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996388" y="911703"/>
                  <a:ext cx="62492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B6FA0BCA-1703-A24D-809D-27E8182CE1D7}"/>
                    </a:ext>
                  </a:extLst>
                </p14:cNvPr>
                <p14:cNvContentPartPr/>
                <p14:nvPr/>
              </p14:nvContentPartPr>
              <p14:xfrm>
                <a:off x="6174875" y="813783"/>
                <a:ext cx="207720" cy="13248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FA0BCA-1703-A24D-809D-27E8182CE1D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6165515" y="805503"/>
                  <a:ext cx="22644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18079D69-971B-F94A-BC95-59B4C8468503}"/>
                    </a:ext>
                  </a:extLst>
                </p14:cNvPr>
                <p14:cNvContentPartPr/>
                <p14:nvPr/>
              </p14:nvContentPartPr>
              <p14:xfrm>
                <a:off x="6407795" y="744663"/>
                <a:ext cx="365040" cy="32652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8079D69-971B-F94A-BC95-59B4C846850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6398795" y="735663"/>
                  <a:ext cx="382680" cy="345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xmlns="" id="{AEE8E76B-8208-914C-9351-01F21A9EE4B8}"/>
                    </a:ext>
                  </a:extLst>
                </p14:cNvPr>
                <p14:cNvContentPartPr/>
                <p14:nvPr/>
              </p14:nvContentPartPr>
              <p14:xfrm>
                <a:off x="6923315" y="775983"/>
                <a:ext cx="88200" cy="1638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EE8E76B-8208-914C-9351-01F21A9EE4B8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913993" y="766623"/>
                  <a:ext cx="106844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xmlns="" id="{B6D0E515-35FD-9C40-83D4-43B355E4D308}"/>
                    </a:ext>
                  </a:extLst>
                </p14:cNvPr>
                <p14:cNvContentPartPr/>
                <p14:nvPr/>
              </p14:nvContentPartPr>
              <p14:xfrm>
                <a:off x="7042835" y="977223"/>
                <a:ext cx="19080" cy="1296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D0E515-35FD-9C40-83D4-43B355E4D308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033115" y="967503"/>
                  <a:ext cx="3852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8A0C301D-3E8B-5940-B907-5F676F35C6C7}"/>
                    </a:ext>
                  </a:extLst>
                </p14:cNvPr>
                <p14:cNvContentPartPr/>
                <p14:nvPr/>
              </p14:nvContentPartPr>
              <p14:xfrm>
                <a:off x="6363515" y="1159743"/>
                <a:ext cx="245520" cy="190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A0C301D-3E8B-5940-B907-5F676F35C6C7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6354155" y="1150556"/>
                  <a:ext cx="263520" cy="3674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xmlns="" id="{EF08F217-DEC7-7B49-A713-50004D465DCA}"/>
              </a:ext>
            </a:extLst>
          </p:cNvPr>
          <p:cNvGrpSpPr/>
          <p:nvPr/>
        </p:nvGrpSpPr>
        <p:grpSpPr>
          <a:xfrm>
            <a:off x="4605755" y="2348463"/>
            <a:ext cx="1772640" cy="333000"/>
            <a:chOff x="3081755" y="2348463"/>
            <a:chExt cx="1772640" cy="333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ACCE5081-384D-C344-85DF-7CED506AA5F9}"/>
                    </a:ext>
                  </a:extLst>
                </p14:cNvPr>
                <p14:cNvContentPartPr/>
                <p14:nvPr/>
              </p14:nvContentPartPr>
              <p14:xfrm>
                <a:off x="3081755" y="2530263"/>
                <a:ext cx="107280" cy="129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CCE5081-384D-C344-85DF-7CED506AA5F9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3072363" y="2520636"/>
                  <a:ext cx="124979" cy="3110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CD8A0591-15EB-AF4C-9A41-72C130DBFF64}"/>
                    </a:ext>
                  </a:extLst>
                </p14:cNvPr>
                <p14:cNvContentPartPr/>
                <p14:nvPr/>
              </p14:nvContentPartPr>
              <p14:xfrm>
                <a:off x="3109835" y="2611983"/>
                <a:ext cx="91800" cy="3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D8A0591-15EB-AF4C-9A41-72C130DBFF6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101195" y="2602623"/>
                  <a:ext cx="10872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661BD5C9-00C9-A142-8516-3079AEC72ADB}"/>
                    </a:ext>
                  </a:extLst>
                </p14:cNvPr>
                <p14:cNvContentPartPr/>
                <p14:nvPr/>
              </p14:nvContentPartPr>
              <p14:xfrm>
                <a:off x="3603755" y="2486343"/>
                <a:ext cx="132480" cy="1134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61BD5C9-00C9-A142-8516-3079AEC72ADB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593675" y="2476654"/>
                  <a:ext cx="152640" cy="13313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5A39A765-8592-394B-B5D8-5C77695D4928}"/>
                    </a:ext>
                  </a:extLst>
                </p14:cNvPr>
                <p14:cNvContentPartPr/>
                <p14:nvPr/>
              </p14:nvContentPartPr>
              <p14:xfrm>
                <a:off x="3861515" y="2530263"/>
                <a:ext cx="12960" cy="64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39A765-8592-394B-B5D8-5C77695D4928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852155" y="2520543"/>
                  <a:ext cx="30600" cy="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4B84EC33-3807-F44D-88D3-93F803D03A91}"/>
                    </a:ext>
                  </a:extLst>
                </p14:cNvPr>
                <p14:cNvContentPartPr/>
                <p14:nvPr/>
              </p14:nvContentPartPr>
              <p14:xfrm>
                <a:off x="3987155" y="2448543"/>
                <a:ext cx="132480" cy="1512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84EC33-3807-F44D-88D3-93F803D03A91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977795" y="2438846"/>
                  <a:ext cx="150120" cy="16915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237DEE2F-ED76-8041-87A1-8AFECC6048CA}"/>
                    </a:ext>
                  </a:extLst>
                </p14:cNvPr>
                <p14:cNvContentPartPr/>
                <p14:nvPr/>
              </p14:nvContentPartPr>
              <p14:xfrm>
                <a:off x="4213595" y="2492463"/>
                <a:ext cx="94680" cy="1324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37DEE2F-ED76-8041-87A1-8AFECC6048CA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4203875" y="2482717"/>
                  <a:ext cx="114120" cy="15052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49E852A2-7690-B843-8150-844CA603C1F7}"/>
                    </a:ext>
                  </a:extLst>
                </p14:cNvPr>
                <p14:cNvContentPartPr/>
                <p14:nvPr/>
              </p14:nvContentPartPr>
              <p14:xfrm>
                <a:off x="4219715" y="2461143"/>
                <a:ext cx="126000" cy="316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E852A2-7690-B843-8150-844CA603C1F7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4210355" y="2452244"/>
                  <a:ext cx="144360" cy="4983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706F1FE8-8F2C-2945-A0C0-2AA88D473C75}"/>
                    </a:ext>
                  </a:extLst>
                </p14:cNvPr>
                <p14:cNvContentPartPr/>
                <p14:nvPr/>
              </p14:nvContentPartPr>
              <p14:xfrm>
                <a:off x="4471355" y="2486343"/>
                <a:ext cx="25560" cy="1576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06F1FE8-8F2C-2945-A0C0-2AA88D473C75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4461635" y="2476623"/>
                  <a:ext cx="4392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xmlns="" id="{F3F80993-2497-6748-9175-5E3FE29AEED4}"/>
                    </a:ext>
                  </a:extLst>
                </p14:cNvPr>
                <p14:cNvContentPartPr/>
                <p14:nvPr/>
              </p14:nvContentPartPr>
              <p14:xfrm>
                <a:off x="4640915" y="2467263"/>
                <a:ext cx="213480" cy="15768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3F80993-2497-6748-9175-5E3FE29AEED4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4631555" y="2457160"/>
                  <a:ext cx="232200" cy="17752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xmlns="" id="{5C928EB8-9396-F649-89D4-A69C4F400D79}"/>
                    </a:ext>
                  </a:extLst>
                </p14:cNvPr>
                <p14:cNvContentPartPr/>
                <p14:nvPr/>
              </p14:nvContentPartPr>
              <p14:xfrm>
                <a:off x="3389915" y="2348463"/>
                <a:ext cx="163800" cy="33300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C928EB8-9396-F649-89D4-A69C4F400D79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3378755" y="2338743"/>
                  <a:ext cx="184680" cy="35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xmlns="" id="{E7A33FCC-B875-7946-B3DC-F0039B70998D}"/>
              </a:ext>
            </a:extLst>
          </p:cNvPr>
          <p:cNvGrpSpPr/>
          <p:nvPr/>
        </p:nvGrpSpPr>
        <p:grpSpPr>
          <a:xfrm>
            <a:off x="6636515" y="2159463"/>
            <a:ext cx="3464640" cy="503280"/>
            <a:chOff x="5112515" y="2159463"/>
            <a:chExt cx="3464640" cy="503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0D5DC1F2-729E-6041-81A7-6A31880C4B69}"/>
                    </a:ext>
                  </a:extLst>
                </p14:cNvPr>
                <p14:cNvContentPartPr/>
                <p14:nvPr/>
              </p14:nvContentPartPr>
              <p14:xfrm>
                <a:off x="5112515" y="2442423"/>
                <a:ext cx="106560" cy="1576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D5DC1F2-729E-6041-81A7-6A31880C4B69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5102435" y="2433063"/>
                  <a:ext cx="126000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xmlns="" id="{EC180F6A-DED1-A64C-A35D-019A1EC8E511}"/>
                    </a:ext>
                  </a:extLst>
                </p14:cNvPr>
                <p14:cNvContentPartPr/>
                <p14:nvPr/>
              </p14:nvContentPartPr>
              <p14:xfrm>
                <a:off x="5326355" y="2467263"/>
                <a:ext cx="88200" cy="9468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C180F6A-DED1-A64C-A35D-019A1EC8E511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5317033" y="2457903"/>
                  <a:ext cx="107202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5AF447FF-EDDE-6845-94BF-69C3951A9D8D}"/>
                    </a:ext>
                  </a:extLst>
                </p14:cNvPr>
                <p14:cNvContentPartPr/>
                <p14:nvPr/>
              </p14:nvContentPartPr>
              <p14:xfrm>
                <a:off x="5376395" y="2435943"/>
                <a:ext cx="56880" cy="255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F447FF-EDDE-6845-94BF-69C3951A9D8D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367395" y="2427545"/>
                  <a:ext cx="74160" cy="4308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xmlns="" id="{4DA50B40-E98D-3548-8E48-D08D300075CC}"/>
                    </a:ext>
                  </a:extLst>
                </p14:cNvPr>
                <p14:cNvContentPartPr/>
                <p14:nvPr/>
              </p14:nvContentPartPr>
              <p14:xfrm>
                <a:off x="5514995" y="2454663"/>
                <a:ext cx="88560" cy="820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DA50B40-E98D-3548-8E48-D08D300075CC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504915" y="2445303"/>
                  <a:ext cx="108720" cy="101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xmlns="" id="{5DEB8A27-E018-2943-ABDE-3DB4930625E7}"/>
                    </a:ext>
                  </a:extLst>
                </p14:cNvPr>
                <p14:cNvContentPartPr/>
                <p14:nvPr/>
              </p14:nvContentPartPr>
              <p14:xfrm>
                <a:off x="5665835" y="2379423"/>
                <a:ext cx="119880" cy="15120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DEB8A27-E018-2943-ABDE-3DB4930625E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656475" y="2369726"/>
                  <a:ext cx="138960" cy="16951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43358F3D-FE55-284C-917E-7C8869EAC564}"/>
                    </a:ext>
                  </a:extLst>
                </p14:cNvPr>
                <p14:cNvContentPartPr/>
                <p14:nvPr/>
              </p14:nvContentPartPr>
              <p14:xfrm>
                <a:off x="5734955" y="2467263"/>
                <a:ext cx="82080" cy="1296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3358F3D-FE55-284C-917E-7C8869EAC564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5725235" y="2458623"/>
                  <a:ext cx="1004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7353CE1E-F4DA-5246-B739-B178079E6292}"/>
                    </a:ext>
                  </a:extLst>
                </p14:cNvPr>
                <p14:cNvContentPartPr/>
                <p14:nvPr/>
              </p14:nvContentPartPr>
              <p14:xfrm>
                <a:off x="5936195" y="2341623"/>
                <a:ext cx="81360" cy="24552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353CE1E-F4DA-5246-B739-B178079E6292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5926835" y="2332263"/>
                  <a:ext cx="10080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xmlns="" id="{F9BCDC2C-F14A-734C-87D4-FB16857B4438}"/>
                    </a:ext>
                  </a:extLst>
                </p14:cNvPr>
                <p14:cNvContentPartPr/>
                <p14:nvPr/>
              </p14:nvContentPartPr>
              <p14:xfrm>
                <a:off x="6200075" y="2159463"/>
                <a:ext cx="220320" cy="50328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BCDC2C-F14A-734C-87D4-FB16857B4438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189995" y="2150463"/>
                  <a:ext cx="239040" cy="522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xmlns="" id="{18A41F8D-2798-2E41-8932-D5E22410C364}"/>
                    </a:ext>
                  </a:extLst>
                </p14:cNvPr>
                <p14:cNvContentPartPr/>
                <p14:nvPr/>
              </p14:nvContentPartPr>
              <p14:xfrm>
                <a:off x="6508235" y="2348103"/>
                <a:ext cx="31680" cy="12600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8A41F8D-2798-2E41-8932-D5E22410C364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498515" y="2338383"/>
                  <a:ext cx="5004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B5CA7C15-8A7C-6941-BDFB-8A6F570D6481}"/>
                    </a:ext>
                  </a:extLst>
                </p14:cNvPr>
                <p14:cNvContentPartPr/>
                <p14:nvPr/>
              </p14:nvContentPartPr>
              <p14:xfrm>
                <a:off x="6646475" y="2417223"/>
                <a:ext cx="145080" cy="1908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CA7C15-8A7C-6941-BDFB-8A6F570D648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637092" y="2408036"/>
                  <a:ext cx="163486" cy="371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xmlns="" id="{C518134A-FC8D-A749-8450-CE730BD30BF2}"/>
                    </a:ext>
                  </a:extLst>
                </p14:cNvPr>
                <p14:cNvContentPartPr/>
                <p14:nvPr/>
              </p14:nvContentPartPr>
              <p14:xfrm>
                <a:off x="6960755" y="2341623"/>
                <a:ext cx="126000" cy="946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18134A-FC8D-A749-8450-CE730BD30BF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950315" y="2332263"/>
                  <a:ext cx="146160" cy="11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xmlns="" id="{96CB9B63-D99D-E64E-8617-E834144235CD}"/>
                    </a:ext>
                  </a:extLst>
                </p14:cNvPr>
                <p14:cNvContentPartPr/>
                <p14:nvPr/>
              </p14:nvContentPartPr>
              <p14:xfrm>
                <a:off x="7174595" y="2360343"/>
                <a:ext cx="25560" cy="1908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CB9B63-D99D-E64E-8617-E834144235CD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164875" y="2351703"/>
                  <a:ext cx="4392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xmlns="" id="{48CC08E2-BA01-BC46-9B70-10931202B2EF}"/>
                    </a:ext>
                  </a:extLst>
                </p14:cNvPr>
                <p14:cNvContentPartPr/>
                <p14:nvPr/>
              </p14:nvContentPartPr>
              <p14:xfrm>
                <a:off x="7300595" y="2297703"/>
                <a:ext cx="113400" cy="11988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8CC08E2-BA01-BC46-9B70-10931202B2EF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290875" y="2287263"/>
                  <a:ext cx="132840" cy="13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88705208-A731-C141-B0D6-E71505A53088}"/>
                    </a:ext>
                  </a:extLst>
                </p14:cNvPr>
                <p14:cNvContentPartPr/>
                <p14:nvPr/>
              </p14:nvContentPartPr>
              <p14:xfrm>
                <a:off x="7507955" y="2316423"/>
                <a:ext cx="150480" cy="11340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8705208-A731-C141-B0D6-E71505A53088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498258" y="2307063"/>
                  <a:ext cx="169514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xmlns="" id="{F33C25EA-88C3-294A-BBDA-33C5D3C01DDB}"/>
                    </a:ext>
                  </a:extLst>
                </p14:cNvPr>
                <p14:cNvContentPartPr/>
                <p14:nvPr/>
              </p14:nvContentPartPr>
              <p14:xfrm>
                <a:off x="7577075" y="2316423"/>
                <a:ext cx="69480" cy="1296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33C25EA-88C3-294A-BBDA-33C5D3C01DDB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567405" y="2307063"/>
                  <a:ext cx="87745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xmlns="" id="{4EE23B88-ED3D-C447-A11C-F48644A0831D}"/>
                    </a:ext>
                  </a:extLst>
                </p14:cNvPr>
                <p14:cNvContentPartPr/>
                <p14:nvPr/>
              </p14:nvContentPartPr>
              <p14:xfrm>
                <a:off x="7759235" y="2285103"/>
                <a:ext cx="19080" cy="11340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EE23B88-ED3D-C447-A11C-F48644A0831D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748435" y="2275414"/>
                  <a:ext cx="39600" cy="13277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32CF8D9B-97B5-4145-90EB-99FE9F092349}"/>
                    </a:ext>
                  </a:extLst>
                </p14:cNvPr>
                <p14:cNvContentPartPr/>
                <p14:nvPr/>
              </p14:nvContentPartPr>
              <p14:xfrm>
                <a:off x="7866155" y="2266383"/>
                <a:ext cx="151200" cy="12600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2CF8D9B-97B5-4145-90EB-99FE9F092349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856435" y="2256303"/>
                  <a:ext cx="170640" cy="14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xmlns="" id="{8741D6AA-9438-C14E-B17E-A83B70A3ED18}"/>
                    </a:ext>
                  </a:extLst>
                </p14:cNvPr>
                <p14:cNvContentPartPr/>
                <p14:nvPr/>
              </p14:nvContentPartPr>
              <p14:xfrm>
                <a:off x="8155595" y="2303823"/>
                <a:ext cx="19080" cy="1296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741D6AA-9438-C14E-B17E-A83B70A3ED18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8146408" y="2295543"/>
                  <a:ext cx="36393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xmlns="" id="{A81560B9-8D7E-694C-B72D-ADF8B1509065}"/>
                    </a:ext>
                  </a:extLst>
                </p14:cNvPr>
                <p14:cNvContentPartPr/>
                <p14:nvPr/>
              </p14:nvContentPartPr>
              <p14:xfrm>
                <a:off x="8293835" y="2297703"/>
                <a:ext cx="19080" cy="2556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1560B9-8D7E-694C-B72D-ADF8B1509065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8285002" y="2288703"/>
                  <a:ext cx="36747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xmlns="" id="{9F8E536D-C141-B748-B3AA-C61FC48C2FD3}"/>
                    </a:ext>
                  </a:extLst>
                </p14:cNvPr>
                <p14:cNvContentPartPr/>
                <p14:nvPr/>
              </p14:nvContentPartPr>
              <p14:xfrm>
                <a:off x="8362955" y="2165583"/>
                <a:ext cx="214200" cy="35856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F8E536D-C141-B748-B3AA-C61FC48C2FD3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8354661" y="2155863"/>
                  <a:ext cx="232952" cy="376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3" name="Group 92">
            <a:extLst>
              <a:ext uri="{FF2B5EF4-FFF2-40B4-BE49-F238E27FC236}">
                <a16:creationId xmlns:a16="http://schemas.microsoft.com/office/drawing/2014/main" xmlns="" id="{FF0ABE25-C03A-0946-BAA5-F10F56CA684C}"/>
              </a:ext>
            </a:extLst>
          </p:cNvPr>
          <p:cNvGrpSpPr/>
          <p:nvPr/>
        </p:nvGrpSpPr>
        <p:grpSpPr>
          <a:xfrm>
            <a:off x="4681355" y="3140103"/>
            <a:ext cx="88200" cy="82080"/>
            <a:chOff x="3157355" y="3140103"/>
            <a:chExt cx="8820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xmlns="" id="{EFA65204-457B-EC4A-A119-061B4DE8226F}"/>
                    </a:ext>
                  </a:extLst>
                </p14:cNvPr>
                <p14:cNvContentPartPr/>
                <p14:nvPr/>
              </p14:nvContentPartPr>
              <p14:xfrm>
                <a:off x="3157355" y="3140103"/>
                <a:ext cx="82080" cy="1296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A65204-457B-EC4A-A119-061B4DE8226F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3147995" y="3130846"/>
                  <a:ext cx="100440" cy="3184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xmlns="" id="{240E48D3-04D3-F24D-9F0E-81C4D3E76029}"/>
                    </a:ext>
                  </a:extLst>
                </p14:cNvPr>
                <p14:cNvContentPartPr/>
                <p14:nvPr/>
              </p14:nvContentPartPr>
              <p14:xfrm>
                <a:off x="3163475" y="3196623"/>
                <a:ext cx="82080" cy="2556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40E48D3-04D3-F24D-9F0E-81C4D3E76029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153755" y="3187263"/>
                  <a:ext cx="101520" cy="44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2" name="Group 91">
            <a:extLst>
              <a:ext uri="{FF2B5EF4-FFF2-40B4-BE49-F238E27FC236}">
                <a16:creationId xmlns:a16="http://schemas.microsoft.com/office/drawing/2014/main" xmlns="" id="{15D31911-C6C2-4844-B892-1E43C19824CC}"/>
              </a:ext>
            </a:extLst>
          </p:cNvPr>
          <p:cNvGrpSpPr/>
          <p:nvPr/>
        </p:nvGrpSpPr>
        <p:grpSpPr>
          <a:xfrm>
            <a:off x="5096075" y="3089703"/>
            <a:ext cx="384120" cy="126000"/>
            <a:chOff x="3572075" y="3089703"/>
            <a:chExt cx="384120" cy="12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xmlns="" id="{C34FFBC5-8AEF-1443-A16C-5378F588D91B}"/>
                    </a:ext>
                  </a:extLst>
                </p14:cNvPr>
                <p14:cNvContentPartPr/>
                <p14:nvPr/>
              </p14:nvContentPartPr>
              <p14:xfrm>
                <a:off x="3572075" y="3089703"/>
                <a:ext cx="201600" cy="12600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34FFBC5-8AEF-1443-A16C-5378F588D91B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561275" y="3080343"/>
                  <a:ext cx="222120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xmlns="" id="{E2439A2A-1E90-9243-AC0E-9E57B7941E18}"/>
                    </a:ext>
                  </a:extLst>
                </p14:cNvPr>
                <p14:cNvContentPartPr/>
                <p14:nvPr/>
              </p14:nvContentPartPr>
              <p14:xfrm>
                <a:off x="3943955" y="3133983"/>
                <a:ext cx="12240" cy="1296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2439A2A-1E90-9243-AC0E-9E57B7941E18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932795" y="3123543"/>
                  <a:ext cx="33840" cy="35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1" name="Group 100">
            <a:extLst>
              <a:ext uri="{FF2B5EF4-FFF2-40B4-BE49-F238E27FC236}">
                <a16:creationId xmlns:a16="http://schemas.microsoft.com/office/drawing/2014/main" xmlns="" id="{41931829-6B1E-384A-9648-41D62693EEF7}"/>
              </a:ext>
            </a:extLst>
          </p:cNvPr>
          <p:cNvGrpSpPr/>
          <p:nvPr/>
        </p:nvGrpSpPr>
        <p:grpSpPr>
          <a:xfrm>
            <a:off x="5674595" y="2982783"/>
            <a:ext cx="1358280" cy="201960"/>
            <a:chOff x="4150595" y="2982783"/>
            <a:chExt cx="1358280" cy="201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xmlns="" id="{AE686513-DEAB-3A4C-A495-BE70CE2F67FF}"/>
                    </a:ext>
                  </a:extLst>
                </p14:cNvPr>
                <p14:cNvContentPartPr/>
                <p14:nvPr/>
              </p14:nvContentPartPr>
              <p14:xfrm>
                <a:off x="4150595" y="3014463"/>
                <a:ext cx="19080" cy="17028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E686513-DEAB-3A4C-A495-BE70CE2F67FF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4141055" y="3005463"/>
                  <a:ext cx="37453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BA37EFC8-4817-7141-AEEC-66A6C13F2022}"/>
                    </a:ext>
                  </a:extLst>
                </p14:cNvPr>
                <p14:cNvContentPartPr/>
                <p14:nvPr/>
              </p14:nvContentPartPr>
              <p14:xfrm>
                <a:off x="4339235" y="3001863"/>
                <a:ext cx="176400" cy="1702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A37EFC8-4817-7141-AEEC-66A6C13F2022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4329515" y="2992503"/>
                  <a:ext cx="19548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C9B10255-8B96-8E43-BA3B-ED7521849D0B}"/>
                    </a:ext>
                  </a:extLst>
                </p14:cNvPr>
                <p14:cNvContentPartPr/>
                <p14:nvPr/>
              </p14:nvContentPartPr>
              <p14:xfrm>
                <a:off x="4640915" y="3001863"/>
                <a:ext cx="132480" cy="14508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9B10255-8B96-8E43-BA3B-ED7521849D0B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4630808" y="2992503"/>
                  <a:ext cx="151973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F5F12BC0-D1C5-C54E-BA92-1F24C2A601AE}"/>
                    </a:ext>
                  </a:extLst>
                </p14:cNvPr>
                <p14:cNvContentPartPr/>
                <p14:nvPr/>
              </p14:nvContentPartPr>
              <p14:xfrm>
                <a:off x="4892555" y="3007983"/>
                <a:ext cx="176400" cy="16380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F12BC0-D1C5-C54E-BA92-1F24C2A601AE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4883195" y="2997903"/>
                  <a:ext cx="195120" cy="18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xmlns="" id="{D5BECAFD-ADC0-5F49-BA32-19D41D55D691}"/>
                    </a:ext>
                  </a:extLst>
                </p14:cNvPr>
                <p14:cNvContentPartPr/>
                <p14:nvPr/>
              </p14:nvContentPartPr>
              <p14:xfrm>
                <a:off x="5232035" y="2989263"/>
                <a:ext cx="6480" cy="13248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5BECAFD-ADC0-5F49-BA32-19D41D55D691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5222827" y="2979903"/>
                  <a:ext cx="24556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xmlns="" id="{1DD2B685-E0D9-A142-991E-581B19A73610}"/>
                    </a:ext>
                  </a:extLst>
                </p14:cNvPr>
                <p14:cNvContentPartPr/>
                <p14:nvPr/>
              </p14:nvContentPartPr>
              <p14:xfrm>
                <a:off x="5338955" y="3007983"/>
                <a:ext cx="157680" cy="11988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DD2B685-E0D9-A142-991E-581B19A73610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5329595" y="2999343"/>
                  <a:ext cx="17676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xmlns="" id="{B39E8DEE-B8C1-654C-A8E1-8E5A719324EF}"/>
                    </a:ext>
                  </a:extLst>
                </p14:cNvPr>
                <p14:cNvContentPartPr/>
                <p14:nvPr/>
              </p14:nvContentPartPr>
              <p14:xfrm>
                <a:off x="5357675" y="2982783"/>
                <a:ext cx="151200" cy="2556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9E8DEE-B8C1-654C-A8E1-8E5A719324EF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5348315" y="2974143"/>
                  <a:ext cx="169200" cy="4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xmlns="" id="{F3A3D8F9-1FA7-DB48-8E8D-89A134C6399E}"/>
              </a:ext>
            </a:extLst>
          </p:cNvPr>
          <p:cNvGrpSpPr/>
          <p:nvPr/>
        </p:nvGrpSpPr>
        <p:grpSpPr>
          <a:xfrm>
            <a:off x="7340675" y="2964063"/>
            <a:ext cx="691920" cy="151200"/>
            <a:chOff x="5816675" y="2964063"/>
            <a:chExt cx="691920" cy="151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xmlns="" id="{DA39EBC8-AE7D-B14C-A16E-E26DE22B0557}"/>
                    </a:ext>
                  </a:extLst>
                </p14:cNvPr>
                <p14:cNvContentPartPr/>
                <p14:nvPr/>
              </p14:nvContentPartPr>
              <p14:xfrm>
                <a:off x="5816675" y="2964063"/>
                <a:ext cx="132480" cy="15120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A39EBC8-AE7D-B14C-A16E-E26DE22B0557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5806595" y="2955063"/>
                  <a:ext cx="15192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xmlns="" id="{F79E34AC-0BDF-9843-8213-C6CC394EF8E3}"/>
                    </a:ext>
                  </a:extLst>
                </p14:cNvPr>
                <p14:cNvContentPartPr/>
                <p14:nvPr/>
              </p14:nvContentPartPr>
              <p14:xfrm>
                <a:off x="6055715" y="3001863"/>
                <a:ext cx="126000" cy="10728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79E34AC-0BDF-9843-8213-C6CC394EF8E3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6045995" y="2992863"/>
                  <a:ext cx="14508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xmlns="" id="{3F022EA2-B38B-D244-B328-4F692709DA77}"/>
                    </a:ext>
                  </a:extLst>
                </p14:cNvPr>
                <p14:cNvContentPartPr/>
                <p14:nvPr/>
              </p14:nvContentPartPr>
              <p14:xfrm>
                <a:off x="6332915" y="2976663"/>
                <a:ext cx="175680" cy="11340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F022EA2-B38B-D244-B328-4F692709DA77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6324275" y="2967333"/>
                  <a:ext cx="194040" cy="1324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5" name="Group 104">
            <a:extLst>
              <a:ext uri="{FF2B5EF4-FFF2-40B4-BE49-F238E27FC236}">
                <a16:creationId xmlns:a16="http://schemas.microsoft.com/office/drawing/2014/main" xmlns="" id="{A45643C5-7156-0D42-93DB-666A9E44CEEA}"/>
              </a:ext>
            </a:extLst>
          </p:cNvPr>
          <p:cNvGrpSpPr/>
          <p:nvPr/>
        </p:nvGrpSpPr>
        <p:grpSpPr>
          <a:xfrm>
            <a:off x="3027875" y="3733023"/>
            <a:ext cx="471960" cy="224640"/>
            <a:chOff x="1503875" y="3733023"/>
            <a:chExt cx="471960" cy="224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xmlns="" id="{6035FE54-2814-C246-855A-FC0F62E0085B}"/>
                    </a:ext>
                  </a:extLst>
                </p14:cNvPr>
                <p14:cNvContentPartPr/>
                <p14:nvPr/>
              </p14:nvContentPartPr>
              <p14:xfrm>
                <a:off x="1503875" y="3768663"/>
                <a:ext cx="145080" cy="18252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035FE54-2814-C246-855A-FC0F62E0085B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495595" y="3760383"/>
                  <a:ext cx="16344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xmlns="" id="{F0686CC6-9D46-6842-8B59-282030D4CF5F}"/>
                    </a:ext>
                  </a:extLst>
                </p14:cNvPr>
                <p14:cNvContentPartPr/>
                <p14:nvPr/>
              </p14:nvContentPartPr>
              <p14:xfrm>
                <a:off x="1761635" y="3733023"/>
                <a:ext cx="214200" cy="22464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0686CC6-9D46-6842-8B59-282030D4CF5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751915" y="3722943"/>
                  <a:ext cx="232920" cy="2448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2">
            <p14:nvContentPartPr>
              <p14:cNvPr id="104" name="Ink 103">
                <a:extLst>
                  <a:ext uri="{FF2B5EF4-FFF2-40B4-BE49-F238E27FC236}">
                    <a16:creationId xmlns:a16="http://schemas.microsoft.com/office/drawing/2014/main" xmlns="" id="{8E63B4A6-6321-7E4A-9EE6-4DD7D448F18C}"/>
                  </a:ext>
                </a:extLst>
              </p14:cNvPr>
              <p14:cNvContentPartPr/>
              <p14:nvPr/>
            </p14:nvContentPartPr>
            <p14:xfrm>
              <a:off x="3706835" y="3831663"/>
              <a:ext cx="12960" cy="138600"/>
            </p14:xfrm>
          </p:contentPart>
        </mc:Choice>
        <mc:Fallback>
          <p:pic>
            <p:nvPicPr>
              <p:cNvPr id="104" name="Ink 10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8E63B4A6-6321-7E4A-9EE6-4DD7D448F18C}"/>
                  </a:ext>
                </a:extLst>
              </p:cNvPr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3697475" y="3822303"/>
                <a:ext cx="32400" cy="157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74">
            <p14:nvContentPartPr>
              <p14:cNvPr id="106" name="Ink 105">
                <a:extLst>
                  <a:ext uri="{FF2B5EF4-FFF2-40B4-BE49-F238E27FC236}">
                    <a16:creationId xmlns:a16="http://schemas.microsoft.com/office/drawing/2014/main" xmlns="" id="{037798EA-FD90-2244-A5A1-F4972BE4C166}"/>
                  </a:ext>
                </a:extLst>
              </p14:cNvPr>
              <p14:cNvContentPartPr/>
              <p14:nvPr/>
            </p14:nvContentPartPr>
            <p14:xfrm>
              <a:off x="3008795" y="4158543"/>
              <a:ext cx="733680" cy="38160"/>
            </p14:xfrm>
          </p:contentPart>
        </mc:Choice>
        <mc:Fallback>
          <p:pic>
            <p:nvPicPr>
              <p:cNvPr id="106" name="Ink 10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037798EA-FD90-2244-A5A1-F4972BE4C166}"/>
                  </a:ext>
                </a:extLst>
              </p:cNvPr>
              <p:cNvPicPr/>
              <p:nvPr/>
            </p:nvPicPr>
            <p:blipFill>
              <a:blip r:embed="rId175"/>
              <a:stretch>
                <a:fillRect/>
              </a:stretch>
            </p:blipFill>
            <p:spPr>
              <a:xfrm>
                <a:off x="2999435" y="4148463"/>
                <a:ext cx="751320" cy="57600"/>
              </a:xfrm>
              <a:prstGeom prst="rect">
                <a:avLst/>
              </a:prstGeom>
            </p:spPr>
          </p:pic>
        </mc:Fallback>
      </mc:AlternateContent>
      <p:grpSp>
        <p:nvGrpSpPr>
          <p:cNvPr id="111" name="Group 110">
            <a:extLst>
              <a:ext uri="{FF2B5EF4-FFF2-40B4-BE49-F238E27FC236}">
                <a16:creationId xmlns:a16="http://schemas.microsoft.com/office/drawing/2014/main" xmlns="" id="{035FEA4A-112C-F342-8B80-58EA6D9E707E}"/>
              </a:ext>
            </a:extLst>
          </p:cNvPr>
          <p:cNvGrpSpPr/>
          <p:nvPr/>
        </p:nvGrpSpPr>
        <p:grpSpPr>
          <a:xfrm>
            <a:off x="3216155" y="4328463"/>
            <a:ext cx="849240" cy="232920"/>
            <a:chOff x="1692155" y="4328463"/>
            <a:chExt cx="849240" cy="232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xmlns="" id="{46C0491B-DED1-0B41-B4DB-5B7D89855079}"/>
                    </a:ext>
                  </a:extLst>
                </p14:cNvPr>
                <p14:cNvContentPartPr/>
                <p14:nvPr/>
              </p14:nvContentPartPr>
              <p14:xfrm>
                <a:off x="1692155" y="4328463"/>
                <a:ext cx="145080" cy="16380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6C0491B-DED1-0B41-B4DB-5B7D89855079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684235" y="4319103"/>
                  <a:ext cx="163080" cy="182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xmlns="" id="{8B818A57-BD7C-964D-9C49-1C93DA2432EE}"/>
                    </a:ext>
                  </a:extLst>
                </p14:cNvPr>
                <p14:cNvContentPartPr/>
                <p14:nvPr/>
              </p14:nvContentPartPr>
              <p14:xfrm>
                <a:off x="1994195" y="4328463"/>
                <a:ext cx="258120" cy="10728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818A57-BD7C-964D-9C49-1C93DA2432EE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984475" y="4318743"/>
                  <a:ext cx="27792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xmlns="" id="{618D9861-CB16-7E44-B870-248B7F7D02E0}"/>
                    </a:ext>
                  </a:extLst>
                </p14:cNvPr>
                <p14:cNvContentPartPr/>
                <p14:nvPr/>
              </p14:nvContentPartPr>
              <p14:xfrm>
                <a:off x="2333675" y="4403703"/>
                <a:ext cx="126000" cy="15768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18D9861-CB16-7E44-B870-248B7F7D02E0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2324342" y="4394322"/>
                  <a:ext cx="145026" cy="1764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xmlns="" id="{0BB47378-52F8-C746-A619-18A2B95EF2EA}"/>
                    </a:ext>
                  </a:extLst>
                </p14:cNvPr>
                <p14:cNvContentPartPr/>
                <p14:nvPr/>
              </p14:nvContentPartPr>
              <p14:xfrm>
                <a:off x="2396315" y="4391103"/>
                <a:ext cx="145080" cy="1296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BB47378-52F8-C746-A619-18A2B95EF2EA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2387675" y="4382103"/>
                  <a:ext cx="162360" cy="306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84">
            <p14:nvContentPartPr>
              <p14:cNvPr id="112" name="Ink 111">
                <a:extLst>
                  <a:ext uri="{FF2B5EF4-FFF2-40B4-BE49-F238E27FC236}">
                    <a16:creationId xmlns:a16="http://schemas.microsoft.com/office/drawing/2014/main" xmlns="" id="{AF93F1F7-DEDF-7644-BF36-735CA4CE1A98}"/>
                  </a:ext>
                </a:extLst>
              </p14:cNvPr>
              <p14:cNvContentPartPr/>
              <p14:nvPr/>
            </p14:nvContentPartPr>
            <p14:xfrm>
              <a:off x="4329275" y="4058103"/>
              <a:ext cx="132480" cy="6480"/>
            </p14:xfrm>
          </p:contentPart>
        </mc:Choice>
        <mc:Fallback>
          <p:pic>
            <p:nvPicPr>
              <p:cNvPr id="112" name="Ink 11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AF93F1F7-DEDF-7644-BF36-735CA4CE1A98}"/>
                  </a:ext>
                </a:extLst>
              </p:cNvPr>
              <p:cNvPicPr/>
              <p:nvPr/>
            </p:nvPicPr>
            <p:blipFill>
              <a:blip r:embed="rId185"/>
              <a:stretch>
                <a:fillRect/>
              </a:stretch>
            </p:blipFill>
            <p:spPr>
              <a:xfrm>
                <a:off x="4320635" y="4049236"/>
                <a:ext cx="149040" cy="23874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86">
            <p14:nvContentPartPr>
              <p14:cNvPr id="113" name="Ink 112">
                <a:extLst>
                  <a:ext uri="{FF2B5EF4-FFF2-40B4-BE49-F238E27FC236}">
                    <a16:creationId xmlns:a16="http://schemas.microsoft.com/office/drawing/2014/main" xmlns="" id="{90567A4D-6E9E-2A46-B7AE-6BDC2610E904}"/>
                  </a:ext>
                </a:extLst>
              </p14:cNvPr>
              <p14:cNvContentPartPr/>
              <p14:nvPr/>
            </p14:nvContentPartPr>
            <p14:xfrm>
              <a:off x="4360595" y="4158543"/>
              <a:ext cx="100800" cy="25560"/>
            </p14:xfrm>
          </p:contentPart>
        </mc:Choice>
        <mc:Fallback>
          <p:pic>
            <p:nvPicPr>
              <p:cNvPr id="113" name="Ink 11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90567A4D-6E9E-2A46-B7AE-6BDC2610E904}"/>
                  </a:ext>
                </a:extLst>
              </p:cNvPr>
              <p:cNvPicPr/>
              <p:nvPr/>
            </p:nvPicPr>
            <p:blipFill>
              <a:blip r:embed="rId187"/>
              <a:stretch>
                <a:fillRect/>
              </a:stretch>
            </p:blipFill>
            <p:spPr>
              <a:xfrm>
                <a:off x="4351268" y="4149183"/>
                <a:ext cx="119095" cy="4392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" name="Group 120">
            <a:extLst>
              <a:ext uri="{FF2B5EF4-FFF2-40B4-BE49-F238E27FC236}">
                <a16:creationId xmlns:a16="http://schemas.microsoft.com/office/drawing/2014/main" xmlns="" id="{DAA80521-D2FA-DD45-A7CC-5C89ECA69C3C}"/>
              </a:ext>
            </a:extLst>
          </p:cNvPr>
          <p:cNvGrpSpPr/>
          <p:nvPr/>
        </p:nvGrpSpPr>
        <p:grpSpPr>
          <a:xfrm>
            <a:off x="4863515" y="3850383"/>
            <a:ext cx="1666440" cy="365040"/>
            <a:chOff x="3339515" y="3850383"/>
            <a:chExt cx="1666440" cy="3650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xmlns="" id="{40C93BB0-E24F-294A-8E84-1E339B9386BB}"/>
                    </a:ext>
                  </a:extLst>
                </p14:cNvPr>
                <p14:cNvContentPartPr/>
                <p14:nvPr/>
              </p14:nvContentPartPr>
              <p14:xfrm>
                <a:off x="3339515" y="3878463"/>
                <a:ext cx="195120" cy="21132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0C93BB0-E24F-294A-8E84-1E339B9386BB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3329795" y="3868743"/>
                  <a:ext cx="213120" cy="22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xmlns="" id="{49B2DABE-F838-DD47-BE6B-704DDAC2657D}"/>
                    </a:ext>
                  </a:extLst>
                </p14:cNvPr>
                <p14:cNvContentPartPr/>
                <p14:nvPr/>
              </p14:nvContentPartPr>
              <p14:xfrm>
                <a:off x="3609875" y="4039023"/>
                <a:ext cx="63360" cy="9468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B2DABE-F838-DD47-BE6B-704DDAC2657D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3599737" y="4030023"/>
                  <a:ext cx="82549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xmlns="" id="{64CF6F43-46B7-3A48-B6AC-E8BD35DF1842}"/>
                    </a:ext>
                  </a:extLst>
                </p14:cNvPr>
                <p14:cNvContentPartPr/>
                <p14:nvPr/>
              </p14:nvContentPartPr>
              <p14:xfrm>
                <a:off x="3823715" y="3850383"/>
                <a:ext cx="100800" cy="23940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4CF6F43-46B7-3A48-B6AC-E8BD35DF1842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3813671" y="3841383"/>
                  <a:ext cx="119812" cy="257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xmlns="" id="{302E23F5-F631-4F48-9727-6FF81AF4A4A5}"/>
                    </a:ext>
                  </a:extLst>
                </p14:cNvPr>
                <p14:cNvContentPartPr/>
                <p14:nvPr/>
              </p14:nvContentPartPr>
              <p14:xfrm>
                <a:off x="4024955" y="3964503"/>
                <a:ext cx="145080" cy="10008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02E23F5-F631-4F48-9727-6FF81AF4A4A5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4014875" y="3955177"/>
                  <a:ext cx="164520" cy="1190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xmlns="" id="{4D4668CC-8E93-8142-9FB2-4E89DA6328B4}"/>
                    </a:ext>
                  </a:extLst>
                </p14:cNvPr>
                <p14:cNvContentPartPr/>
                <p14:nvPr/>
              </p14:nvContentPartPr>
              <p14:xfrm>
                <a:off x="4295315" y="3895383"/>
                <a:ext cx="352440" cy="20088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D4668CC-8E93-8142-9FB2-4E89DA6328B4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4285955" y="3885663"/>
                  <a:ext cx="37044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xmlns="" id="{24D19DDD-F577-AE45-92DB-EFC7E7FF7353}"/>
                    </a:ext>
                  </a:extLst>
                </p14:cNvPr>
                <p14:cNvContentPartPr/>
                <p14:nvPr/>
              </p14:nvContentPartPr>
              <p14:xfrm>
                <a:off x="4571795" y="3982503"/>
                <a:ext cx="126000" cy="2556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4D19DDD-F577-AE45-92DB-EFC7E7FF7353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4562435" y="3974583"/>
                  <a:ext cx="143280" cy="4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xmlns="" id="{365A1E53-E7AE-314A-B653-0A328B1F7E9B}"/>
                    </a:ext>
                  </a:extLst>
                </p14:cNvPr>
                <p14:cNvContentPartPr/>
                <p14:nvPr/>
              </p14:nvContentPartPr>
              <p14:xfrm>
                <a:off x="4798235" y="3862983"/>
                <a:ext cx="207720" cy="35244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65A1E53-E7AE-314A-B653-0A328B1F7E9B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4788891" y="3853263"/>
                  <a:ext cx="227126" cy="370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9" name="Group 138">
            <a:extLst>
              <a:ext uri="{FF2B5EF4-FFF2-40B4-BE49-F238E27FC236}">
                <a16:creationId xmlns:a16="http://schemas.microsoft.com/office/drawing/2014/main" xmlns="" id="{C0D51A0C-BAFC-C74E-B04A-14D53C42DA1A}"/>
              </a:ext>
            </a:extLst>
          </p:cNvPr>
          <p:cNvGrpSpPr/>
          <p:nvPr/>
        </p:nvGrpSpPr>
        <p:grpSpPr>
          <a:xfrm>
            <a:off x="2210315" y="5076543"/>
            <a:ext cx="138600" cy="31680"/>
            <a:chOff x="686315" y="5076543"/>
            <a:chExt cx="138600" cy="31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xmlns="" id="{0CCF4CB7-5ACE-5345-906F-91DE0488F02E}"/>
                    </a:ext>
                  </a:extLst>
                </p14:cNvPr>
                <p14:cNvContentPartPr/>
                <p14:nvPr/>
              </p14:nvContentPartPr>
              <p14:xfrm>
                <a:off x="686315" y="5076543"/>
                <a:ext cx="6480" cy="648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CCF4CB7-5ACE-5345-906F-91DE0488F02E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677315" y="5067543"/>
                  <a:ext cx="2412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xmlns="" id="{533A08C3-98B9-8A43-ABE5-EBAB1A2F4BDC}"/>
                    </a:ext>
                  </a:extLst>
                </p14:cNvPr>
                <p14:cNvContentPartPr/>
                <p14:nvPr/>
              </p14:nvContentPartPr>
              <p14:xfrm>
                <a:off x="811955" y="5095263"/>
                <a:ext cx="12960" cy="1296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33A08C3-98B9-8A43-ABE5-EBAB1A2F4BDC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802955" y="5086983"/>
                  <a:ext cx="30240" cy="30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06">
            <p14:nvContentPartPr>
              <p14:cNvPr id="124" name="Ink 123">
                <a:extLst>
                  <a:ext uri="{FF2B5EF4-FFF2-40B4-BE49-F238E27FC236}">
                    <a16:creationId xmlns:a16="http://schemas.microsoft.com/office/drawing/2014/main" xmlns="" id="{CEF508CA-8CB4-594C-94F5-88C87C77E313}"/>
                  </a:ext>
                </a:extLst>
              </p14:cNvPr>
              <p14:cNvContentPartPr/>
              <p14:nvPr/>
            </p14:nvContentPartPr>
            <p14:xfrm>
              <a:off x="2304635" y="4875303"/>
              <a:ext cx="360" cy="6480"/>
            </p14:xfrm>
          </p:contentPart>
        </mc:Choice>
        <mc:Fallback>
          <p:pic>
            <p:nvPicPr>
              <p:cNvPr id="124" name="Ink 12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CEF508CA-8CB4-594C-94F5-88C87C77E313}"/>
                  </a:ext>
                </a:extLst>
              </p:cNvPr>
              <p:cNvPicPr/>
              <p:nvPr/>
            </p:nvPicPr>
            <p:blipFill>
              <a:blip r:embed="rId207"/>
              <a:stretch>
                <a:fillRect/>
              </a:stretch>
            </p:blipFill>
            <p:spPr>
              <a:xfrm>
                <a:off x="2294915" y="4867023"/>
                <a:ext cx="19800" cy="24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38" name="Group 137">
            <a:extLst>
              <a:ext uri="{FF2B5EF4-FFF2-40B4-BE49-F238E27FC236}">
                <a16:creationId xmlns:a16="http://schemas.microsoft.com/office/drawing/2014/main" xmlns="" id="{5D7B02D2-0822-0747-910A-9D5DB342CCC7}"/>
              </a:ext>
            </a:extLst>
          </p:cNvPr>
          <p:cNvGrpSpPr/>
          <p:nvPr/>
        </p:nvGrpSpPr>
        <p:grpSpPr>
          <a:xfrm>
            <a:off x="2719715" y="4711863"/>
            <a:ext cx="484560" cy="258120"/>
            <a:chOff x="1195715" y="4711863"/>
            <a:chExt cx="48456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xmlns="" id="{0C2E6DCA-D4E8-814A-95B7-4C8630D39EEB}"/>
                    </a:ext>
                  </a:extLst>
                </p14:cNvPr>
                <p14:cNvContentPartPr/>
                <p14:nvPr/>
              </p14:nvContentPartPr>
              <p14:xfrm>
                <a:off x="1195715" y="4774863"/>
                <a:ext cx="189000" cy="19512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C2E6DCA-D4E8-814A-95B7-4C8630D39EEB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1187435" y="4765880"/>
                  <a:ext cx="207360" cy="21380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xmlns="" id="{A245BB47-6BC4-E84A-B390-09935CAE8689}"/>
                    </a:ext>
                  </a:extLst>
                </p14:cNvPr>
                <p14:cNvContentPartPr/>
                <p14:nvPr/>
              </p14:nvContentPartPr>
              <p14:xfrm>
                <a:off x="1478675" y="4780983"/>
                <a:ext cx="170280" cy="13860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245BB47-6BC4-E84A-B390-09935CAE8689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1467875" y="4770903"/>
                  <a:ext cx="18936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xmlns="" id="{B1D33AB1-75EF-1440-8889-AF65A402BE84}"/>
                    </a:ext>
                  </a:extLst>
                </p14:cNvPr>
                <p14:cNvContentPartPr/>
                <p14:nvPr/>
              </p14:nvContentPartPr>
              <p14:xfrm>
                <a:off x="1510715" y="4831383"/>
                <a:ext cx="100080" cy="3168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1D33AB1-75EF-1440-8889-AF65A402BE84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1501030" y="4822840"/>
                  <a:ext cx="118374" cy="4947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xmlns="" id="{C804FEF1-3BE0-CB47-B4FC-503F09583B94}"/>
                    </a:ext>
                  </a:extLst>
                </p14:cNvPr>
                <p14:cNvContentPartPr/>
                <p14:nvPr/>
              </p14:nvContentPartPr>
              <p14:xfrm>
                <a:off x="1509995" y="4711863"/>
                <a:ext cx="170280" cy="5076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804FEF1-3BE0-CB47-B4FC-503F09583B94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1500275" y="4702436"/>
                  <a:ext cx="189360" cy="69614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6">
            <p14:nvContentPartPr>
              <p14:cNvPr id="129" name="Ink 128">
                <a:extLst>
                  <a:ext uri="{FF2B5EF4-FFF2-40B4-BE49-F238E27FC236}">
                    <a16:creationId xmlns:a16="http://schemas.microsoft.com/office/drawing/2014/main" xmlns="" id="{70D52D22-AABA-F448-957B-408A9FC36C6C}"/>
                  </a:ext>
                </a:extLst>
              </p14:cNvPr>
              <p14:cNvContentPartPr/>
              <p14:nvPr/>
            </p14:nvContentPartPr>
            <p14:xfrm>
              <a:off x="2666435" y="5120463"/>
              <a:ext cx="631800" cy="12960"/>
            </p14:xfrm>
          </p:contentPart>
        </mc:Choice>
        <mc:Fallback>
          <p:pic>
            <p:nvPicPr>
              <p:cNvPr id="129" name="Ink 12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0D52D22-AABA-F448-957B-408A9FC36C6C}"/>
                  </a:ext>
                </a:extLst>
              </p:cNvPr>
              <p:cNvPicPr/>
              <p:nvPr/>
            </p:nvPicPr>
            <p:blipFill>
              <a:blip r:embed="rId217"/>
              <a:stretch>
                <a:fillRect/>
              </a:stretch>
            </p:blipFill>
            <p:spPr>
              <a:xfrm>
                <a:off x="2657075" y="5110023"/>
                <a:ext cx="650160" cy="3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137" name="Group 136">
            <a:extLst>
              <a:ext uri="{FF2B5EF4-FFF2-40B4-BE49-F238E27FC236}">
                <a16:creationId xmlns:a16="http://schemas.microsoft.com/office/drawing/2014/main" xmlns="" id="{144B1060-C868-F84C-9CC7-83C9C528A459}"/>
              </a:ext>
            </a:extLst>
          </p:cNvPr>
          <p:cNvGrpSpPr/>
          <p:nvPr/>
        </p:nvGrpSpPr>
        <p:grpSpPr>
          <a:xfrm>
            <a:off x="2826635" y="5227383"/>
            <a:ext cx="610200" cy="207720"/>
            <a:chOff x="1302635" y="5227383"/>
            <a:chExt cx="610200" cy="207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xmlns="" id="{24FBF841-8C9D-6348-8076-006754E7A0C3}"/>
                    </a:ext>
                  </a:extLst>
                </p14:cNvPr>
                <p14:cNvContentPartPr/>
                <p14:nvPr/>
              </p14:nvContentPartPr>
              <p14:xfrm>
                <a:off x="1302635" y="5227383"/>
                <a:ext cx="138600" cy="17028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4FBF841-8C9D-6348-8076-006754E7A0C3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293275" y="5217642"/>
                  <a:ext cx="157680" cy="1897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xmlns="" id="{5CB94852-7504-4B46-8E7E-31EDBE71CA5C}"/>
                    </a:ext>
                  </a:extLst>
                </p14:cNvPr>
                <p14:cNvContentPartPr/>
                <p14:nvPr/>
              </p14:nvContentPartPr>
              <p14:xfrm>
                <a:off x="1522595" y="5228103"/>
                <a:ext cx="201600" cy="13176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CB94852-7504-4B46-8E7E-31EDBE71CA5C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1513235" y="5219439"/>
                  <a:ext cx="221040" cy="14980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xmlns="" id="{08B39976-476B-664D-A8AB-81C1FDA5501D}"/>
                    </a:ext>
                  </a:extLst>
                </p14:cNvPr>
                <p14:cNvContentPartPr/>
                <p14:nvPr/>
              </p14:nvContentPartPr>
              <p14:xfrm>
                <a:off x="1818155" y="5296503"/>
                <a:ext cx="88200" cy="13860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8B39976-476B-664D-A8AB-81C1FDA5501D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809192" y="5287503"/>
                  <a:ext cx="106844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xmlns="" id="{C89ADA97-689B-8745-879D-93E372F19E03}"/>
                    </a:ext>
                  </a:extLst>
                </p14:cNvPr>
                <p14:cNvContentPartPr/>
                <p14:nvPr/>
              </p14:nvContentPartPr>
              <p14:xfrm>
                <a:off x="1843355" y="5283903"/>
                <a:ext cx="69480" cy="1908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89ADA97-689B-8745-879D-93E372F19E03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833995" y="5275263"/>
                  <a:ext cx="87480" cy="370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6" name="Group 135">
            <a:extLst>
              <a:ext uri="{FF2B5EF4-FFF2-40B4-BE49-F238E27FC236}">
                <a16:creationId xmlns:a16="http://schemas.microsoft.com/office/drawing/2014/main" xmlns="" id="{9067D357-3BF2-C54B-816C-799AC94692E8}"/>
              </a:ext>
            </a:extLst>
          </p:cNvPr>
          <p:cNvGrpSpPr/>
          <p:nvPr/>
        </p:nvGrpSpPr>
        <p:grpSpPr>
          <a:xfrm>
            <a:off x="3712955" y="5089143"/>
            <a:ext cx="88200" cy="107280"/>
            <a:chOff x="2188955" y="5089143"/>
            <a:chExt cx="88200" cy="10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xmlns="" id="{6B49AAF6-E5E0-B94B-AFF3-4E1B0DE5CFB6}"/>
                    </a:ext>
                  </a:extLst>
                </p14:cNvPr>
                <p14:cNvContentPartPr/>
                <p14:nvPr/>
              </p14:nvContentPartPr>
              <p14:xfrm>
                <a:off x="2188955" y="5089143"/>
                <a:ext cx="88200" cy="1908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49AAF6-E5E0-B94B-AFF3-4E1B0DE5CFB6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2179595" y="5079956"/>
                  <a:ext cx="106560" cy="371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xmlns="" id="{F64C1F86-4C22-654F-BD43-BC3CE84DD4D2}"/>
                    </a:ext>
                  </a:extLst>
                </p14:cNvPr>
                <p14:cNvContentPartPr/>
                <p14:nvPr/>
              </p14:nvContentPartPr>
              <p14:xfrm>
                <a:off x="2188955" y="5183463"/>
                <a:ext cx="63360" cy="1296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64C1F86-4C22-654F-BD43-BC3CE84DD4D2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2179904" y="5174463"/>
                  <a:ext cx="81463" cy="309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30">
            <p14:nvContentPartPr>
              <p14:cNvPr id="140" name="Ink 139">
                <a:extLst>
                  <a:ext uri="{FF2B5EF4-FFF2-40B4-BE49-F238E27FC236}">
                    <a16:creationId xmlns:a16="http://schemas.microsoft.com/office/drawing/2014/main" xmlns="" id="{B724D0FB-A9B6-0445-93BE-E254BA38845D}"/>
                  </a:ext>
                </a:extLst>
              </p14:cNvPr>
              <p14:cNvContentPartPr/>
              <p14:nvPr/>
            </p14:nvContentPartPr>
            <p14:xfrm>
              <a:off x="4341875" y="4919223"/>
              <a:ext cx="157680" cy="321120"/>
            </p14:xfrm>
          </p:contentPart>
        </mc:Choice>
        <mc:Fallback>
          <p:pic>
            <p:nvPicPr>
              <p:cNvPr id="140" name="Ink 139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B724D0FB-A9B6-0445-93BE-E254BA38845D}"/>
                  </a:ext>
                </a:extLst>
              </p:cNvPr>
              <p:cNvPicPr/>
              <p:nvPr/>
            </p:nvPicPr>
            <p:blipFill>
              <a:blip r:embed="rId231"/>
              <a:stretch>
                <a:fillRect/>
              </a:stretch>
            </p:blipFill>
            <p:spPr>
              <a:xfrm>
                <a:off x="4331075" y="4909503"/>
                <a:ext cx="177840" cy="340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2">
            <p14:nvContentPartPr>
              <p14:cNvPr id="141" name="Ink 140">
                <a:extLst>
                  <a:ext uri="{FF2B5EF4-FFF2-40B4-BE49-F238E27FC236}">
                    <a16:creationId xmlns:a16="http://schemas.microsoft.com/office/drawing/2014/main" xmlns="" id="{25B8C22C-46F6-4E43-806D-3C55027B9C7A}"/>
                  </a:ext>
                </a:extLst>
              </p14:cNvPr>
              <p14:cNvContentPartPr/>
              <p14:nvPr/>
            </p14:nvContentPartPr>
            <p14:xfrm>
              <a:off x="5184275" y="4982223"/>
              <a:ext cx="252000" cy="195120"/>
            </p14:xfrm>
          </p:contentPart>
        </mc:Choice>
        <mc:Fallback>
          <p:pic>
            <p:nvPicPr>
              <p:cNvPr id="141" name="Ink 14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25B8C22C-46F6-4E43-806D-3C55027B9C7A}"/>
                  </a:ext>
                </a:extLst>
              </p:cNvPr>
              <p:cNvPicPr/>
              <p:nvPr/>
            </p:nvPicPr>
            <p:blipFill>
              <a:blip r:embed="rId233"/>
              <a:stretch>
                <a:fillRect/>
              </a:stretch>
            </p:blipFill>
            <p:spPr>
              <a:xfrm>
                <a:off x="5175275" y="4973223"/>
                <a:ext cx="270000" cy="212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4">
            <p14:nvContentPartPr>
              <p14:cNvPr id="142" name="Ink 141">
                <a:extLst>
                  <a:ext uri="{FF2B5EF4-FFF2-40B4-BE49-F238E27FC236}">
                    <a16:creationId xmlns:a16="http://schemas.microsoft.com/office/drawing/2014/main" xmlns="" id="{A3D3E541-F63F-8B4F-A0FB-2A69ECA4F7A0}"/>
                  </a:ext>
                </a:extLst>
              </p14:cNvPr>
              <p14:cNvContentPartPr/>
              <p14:nvPr/>
            </p14:nvContentPartPr>
            <p14:xfrm>
              <a:off x="5819315" y="4837503"/>
              <a:ext cx="182520" cy="270720"/>
            </p14:xfrm>
          </p:contentPart>
        </mc:Choice>
        <mc:Fallback>
          <p:pic>
            <p:nvPicPr>
              <p:cNvPr id="142" name="Ink 14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A3D3E541-F63F-8B4F-A0FB-2A69ECA4F7A0}"/>
                  </a:ext>
                </a:extLst>
              </p:cNvPr>
              <p:cNvPicPr/>
              <p:nvPr/>
            </p:nvPicPr>
            <p:blipFill>
              <a:blip r:embed="rId235"/>
              <a:stretch>
                <a:fillRect/>
              </a:stretch>
            </p:blipFill>
            <p:spPr>
              <a:xfrm>
                <a:off x="5809614" y="4828143"/>
                <a:ext cx="200844" cy="288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6">
            <p14:nvContentPartPr>
              <p14:cNvPr id="143" name="Ink 142">
                <a:extLst>
                  <a:ext uri="{FF2B5EF4-FFF2-40B4-BE49-F238E27FC236}">
                    <a16:creationId xmlns:a16="http://schemas.microsoft.com/office/drawing/2014/main" xmlns="" id="{AF0EFCCF-12D8-C44F-A21A-702BF639B444}"/>
                  </a:ext>
                </a:extLst>
              </p14:cNvPr>
              <p14:cNvContentPartPr/>
              <p14:nvPr/>
            </p14:nvContentPartPr>
            <p14:xfrm>
              <a:off x="6674315" y="4856583"/>
              <a:ext cx="201600" cy="258120"/>
            </p14:xfrm>
          </p:contentPart>
        </mc:Choice>
        <mc:Fallback>
          <p:pic>
            <p:nvPicPr>
              <p:cNvPr id="143" name="Ink 14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AF0EFCCF-12D8-C44F-A21A-702BF639B444}"/>
                  </a:ext>
                </a:extLst>
              </p:cNvPr>
              <p:cNvPicPr/>
              <p:nvPr/>
            </p:nvPicPr>
            <p:blipFill>
              <a:blip r:embed="rId237"/>
              <a:stretch>
                <a:fillRect/>
              </a:stretch>
            </p:blipFill>
            <p:spPr>
              <a:xfrm>
                <a:off x="6664595" y="4846863"/>
                <a:ext cx="221400" cy="2772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38">
            <p14:nvContentPartPr>
              <p14:cNvPr id="144" name="Ink 143">
                <a:extLst>
                  <a:ext uri="{FF2B5EF4-FFF2-40B4-BE49-F238E27FC236}">
                    <a16:creationId xmlns:a16="http://schemas.microsoft.com/office/drawing/2014/main" xmlns="" id="{275FCB6C-B378-EA4E-93A4-BA2DF37DCC00}"/>
                  </a:ext>
                </a:extLst>
              </p14:cNvPr>
              <p14:cNvContentPartPr/>
              <p14:nvPr/>
            </p14:nvContentPartPr>
            <p14:xfrm>
              <a:off x="7441115" y="4730583"/>
              <a:ext cx="226800" cy="365040"/>
            </p14:xfrm>
          </p:contentPart>
        </mc:Choice>
        <mc:Fallback>
          <p:pic>
            <p:nvPicPr>
              <p:cNvPr id="144" name="Ink 14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275FCB6C-B378-EA4E-93A4-BA2DF37DCC00}"/>
                  </a:ext>
                </a:extLst>
              </p:cNvPr>
              <p:cNvPicPr/>
              <p:nvPr/>
            </p:nvPicPr>
            <p:blipFill>
              <a:blip r:embed="rId239"/>
              <a:stretch>
                <a:fillRect/>
              </a:stretch>
            </p:blipFill>
            <p:spPr>
              <a:xfrm>
                <a:off x="7431035" y="4720863"/>
                <a:ext cx="245520" cy="383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240">
            <p14:nvContentPartPr>
              <p14:cNvPr id="145" name="Ink 144">
                <a:extLst>
                  <a:ext uri="{FF2B5EF4-FFF2-40B4-BE49-F238E27FC236}">
                    <a16:creationId xmlns:a16="http://schemas.microsoft.com/office/drawing/2014/main" xmlns="" id="{1BAC5323-F7F5-9247-BFF1-F4E8DE97CC2B}"/>
                  </a:ext>
                </a:extLst>
              </p14:cNvPr>
              <p14:cNvContentPartPr/>
              <p14:nvPr/>
            </p14:nvContentPartPr>
            <p14:xfrm>
              <a:off x="8346515" y="4812663"/>
              <a:ext cx="113400" cy="258120"/>
            </p14:xfrm>
          </p:contentPart>
        </mc:Choice>
        <mc:Fallback>
          <p:pic>
            <p:nvPicPr>
              <p:cNvPr id="145" name="Ink 14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BAC5323-F7F5-9247-BFF1-F4E8DE97CC2B}"/>
                  </a:ext>
                </a:extLst>
              </p:cNvPr>
              <p:cNvPicPr/>
              <p:nvPr/>
            </p:nvPicPr>
            <p:blipFill>
              <a:blip r:embed="rId241"/>
              <a:stretch>
                <a:fillRect/>
              </a:stretch>
            </p:blipFill>
            <p:spPr>
              <a:xfrm>
                <a:off x="8337515" y="4803303"/>
                <a:ext cx="131760" cy="276480"/>
              </a:xfrm>
              <a:prstGeom prst="rect">
                <a:avLst/>
              </a:prstGeom>
            </p:spPr>
          </p:pic>
        </mc:Fallback>
      </mc:AlternateContent>
      <p:grpSp>
        <p:nvGrpSpPr>
          <p:cNvPr id="161" name="Group 160">
            <a:extLst>
              <a:ext uri="{FF2B5EF4-FFF2-40B4-BE49-F238E27FC236}">
                <a16:creationId xmlns:a16="http://schemas.microsoft.com/office/drawing/2014/main" xmlns="" id="{5A53B158-ADBF-5140-96F9-D7021A18F1FC}"/>
              </a:ext>
            </a:extLst>
          </p:cNvPr>
          <p:cNvGrpSpPr/>
          <p:nvPr/>
        </p:nvGrpSpPr>
        <p:grpSpPr>
          <a:xfrm>
            <a:off x="6843875" y="3969903"/>
            <a:ext cx="119880" cy="88200"/>
            <a:chOff x="5319875" y="3969903"/>
            <a:chExt cx="119880" cy="8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xmlns="" id="{FDC9C86E-A3E2-5244-8B68-4B6FE2CB121B}"/>
                    </a:ext>
                  </a:extLst>
                </p14:cNvPr>
                <p14:cNvContentPartPr/>
                <p14:nvPr/>
              </p14:nvContentPartPr>
              <p14:xfrm>
                <a:off x="5319875" y="3969903"/>
                <a:ext cx="88560" cy="1908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DC9C86E-A3E2-5244-8B68-4B6FE2CB121B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5310115" y="3960183"/>
                  <a:ext cx="107356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47" name="Ink 146">
                  <a:extLst>
                    <a:ext uri="{FF2B5EF4-FFF2-40B4-BE49-F238E27FC236}">
                      <a16:creationId xmlns:a16="http://schemas.microsoft.com/office/drawing/2014/main" xmlns="" id="{D3DC0AEF-FF68-014F-B08E-6A3AAA152248}"/>
                    </a:ext>
                  </a:extLst>
                </p14:cNvPr>
                <p14:cNvContentPartPr/>
                <p14:nvPr/>
              </p14:nvContentPartPr>
              <p14:xfrm>
                <a:off x="5338955" y="4051623"/>
                <a:ext cx="100800" cy="6480"/>
              </p14:xfrm>
            </p:contentPart>
          </mc:Choice>
          <mc:Fallback>
            <p:pic>
              <p:nvPicPr>
                <p:cNvPr id="147" name="Ink 1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3DC0AEF-FF68-014F-B08E-6A3AAA152248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5329270" y="4041903"/>
                  <a:ext cx="119095" cy="2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0" name="Group 159">
            <a:extLst>
              <a:ext uri="{FF2B5EF4-FFF2-40B4-BE49-F238E27FC236}">
                <a16:creationId xmlns:a16="http://schemas.microsoft.com/office/drawing/2014/main" xmlns="" id="{AD721FB5-BBC7-AF4D-B130-CE417DA3A6CE}"/>
              </a:ext>
            </a:extLst>
          </p:cNvPr>
          <p:cNvGrpSpPr/>
          <p:nvPr/>
        </p:nvGrpSpPr>
        <p:grpSpPr>
          <a:xfrm>
            <a:off x="7234475" y="3938583"/>
            <a:ext cx="307800" cy="107280"/>
            <a:chOff x="5710475" y="3938583"/>
            <a:chExt cx="307800" cy="10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xmlns="" id="{F3DDB665-B001-CF4B-B35C-6D07ED6F515C}"/>
                    </a:ext>
                  </a:extLst>
                </p14:cNvPr>
                <p14:cNvContentPartPr/>
                <p14:nvPr/>
              </p14:nvContentPartPr>
              <p14:xfrm>
                <a:off x="5710475" y="3938583"/>
                <a:ext cx="169560" cy="10728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3DDB665-B001-CF4B-B35C-6D07ED6F515C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5700374" y="3929223"/>
                  <a:ext cx="189402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xmlns="" id="{9EF9A83E-8A04-F946-AC31-75FB98DE1957}"/>
                    </a:ext>
                  </a:extLst>
                </p14:cNvPr>
                <p14:cNvContentPartPr/>
                <p14:nvPr/>
              </p14:nvContentPartPr>
              <p14:xfrm>
                <a:off x="6005315" y="3982503"/>
                <a:ext cx="12960" cy="1296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EF9A83E-8A04-F946-AC31-75FB98DE1957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5995235" y="3973863"/>
                  <a:ext cx="3168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59" name="Group 158">
            <a:extLst>
              <a:ext uri="{FF2B5EF4-FFF2-40B4-BE49-F238E27FC236}">
                <a16:creationId xmlns:a16="http://schemas.microsoft.com/office/drawing/2014/main" xmlns="" id="{9BC24CFA-63FD-434F-8C7E-4F752FDA7A9D}"/>
              </a:ext>
            </a:extLst>
          </p:cNvPr>
          <p:cNvGrpSpPr/>
          <p:nvPr/>
        </p:nvGrpSpPr>
        <p:grpSpPr>
          <a:xfrm>
            <a:off x="7736675" y="3831663"/>
            <a:ext cx="2018520" cy="208080"/>
            <a:chOff x="6212675" y="3831663"/>
            <a:chExt cx="2018520" cy="20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xmlns="" id="{B15895BD-4008-1949-8AEC-7B28F71E139D}"/>
                    </a:ext>
                  </a:extLst>
                </p14:cNvPr>
                <p14:cNvContentPartPr/>
                <p14:nvPr/>
              </p14:nvContentPartPr>
              <p14:xfrm>
                <a:off x="6212675" y="3894663"/>
                <a:ext cx="137880" cy="14508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15895BD-4008-1949-8AEC-7B28F71E139D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6202595" y="3885303"/>
                  <a:ext cx="15768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51" name="Ink 150">
                  <a:extLst>
                    <a:ext uri="{FF2B5EF4-FFF2-40B4-BE49-F238E27FC236}">
                      <a16:creationId xmlns:a16="http://schemas.microsoft.com/office/drawing/2014/main" xmlns="" id="{C4ECB0A5-565A-7F46-BBAB-0CCC31003472}"/>
                    </a:ext>
                  </a:extLst>
                </p14:cNvPr>
                <p14:cNvContentPartPr/>
                <p14:nvPr/>
              </p14:nvContentPartPr>
              <p14:xfrm>
                <a:off x="6281795" y="3900783"/>
                <a:ext cx="113400" cy="56880"/>
              </p14:xfrm>
            </p:contentPart>
          </mc:Choice>
          <mc:Fallback>
            <p:pic>
              <p:nvPicPr>
                <p:cNvPr id="151" name="Ink 1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4ECB0A5-565A-7F46-BBAB-0CCC31003472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6272075" y="3890703"/>
                  <a:ext cx="133200" cy="7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xmlns="" id="{4B767C39-B7FF-3642-B34E-4F8B07330B2D}"/>
                    </a:ext>
                  </a:extLst>
                </p14:cNvPr>
                <p14:cNvContentPartPr/>
                <p14:nvPr/>
              </p14:nvContentPartPr>
              <p14:xfrm>
                <a:off x="6546035" y="3862983"/>
                <a:ext cx="94680" cy="17640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767C39-B7FF-3642-B34E-4F8B07330B2D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6536315" y="3853263"/>
                  <a:ext cx="113040" cy="194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xmlns="" id="{6C8CAB60-3949-B741-93FC-EFE6DBBB5610}"/>
                    </a:ext>
                  </a:extLst>
                </p14:cNvPr>
                <p14:cNvContentPartPr/>
                <p14:nvPr/>
              </p14:nvContentPartPr>
              <p14:xfrm>
                <a:off x="6791195" y="3882063"/>
                <a:ext cx="156960" cy="15768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C8CAB60-3949-B741-93FC-EFE6DBBB5610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6781475" y="3871623"/>
                  <a:ext cx="17676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xmlns="" id="{01E4A43A-5EED-554A-8DFF-55EAD99E84DC}"/>
                    </a:ext>
                  </a:extLst>
                </p14:cNvPr>
                <p14:cNvContentPartPr/>
                <p14:nvPr/>
              </p14:nvContentPartPr>
              <p14:xfrm>
                <a:off x="7030235" y="3900783"/>
                <a:ext cx="207720" cy="13860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1E4A43A-5EED-554A-8DFF-55EAD99E84DC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7020875" y="3890343"/>
                  <a:ext cx="227160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xmlns="" id="{03CB1523-C7DA-5945-AA08-F898B9F91094}"/>
                    </a:ext>
                  </a:extLst>
                </p14:cNvPr>
                <p14:cNvContentPartPr/>
                <p14:nvPr/>
              </p14:nvContentPartPr>
              <p14:xfrm>
                <a:off x="7388435" y="3875583"/>
                <a:ext cx="100800" cy="13248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3CB1523-C7DA-5945-AA08-F898B9F91094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7378715" y="3866223"/>
                  <a:ext cx="119880" cy="151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xmlns="" id="{D12D0B6C-9C08-F84E-BC6E-E99FA43520D3}"/>
                    </a:ext>
                  </a:extLst>
                </p14:cNvPr>
                <p14:cNvContentPartPr/>
                <p14:nvPr/>
              </p14:nvContentPartPr>
              <p14:xfrm>
                <a:off x="7577075" y="3850383"/>
                <a:ext cx="151200" cy="15768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12D0B6C-9C08-F84E-BC6E-E99FA43520D3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7567737" y="3840663"/>
                  <a:ext cx="169157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xmlns="" id="{531C0F9F-0F08-5C4C-B737-06928F432353}"/>
                    </a:ext>
                  </a:extLst>
                </p14:cNvPr>
                <p14:cNvContentPartPr/>
                <p14:nvPr/>
              </p14:nvContentPartPr>
              <p14:xfrm>
                <a:off x="7809635" y="3831663"/>
                <a:ext cx="100800" cy="18252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31C0F9F-0F08-5C4C-B737-06928F432353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7800275" y="3821943"/>
                  <a:ext cx="120240" cy="200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xmlns="" id="{DB8300BB-0931-0C4E-87F5-7F4548D7A5F0}"/>
                    </a:ext>
                  </a:extLst>
                </p14:cNvPr>
                <p14:cNvContentPartPr/>
                <p14:nvPr/>
              </p14:nvContentPartPr>
              <p14:xfrm>
                <a:off x="8067395" y="3831663"/>
                <a:ext cx="163800" cy="13248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B8300BB-0931-0C4E-87F5-7F4548D7A5F0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8058035" y="3822638"/>
                  <a:ext cx="182880" cy="151612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4" name="Group 163">
            <a:extLst>
              <a:ext uri="{FF2B5EF4-FFF2-40B4-BE49-F238E27FC236}">
                <a16:creationId xmlns:a16="http://schemas.microsoft.com/office/drawing/2014/main" xmlns="" id="{F32D4782-EA96-0942-A7AC-9F169B7A8802}"/>
              </a:ext>
            </a:extLst>
          </p:cNvPr>
          <p:cNvGrpSpPr/>
          <p:nvPr/>
        </p:nvGrpSpPr>
        <p:grpSpPr>
          <a:xfrm>
            <a:off x="3989795" y="5831103"/>
            <a:ext cx="100800" cy="81720"/>
            <a:chOff x="2465795" y="5831103"/>
            <a:chExt cx="100800" cy="81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xmlns="" id="{3F3EC5B4-108A-1A42-9A35-8B1E9BAE5249}"/>
                    </a:ext>
                  </a:extLst>
                </p14:cNvPr>
                <p14:cNvContentPartPr/>
                <p14:nvPr/>
              </p14:nvContentPartPr>
              <p14:xfrm>
                <a:off x="2465795" y="5831103"/>
                <a:ext cx="94680" cy="36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F3EC5B4-108A-1A42-9A35-8B1E9BAE5249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2456795" y="5821383"/>
                  <a:ext cx="11232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xmlns="" id="{6630B8B7-4CF9-0E4D-BF4B-9B333A9240C6}"/>
                    </a:ext>
                  </a:extLst>
                </p14:cNvPr>
                <p14:cNvContentPartPr/>
                <p14:nvPr/>
              </p14:nvContentPartPr>
              <p14:xfrm>
                <a:off x="2471915" y="5906343"/>
                <a:ext cx="94680" cy="648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630B8B7-4CF9-0E4D-BF4B-9B333A9240C6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2462519" y="5896263"/>
                  <a:ext cx="113110" cy="25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2" name="Group 171">
            <a:extLst>
              <a:ext uri="{FF2B5EF4-FFF2-40B4-BE49-F238E27FC236}">
                <a16:creationId xmlns:a16="http://schemas.microsoft.com/office/drawing/2014/main" xmlns="" id="{DC2F2D3D-E02D-5F41-B169-A6E8F5ED9330}"/>
              </a:ext>
            </a:extLst>
          </p:cNvPr>
          <p:cNvGrpSpPr/>
          <p:nvPr/>
        </p:nvGrpSpPr>
        <p:grpSpPr>
          <a:xfrm>
            <a:off x="4567955" y="5761983"/>
            <a:ext cx="371520" cy="138600"/>
            <a:chOff x="3043955" y="5761983"/>
            <a:chExt cx="37152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xmlns="" id="{B27D3188-D411-DE45-BCD0-271F86A2A2CF}"/>
                    </a:ext>
                  </a:extLst>
                </p14:cNvPr>
                <p14:cNvContentPartPr/>
                <p14:nvPr/>
              </p14:nvContentPartPr>
              <p14:xfrm>
                <a:off x="3043955" y="5761983"/>
                <a:ext cx="170280" cy="13860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7D3188-D411-DE45-BCD0-271F86A2A2CF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3034214" y="5752623"/>
                  <a:ext cx="1894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66" name="Ink 165">
                  <a:extLst>
                    <a:ext uri="{FF2B5EF4-FFF2-40B4-BE49-F238E27FC236}">
                      <a16:creationId xmlns:a16="http://schemas.microsoft.com/office/drawing/2014/main" xmlns="" id="{BCF2F154-56B9-EA4D-A0C2-09F4DE991C83}"/>
                    </a:ext>
                  </a:extLst>
                </p14:cNvPr>
                <p14:cNvContentPartPr/>
                <p14:nvPr/>
              </p14:nvContentPartPr>
              <p14:xfrm>
                <a:off x="3389915" y="5875023"/>
                <a:ext cx="25560" cy="25560"/>
              </p14:xfrm>
            </p:contentPart>
          </mc:Choice>
          <mc:Fallback>
            <p:pic>
              <p:nvPicPr>
                <p:cNvPr id="166" name="Ink 1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CF2F154-56B9-EA4D-A0C2-09F4DE991C83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3381275" y="5865303"/>
                  <a:ext cx="43560" cy="4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1" name="Group 170">
            <a:extLst>
              <a:ext uri="{FF2B5EF4-FFF2-40B4-BE49-F238E27FC236}">
                <a16:creationId xmlns:a16="http://schemas.microsoft.com/office/drawing/2014/main" xmlns="" id="{07A66F73-7DBB-2D4B-AC3C-727C5503BB2B}"/>
              </a:ext>
            </a:extLst>
          </p:cNvPr>
          <p:cNvGrpSpPr/>
          <p:nvPr/>
        </p:nvGrpSpPr>
        <p:grpSpPr>
          <a:xfrm>
            <a:off x="5265995" y="5768103"/>
            <a:ext cx="710640" cy="170280"/>
            <a:chOff x="3741995" y="5768103"/>
            <a:chExt cx="710640" cy="170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67" name="Ink 166">
                  <a:extLst>
                    <a:ext uri="{FF2B5EF4-FFF2-40B4-BE49-F238E27FC236}">
                      <a16:creationId xmlns:a16="http://schemas.microsoft.com/office/drawing/2014/main" xmlns="" id="{49A98712-FAD7-9341-B268-43CEACB0BA26}"/>
                    </a:ext>
                  </a:extLst>
                </p14:cNvPr>
                <p14:cNvContentPartPr/>
                <p14:nvPr/>
              </p14:nvContentPartPr>
              <p14:xfrm>
                <a:off x="3741995" y="5768103"/>
                <a:ext cx="207720" cy="170280"/>
              </p14:xfrm>
            </p:contentPart>
          </mc:Choice>
          <mc:Fallback>
            <p:pic>
              <p:nvPicPr>
                <p:cNvPr id="167" name="Ink 1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A98712-FAD7-9341-B268-43CEACB0BA26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3733011" y="5759445"/>
                  <a:ext cx="226048" cy="18831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xmlns="" id="{4AFDDF5F-C6A0-5341-8413-F732405B5AC5}"/>
                    </a:ext>
                  </a:extLst>
                </p14:cNvPr>
                <p14:cNvContentPartPr/>
                <p14:nvPr/>
              </p14:nvContentPartPr>
              <p14:xfrm>
                <a:off x="4112795" y="5837223"/>
                <a:ext cx="189000" cy="8856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FDDF5F-C6A0-5341-8413-F732405B5AC5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4103795" y="5827463"/>
                  <a:ext cx="206640" cy="10844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xmlns="" id="{4A7ED737-046D-7542-A569-A94BF95A32D3}"/>
                    </a:ext>
                  </a:extLst>
                </p14:cNvPr>
                <p14:cNvContentPartPr/>
                <p14:nvPr/>
              </p14:nvContentPartPr>
              <p14:xfrm>
                <a:off x="4414475" y="5774583"/>
                <a:ext cx="38160" cy="13248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7ED737-046D-7542-A569-A94BF95A32D3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4404755" y="5764143"/>
                  <a:ext cx="56520" cy="151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78" name="Group 177">
            <a:extLst>
              <a:ext uri="{FF2B5EF4-FFF2-40B4-BE49-F238E27FC236}">
                <a16:creationId xmlns:a16="http://schemas.microsoft.com/office/drawing/2014/main" xmlns="" id="{3FC9F20D-9FD7-9F49-A889-6CEC5547660F}"/>
              </a:ext>
            </a:extLst>
          </p:cNvPr>
          <p:cNvGrpSpPr/>
          <p:nvPr/>
        </p:nvGrpSpPr>
        <p:grpSpPr>
          <a:xfrm>
            <a:off x="6164915" y="5768103"/>
            <a:ext cx="1289520" cy="226800"/>
            <a:chOff x="4640915" y="5768103"/>
            <a:chExt cx="1289520" cy="22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xmlns="" id="{F1922058-4B22-0F4D-98E8-C23E98D09A4A}"/>
                    </a:ext>
                  </a:extLst>
                </p14:cNvPr>
                <p14:cNvContentPartPr/>
                <p14:nvPr/>
              </p14:nvContentPartPr>
              <p14:xfrm>
                <a:off x="4640915" y="5768103"/>
                <a:ext cx="145080" cy="13248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922058-4B22-0F4D-98E8-C23E98D09A4A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4630810" y="5758717"/>
                  <a:ext cx="164568" cy="1512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xmlns="" id="{6146B4B7-B838-A740-B209-9707A094083E}"/>
                    </a:ext>
                  </a:extLst>
                </p14:cNvPr>
                <p14:cNvContentPartPr/>
                <p14:nvPr/>
              </p14:nvContentPartPr>
              <p14:xfrm>
                <a:off x="4923875" y="5786823"/>
                <a:ext cx="207720" cy="15768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146B4B7-B838-A740-B209-9707A094083E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4913435" y="5776383"/>
                  <a:ext cx="22860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xmlns="" id="{2C446A2E-B41A-5545-B70C-C75AFE41F930}"/>
                    </a:ext>
                  </a:extLst>
                </p14:cNvPr>
                <p14:cNvContentPartPr/>
                <p14:nvPr/>
              </p14:nvContentPartPr>
              <p14:xfrm>
                <a:off x="5263355" y="5818503"/>
                <a:ext cx="132480" cy="11340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C446A2E-B41A-5545-B70C-C75AFE41F930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5253248" y="5808814"/>
                  <a:ext cx="151973" cy="13277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xmlns="" id="{8A1C68DB-A75B-C843-8358-5056CED5B0C2}"/>
                    </a:ext>
                  </a:extLst>
                </p14:cNvPr>
                <p14:cNvContentPartPr/>
                <p14:nvPr/>
              </p14:nvContentPartPr>
              <p14:xfrm>
                <a:off x="5540195" y="5786823"/>
                <a:ext cx="182520" cy="11340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A1C68DB-A75B-C843-8358-5056CED5B0C2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5530135" y="5778183"/>
                  <a:ext cx="201203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xmlns="" id="{A36435C1-D9F7-2B49-B96B-59088B4EEC15}"/>
                    </a:ext>
                  </a:extLst>
                </p14:cNvPr>
                <p14:cNvContentPartPr/>
                <p14:nvPr/>
              </p14:nvContentPartPr>
              <p14:xfrm>
                <a:off x="5678435" y="5812023"/>
                <a:ext cx="38160" cy="12600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36435C1-D9F7-2B49-B96B-59088B4EEC15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5668355" y="5801943"/>
                  <a:ext cx="56520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xmlns="" id="{3735030C-999A-2D41-97A3-53A61122B10E}"/>
                    </a:ext>
                  </a:extLst>
                </p14:cNvPr>
                <p14:cNvContentPartPr/>
                <p14:nvPr/>
              </p14:nvContentPartPr>
              <p14:xfrm>
                <a:off x="5892275" y="5780703"/>
                <a:ext cx="38160" cy="21420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735030C-999A-2D41-97A3-53A61122B10E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5882915" y="5770967"/>
                  <a:ext cx="56880" cy="233312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535830752"/>
      </p:ext>
    </p:ext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5" name="Group 24">
            <a:extLst>
              <a:ext uri="{FF2B5EF4-FFF2-40B4-BE49-F238E27FC236}">
                <a16:creationId xmlns:a16="http://schemas.microsoft.com/office/drawing/2014/main" xmlns="" id="{73435CF5-D419-F144-BEB9-41471F9B858A}"/>
              </a:ext>
            </a:extLst>
          </p:cNvPr>
          <p:cNvGrpSpPr/>
          <p:nvPr/>
        </p:nvGrpSpPr>
        <p:grpSpPr>
          <a:xfrm>
            <a:off x="2707115" y="2441385"/>
            <a:ext cx="767520" cy="157320"/>
            <a:chOff x="1183115" y="1115823"/>
            <a:chExt cx="767520" cy="157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17783FE2-7A46-5B46-A36A-28524DBCF839}"/>
                    </a:ext>
                  </a:extLst>
                </p14:cNvPr>
                <p14:cNvContentPartPr/>
                <p14:nvPr/>
              </p14:nvContentPartPr>
              <p14:xfrm>
                <a:off x="1195715" y="1147143"/>
                <a:ext cx="226800" cy="5076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7783FE2-7A46-5B46-A36A-28524DBCF839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186355" y="1138143"/>
                  <a:ext cx="246600" cy="70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B05CB19B-39A3-F144-AFE2-A22A400CBD3F}"/>
                    </a:ext>
                  </a:extLst>
                </p14:cNvPr>
                <p14:cNvContentPartPr/>
                <p14:nvPr/>
              </p14:nvContentPartPr>
              <p14:xfrm>
                <a:off x="1183115" y="1178463"/>
                <a:ext cx="31680" cy="946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05CB19B-39A3-F144-AFE2-A22A400CBD3F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173860" y="1169103"/>
                  <a:ext cx="49478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6396DE8E-55DD-0346-A620-02A511F385A3}"/>
                    </a:ext>
                  </a:extLst>
                </p14:cNvPr>
                <p14:cNvContentPartPr/>
                <p14:nvPr/>
              </p14:nvContentPartPr>
              <p14:xfrm>
                <a:off x="1365275" y="1128063"/>
                <a:ext cx="19080" cy="694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396DE8E-55DD-0346-A620-02A511F385A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356635" y="1119423"/>
                  <a:ext cx="3636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E07FA137-0B60-384F-B2F4-B29D7896B277}"/>
                    </a:ext>
                  </a:extLst>
                </p14:cNvPr>
                <p14:cNvContentPartPr/>
                <p14:nvPr/>
              </p14:nvContentPartPr>
              <p14:xfrm>
                <a:off x="1509995" y="1128063"/>
                <a:ext cx="119880" cy="946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07FA137-0B60-384F-B2F4-B29D7896B277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500275" y="1118703"/>
                  <a:ext cx="138960" cy="113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19C8D314-C143-A048-94C4-EB3BFDA29AEF}"/>
                    </a:ext>
                  </a:extLst>
                </p14:cNvPr>
                <p14:cNvContentPartPr/>
                <p14:nvPr/>
              </p14:nvContentPartPr>
              <p14:xfrm>
                <a:off x="1723835" y="1115823"/>
                <a:ext cx="226800" cy="1008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9C8D314-C143-A048-94C4-EB3BFDA29AEF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713395" y="1106463"/>
                  <a:ext cx="247320" cy="119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4" name="Group 23">
            <a:extLst>
              <a:ext uri="{FF2B5EF4-FFF2-40B4-BE49-F238E27FC236}">
                <a16:creationId xmlns:a16="http://schemas.microsoft.com/office/drawing/2014/main" xmlns="" id="{3C3E03D0-DCEF-5C45-AE04-3ADD0205216D}"/>
              </a:ext>
            </a:extLst>
          </p:cNvPr>
          <p:cNvGrpSpPr/>
          <p:nvPr/>
        </p:nvGrpSpPr>
        <p:grpSpPr>
          <a:xfrm>
            <a:off x="3983929" y="2195685"/>
            <a:ext cx="1930320" cy="585000"/>
            <a:chOff x="2270675" y="908103"/>
            <a:chExt cx="1930320" cy="585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2F16A202-B5D2-784D-B01F-0FAF5B6D2082}"/>
                    </a:ext>
                  </a:extLst>
                </p14:cNvPr>
                <p14:cNvContentPartPr/>
                <p14:nvPr/>
              </p14:nvContentPartPr>
              <p14:xfrm>
                <a:off x="2270675" y="1084143"/>
                <a:ext cx="358560" cy="24552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F16A202-B5D2-784D-B01F-0FAF5B6D208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260595" y="1074423"/>
                  <a:ext cx="376920" cy="26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1103C36C-0433-4548-B292-89054419853E}"/>
                    </a:ext>
                  </a:extLst>
                </p14:cNvPr>
                <p14:cNvContentPartPr/>
                <p14:nvPr/>
              </p14:nvContentPartPr>
              <p14:xfrm>
                <a:off x="2604035" y="1090623"/>
                <a:ext cx="132480" cy="9468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103C36C-0433-4548-B292-89054419853E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595755" y="1081623"/>
                  <a:ext cx="149760" cy="111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5A8F1523-3D65-4F43-86AC-A8E338B7A18B}"/>
                    </a:ext>
                  </a:extLst>
                </p14:cNvPr>
                <p14:cNvContentPartPr/>
                <p14:nvPr/>
              </p14:nvContentPartPr>
              <p14:xfrm>
                <a:off x="2830115" y="1096743"/>
                <a:ext cx="145080" cy="946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8F1523-3D65-4F43-86AC-A8E338B7A18B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820395" y="1087743"/>
                  <a:ext cx="16416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2D5AD914-83E8-6D45-882C-43A36C671164}"/>
                    </a:ext>
                  </a:extLst>
                </p14:cNvPr>
                <p14:cNvContentPartPr/>
                <p14:nvPr/>
              </p14:nvContentPartPr>
              <p14:xfrm>
                <a:off x="2949635" y="908103"/>
                <a:ext cx="44280" cy="2959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D5AD914-83E8-6D45-882C-43A36C671164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939915" y="899463"/>
                  <a:ext cx="62280" cy="312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DDE249B3-F4B8-D241-B4F8-662573F9BEB9}"/>
                    </a:ext>
                  </a:extLst>
                </p14:cNvPr>
                <p14:cNvContentPartPr/>
                <p14:nvPr/>
              </p14:nvContentPartPr>
              <p14:xfrm>
                <a:off x="3113075" y="1096743"/>
                <a:ext cx="170280" cy="1072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DE249B3-F4B8-D241-B4F8-662573F9BEB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103334" y="1087383"/>
                  <a:ext cx="188318" cy="124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5A90B950-0A3A-DD40-99A8-5F384BBC04D1}"/>
                    </a:ext>
                  </a:extLst>
                </p14:cNvPr>
                <p14:cNvContentPartPr/>
                <p14:nvPr/>
              </p14:nvContentPartPr>
              <p14:xfrm>
                <a:off x="3402515" y="983703"/>
                <a:ext cx="12960" cy="21420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90B950-0A3A-DD40-99A8-5F384BBC04D1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393155" y="974343"/>
                  <a:ext cx="31680" cy="23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9131A19D-F8E1-EE4D-8F55-DC69FC27FBF4}"/>
                    </a:ext>
                  </a:extLst>
                </p14:cNvPr>
                <p14:cNvContentPartPr/>
                <p14:nvPr/>
              </p14:nvContentPartPr>
              <p14:xfrm>
                <a:off x="3364715" y="1096743"/>
                <a:ext cx="302040" cy="1198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131A19D-F8E1-EE4D-8F55-DC69FC27FBF4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355366" y="1087355"/>
                  <a:ext cx="319659" cy="1386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F934018D-A05F-504F-A82E-B4ACE5D70245}"/>
                    </a:ext>
                  </a:extLst>
                </p14:cNvPr>
                <p14:cNvContentPartPr/>
                <p14:nvPr/>
              </p14:nvContentPartPr>
              <p14:xfrm>
                <a:off x="3641195" y="1008903"/>
                <a:ext cx="12960" cy="2556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34018D-A05F-504F-A82E-B4ACE5D7024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632555" y="1000263"/>
                  <a:ext cx="3096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9FCB395F-C67D-684F-8CE8-9B496ABF8693}"/>
                    </a:ext>
                  </a:extLst>
                </p14:cNvPr>
                <p14:cNvContentPartPr/>
                <p14:nvPr/>
              </p14:nvContentPartPr>
              <p14:xfrm>
                <a:off x="3754595" y="1065423"/>
                <a:ext cx="170280" cy="1198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FCB395F-C67D-684F-8CE8-9B496ABF8693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745235" y="1055703"/>
                  <a:ext cx="18936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0D544F9D-58FC-6847-9CED-AA0D16ABDE2A}"/>
                    </a:ext>
                  </a:extLst>
                </p14:cNvPr>
                <p14:cNvContentPartPr/>
                <p14:nvPr/>
              </p14:nvContentPartPr>
              <p14:xfrm>
                <a:off x="4005875" y="1052823"/>
                <a:ext cx="195120" cy="4402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D544F9D-58FC-6847-9CED-AA0D16ABDE2A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996515" y="1043111"/>
                  <a:ext cx="213840" cy="460064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xmlns="" id="{A1591771-B9FB-8E41-BA69-C126FFB3A65C}"/>
              </a:ext>
            </a:extLst>
          </p:cNvPr>
          <p:cNvGrpSpPr/>
          <p:nvPr/>
        </p:nvGrpSpPr>
        <p:grpSpPr>
          <a:xfrm>
            <a:off x="6190115" y="2353185"/>
            <a:ext cx="534960" cy="252000"/>
            <a:chOff x="4666115" y="1027623"/>
            <a:chExt cx="534960" cy="25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96C85350-A086-8A40-8C66-5C7A9469E1D1}"/>
                    </a:ext>
                  </a:extLst>
                </p14:cNvPr>
                <p14:cNvContentPartPr/>
                <p14:nvPr/>
              </p14:nvContentPartPr>
              <p14:xfrm>
                <a:off x="4666115" y="1027623"/>
                <a:ext cx="220320" cy="1450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C85350-A086-8A40-8C66-5C7A9469E1D1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656755" y="1018601"/>
                  <a:ext cx="239400" cy="16348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DDFC20AB-9A8C-9944-BE46-5C67ED0BD227}"/>
                    </a:ext>
                  </a:extLst>
                </p14:cNvPr>
                <p14:cNvContentPartPr/>
                <p14:nvPr/>
              </p14:nvContentPartPr>
              <p14:xfrm>
                <a:off x="4986875" y="1109343"/>
                <a:ext cx="113400" cy="1702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DFC20AB-9A8C-9944-BE46-5C67ED0BD227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977903" y="1100324"/>
                  <a:ext cx="132061" cy="1886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42C45DBE-C26B-9F4F-8087-49D00A8B2B13}"/>
                    </a:ext>
                  </a:extLst>
                </p14:cNvPr>
                <p14:cNvContentPartPr/>
                <p14:nvPr/>
              </p14:nvContentPartPr>
              <p14:xfrm>
                <a:off x="5043395" y="1090623"/>
                <a:ext cx="157680" cy="64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2C45DBE-C26B-9F4F-8087-49D00A8B2B13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034035" y="1081415"/>
                  <a:ext cx="176760" cy="2489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6" name="Group 35">
            <a:extLst>
              <a:ext uri="{FF2B5EF4-FFF2-40B4-BE49-F238E27FC236}">
                <a16:creationId xmlns:a16="http://schemas.microsoft.com/office/drawing/2014/main" xmlns="" id="{4034DD01-B095-3C4F-A45F-4CCFD57C6904}"/>
              </a:ext>
            </a:extLst>
          </p:cNvPr>
          <p:cNvGrpSpPr/>
          <p:nvPr/>
        </p:nvGrpSpPr>
        <p:grpSpPr>
          <a:xfrm>
            <a:off x="3203915" y="3158505"/>
            <a:ext cx="471600" cy="245160"/>
            <a:chOff x="1679915" y="1832943"/>
            <a:chExt cx="471600" cy="245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DA1D8EA6-4051-4640-B588-BD04B76E61BE}"/>
                    </a:ext>
                  </a:extLst>
                </p14:cNvPr>
                <p14:cNvContentPartPr/>
                <p14:nvPr/>
              </p14:nvContentPartPr>
              <p14:xfrm>
                <a:off x="1679915" y="1832943"/>
                <a:ext cx="258120" cy="11268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A1D8EA6-4051-4640-B588-BD04B76E61BE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1669835" y="1823943"/>
                  <a:ext cx="278280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9C02FA1E-3463-F247-9AAE-44A873C38538}"/>
                    </a:ext>
                  </a:extLst>
                </p14:cNvPr>
                <p14:cNvContentPartPr/>
                <p14:nvPr/>
              </p14:nvContentPartPr>
              <p14:xfrm>
                <a:off x="2012915" y="1914303"/>
                <a:ext cx="126000" cy="1638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02FA1E-3463-F247-9AAE-44A873C38538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003915" y="1905303"/>
                  <a:ext cx="14436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253AFDC6-ED01-5641-B173-B49D9EFE009F}"/>
                    </a:ext>
                  </a:extLst>
                </p14:cNvPr>
                <p14:cNvContentPartPr/>
                <p14:nvPr/>
              </p14:nvContentPartPr>
              <p14:xfrm>
                <a:off x="2050715" y="1907823"/>
                <a:ext cx="100800" cy="648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53AFDC6-ED01-5641-B173-B49D9EFE009F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041030" y="1898103"/>
                  <a:ext cx="119453" cy="2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5" name="Group 34">
            <a:extLst>
              <a:ext uri="{FF2B5EF4-FFF2-40B4-BE49-F238E27FC236}">
                <a16:creationId xmlns:a16="http://schemas.microsoft.com/office/drawing/2014/main" xmlns="" id="{FF1FE4AC-D70A-A946-A88B-59C13AC2BA7C}"/>
              </a:ext>
            </a:extLst>
          </p:cNvPr>
          <p:cNvGrpSpPr/>
          <p:nvPr/>
        </p:nvGrpSpPr>
        <p:grpSpPr>
          <a:xfrm>
            <a:off x="4046315" y="3214665"/>
            <a:ext cx="75960" cy="88200"/>
            <a:chOff x="2522315" y="1889103"/>
            <a:chExt cx="75960" cy="8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1274D397-48AF-5E41-A735-24A988900107}"/>
                    </a:ext>
                  </a:extLst>
                </p14:cNvPr>
                <p14:cNvContentPartPr/>
                <p14:nvPr/>
              </p14:nvContentPartPr>
              <p14:xfrm>
                <a:off x="2522315" y="1889103"/>
                <a:ext cx="75960" cy="648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74D397-48AF-5E41-A735-24A98890010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2512955" y="1880236"/>
                  <a:ext cx="93960" cy="235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xmlns="" id="{FC8EE1E0-88CD-2145-8087-5375B105EDB5}"/>
                    </a:ext>
                  </a:extLst>
                </p14:cNvPr>
                <p14:cNvContentPartPr/>
                <p14:nvPr/>
              </p14:nvContentPartPr>
              <p14:xfrm>
                <a:off x="2534915" y="1958223"/>
                <a:ext cx="50760" cy="190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8EE1E0-88CD-2145-8087-5375B105EDB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2525555" y="1949036"/>
                  <a:ext cx="68400" cy="3639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4" name="Group 33">
            <a:extLst>
              <a:ext uri="{FF2B5EF4-FFF2-40B4-BE49-F238E27FC236}">
                <a16:creationId xmlns:a16="http://schemas.microsoft.com/office/drawing/2014/main" xmlns="" id="{67BCD5FD-6366-944D-B55E-AE62D49C0DC3}"/>
              </a:ext>
            </a:extLst>
          </p:cNvPr>
          <p:cNvGrpSpPr/>
          <p:nvPr/>
        </p:nvGrpSpPr>
        <p:grpSpPr>
          <a:xfrm>
            <a:off x="3511715" y="2956905"/>
            <a:ext cx="107280" cy="63000"/>
            <a:chOff x="1987715" y="1631343"/>
            <a:chExt cx="107280" cy="63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xmlns="" id="{B03334D7-2520-AB4F-B9EA-1096BC360B64}"/>
                    </a:ext>
                  </a:extLst>
                </p14:cNvPr>
                <p14:cNvContentPartPr/>
                <p14:nvPr/>
              </p14:nvContentPartPr>
              <p14:xfrm>
                <a:off x="2012915" y="1631343"/>
                <a:ext cx="63360" cy="5076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03334D7-2520-AB4F-B9EA-1096BC360B64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2003502" y="1621983"/>
                  <a:ext cx="81101" cy="68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xmlns="" id="{66456148-F83B-C142-A400-CE769C3E96A7}"/>
                    </a:ext>
                  </a:extLst>
                </p14:cNvPr>
                <p14:cNvContentPartPr/>
                <p14:nvPr/>
              </p14:nvContentPartPr>
              <p14:xfrm>
                <a:off x="2006795" y="1637463"/>
                <a:ext cx="75960" cy="5688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6456148-F83B-C142-A400-CE769C3E96A7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1998875" y="1628463"/>
                  <a:ext cx="92880" cy="7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xmlns="" id="{384F3B7E-505C-9041-AD62-BD98228DB4B2}"/>
                    </a:ext>
                  </a:extLst>
                </p14:cNvPr>
                <p14:cNvContentPartPr/>
                <p14:nvPr/>
              </p14:nvContentPartPr>
              <p14:xfrm>
                <a:off x="1987715" y="1668783"/>
                <a:ext cx="107280" cy="1296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84F3B7E-505C-9041-AD62-BD98228DB4B2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1977995" y="1659063"/>
                  <a:ext cx="126360" cy="32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2" name="Group 41">
            <a:extLst>
              <a:ext uri="{FF2B5EF4-FFF2-40B4-BE49-F238E27FC236}">
                <a16:creationId xmlns:a16="http://schemas.microsoft.com/office/drawing/2014/main" xmlns="" id="{97B1AC8F-C195-4F47-B584-B9E85FD7CC1D}"/>
              </a:ext>
            </a:extLst>
          </p:cNvPr>
          <p:cNvGrpSpPr/>
          <p:nvPr/>
        </p:nvGrpSpPr>
        <p:grpSpPr>
          <a:xfrm>
            <a:off x="4561835" y="3126465"/>
            <a:ext cx="754560" cy="232920"/>
            <a:chOff x="3037835" y="1800903"/>
            <a:chExt cx="754560" cy="232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91ADB589-135A-A644-9E09-BB11C03A2C6F}"/>
                    </a:ext>
                  </a:extLst>
                </p14:cNvPr>
                <p14:cNvContentPartPr/>
                <p14:nvPr/>
              </p14:nvContentPartPr>
              <p14:xfrm>
                <a:off x="3037835" y="1800903"/>
                <a:ext cx="258120" cy="1324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1ADB589-135A-A644-9E09-BB11C03A2C6F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3027755" y="1791878"/>
                  <a:ext cx="278640" cy="15089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8E5B12B1-4B67-F842-9BD0-6E3C86CBF52E}"/>
                    </a:ext>
                  </a:extLst>
                </p14:cNvPr>
                <p14:cNvContentPartPr/>
                <p14:nvPr/>
              </p14:nvContentPartPr>
              <p14:xfrm>
                <a:off x="3396035" y="1882623"/>
                <a:ext cx="107280" cy="1512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5B12B1-4B67-F842-9BD0-6E3C86CBF52E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3387755" y="1873623"/>
                  <a:ext cx="12564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0C724D8D-050E-5244-89C9-6FEE6779E86D}"/>
                    </a:ext>
                  </a:extLst>
                </p14:cNvPr>
                <p14:cNvContentPartPr/>
                <p14:nvPr/>
              </p14:nvContentPartPr>
              <p14:xfrm>
                <a:off x="3415115" y="1857423"/>
                <a:ext cx="107280" cy="190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C724D8D-050E-5244-89C9-6FEE6779E86D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3405755" y="1848063"/>
                  <a:ext cx="12492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xmlns="" id="{B4BAD100-2BD0-4341-AC12-8FBB3667597E}"/>
                    </a:ext>
                  </a:extLst>
                </p14:cNvPr>
                <p14:cNvContentPartPr/>
                <p14:nvPr/>
              </p14:nvContentPartPr>
              <p14:xfrm>
                <a:off x="3691595" y="1870023"/>
                <a:ext cx="100800" cy="1296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BAD100-2BD0-4341-AC12-8FBB3667597E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3682235" y="1860303"/>
                  <a:ext cx="119880" cy="324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xmlns="" id="{1BEEF6A0-6732-754F-84DA-C3F8E6F61561}"/>
                  </a:ext>
                </a:extLst>
              </p14:cNvPr>
              <p14:cNvContentPartPr/>
              <p14:nvPr/>
            </p14:nvContentPartPr>
            <p14:xfrm>
              <a:off x="5624915" y="3006945"/>
              <a:ext cx="395640" cy="490680"/>
            </p14:xfrm>
          </p:contentPart>
        </mc:Choice>
        <mc:Fallback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BEEF6A0-6732-754F-84DA-C3F8E6F61561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5615915" y="2997945"/>
                <a:ext cx="414720" cy="509760"/>
              </a:xfrm>
              <a:prstGeom prst="rect">
                <a:avLst/>
              </a:prstGeom>
            </p:spPr>
          </p:pic>
        </mc:Fallback>
      </mc:AlternateContent>
      <p:grpSp>
        <p:nvGrpSpPr>
          <p:cNvPr id="53" name="Group 52">
            <a:extLst>
              <a:ext uri="{FF2B5EF4-FFF2-40B4-BE49-F238E27FC236}">
                <a16:creationId xmlns:a16="http://schemas.microsoft.com/office/drawing/2014/main" xmlns="" id="{4B975857-E554-7348-89D5-88672B9DD030}"/>
              </a:ext>
            </a:extLst>
          </p:cNvPr>
          <p:cNvGrpSpPr/>
          <p:nvPr/>
        </p:nvGrpSpPr>
        <p:grpSpPr>
          <a:xfrm>
            <a:off x="6372275" y="2805705"/>
            <a:ext cx="465840" cy="245880"/>
            <a:chOff x="4848275" y="1480143"/>
            <a:chExt cx="465840" cy="245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xmlns="" id="{03E9AFC2-AB1C-C648-AE0F-47DAFE146FFD}"/>
                    </a:ext>
                  </a:extLst>
                </p14:cNvPr>
                <p14:cNvContentPartPr/>
                <p14:nvPr/>
              </p14:nvContentPartPr>
              <p14:xfrm>
                <a:off x="4848275" y="1537023"/>
                <a:ext cx="151200" cy="18900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3E9AFC2-AB1C-C648-AE0F-47DAFE146FFD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4839995" y="1528023"/>
                  <a:ext cx="169200" cy="207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B4800F3F-5DDF-D44A-A108-DDA90E1ED8EB}"/>
                    </a:ext>
                  </a:extLst>
                </p14:cNvPr>
                <p14:cNvContentPartPr/>
                <p14:nvPr/>
              </p14:nvContentPartPr>
              <p14:xfrm>
                <a:off x="5125115" y="1517943"/>
                <a:ext cx="151200" cy="13860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800F3F-5DDF-D44A-A108-DDA90E1ED8EB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5115059" y="1507863"/>
                  <a:ext cx="169157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2E5448A6-3C03-404F-A6EE-10CF138CAECA}"/>
                    </a:ext>
                  </a:extLst>
                </p14:cNvPr>
                <p14:cNvContentPartPr/>
                <p14:nvPr/>
              </p14:nvContentPartPr>
              <p14:xfrm>
                <a:off x="5200355" y="1587063"/>
                <a:ext cx="82080" cy="2556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E5448A6-3C03-404F-A6EE-10CF138CAECA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5190995" y="1578783"/>
                  <a:ext cx="9972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E02B2CDE-5D99-AE4D-8388-0C831EA86B3F}"/>
                    </a:ext>
                  </a:extLst>
                </p14:cNvPr>
                <p14:cNvContentPartPr/>
                <p14:nvPr/>
              </p14:nvContentPartPr>
              <p14:xfrm>
                <a:off x="5181635" y="1480143"/>
                <a:ext cx="132480" cy="129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02B2CDE-5D99-AE4D-8388-0C831EA86B3F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172249" y="1471143"/>
                  <a:ext cx="150168" cy="31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2">
            <p14:nvContentPartPr>
              <p14:cNvPr id="47" name="Ink 46">
                <a:extLst>
                  <a:ext uri="{FF2B5EF4-FFF2-40B4-BE49-F238E27FC236}">
                    <a16:creationId xmlns:a16="http://schemas.microsoft.com/office/drawing/2014/main" xmlns="" id="{CED4361F-7D70-4944-AA7D-22161D943E56}"/>
                  </a:ext>
                </a:extLst>
              </p14:cNvPr>
              <p14:cNvContentPartPr/>
              <p14:nvPr/>
            </p14:nvContentPartPr>
            <p14:xfrm>
              <a:off x="6372275" y="3139065"/>
              <a:ext cx="585000" cy="19080"/>
            </p14:xfrm>
          </p:contentPart>
        </mc:Choice>
        <mc:Fallback>
          <p:pic>
            <p:nvPicPr>
              <p:cNvPr id="47" name="Ink 46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CED4361F-7D70-4944-AA7D-22161D943E56}"/>
                  </a:ext>
                </a:extLst>
              </p:cNvPr>
              <p:cNvPicPr/>
              <p:nvPr/>
            </p:nvPicPr>
            <p:blipFill>
              <a:blip r:embed="rId73"/>
              <a:stretch>
                <a:fillRect/>
              </a:stretch>
            </p:blipFill>
            <p:spPr>
              <a:xfrm>
                <a:off x="6362915" y="3128985"/>
                <a:ext cx="603360" cy="40320"/>
              </a:xfrm>
              <a:prstGeom prst="rect">
                <a:avLst/>
              </a:prstGeom>
            </p:spPr>
          </p:pic>
        </mc:Fallback>
      </mc:AlternateContent>
      <p:grpSp>
        <p:nvGrpSpPr>
          <p:cNvPr id="52" name="Group 51">
            <a:extLst>
              <a:ext uri="{FF2B5EF4-FFF2-40B4-BE49-F238E27FC236}">
                <a16:creationId xmlns:a16="http://schemas.microsoft.com/office/drawing/2014/main" xmlns="" id="{D2EF7D49-FE74-CB42-88CE-7701BE70256B}"/>
              </a:ext>
            </a:extLst>
          </p:cNvPr>
          <p:cNvGrpSpPr/>
          <p:nvPr/>
        </p:nvGrpSpPr>
        <p:grpSpPr>
          <a:xfrm>
            <a:off x="6403955" y="3321585"/>
            <a:ext cx="804960" cy="245520"/>
            <a:chOff x="4879955" y="1996023"/>
            <a:chExt cx="804960" cy="24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xmlns="" id="{72C1ED35-A3A7-0643-89EE-DFBF0921B463}"/>
                    </a:ext>
                  </a:extLst>
                </p14:cNvPr>
                <p14:cNvContentPartPr/>
                <p14:nvPr/>
              </p14:nvContentPartPr>
              <p14:xfrm>
                <a:off x="4879955" y="2008263"/>
                <a:ext cx="145080" cy="17028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2C1ED35-A3A7-0643-89EE-DFBF0921B463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872035" y="1999623"/>
                  <a:ext cx="162360" cy="188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375F04E7-379E-CC4C-9810-E8D6EF766599}"/>
                    </a:ext>
                  </a:extLst>
                </p14:cNvPr>
                <p14:cNvContentPartPr/>
                <p14:nvPr/>
              </p14:nvContentPartPr>
              <p14:xfrm>
                <a:off x="5169035" y="1996023"/>
                <a:ext cx="232920" cy="1324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75F04E7-379E-CC4C-9810-E8D6EF766599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5159675" y="1987023"/>
                  <a:ext cx="25200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xmlns="" id="{998978A2-3E5A-064B-9E23-455700E3AA88}"/>
                    </a:ext>
                  </a:extLst>
                </p14:cNvPr>
                <p14:cNvContentPartPr/>
                <p14:nvPr/>
              </p14:nvContentPartPr>
              <p14:xfrm>
                <a:off x="5464595" y="2090343"/>
                <a:ext cx="119880" cy="15120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8978A2-3E5A-064B-9E23-455700E3AA88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5455595" y="2081343"/>
                  <a:ext cx="138240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EE40D594-B11A-804D-9C6F-4A959456BC4F}"/>
                    </a:ext>
                  </a:extLst>
                </p14:cNvPr>
                <p14:cNvContentPartPr/>
                <p14:nvPr/>
              </p14:nvContentPartPr>
              <p14:xfrm>
                <a:off x="5521115" y="2083863"/>
                <a:ext cx="163800" cy="1296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E40D594-B11A-804D-9C6F-4A959456BC4F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5511755" y="2073495"/>
                  <a:ext cx="182520" cy="3295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xmlns="" id="{F1AD1EAC-707F-D748-98A1-D182BEABA2E8}"/>
              </a:ext>
            </a:extLst>
          </p:cNvPr>
          <p:cNvGrpSpPr/>
          <p:nvPr/>
        </p:nvGrpSpPr>
        <p:grpSpPr>
          <a:xfrm>
            <a:off x="3945515" y="4157505"/>
            <a:ext cx="88200" cy="100800"/>
            <a:chOff x="2421515" y="2831943"/>
            <a:chExt cx="8820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AE6E4CD6-A8B8-924D-B683-B68B3601668F}"/>
                    </a:ext>
                  </a:extLst>
                </p14:cNvPr>
                <p14:cNvContentPartPr/>
                <p14:nvPr/>
              </p14:nvContentPartPr>
              <p14:xfrm>
                <a:off x="2427995" y="2831943"/>
                <a:ext cx="75960" cy="64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E6E4CD6-A8B8-924D-B683-B68B3601668F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2418995" y="2822223"/>
                  <a:ext cx="92880" cy="2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56A9CE54-D631-4940-8223-541C687FCE5D}"/>
                    </a:ext>
                  </a:extLst>
                </p14:cNvPr>
                <p14:cNvContentPartPr/>
                <p14:nvPr/>
              </p14:nvContentPartPr>
              <p14:xfrm>
                <a:off x="2421515" y="2901063"/>
                <a:ext cx="88200" cy="316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6A9CE54-D631-4940-8223-541C687FCE5D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2412515" y="2891703"/>
                  <a:ext cx="105840" cy="49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xmlns="" id="{EB0CA798-3AB4-C949-B0F0-49AEFF713E66}"/>
              </a:ext>
            </a:extLst>
          </p:cNvPr>
          <p:cNvGrpSpPr/>
          <p:nvPr/>
        </p:nvGrpSpPr>
        <p:grpSpPr>
          <a:xfrm>
            <a:off x="4429715" y="4088385"/>
            <a:ext cx="578520" cy="157680"/>
            <a:chOff x="2905715" y="2762823"/>
            <a:chExt cx="57852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48E50202-1B7C-794A-99DB-2C188DF5AC2B}"/>
                    </a:ext>
                  </a:extLst>
                </p14:cNvPr>
                <p14:cNvContentPartPr/>
                <p14:nvPr/>
              </p14:nvContentPartPr>
              <p14:xfrm>
                <a:off x="2905715" y="2781903"/>
                <a:ext cx="132480" cy="1386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8E50202-1B7C-794A-99DB-2C188DF5AC2B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2895608" y="2772183"/>
                  <a:ext cx="153417" cy="159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2528F454-FC4C-4047-9510-E0DB51D1D286}"/>
                    </a:ext>
                  </a:extLst>
                </p14:cNvPr>
                <p14:cNvContentPartPr/>
                <p14:nvPr/>
              </p14:nvContentPartPr>
              <p14:xfrm>
                <a:off x="3150875" y="2844543"/>
                <a:ext cx="6480" cy="64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528F454-FC4C-4047-9510-E0DB51D1D286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141515" y="2835543"/>
                  <a:ext cx="2484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xmlns="" id="{82511DB5-5100-1A4C-87EA-896F4AD5341E}"/>
                    </a:ext>
                  </a:extLst>
                </p14:cNvPr>
                <p14:cNvContentPartPr/>
                <p14:nvPr/>
              </p14:nvContentPartPr>
              <p14:xfrm>
                <a:off x="3289115" y="2769303"/>
                <a:ext cx="170280" cy="10080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2511DB5-5100-1A4C-87EA-896F4AD5341E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3279735" y="2759976"/>
                  <a:ext cx="188318" cy="12088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872B4D9A-7A38-EE49-81DA-3AC6CB1191BF}"/>
                    </a:ext>
                  </a:extLst>
                </p14:cNvPr>
                <p14:cNvContentPartPr/>
                <p14:nvPr/>
              </p14:nvContentPartPr>
              <p14:xfrm>
                <a:off x="3452555" y="2762823"/>
                <a:ext cx="31680" cy="1324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72B4D9A-7A38-EE49-81DA-3AC6CB1191BF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3442115" y="2754159"/>
                  <a:ext cx="51120" cy="150168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94">
            <p14:nvContentPartPr>
              <p14:cNvPr id="61" name="Ink 60">
                <a:extLst>
                  <a:ext uri="{FF2B5EF4-FFF2-40B4-BE49-F238E27FC236}">
                    <a16:creationId xmlns:a16="http://schemas.microsoft.com/office/drawing/2014/main" xmlns="" id="{B7D01600-ACC4-FF45-BCDB-98C8FBF0A17E}"/>
                  </a:ext>
                </a:extLst>
              </p14:cNvPr>
              <p14:cNvContentPartPr/>
              <p14:nvPr/>
            </p14:nvContentPartPr>
            <p14:xfrm>
              <a:off x="5272115" y="4176585"/>
              <a:ext cx="151200" cy="12960"/>
            </p14:xfrm>
          </p:contentPart>
        </mc:Choice>
        <mc:Fallback>
          <p:pic>
            <p:nvPicPr>
              <p:cNvPr id="61" name="Ink 6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B7D01600-ACC4-FF45-BCDB-98C8FBF0A17E}"/>
                  </a:ext>
                </a:extLst>
              </p:cNvPr>
              <p:cNvPicPr/>
              <p:nvPr/>
            </p:nvPicPr>
            <p:blipFill>
              <a:blip r:embed="rId95"/>
              <a:stretch>
                <a:fillRect/>
              </a:stretch>
            </p:blipFill>
            <p:spPr>
              <a:xfrm>
                <a:off x="5263115" y="4165785"/>
                <a:ext cx="169560" cy="33120"/>
              </a:xfrm>
              <a:prstGeom prst="rect">
                <a:avLst/>
              </a:prstGeom>
            </p:spPr>
          </p:pic>
        </mc:Fallback>
      </mc:AlternateContent>
      <p:grpSp>
        <p:nvGrpSpPr>
          <p:cNvPr id="67" name="Group 66">
            <a:extLst>
              <a:ext uri="{FF2B5EF4-FFF2-40B4-BE49-F238E27FC236}">
                <a16:creationId xmlns:a16="http://schemas.microsoft.com/office/drawing/2014/main" xmlns="" id="{82240501-7708-7E48-AC52-E59FEF727D2A}"/>
              </a:ext>
            </a:extLst>
          </p:cNvPr>
          <p:cNvGrpSpPr/>
          <p:nvPr/>
        </p:nvGrpSpPr>
        <p:grpSpPr>
          <a:xfrm>
            <a:off x="5844515" y="4050585"/>
            <a:ext cx="509400" cy="176400"/>
            <a:chOff x="4320515" y="2725023"/>
            <a:chExt cx="509400" cy="176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xmlns="" id="{53628070-223A-6146-939E-DF9DC631B1E2}"/>
                    </a:ext>
                  </a:extLst>
                </p14:cNvPr>
                <p14:cNvContentPartPr/>
                <p14:nvPr/>
              </p14:nvContentPartPr>
              <p14:xfrm>
                <a:off x="4320515" y="2737623"/>
                <a:ext cx="182520" cy="1198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3628070-223A-6146-939E-DF9DC631B1E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4310435" y="2728983"/>
                  <a:ext cx="20232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xmlns="" id="{9B7DBEBC-5ED5-124F-AA00-5CA9718C7938}"/>
                    </a:ext>
                  </a:extLst>
                </p14:cNvPr>
                <p14:cNvContentPartPr/>
                <p14:nvPr/>
              </p14:nvContentPartPr>
              <p14:xfrm>
                <a:off x="4553075" y="2775423"/>
                <a:ext cx="12960" cy="648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B7DBEBC-5ED5-124F-AA00-5CA9718C7938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4544795" y="2767143"/>
                  <a:ext cx="30600" cy="2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46AB491C-D0BF-8D4E-BDDD-BE6D7883A696}"/>
                    </a:ext>
                  </a:extLst>
                </p14:cNvPr>
                <p14:cNvContentPartPr/>
                <p14:nvPr/>
              </p14:nvContentPartPr>
              <p14:xfrm>
                <a:off x="4666115" y="2725023"/>
                <a:ext cx="163800" cy="17640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6AB491C-D0BF-8D4E-BDDD-BE6D7883A696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4656755" y="2715303"/>
                  <a:ext cx="183240" cy="195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060EE24D-19CF-DB4B-AD92-BC20FA938646}"/>
                    </a:ext>
                  </a:extLst>
                </p14:cNvPr>
                <p14:cNvContentPartPr/>
                <p14:nvPr/>
              </p14:nvContentPartPr>
              <p14:xfrm>
                <a:off x="4684835" y="2737623"/>
                <a:ext cx="145080" cy="648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0EE24D-19CF-DB4B-AD92-BC20FA938646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4675475" y="2727543"/>
                  <a:ext cx="163800" cy="25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xmlns="" id="{E662B052-9BE4-8C4C-A5F7-0DF37DDBF6C0}"/>
              </a:ext>
            </a:extLst>
          </p:cNvPr>
          <p:cNvGrpSpPr/>
          <p:nvPr/>
        </p:nvGrpSpPr>
        <p:grpSpPr>
          <a:xfrm>
            <a:off x="6762155" y="3968865"/>
            <a:ext cx="515880" cy="276840"/>
            <a:chOff x="5238155" y="2643303"/>
            <a:chExt cx="515880" cy="276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xmlns="" id="{BB73E780-AA85-F043-AAA5-803EBCC7CC6E}"/>
                    </a:ext>
                  </a:extLst>
                </p14:cNvPr>
                <p14:cNvContentPartPr/>
                <p14:nvPr/>
              </p14:nvContentPartPr>
              <p14:xfrm>
                <a:off x="5238155" y="2643303"/>
                <a:ext cx="176400" cy="27684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B73E780-AA85-F043-AAA5-803EBCC7CC6E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227355" y="2633223"/>
                  <a:ext cx="19692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xmlns="" id="{A10EE395-F91F-CD40-97FF-CC3751D8D378}"/>
                    </a:ext>
                  </a:extLst>
                </p14:cNvPr>
                <p14:cNvContentPartPr/>
                <p14:nvPr/>
              </p14:nvContentPartPr>
              <p14:xfrm>
                <a:off x="5458835" y="2707023"/>
                <a:ext cx="150480" cy="11916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10EE395-F91F-CD40-97FF-CC3751D8D378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448755" y="2698023"/>
                  <a:ext cx="169920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FBE9F43A-8FF3-354A-893B-F7C2AF8B02B7}"/>
                    </a:ext>
                  </a:extLst>
                </p14:cNvPr>
                <p14:cNvContentPartPr/>
                <p14:nvPr/>
              </p14:nvContentPartPr>
              <p14:xfrm>
                <a:off x="5753675" y="2775423"/>
                <a:ext cx="360" cy="648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BE9F43A-8FF3-354A-893B-F7C2AF8B02B7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5742875" y="2765343"/>
                  <a:ext cx="21960" cy="27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1" name="Group 80">
            <a:extLst>
              <a:ext uri="{FF2B5EF4-FFF2-40B4-BE49-F238E27FC236}">
                <a16:creationId xmlns:a16="http://schemas.microsoft.com/office/drawing/2014/main" xmlns="" id="{5FA4C2DB-7A40-7C4C-AC04-71C0E8C4B71C}"/>
              </a:ext>
            </a:extLst>
          </p:cNvPr>
          <p:cNvGrpSpPr/>
          <p:nvPr/>
        </p:nvGrpSpPr>
        <p:grpSpPr>
          <a:xfrm>
            <a:off x="7472795" y="3830625"/>
            <a:ext cx="2206800" cy="339840"/>
            <a:chOff x="5948795" y="2505063"/>
            <a:chExt cx="2206800" cy="339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xmlns="" id="{9DC7ECD0-6E1D-CF46-BD83-1B4505C1F62C}"/>
                    </a:ext>
                  </a:extLst>
                </p14:cNvPr>
                <p14:cNvContentPartPr/>
                <p14:nvPr/>
              </p14:nvContentPartPr>
              <p14:xfrm>
                <a:off x="5948795" y="2674983"/>
                <a:ext cx="182520" cy="11340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DC7ECD0-6E1D-CF46-BD83-1B4505C1F62C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5939094" y="2666011"/>
                  <a:ext cx="201562" cy="13170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xmlns="" id="{2CF0ED53-034E-8F48-8B5A-D1061EFEAB89}"/>
                    </a:ext>
                  </a:extLst>
                </p14:cNvPr>
                <p14:cNvContentPartPr/>
                <p14:nvPr/>
              </p14:nvContentPartPr>
              <p14:xfrm>
                <a:off x="6313475" y="2618463"/>
                <a:ext cx="132480" cy="1512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CF0ED53-034E-8F48-8B5A-D1061EFEAB89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6304475" y="2609463"/>
                  <a:ext cx="150480" cy="1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xmlns="" id="{214AF83F-C637-8845-9206-0E722A624347}"/>
                    </a:ext>
                  </a:extLst>
                </p14:cNvPr>
                <p14:cNvContentPartPr/>
                <p14:nvPr/>
              </p14:nvContentPartPr>
              <p14:xfrm>
                <a:off x="6577355" y="2643303"/>
                <a:ext cx="176400" cy="10728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14AF83F-C637-8845-9206-0E722A624347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567995" y="2633583"/>
                  <a:ext cx="194400" cy="12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6BC7BDB9-19D6-FF42-883E-1AE9D1EDF5CB}"/>
                    </a:ext>
                  </a:extLst>
                </p14:cNvPr>
                <p14:cNvContentPartPr/>
                <p14:nvPr/>
              </p14:nvContentPartPr>
              <p14:xfrm>
                <a:off x="6872915" y="2599383"/>
                <a:ext cx="25560" cy="13248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C7BDB9-19D6-FF42-883E-1AE9D1EDF5CB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862115" y="2589276"/>
                  <a:ext cx="44640" cy="15089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xmlns="" id="{E830CFE3-6623-F442-8308-1269DDD3E284}"/>
                    </a:ext>
                  </a:extLst>
                </p14:cNvPr>
                <p14:cNvContentPartPr/>
                <p14:nvPr/>
              </p14:nvContentPartPr>
              <p14:xfrm>
                <a:off x="6998555" y="2593263"/>
                <a:ext cx="144360" cy="13860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830CFE3-6623-F442-8308-1269DDD3E284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988475" y="2583543"/>
                  <a:ext cx="163080" cy="158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xmlns="" id="{EF477CE2-9B32-8542-8278-0D9C3ABCA912}"/>
                    </a:ext>
                  </a:extLst>
                </p14:cNvPr>
                <p14:cNvContentPartPr/>
                <p14:nvPr/>
              </p14:nvContentPartPr>
              <p14:xfrm>
                <a:off x="7256315" y="2599383"/>
                <a:ext cx="132480" cy="13860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477CE2-9B32-8542-8278-0D9C3ABCA912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7246595" y="2589663"/>
                  <a:ext cx="15192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F803153D-429C-6B4F-95B6-E1F6C33D5455}"/>
                    </a:ext>
                  </a:extLst>
                </p14:cNvPr>
                <p14:cNvContentPartPr/>
                <p14:nvPr/>
              </p14:nvContentPartPr>
              <p14:xfrm>
                <a:off x="7495355" y="2605863"/>
                <a:ext cx="131040" cy="10080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803153D-429C-6B4F-95B6-E1F6C33D5455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7485275" y="2596178"/>
                  <a:ext cx="150840" cy="12017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xmlns="" id="{0999A3D5-9289-9648-A0DD-8C8077B588B8}"/>
                    </a:ext>
                  </a:extLst>
                </p14:cNvPr>
                <p14:cNvContentPartPr/>
                <p14:nvPr/>
              </p14:nvContentPartPr>
              <p14:xfrm>
                <a:off x="7709195" y="2586783"/>
                <a:ext cx="157680" cy="1072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999A3D5-9289-9648-A0DD-8C8077B588B8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699475" y="2577063"/>
                  <a:ext cx="1764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xmlns="" id="{520C03E4-24B0-EF44-A4A3-7C6D3B019417}"/>
                    </a:ext>
                  </a:extLst>
                </p14:cNvPr>
                <p14:cNvContentPartPr/>
                <p14:nvPr/>
              </p14:nvContentPartPr>
              <p14:xfrm>
                <a:off x="7992155" y="2583903"/>
                <a:ext cx="12960" cy="11628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0C03E4-24B0-EF44-A4A3-7C6D3B019417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981715" y="2574183"/>
                  <a:ext cx="32400" cy="13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xmlns="" id="{D43A2BAF-5CDC-3C4F-9112-224A443658CD}"/>
                    </a:ext>
                  </a:extLst>
                </p14:cNvPr>
                <p14:cNvContentPartPr/>
                <p14:nvPr/>
              </p14:nvContentPartPr>
              <p14:xfrm>
                <a:off x="8029595" y="2505063"/>
                <a:ext cx="126000" cy="33984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43A2BAF-5CDC-3C4F-9112-224A443658CD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8020955" y="2495703"/>
                  <a:ext cx="144360" cy="357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5" name="Group 94">
            <a:extLst>
              <a:ext uri="{FF2B5EF4-FFF2-40B4-BE49-F238E27FC236}">
                <a16:creationId xmlns:a16="http://schemas.microsoft.com/office/drawing/2014/main" xmlns="" id="{37E05C7F-5082-D441-A826-909FBB40C344}"/>
              </a:ext>
            </a:extLst>
          </p:cNvPr>
          <p:cNvGrpSpPr/>
          <p:nvPr/>
        </p:nvGrpSpPr>
        <p:grpSpPr>
          <a:xfrm>
            <a:off x="3901595" y="4692105"/>
            <a:ext cx="63360" cy="100800"/>
            <a:chOff x="2377595" y="3366543"/>
            <a:chExt cx="6336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xmlns="" id="{2439D8DC-51CC-7545-B80C-E9C469264CF2}"/>
                    </a:ext>
                  </a:extLst>
                </p14:cNvPr>
                <p14:cNvContentPartPr/>
                <p14:nvPr/>
              </p14:nvContentPartPr>
              <p14:xfrm>
                <a:off x="2384075" y="3366543"/>
                <a:ext cx="50760" cy="648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439D8DC-51CC-7545-B80C-E9C469264CF2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2374355" y="3357335"/>
                  <a:ext cx="68760" cy="245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xmlns="" id="{6D4EA8DE-625B-DC4D-880E-15D41BF0F566}"/>
                    </a:ext>
                  </a:extLst>
                </p14:cNvPr>
                <p14:cNvContentPartPr/>
                <p14:nvPr/>
              </p14:nvContentPartPr>
              <p14:xfrm>
                <a:off x="2377595" y="3441783"/>
                <a:ext cx="63360" cy="2556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D4EA8DE-625B-DC4D-880E-15D41BF0F566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2368544" y="3432783"/>
                  <a:ext cx="80377" cy="42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4" name="Group 93">
            <a:extLst>
              <a:ext uri="{FF2B5EF4-FFF2-40B4-BE49-F238E27FC236}">
                <a16:creationId xmlns:a16="http://schemas.microsoft.com/office/drawing/2014/main" xmlns="" id="{5119A41B-137A-4E40-AA7F-C0E62E893599}"/>
              </a:ext>
            </a:extLst>
          </p:cNvPr>
          <p:cNvGrpSpPr/>
          <p:nvPr/>
        </p:nvGrpSpPr>
        <p:grpSpPr>
          <a:xfrm>
            <a:off x="4385795" y="4666905"/>
            <a:ext cx="358560" cy="138600"/>
            <a:chOff x="2861795" y="3341343"/>
            <a:chExt cx="35856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xmlns="" id="{28040AA6-D2D9-704E-BC94-ED24DF35CA5C}"/>
                    </a:ext>
                  </a:extLst>
                </p14:cNvPr>
                <p14:cNvContentPartPr/>
                <p14:nvPr/>
              </p14:nvContentPartPr>
              <p14:xfrm>
                <a:off x="2861795" y="3341343"/>
                <a:ext cx="182520" cy="13860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040AA6-D2D9-704E-BC94-ED24DF35CA5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2852094" y="3332007"/>
                  <a:ext cx="201562" cy="15727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xmlns="" id="{130F6FA5-D073-A34E-86DE-40179B7AADB8}"/>
                    </a:ext>
                  </a:extLst>
                </p14:cNvPr>
                <p14:cNvContentPartPr/>
                <p14:nvPr/>
              </p14:nvContentPartPr>
              <p14:xfrm>
                <a:off x="3219995" y="3441783"/>
                <a:ext cx="360" cy="1296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30F6FA5-D073-A34E-86DE-40179B7AADB8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3209195" y="3433143"/>
                  <a:ext cx="21960" cy="320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xmlns="" id="{A9226D76-D480-BA4E-A24F-EAB3059DA273}"/>
              </a:ext>
            </a:extLst>
          </p:cNvPr>
          <p:cNvGrpSpPr/>
          <p:nvPr/>
        </p:nvGrpSpPr>
        <p:grpSpPr>
          <a:xfrm>
            <a:off x="4983035" y="4566105"/>
            <a:ext cx="2131560" cy="258120"/>
            <a:chOff x="3459035" y="3240543"/>
            <a:chExt cx="213156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xmlns="" id="{FE0C80F9-5C1F-C847-A774-102CAAEE0B04}"/>
                    </a:ext>
                  </a:extLst>
                </p14:cNvPr>
                <p14:cNvContentPartPr/>
                <p14:nvPr/>
              </p14:nvContentPartPr>
              <p14:xfrm>
                <a:off x="3459035" y="3322263"/>
                <a:ext cx="207720" cy="15120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0C80F9-5C1F-C847-A774-102CAAEE0B04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3450051" y="3312903"/>
                  <a:ext cx="226048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1290D747-40D9-4A40-A466-C986AC012B44}"/>
                    </a:ext>
                  </a:extLst>
                </p14:cNvPr>
                <p14:cNvContentPartPr/>
                <p14:nvPr/>
              </p14:nvContentPartPr>
              <p14:xfrm>
                <a:off x="3798515" y="3329463"/>
                <a:ext cx="119880" cy="15696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90D747-40D9-4A40-A466-C986AC012B44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3788795" y="3320103"/>
                  <a:ext cx="13968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6683CE26-A50C-BC40-B9DD-68574ECA3874}"/>
                    </a:ext>
                  </a:extLst>
                </p14:cNvPr>
                <p14:cNvContentPartPr/>
                <p14:nvPr/>
              </p14:nvContentPartPr>
              <p14:xfrm>
                <a:off x="3798515" y="3341343"/>
                <a:ext cx="176400" cy="2556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683CE26-A50C-BC40-B9DD-68574ECA3874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789155" y="3331983"/>
                  <a:ext cx="195120" cy="4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8BCBD0EB-1442-F746-95B2-89B414A0495A}"/>
                    </a:ext>
                  </a:extLst>
                </p14:cNvPr>
                <p14:cNvContentPartPr/>
                <p14:nvPr/>
              </p14:nvContentPartPr>
              <p14:xfrm>
                <a:off x="4144475" y="3372663"/>
                <a:ext cx="19080" cy="648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CBD0EB-1442-F746-95B2-89B414A0495A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4135115" y="3363303"/>
                  <a:ext cx="37800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xmlns="" id="{C48E74EA-184A-B549-AEC4-F7020C884BD6}"/>
                    </a:ext>
                  </a:extLst>
                </p14:cNvPr>
                <p14:cNvContentPartPr/>
                <p14:nvPr/>
              </p14:nvContentPartPr>
              <p14:xfrm>
                <a:off x="4031075" y="3334863"/>
                <a:ext cx="169560" cy="16380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48E74EA-184A-B549-AEC4-F7020C884BD6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4022056" y="3325863"/>
                  <a:ext cx="187238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xmlns="" id="{0F3244F4-5EB0-A64E-AE43-22E21950F4AD}"/>
                    </a:ext>
                  </a:extLst>
                </p14:cNvPr>
                <p14:cNvContentPartPr/>
                <p14:nvPr/>
              </p14:nvContentPartPr>
              <p14:xfrm>
                <a:off x="4314035" y="3310023"/>
                <a:ext cx="201600" cy="18252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F3244F4-5EB0-A64E-AE43-22E21950F4AD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4305019" y="3300681"/>
                  <a:ext cx="219632" cy="20084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xmlns="" id="{D138AD45-3A2B-9F4B-AD6B-EA54A967E982}"/>
                    </a:ext>
                  </a:extLst>
                </p14:cNvPr>
                <p14:cNvContentPartPr/>
                <p14:nvPr/>
              </p14:nvContentPartPr>
              <p14:xfrm>
                <a:off x="4666115" y="3281943"/>
                <a:ext cx="38160" cy="16668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138AD45-3A2B-9F4B-AD6B-EA54A967E982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4655212" y="3271863"/>
                  <a:ext cx="58149" cy="185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xmlns="" id="{5CB2DDB5-D779-5643-AF5A-67DEC2673546}"/>
                    </a:ext>
                  </a:extLst>
                </p14:cNvPr>
                <p14:cNvContentPartPr/>
                <p14:nvPr/>
              </p14:nvContentPartPr>
              <p14:xfrm>
                <a:off x="4848275" y="3272223"/>
                <a:ext cx="119880" cy="16380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CB2DDB5-D779-5643-AF5A-67DEC2673546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4838915" y="3263583"/>
                  <a:ext cx="137880" cy="181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xmlns="" id="{C1E3C170-3FAD-2145-9D35-A842C2D3F810}"/>
                    </a:ext>
                  </a:extLst>
                </p14:cNvPr>
                <p14:cNvContentPartPr/>
                <p14:nvPr/>
              </p14:nvContentPartPr>
              <p14:xfrm>
                <a:off x="5125115" y="3290943"/>
                <a:ext cx="182520" cy="14508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1E3C170-3FAD-2145-9D35-A842C2D3F810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5115414" y="3281560"/>
                  <a:ext cx="200844" cy="16312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xmlns="" id="{3B0F6BFF-D778-9A48-BC48-E751231AFE62}"/>
                    </a:ext>
                  </a:extLst>
                </p14:cNvPr>
                <p14:cNvContentPartPr/>
                <p14:nvPr/>
              </p14:nvContentPartPr>
              <p14:xfrm>
                <a:off x="5426795" y="3240543"/>
                <a:ext cx="163800" cy="18900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B0F6BFF-D778-9A48-BC48-E751231AFE62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5417435" y="3231543"/>
                  <a:ext cx="182520" cy="20736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452341681"/>
      </p:ext>
    </p:ext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5" name="Group 34">
            <a:extLst>
              <a:ext uri="{FF2B5EF4-FFF2-40B4-BE49-F238E27FC236}">
                <a16:creationId xmlns:a16="http://schemas.microsoft.com/office/drawing/2014/main" xmlns="" id="{0591F7EE-C4CA-A347-87D2-9B06479B1676}"/>
              </a:ext>
            </a:extLst>
          </p:cNvPr>
          <p:cNvGrpSpPr/>
          <p:nvPr/>
        </p:nvGrpSpPr>
        <p:grpSpPr>
          <a:xfrm>
            <a:off x="2870555" y="1912065"/>
            <a:ext cx="1546920" cy="443880"/>
            <a:chOff x="1346555" y="967503"/>
            <a:chExt cx="1546920" cy="443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F6224500-035B-BC48-AA73-EA23CCCD0397}"/>
                    </a:ext>
                  </a:extLst>
                </p14:cNvPr>
                <p14:cNvContentPartPr/>
                <p14:nvPr/>
              </p14:nvContentPartPr>
              <p14:xfrm>
                <a:off x="1346555" y="1128063"/>
                <a:ext cx="145080" cy="1450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6224500-035B-BC48-AA73-EA23CCCD0397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337195" y="1118703"/>
                  <a:ext cx="16380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69139596-B368-1D41-A03A-04CCE5964022}"/>
                    </a:ext>
                  </a:extLst>
                </p14:cNvPr>
                <p14:cNvContentPartPr/>
                <p14:nvPr/>
              </p14:nvContentPartPr>
              <p14:xfrm>
                <a:off x="1566515" y="1178463"/>
                <a:ext cx="12960" cy="882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9139596-B368-1D41-A03A-04CCE5964022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556795" y="1169103"/>
                  <a:ext cx="31320" cy="10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6792908D-6A83-9142-A501-6BCF158F4F74}"/>
                    </a:ext>
                  </a:extLst>
                </p14:cNvPr>
                <p14:cNvContentPartPr/>
                <p14:nvPr/>
              </p14:nvContentPartPr>
              <p14:xfrm>
                <a:off x="1553915" y="1109343"/>
                <a:ext cx="12960" cy="190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792908D-6A83-9142-A501-6BCF158F4F74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545275" y="1100343"/>
                  <a:ext cx="30960" cy="3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5E84908B-4C74-0D4F-8496-9801BE3E9231}"/>
                    </a:ext>
                  </a:extLst>
                </p14:cNvPr>
                <p14:cNvContentPartPr/>
                <p14:nvPr/>
              </p14:nvContentPartPr>
              <p14:xfrm>
                <a:off x="1648235" y="1172343"/>
                <a:ext cx="258120" cy="939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E84908B-4C74-0D4F-8496-9801BE3E9231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638875" y="1162983"/>
                  <a:ext cx="276480" cy="112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5967DCFC-AF0B-7D4C-B426-5388B6C69504}"/>
                    </a:ext>
                  </a:extLst>
                </p14:cNvPr>
                <p14:cNvContentPartPr/>
                <p14:nvPr/>
              </p14:nvContentPartPr>
              <p14:xfrm>
                <a:off x="1975115" y="1198263"/>
                <a:ext cx="12960" cy="8136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967DCFC-AF0B-7D4C-B426-5388B6C69504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966115" y="1189263"/>
                  <a:ext cx="30600" cy="9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FEE4638A-1031-BA40-AEED-9F01C4A98DF1}"/>
                    </a:ext>
                  </a:extLst>
                </p14:cNvPr>
                <p14:cNvContentPartPr/>
                <p14:nvPr/>
              </p14:nvContentPartPr>
              <p14:xfrm>
                <a:off x="1975115" y="1103223"/>
                <a:ext cx="6480" cy="6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E4638A-1031-BA40-AEED-9F01C4A98DF1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966475" y="1095038"/>
                  <a:ext cx="24480" cy="235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5A30CA54-4E71-184F-A001-A2F0943CE69D}"/>
                    </a:ext>
                  </a:extLst>
                </p14:cNvPr>
                <p14:cNvContentPartPr/>
                <p14:nvPr/>
              </p14:nvContentPartPr>
              <p14:xfrm>
                <a:off x="2082035" y="967503"/>
                <a:ext cx="19080" cy="3243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30CA54-4E71-184F-A001-A2F0943CE69D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072675" y="958503"/>
                  <a:ext cx="38160" cy="341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49A9458E-80E9-6C4F-8DB0-3ADF5C8F2559}"/>
                    </a:ext>
                  </a:extLst>
                </p14:cNvPr>
                <p14:cNvContentPartPr/>
                <p14:nvPr/>
              </p14:nvContentPartPr>
              <p14:xfrm>
                <a:off x="2188955" y="1172343"/>
                <a:ext cx="145080" cy="9468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A9458E-80E9-6C4F-8DB0-3ADF5C8F255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179572" y="1162983"/>
                  <a:ext cx="163486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E954C024-0C06-D841-9947-B3A4539038A6}"/>
                    </a:ext>
                  </a:extLst>
                </p14:cNvPr>
                <p14:cNvContentPartPr/>
                <p14:nvPr/>
              </p14:nvContentPartPr>
              <p14:xfrm>
                <a:off x="2377595" y="1159743"/>
                <a:ext cx="176400" cy="1008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954C024-0C06-D841-9947-B3A4539038A6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368235" y="1150775"/>
                  <a:ext cx="194760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36294393-1D99-5341-8928-BA9FA17CBEF8}"/>
                    </a:ext>
                  </a:extLst>
                </p14:cNvPr>
                <p14:cNvContentPartPr/>
                <p14:nvPr/>
              </p14:nvContentPartPr>
              <p14:xfrm>
                <a:off x="2629235" y="977223"/>
                <a:ext cx="44280" cy="25200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6294393-1D99-5341-8928-BA9FA17CBEF8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619155" y="968210"/>
                  <a:ext cx="63000" cy="26966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23EDA378-3244-9845-9218-7444A2E118DC}"/>
                    </a:ext>
                  </a:extLst>
                </p14:cNvPr>
                <p14:cNvContentPartPr/>
                <p14:nvPr/>
              </p14:nvContentPartPr>
              <p14:xfrm>
                <a:off x="2729675" y="1165863"/>
                <a:ext cx="163800" cy="24552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3EDA378-3244-9845-9218-7444A2E118DC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719955" y="1156503"/>
                  <a:ext cx="182880" cy="2642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4">
            <p14:nvContentPartPr>
              <p14:cNvPr id="16" name="Ink 15">
                <a:extLst>
                  <a:ext uri="{FF2B5EF4-FFF2-40B4-BE49-F238E27FC236}">
                    <a16:creationId xmlns:a16="http://schemas.microsoft.com/office/drawing/2014/main" xmlns="" id="{5753076A-205A-0846-A79D-F5068CF11BC0}"/>
                  </a:ext>
                </a:extLst>
              </p14:cNvPr>
              <p14:cNvContentPartPr/>
              <p14:nvPr/>
            </p14:nvContentPartPr>
            <p14:xfrm>
              <a:off x="4605755" y="2242545"/>
              <a:ext cx="50760" cy="75960"/>
            </p14:xfrm>
          </p:contentPart>
        </mc:Choice>
        <mc:Fallback>
          <p:pic>
            <p:nvPicPr>
              <p:cNvPr id="16" name="Ink 1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5753076A-205A-0846-A79D-F5068CF11BC0}"/>
                  </a:ext>
                </a:extLst>
              </p:cNvPr>
              <p:cNvPicPr/>
              <p:nvPr/>
            </p:nvPicPr>
            <p:blipFill>
              <a:blip r:embed="rId25"/>
              <a:stretch>
                <a:fillRect/>
              </a:stretch>
            </p:blipFill>
            <p:spPr>
              <a:xfrm>
                <a:off x="4596328" y="2233140"/>
                <a:ext cx="69976" cy="94407"/>
              </a:xfrm>
              <a:prstGeom prst="rect">
                <a:avLst/>
              </a:prstGeom>
            </p:spPr>
          </p:pic>
        </mc:Fallback>
      </mc:AlternateContent>
      <p:grpSp>
        <p:nvGrpSpPr>
          <p:cNvPr id="34" name="Group 33">
            <a:extLst>
              <a:ext uri="{FF2B5EF4-FFF2-40B4-BE49-F238E27FC236}">
                <a16:creationId xmlns:a16="http://schemas.microsoft.com/office/drawing/2014/main" xmlns="" id="{49AEA243-26E1-8749-8D5C-7F0AB5B90B91}"/>
              </a:ext>
            </a:extLst>
          </p:cNvPr>
          <p:cNvGrpSpPr/>
          <p:nvPr/>
        </p:nvGrpSpPr>
        <p:grpSpPr>
          <a:xfrm>
            <a:off x="5033435" y="2035905"/>
            <a:ext cx="415080" cy="144000"/>
            <a:chOff x="3509435" y="1091343"/>
            <a:chExt cx="415080" cy="144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894A9C54-B3DE-D44B-A6B4-F5D788C4A571}"/>
                    </a:ext>
                  </a:extLst>
                </p14:cNvPr>
                <p14:cNvContentPartPr/>
                <p14:nvPr/>
              </p14:nvContentPartPr>
              <p14:xfrm>
                <a:off x="3509435" y="1091343"/>
                <a:ext cx="220320" cy="1378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94A9C54-B3DE-D44B-A6B4-F5D788C4A571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499715" y="1081983"/>
                  <a:ext cx="2397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A001B67D-934F-D342-83D7-3F8E9F9302FB}"/>
                    </a:ext>
                  </a:extLst>
                </p14:cNvPr>
                <p14:cNvContentPartPr/>
                <p14:nvPr/>
              </p14:nvContentPartPr>
              <p14:xfrm>
                <a:off x="3798515" y="1109343"/>
                <a:ext cx="126000" cy="1260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001B67D-934F-D342-83D7-3F8E9F9302FB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788823" y="1099983"/>
                  <a:ext cx="145385" cy="146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3" name="Group 32">
            <a:extLst>
              <a:ext uri="{FF2B5EF4-FFF2-40B4-BE49-F238E27FC236}">
                <a16:creationId xmlns:a16="http://schemas.microsoft.com/office/drawing/2014/main" xmlns="" id="{9A1DDA95-1E9D-F34A-A2DF-CCDBF422CBD1}"/>
              </a:ext>
            </a:extLst>
          </p:cNvPr>
          <p:cNvGrpSpPr/>
          <p:nvPr/>
        </p:nvGrpSpPr>
        <p:grpSpPr>
          <a:xfrm>
            <a:off x="5901035" y="2041305"/>
            <a:ext cx="553320" cy="157680"/>
            <a:chOff x="4377035" y="1096743"/>
            <a:chExt cx="55332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E10733BE-B180-6B42-AA89-2A9F49CB74EE}"/>
                    </a:ext>
                  </a:extLst>
                </p14:cNvPr>
                <p14:cNvContentPartPr/>
                <p14:nvPr/>
              </p14:nvContentPartPr>
              <p14:xfrm>
                <a:off x="4377035" y="1096743"/>
                <a:ext cx="119880" cy="14508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10733BE-B180-6B42-AA89-2A9F49CB74EE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4366955" y="1086999"/>
                  <a:ext cx="139680" cy="16276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ADC514A0-17D6-934C-8B3A-884576550FF3}"/>
                    </a:ext>
                  </a:extLst>
                </p14:cNvPr>
                <p14:cNvContentPartPr/>
                <p14:nvPr/>
              </p14:nvContentPartPr>
              <p14:xfrm>
                <a:off x="4546595" y="1147143"/>
                <a:ext cx="113400" cy="10080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DC514A0-17D6-934C-8B3A-884576550FF3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4536515" y="1137099"/>
                  <a:ext cx="131760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344C8672-7B74-3043-B7EB-6B40B4033B2A}"/>
                    </a:ext>
                  </a:extLst>
                </p14:cNvPr>
                <p14:cNvContentPartPr/>
                <p14:nvPr/>
              </p14:nvContentPartPr>
              <p14:xfrm>
                <a:off x="4722635" y="1147143"/>
                <a:ext cx="207720" cy="10728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44C8672-7B74-3043-B7EB-6B40B4033B2A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4713635" y="1137423"/>
                  <a:ext cx="225720" cy="125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C7F1FB46-6FC0-B14A-9081-553EAFF46A9B}"/>
              </a:ext>
            </a:extLst>
          </p:cNvPr>
          <p:cNvGrpSpPr/>
          <p:nvPr/>
        </p:nvGrpSpPr>
        <p:grpSpPr>
          <a:xfrm>
            <a:off x="6856475" y="1853385"/>
            <a:ext cx="1195200" cy="439920"/>
            <a:chOff x="5332475" y="908823"/>
            <a:chExt cx="1195200" cy="439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A578ECA3-8077-974E-B162-F956D595C557}"/>
                    </a:ext>
                  </a:extLst>
                </p14:cNvPr>
                <p14:cNvContentPartPr/>
                <p14:nvPr/>
              </p14:nvContentPartPr>
              <p14:xfrm>
                <a:off x="5332475" y="1153263"/>
                <a:ext cx="207720" cy="8208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578ECA3-8077-974E-B162-F956D595C557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5323115" y="1144263"/>
                  <a:ext cx="225360" cy="9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7616A850-006F-3548-A9D1-26EFE715113B}"/>
                    </a:ext>
                  </a:extLst>
                </p14:cNvPr>
                <p14:cNvContentPartPr/>
                <p14:nvPr/>
              </p14:nvContentPartPr>
              <p14:xfrm>
                <a:off x="5584115" y="1144263"/>
                <a:ext cx="38160" cy="20448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616A850-006F-3548-A9D1-26EFE715113B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5574755" y="1134886"/>
                  <a:ext cx="56880" cy="22179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0B11BF94-3DD2-4747-88B4-E7FF3C18BBB7}"/>
                    </a:ext>
                  </a:extLst>
                </p14:cNvPr>
                <p14:cNvContentPartPr/>
                <p14:nvPr/>
              </p14:nvContentPartPr>
              <p14:xfrm>
                <a:off x="5615435" y="1134543"/>
                <a:ext cx="94680" cy="8820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B11BF94-3DD2-4747-88B4-E7FF3C18BBB7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5607155" y="1125580"/>
                  <a:ext cx="111600" cy="10541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72152CAC-50F5-C24F-AA30-44D75F74A4A4}"/>
                    </a:ext>
                  </a:extLst>
                </p14:cNvPr>
                <p14:cNvContentPartPr/>
                <p14:nvPr/>
              </p14:nvContentPartPr>
              <p14:xfrm>
                <a:off x="5822795" y="1147143"/>
                <a:ext cx="104400" cy="6948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2152CAC-50F5-C24F-AA30-44D75F74A4A4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5813435" y="1137783"/>
                  <a:ext cx="122760" cy="8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702290CC-09C1-0A49-A0E4-F36077C864CB}"/>
                    </a:ext>
                  </a:extLst>
                </p14:cNvPr>
                <p14:cNvContentPartPr/>
                <p14:nvPr/>
              </p14:nvContentPartPr>
              <p14:xfrm>
                <a:off x="5904515" y="945903"/>
                <a:ext cx="56880" cy="2520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02290CC-09C1-0A49-A0E4-F36077C864CB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5894795" y="936530"/>
                  <a:ext cx="74880" cy="26966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C12C455B-0D76-3642-B212-F7A6454E9F40}"/>
                    </a:ext>
                  </a:extLst>
                </p14:cNvPr>
                <p14:cNvContentPartPr/>
                <p14:nvPr/>
              </p14:nvContentPartPr>
              <p14:xfrm>
                <a:off x="6043115" y="908823"/>
                <a:ext cx="201600" cy="3070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12C455B-0D76-3642-B212-F7A6454E9F40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6033395" y="899103"/>
                  <a:ext cx="219600" cy="32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11E1A92F-217E-7546-84F7-FA471C002E77}"/>
                    </a:ext>
                  </a:extLst>
                </p14:cNvPr>
                <p14:cNvContentPartPr/>
                <p14:nvPr/>
              </p14:nvContentPartPr>
              <p14:xfrm>
                <a:off x="6306995" y="1140663"/>
                <a:ext cx="126000" cy="759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1E1A92F-217E-7546-84F7-FA471C002E77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6297635" y="1130897"/>
                  <a:ext cx="143640" cy="9404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6287A010-717E-DB4D-99BA-EF33D3C75464}"/>
                    </a:ext>
                  </a:extLst>
                </p14:cNvPr>
                <p14:cNvContentPartPr/>
                <p14:nvPr/>
              </p14:nvContentPartPr>
              <p14:xfrm>
                <a:off x="6439115" y="1005303"/>
                <a:ext cx="88560" cy="2426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287A010-717E-DB4D-99BA-EF33D3C75464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6430115" y="995957"/>
                  <a:ext cx="106200" cy="26097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xmlns="" id="{CF505063-AF0A-6A49-8624-D68D8A89D31B}"/>
                    </a:ext>
                  </a:extLst>
                </p14:cNvPr>
                <p14:cNvContentPartPr/>
                <p14:nvPr/>
              </p14:nvContentPartPr>
              <p14:xfrm>
                <a:off x="6250475" y="1065423"/>
                <a:ext cx="182520" cy="64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F505063-AF0A-6A49-8624-D68D8A89D31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6241115" y="1056556"/>
                  <a:ext cx="201240" cy="2421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xmlns="" id="{EAE495B7-0361-C84F-8EA6-0AF8E8C3DFB5}"/>
                    </a:ext>
                  </a:extLst>
                </p14:cNvPr>
                <p14:cNvContentPartPr/>
                <p14:nvPr/>
              </p14:nvContentPartPr>
              <p14:xfrm>
                <a:off x="6408515" y="1160463"/>
                <a:ext cx="43560" cy="7452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E495B7-0361-C84F-8EA6-0AF8E8C3DFB5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6399515" y="1151823"/>
                  <a:ext cx="61200" cy="9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1" name="Group 40">
            <a:extLst>
              <a:ext uri="{FF2B5EF4-FFF2-40B4-BE49-F238E27FC236}">
                <a16:creationId xmlns:a16="http://schemas.microsoft.com/office/drawing/2014/main" xmlns="" id="{E23D82A8-C5BA-CD4E-BC02-898810E2F484}"/>
              </a:ext>
            </a:extLst>
          </p:cNvPr>
          <p:cNvGrpSpPr/>
          <p:nvPr/>
        </p:nvGrpSpPr>
        <p:grpSpPr>
          <a:xfrm>
            <a:off x="3008795" y="2783265"/>
            <a:ext cx="446400" cy="208080"/>
            <a:chOff x="1484795" y="1838703"/>
            <a:chExt cx="446400" cy="20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EB38474D-0B91-624C-879C-8C400CCF9C51}"/>
                    </a:ext>
                  </a:extLst>
                </p14:cNvPr>
                <p14:cNvContentPartPr/>
                <p14:nvPr/>
              </p14:nvContentPartPr>
              <p14:xfrm>
                <a:off x="1484795" y="1838703"/>
                <a:ext cx="258120" cy="13860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B38474D-0B91-624C-879C-8C400CCF9C51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1475075" y="1829726"/>
                  <a:ext cx="277920" cy="15691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5254A724-ECF4-364A-8C7B-3D4010B51229}"/>
                    </a:ext>
                  </a:extLst>
                </p14:cNvPr>
                <p14:cNvContentPartPr/>
                <p14:nvPr/>
              </p14:nvContentPartPr>
              <p14:xfrm>
                <a:off x="1843355" y="1889103"/>
                <a:ext cx="87840" cy="15768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54A724-ECF4-364A-8C7B-3D4010B51229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1833275" y="1880103"/>
                  <a:ext cx="107640" cy="176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40" name="Group 39">
            <a:extLst>
              <a:ext uri="{FF2B5EF4-FFF2-40B4-BE49-F238E27FC236}">
                <a16:creationId xmlns:a16="http://schemas.microsoft.com/office/drawing/2014/main" xmlns="" id="{12359FF3-BE8E-3042-81D9-60EE9430B4E1}"/>
              </a:ext>
            </a:extLst>
          </p:cNvPr>
          <p:cNvGrpSpPr/>
          <p:nvPr/>
        </p:nvGrpSpPr>
        <p:grpSpPr>
          <a:xfrm>
            <a:off x="3832475" y="2814585"/>
            <a:ext cx="106920" cy="88200"/>
            <a:chOff x="2308475" y="1870023"/>
            <a:chExt cx="106920" cy="88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B57097B8-1FC5-9C40-9B58-29DC6FEE53A3}"/>
                    </a:ext>
                  </a:extLst>
                </p14:cNvPr>
                <p14:cNvContentPartPr/>
                <p14:nvPr/>
              </p14:nvContentPartPr>
              <p14:xfrm>
                <a:off x="2308475" y="1870023"/>
                <a:ext cx="88200" cy="64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7097B8-1FC5-9C40-9B58-29DC6FEE53A3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2299512" y="1860663"/>
                  <a:ext cx="105051" cy="25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CA12F999-4A9C-584D-A094-D4E73E674D7E}"/>
                    </a:ext>
                  </a:extLst>
                </p14:cNvPr>
                <p14:cNvContentPartPr/>
                <p14:nvPr/>
              </p14:nvContentPartPr>
              <p14:xfrm>
                <a:off x="2327195" y="1926543"/>
                <a:ext cx="88200" cy="3168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A12F999-4A9C-584D-A094-D4E73E674D7E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2317835" y="1917183"/>
                  <a:ext cx="105840" cy="493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xmlns="" id="{34295598-97F3-3D40-81EC-6761D54C63B8}"/>
                  </a:ext>
                </a:extLst>
              </p14:cNvPr>
              <p14:cNvContentPartPr/>
              <p14:nvPr/>
            </p14:nvContentPartPr>
            <p14:xfrm>
              <a:off x="4322795" y="2795865"/>
              <a:ext cx="151200" cy="11988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34295598-97F3-3D40-81EC-6761D54C63B8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4313075" y="2786145"/>
                <a:ext cx="171000" cy="1396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xmlns="" id="{12E56DCD-5F64-FF40-91F3-71980B0C2710}"/>
                  </a:ext>
                </a:extLst>
              </p14:cNvPr>
              <p14:cNvContentPartPr/>
              <p14:nvPr/>
            </p14:nvContentPartPr>
            <p14:xfrm>
              <a:off x="4718795" y="2858865"/>
              <a:ext cx="6480" cy="648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2E56DCD-5F64-FF40-91F3-71980B0C2710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4707995" y="2847705"/>
                <a:ext cx="28080" cy="28440"/>
              </a:xfrm>
              <a:prstGeom prst="rect">
                <a:avLst/>
              </a:prstGeom>
            </p:spPr>
          </p:pic>
        </mc:Fallback>
      </mc:AlternateContent>
      <p:grpSp>
        <p:nvGrpSpPr>
          <p:cNvPr id="63" name="Group 62">
            <a:extLst>
              <a:ext uri="{FF2B5EF4-FFF2-40B4-BE49-F238E27FC236}">
                <a16:creationId xmlns:a16="http://schemas.microsoft.com/office/drawing/2014/main" xmlns="" id="{3B4F6655-D0FA-3140-945B-31012831C4F7}"/>
              </a:ext>
            </a:extLst>
          </p:cNvPr>
          <p:cNvGrpSpPr/>
          <p:nvPr/>
        </p:nvGrpSpPr>
        <p:grpSpPr>
          <a:xfrm>
            <a:off x="5030555" y="2645025"/>
            <a:ext cx="2216160" cy="258120"/>
            <a:chOff x="3506555" y="1700463"/>
            <a:chExt cx="2216160" cy="258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88F7BDDD-BC66-D247-B2D9-DF0AADB594B9}"/>
                    </a:ext>
                  </a:extLst>
                </p14:cNvPr>
                <p14:cNvContentPartPr/>
                <p14:nvPr/>
              </p14:nvContentPartPr>
              <p14:xfrm>
                <a:off x="3506555" y="1773183"/>
                <a:ext cx="204480" cy="1162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8F7BDDD-BC66-D247-B2D9-DF0AADB594B9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3497195" y="1763823"/>
                  <a:ext cx="221760" cy="135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248C0EA5-08B2-C14C-9B69-743D50D7FCE7}"/>
                    </a:ext>
                  </a:extLst>
                </p14:cNvPr>
                <p14:cNvContentPartPr/>
                <p14:nvPr/>
              </p14:nvContentPartPr>
              <p14:xfrm>
                <a:off x="3609875" y="1807383"/>
                <a:ext cx="31680" cy="1512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48C0EA5-08B2-C14C-9B69-743D50D7FCE7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3600515" y="1798023"/>
                  <a:ext cx="4932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D3C781F5-8FCE-DA4D-AD5B-3691DB29427F}"/>
                    </a:ext>
                  </a:extLst>
                </p14:cNvPr>
                <p14:cNvContentPartPr/>
                <p14:nvPr/>
              </p14:nvContentPartPr>
              <p14:xfrm>
                <a:off x="3804635" y="1813503"/>
                <a:ext cx="145080" cy="11340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3C781F5-8FCE-DA4D-AD5B-3691DB29427F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795275" y="1804503"/>
                  <a:ext cx="163800" cy="131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xmlns="" id="{2355C015-686A-1844-A7A9-B0A701003E1C}"/>
                    </a:ext>
                  </a:extLst>
                </p14:cNvPr>
                <p14:cNvContentPartPr/>
                <p14:nvPr/>
              </p14:nvContentPartPr>
              <p14:xfrm>
                <a:off x="4081475" y="1789023"/>
                <a:ext cx="145080" cy="15696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355C015-686A-1844-A7A9-B0A701003E1C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4072475" y="1780363"/>
                  <a:ext cx="163440" cy="1750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CD99986E-FFBF-6846-A49D-2AA30E500410}"/>
                    </a:ext>
                  </a:extLst>
                </p14:cNvPr>
                <p14:cNvContentPartPr/>
                <p14:nvPr/>
              </p14:nvContentPartPr>
              <p14:xfrm>
                <a:off x="4339235" y="1782183"/>
                <a:ext cx="151200" cy="13248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D99986E-FFBF-6846-A49D-2AA30E500410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4329897" y="1772823"/>
                  <a:ext cx="169876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xmlns="" id="{02EE5492-D0F4-7A47-8690-1B5AF1898701}"/>
                    </a:ext>
                  </a:extLst>
                </p14:cNvPr>
                <p14:cNvContentPartPr/>
                <p14:nvPr/>
              </p14:nvContentPartPr>
              <p14:xfrm>
                <a:off x="4629035" y="1777143"/>
                <a:ext cx="119160" cy="1497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2EE5492-D0F4-7A47-8690-1B5AF1898701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4619675" y="1768503"/>
                  <a:ext cx="137520" cy="167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0BEB472A-6E83-8547-823D-7E832313D588}"/>
                    </a:ext>
                  </a:extLst>
                </p14:cNvPr>
                <p14:cNvContentPartPr/>
                <p14:nvPr/>
              </p14:nvContentPartPr>
              <p14:xfrm>
                <a:off x="4854755" y="1788303"/>
                <a:ext cx="163800" cy="15120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BEB472A-6E83-8547-823D-7E832313D588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845056" y="1779303"/>
                  <a:ext cx="182479" cy="169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B016BED2-6128-4749-8789-305523E65F99}"/>
                    </a:ext>
                  </a:extLst>
                </p14:cNvPr>
                <p14:cNvContentPartPr/>
                <p14:nvPr/>
              </p14:nvContentPartPr>
              <p14:xfrm>
                <a:off x="5143835" y="1763103"/>
                <a:ext cx="38160" cy="14508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016BED2-6128-4749-8789-305523E65F99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5134475" y="1753743"/>
                  <a:ext cx="5580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BF714363-A220-8D4F-9EE2-F1E4E9401CA4}"/>
                    </a:ext>
                  </a:extLst>
                </p14:cNvPr>
                <p14:cNvContentPartPr/>
                <p14:nvPr/>
              </p14:nvContentPartPr>
              <p14:xfrm>
                <a:off x="5320595" y="1744383"/>
                <a:ext cx="119160" cy="1638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F714363-A220-8D4F-9EE2-F1E4E9401CA4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5311595" y="1735044"/>
                  <a:ext cx="137520" cy="1824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7F758CD6-C3B2-9346-B6BA-AE5DF9EE3DCA}"/>
                    </a:ext>
                  </a:extLst>
                </p14:cNvPr>
                <p14:cNvContentPartPr/>
                <p14:nvPr/>
              </p14:nvContentPartPr>
              <p14:xfrm>
                <a:off x="5590235" y="1700463"/>
                <a:ext cx="132480" cy="20772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F758CD6-C3B2-9346-B6BA-AE5DF9EE3DCA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5580515" y="1691479"/>
                  <a:ext cx="153000" cy="226767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xmlns="" id="{54F1AC12-BF1A-6C4A-87A9-7DFDFDFAF5E4}"/>
              </a:ext>
            </a:extLst>
          </p:cNvPr>
          <p:cNvGrpSpPr/>
          <p:nvPr/>
        </p:nvGrpSpPr>
        <p:grpSpPr>
          <a:xfrm>
            <a:off x="3109595" y="3531345"/>
            <a:ext cx="490680" cy="252000"/>
            <a:chOff x="1585595" y="2586783"/>
            <a:chExt cx="490680" cy="252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9490315C-4C79-484D-AFE2-CE1E5EFAF6BB}"/>
                    </a:ext>
                  </a:extLst>
                </p14:cNvPr>
                <p14:cNvContentPartPr/>
                <p14:nvPr/>
              </p14:nvContentPartPr>
              <p14:xfrm>
                <a:off x="1597835" y="2586783"/>
                <a:ext cx="19080" cy="1296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90315C-4C79-484D-AFE2-CE1E5EFAF6BB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1588115" y="2577063"/>
                  <a:ext cx="38520" cy="32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760CD725-E691-AB4C-AD50-72448FF2252B}"/>
                    </a:ext>
                  </a:extLst>
                </p14:cNvPr>
                <p14:cNvContentPartPr/>
                <p14:nvPr/>
              </p14:nvContentPartPr>
              <p14:xfrm>
                <a:off x="1585595" y="2593263"/>
                <a:ext cx="6480" cy="64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60CD725-E691-AB4C-AD50-72448FF2252B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1577069" y="2585078"/>
                  <a:ext cx="24215" cy="2387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56CB6912-4438-9B45-876E-C39EFED77535}"/>
                    </a:ext>
                  </a:extLst>
                </p14:cNvPr>
                <p14:cNvContentPartPr/>
                <p14:nvPr/>
              </p14:nvContentPartPr>
              <p14:xfrm>
                <a:off x="1585595" y="2586783"/>
                <a:ext cx="276840" cy="1324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6CB6912-4438-9B45-876E-C39EFED77535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1575875" y="2577397"/>
                  <a:ext cx="297000" cy="15161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B1E998AF-CCFF-3A49-8608-0A496E52CFF6}"/>
                    </a:ext>
                  </a:extLst>
                </p14:cNvPr>
                <p14:cNvContentPartPr/>
                <p14:nvPr/>
              </p14:nvContentPartPr>
              <p14:xfrm>
                <a:off x="1931195" y="2674983"/>
                <a:ext cx="145080" cy="16380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1E998AF-CCFF-3A49-8608-0A496E52CFF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1922173" y="2665623"/>
                  <a:ext cx="164207" cy="1821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xmlns="" id="{7B35C551-5B01-6742-A9E6-29F55C81049B}"/>
              </a:ext>
            </a:extLst>
          </p:cNvPr>
          <p:cNvGrpSpPr/>
          <p:nvPr/>
        </p:nvGrpSpPr>
        <p:grpSpPr>
          <a:xfrm>
            <a:off x="3914195" y="3525225"/>
            <a:ext cx="88200" cy="100800"/>
            <a:chOff x="2390195" y="2580663"/>
            <a:chExt cx="8820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xmlns="" id="{16FC9249-9C01-1343-81BA-4A00D868B313}"/>
                    </a:ext>
                  </a:extLst>
                </p14:cNvPr>
                <p14:cNvContentPartPr/>
                <p14:nvPr/>
              </p14:nvContentPartPr>
              <p14:xfrm>
                <a:off x="2390195" y="2580663"/>
                <a:ext cx="88200" cy="129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FC9249-9C01-1343-81BA-4A00D868B313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2381232" y="2570943"/>
                  <a:ext cx="105051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CC4C62A7-6375-504F-949D-34EF7927501D}"/>
                    </a:ext>
                  </a:extLst>
                </p14:cNvPr>
                <p14:cNvContentPartPr/>
                <p14:nvPr/>
              </p14:nvContentPartPr>
              <p14:xfrm>
                <a:off x="2402795" y="2662383"/>
                <a:ext cx="44280" cy="1908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C4C62A7-6375-504F-949D-34EF7927501D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2393153" y="2652843"/>
                  <a:ext cx="62492" cy="371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0">
            <p14:nvContentPartPr>
              <p14:cNvPr id="64" name="Ink 63">
                <a:extLst>
                  <a:ext uri="{FF2B5EF4-FFF2-40B4-BE49-F238E27FC236}">
                    <a16:creationId xmlns:a16="http://schemas.microsoft.com/office/drawing/2014/main" xmlns="" id="{D73A73FE-D2E0-8949-84B4-925D1195C727}"/>
                  </a:ext>
                </a:extLst>
              </p14:cNvPr>
              <p14:cNvContentPartPr/>
              <p14:nvPr/>
            </p14:nvContentPartPr>
            <p14:xfrm>
              <a:off x="4423595" y="3468705"/>
              <a:ext cx="132480" cy="126000"/>
            </p14:xfrm>
          </p:contentPart>
        </mc:Choice>
        <mc:Fallback>
          <p:pic>
            <p:nvPicPr>
              <p:cNvPr id="64" name="Ink 6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73A73FE-D2E0-8949-84B4-925D1195C727}"/>
                  </a:ext>
                </a:extLst>
              </p:cNvPr>
              <p:cNvPicPr/>
              <p:nvPr/>
            </p:nvPicPr>
            <p:blipFill>
              <a:blip r:embed="rId101"/>
              <a:stretch>
                <a:fillRect/>
              </a:stretch>
            </p:blipFill>
            <p:spPr>
              <a:xfrm>
                <a:off x="4413515" y="3459705"/>
                <a:ext cx="152640" cy="14508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02">
            <p14:nvContentPartPr>
              <p14:cNvPr id="65" name="Ink 64">
                <a:extLst>
                  <a:ext uri="{FF2B5EF4-FFF2-40B4-BE49-F238E27FC236}">
                    <a16:creationId xmlns:a16="http://schemas.microsoft.com/office/drawing/2014/main" xmlns="" id="{A902EBA7-7149-974E-A7CA-EC2EF7372D4A}"/>
                  </a:ext>
                </a:extLst>
              </p14:cNvPr>
              <p14:cNvContentPartPr/>
              <p14:nvPr/>
            </p14:nvContentPartPr>
            <p14:xfrm>
              <a:off x="4763075" y="3525225"/>
              <a:ext cx="12960" cy="12960"/>
            </p14:xfrm>
          </p:contentPart>
        </mc:Choice>
        <mc:Fallback>
          <p:pic>
            <p:nvPicPr>
              <p:cNvPr id="65" name="Ink 6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A902EBA7-7149-974E-A7CA-EC2EF7372D4A}"/>
                  </a:ext>
                </a:extLst>
              </p:cNvPr>
              <p:cNvPicPr/>
              <p:nvPr/>
            </p:nvPicPr>
            <p:blipFill>
              <a:blip r:embed="rId103"/>
              <a:stretch>
                <a:fillRect/>
              </a:stretch>
            </p:blipFill>
            <p:spPr>
              <a:xfrm>
                <a:off x="4754075" y="3516585"/>
                <a:ext cx="30600" cy="30960"/>
              </a:xfrm>
              <a:prstGeom prst="rect">
                <a:avLst/>
              </a:prstGeom>
            </p:spPr>
          </p:pic>
        </mc:Fallback>
      </mc:AlternateContent>
      <p:grpSp>
        <p:nvGrpSpPr>
          <p:cNvPr id="87" name="Group 86">
            <a:extLst>
              <a:ext uri="{FF2B5EF4-FFF2-40B4-BE49-F238E27FC236}">
                <a16:creationId xmlns:a16="http://schemas.microsoft.com/office/drawing/2014/main" xmlns="" id="{DA1D130D-2E04-F646-A197-777CE2DE5610}"/>
              </a:ext>
            </a:extLst>
          </p:cNvPr>
          <p:cNvGrpSpPr/>
          <p:nvPr/>
        </p:nvGrpSpPr>
        <p:grpSpPr>
          <a:xfrm>
            <a:off x="5026955" y="3443505"/>
            <a:ext cx="232920" cy="145080"/>
            <a:chOff x="3502955" y="2498943"/>
            <a:chExt cx="232920" cy="14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010294FE-6BF1-E849-957D-37B37FC79420}"/>
                    </a:ext>
                  </a:extLst>
                </p14:cNvPr>
                <p14:cNvContentPartPr/>
                <p14:nvPr/>
              </p14:nvContentPartPr>
              <p14:xfrm>
                <a:off x="3502955" y="2498943"/>
                <a:ext cx="201600" cy="14508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10294FE-6BF1-E849-957D-37B37FC79420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3493595" y="2489943"/>
                  <a:ext cx="220320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xmlns="" id="{ED51B832-B39A-3846-AAB5-89BC847B7897}"/>
                    </a:ext>
                  </a:extLst>
                </p14:cNvPr>
                <p14:cNvContentPartPr/>
                <p14:nvPr/>
              </p14:nvContentPartPr>
              <p14:xfrm>
                <a:off x="3572075" y="2498943"/>
                <a:ext cx="163800" cy="3168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D51B832-B39A-3846-AAB5-89BC847B7897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3562715" y="2489332"/>
                  <a:ext cx="182160" cy="5054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6" name="Group 85">
            <a:extLst>
              <a:ext uri="{FF2B5EF4-FFF2-40B4-BE49-F238E27FC236}">
                <a16:creationId xmlns:a16="http://schemas.microsoft.com/office/drawing/2014/main" xmlns="" id="{ABB825A2-3B36-3148-858A-EEA1116ABBF1}"/>
              </a:ext>
            </a:extLst>
          </p:cNvPr>
          <p:cNvGrpSpPr/>
          <p:nvPr/>
        </p:nvGrpSpPr>
        <p:grpSpPr>
          <a:xfrm>
            <a:off x="5435555" y="3399225"/>
            <a:ext cx="138960" cy="201600"/>
            <a:chOff x="3911555" y="2454663"/>
            <a:chExt cx="138960" cy="20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xmlns="" id="{003170FF-B604-E24E-BABD-3EA88B61DCC9}"/>
                    </a:ext>
                  </a:extLst>
                </p14:cNvPr>
                <p14:cNvContentPartPr/>
                <p14:nvPr/>
              </p14:nvContentPartPr>
              <p14:xfrm>
                <a:off x="3911555" y="2454663"/>
                <a:ext cx="44280" cy="17640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3170FF-B604-E24E-BABD-3EA88B61DCC9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3902555" y="2445663"/>
                  <a:ext cx="62280" cy="194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xmlns="" id="{A3853A62-EDCF-674B-808F-D600FABA4A1B}"/>
                    </a:ext>
                  </a:extLst>
                </p14:cNvPr>
                <p14:cNvContentPartPr/>
                <p14:nvPr/>
              </p14:nvContentPartPr>
              <p14:xfrm>
                <a:off x="4037555" y="2473743"/>
                <a:ext cx="12960" cy="18252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3853A62-EDCF-674B-808F-D600FABA4A1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4028195" y="2464401"/>
                  <a:ext cx="32400" cy="200844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5" name="Group 84">
            <a:extLst>
              <a:ext uri="{FF2B5EF4-FFF2-40B4-BE49-F238E27FC236}">
                <a16:creationId xmlns:a16="http://schemas.microsoft.com/office/drawing/2014/main" xmlns="" id="{529E402D-69EC-4E40-AD6B-EC63BC196691}"/>
              </a:ext>
            </a:extLst>
          </p:cNvPr>
          <p:cNvGrpSpPr/>
          <p:nvPr/>
        </p:nvGrpSpPr>
        <p:grpSpPr>
          <a:xfrm>
            <a:off x="5800235" y="3361785"/>
            <a:ext cx="559800" cy="182520"/>
            <a:chOff x="4276235" y="2417223"/>
            <a:chExt cx="559800" cy="182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DB933E3D-7D4E-5D4A-B393-B8B00B644BC1}"/>
                    </a:ext>
                  </a:extLst>
                </p14:cNvPr>
                <p14:cNvContentPartPr/>
                <p14:nvPr/>
              </p14:nvContentPartPr>
              <p14:xfrm>
                <a:off x="4276235" y="2435943"/>
                <a:ext cx="188280" cy="16380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B933E3D-7D4E-5D4A-B393-B8B00B644BC1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4267595" y="2426223"/>
                  <a:ext cx="205920" cy="183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xmlns="" id="{7908E66B-CB57-6E40-92CF-5D4D4A940751}"/>
                    </a:ext>
                  </a:extLst>
                </p14:cNvPr>
                <p14:cNvContentPartPr/>
                <p14:nvPr/>
              </p14:nvContentPartPr>
              <p14:xfrm>
                <a:off x="4546595" y="2449263"/>
                <a:ext cx="138600" cy="1252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908E66B-CB57-6E40-92CF-5D4D4A940751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4537235" y="2440648"/>
                  <a:ext cx="157320" cy="14322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xmlns="" id="{B91211BD-150C-F84A-BCD1-934213E82132}"/>
                    </a:ext>
                  </a:extLst>
                </p14:cNvPr>
                <p14:cNvContentPartPr/>
                <p14:nvPr/>
              </p14:nvContentPartPr>
              <p14:xfrm>
                <a:off x="4766555" y="2417223"/>
                <a:ext cx="69480" cy="1512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91211BD-150C-F84A-BCD1-934213E82132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4756835" y="2407503"/>
                  <a:ext cx="88560" cy="170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4" name="Group 83">
            <a:extLst>
              <a:ext uri="{FF2B5EF4-FFF2-40B4-BE49-F238E27FC236}">
                <a16:creationId xmlns:a16="http://schemas.microsoft.com/office/drawing/2014/main" xmlns="" id="{775B2F87-AB8D-AF4B-99CF-B910A873FEF8}"/>
              </a:ext>
            </a:extLst>
          </p:cNvPr>
          <p:cNvGrpSpPr/>
          <p:nvPr/>
        </p:nvGrpSpPr>
        <p:grpSpPr>
          <a:xfrm>
            <a:off x="6611315" y="3342705"/>
            <a:ext cx="672480" cy="138600"/>
            <a:chOff x="5087315" y="2398143"/>
            <a:chExt cx="67248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xmlns="" id="{ED01BA8B-112A-094F-86A5-71289B606791}"/>
                    </a:ext>
                  </a:extLst>
                </p14:cNvPr>
                <p14:cNvContentPartPr/>
                <p14:nvPr/>
              </p14:nvContentPartPr>
              <p14:xfrm>
                <a:off x="5087315" y="2417223"/>
                <a:ext cx="145080" cy="10080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D01BA8B-112A-094F-86A5-71289B606791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5078293" y="2408255"/>
                  <a:ext cx="162403" cy="11909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7F3335D5-9865-2244-9985-C4B88CBFA51B}"/>
                    </a:ext>
                  </a:extLst>
                </p14:cNvPr>
                <p14:cNvContentPartPr/>
                <p14:nvPr/>
              </p14:nvContentPartPr>
              <p14:xfrm>
                <a:off x="5292155" y="2398143"/>
                <a:ext cx="172800" cy="13860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F3335D5-9865-2244-9985-C4B88CBFA51B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5283155" y="2388783"/>
                  <a:ext cx="19116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xmlns="" id="{93E14D2F-9617-094C-9A1E-921AA7C89EB6}"/>
                    </a:ext>
                  </a:extLst>
                </p14:cNvPr>
                <p14:cNvContentPartPr/>
                <p14:nvPr/>
              </p14:nvContentPartPr>
              <p14:xfrm>
                <a:off x="5615435" y="2404623"/>
                <a:ext cx="144360" cy="11340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3E14D2F-9617-094C-9A1E-921AA7C89EB6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5606412" y="2395651"/>
                  <a:ext cx="163488" cy="131702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3" name="Group 82">
            <a:extLst>
              <a:ext uri="{FF2B5EF4-FFF2-40B4-BE49-F238E27FC236}">
                <a16:creationId xmlns:a16="http://schemas.microsoft.com/office/drawing/2014/main" xmlns="" id="{5456ABBA-5645-724E-9837-A9BBE5B2E57F}"/>
              </a:ext>
            </a:extLst>
          </p:cNvPr>
          <p:cNvGrpSpPr/>
          <p:nvPr/>
        </p:nvGrpSpPr>
        <p:grpSpPr>
          <a:xfrm>
            <a:off x="3166115" y="4311825"/>
            <a:ext cx="459000" cy="219600"/>
            <a:chOff x="1642115" y="3367263"/>
            <a:chExt cx="459000" cy="219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xmlns="" id="{000ABDF6-C60B-594A-BE7C-D08EAB98BBA4}"/>
                    </a:ext>
                  </a:extLst>
                </p14:cNvPr>
                <p14:cNvContentPartPr/>
                <p14:nvPr/>
              </p14:nvContentPartPr>
              <p14:xfrm>
                <a:off x="1642115" y="3367263"/>
                <a:ext cx="232920" cy="14436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0ABDF6-C60B-594A-BE7C-D08EAB98BBA4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1632395" y="3358983"/>
                  <a:ext cx="253080" cy="16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A7C761E8-2887-8444-AD25-A48BF4C8D599}"/>
                    </a:ext>
                  </a:extLst>
                </p14:cNvPr>
                <p14:cNvContentPartPr/>
                <p14:nvPr/>
              </p14:nvContentPartPr>
              <p14:xfrm>
                <a:off x="1975115" y="3423063"/>
                <a:ext cx="126000" cy="16380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C761E8-2887-8444-AD25-A48BF4C8D599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1966115" y="3414063"/>
                  <a:ext cx="144360" cy="181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2" name="Group 81">
            <a:extLst>
              <a:ext uri="{FF2B5EF4-FFF2-40B4-BE49-F238E27FC236}">
                <a16:creationId xmlns:a16="http://schemas.microsoft.com/office/drawing/2014/main" xmlns="" id="{8A9A5EE8-06D8-B843-B426-0190C088E2DD}"/>
              </a:ext>
            </a:extLst>
          </p:cNvPr>
          <p:cNvGrpSpPr/>
          <p:nvPr/>
        </p:nvGrpSpPr>
        <p:grpSpPr>
          <a:xfrm>
            <a:off x="4021115" y="4298505"/>
            <a:ext cx="157320" cy="100800"/>
            <a:chOff x="2497115" y="3353943"/>
            <a:chExt cx="15732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xmlns="" id="{21B8A872-2EEB-E141-8D67-BF05E93172CB}"/>
                    </a:ext>
                  </a:extLst>
                </p14:cNvPr>
                <p14:cNvContentPartPr/>
                <p14:nvPr/>
              </p14:nvContentPartPr>
              <p14:xfrm>
                <a:off x="2497115" y="3353943"/>
                <a:ext cx="138600" cy="1908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1B8A872-2EEB-E141-8D67-BF05E93172CB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2487420" y="3344403"/>
                  <a:ext cx="156553" cy="3674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79" name="Ink 78">
                  <a:extLst>
                    <a:ext uri="{FF2B5EF4-FFF2-40B4-BE49-F238E27FC236}">
                      <a16:creationId xmlns:a16="http://schemas.microsoft.com/office/drawing/2014/main" xmlns="" id="{9B8FB098-E149-1048-915E-DE2C980C024D}"/>
                    </a:ext>
                  </a:extLst>
                </p14:cNvPr>
                <p14:cNvContentPartPr/>
                <p14:nvPr/>
              </p14:nvContentPartPr>
              <p14:xfrm>
                <a:off x="2566235" y="3435663"/>
                <a:ext cx="88200" cy="19080"/>
              </p14:xfrm>
            </p:contentPart>
          </mc:Choice>
          <mc:Fallback>
            <p:pic>
              <p:nvPicPr>
                <p:cNvPr id="79" name="Ink 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B8FB098-E149-1048-915E-DE2C980C024D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2556555" y="3426123"/>
                  <a:ext cx="107561" cy="38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32">
            <p14:nvContentPartPr>
              <p14:cNvPr id="80" name="Ink 79">
                <a:extLst>
                  <a:ext uri="{FF2B5EF4-FFF2-40B4-BE49-F238E27FC236}">
                    <a16:creationId xmlns:a16="http://schemas.microsoft.com/office/drawing/2014/main" xmlns="" id="{E5D85B8B-2D50-3D44-A52D-4295FC920798}"/>
                  </a:ext>
                </a:extLst>
              </p14:cNvPr>
              <p14:cNvContentPartPr/>
              <p14:nvPr/>
            </p14:nvContentPartPr>
            <p14:xfrm>
              <a:off x="4857395" y="4266825"/>
              <a:ext cx="170280" cy="151200"/>
            </p14:xfrm>
          </p:contentPart>
        </mc:Choice>
        <mc:Fallback>
          <p:pic>
            <p:nvPicPr>
              <p:cNvPr id="80" name="Ink 79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E5D85B8B-2D50-3D44-A52D-4295FC920798}"/>
                  </a:ext>
                </a:extLst>
              </p:cNvPr>
              <p:cNvPicPr/>
              <p:nvPr/>
            </p:nvPicPr>
            <p:blipFill>
              <a:blip r:embed="rId133"/>
              <a:stretch>
                <a:fillRect/>
              </a:stretch>
            </p:blipFill>
            <p:spPr>
              <a:xfrm>
                <a:off x="4848395" y="4257465"/>
                <a:ext cx="188640" cy="16956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34">
            <p14:nvContentPartPr>
              <p14:cNvPr id="81" name="Ink 80">
                <a:extLst>
                  <a:ext uri="{FF2B5EF4-FFF2-40B4-BE49-F238E27FC236}">
                    <a16:creationId xmlns:a16="http://schemas.microsoft.com/office/drawing/2014/main" xmlns="" id="{25CEDC10-3042-CD43-B01C-6EF9A587A5F8}"/>
                  </a:ext>
                </a:extLst>
              </p14:cNvPr>
              <p14:cNvContentPartPr/>
              <p14:nvPr/>
            </p14:nvContentPartPr>
            <p14:xfrm>
              <a:off x="5234315" y="4361145"/>
              <a:ext cx="6480" cy="12960"/>
            </p14:xfrm>
          </p:contentPart>
        </mc:Choice>
        <mc:Fallback>
          <p:pic>
            <p:nvPicPr>
              <p:cNvPr id="81" name="Ink 8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25CEDC10-3042-CD43-B01C-6EF9A587A5F8}"/>
                  </a:ext>
                </a:extLst>
              </p:cNvPr>
              <p:cNvPicPr/>
              <p:nvPr/>
            </p:nvPicPr>
            <p:blipFill>
              <a:blip r:embed="rId135"/>
              <a:stretch>
                <a:fillRect/>
              </a:stretch>
            </p:blipFill>
            <p:spPr>
              <a:xfrm>
                <a:off x="5224955" y="4352505"/>
                <a:ext cx="24840" cy="30960"/>
              </a:xfrm>
              <a:prstGeom prst="rect">
                <a:avLst/>
              </a:prstGeom>
            </p:spPr>
          </p:pic>
        </mc:Fallback>
      </mc:AlternateContent>
      <p:grpSp>
        <p:nvGrpSpPr>
          <p:cNvPr id="93" name="Group 92">
            <a:extLst>
              <a:ext uri="{FF2B5EF4-FFF2-40B4-BE49-F238E27FC236}">
                <a16:creationId xmlns:a16="http://schemas.microsoft.com/office/drawing/2014/main" xmlns="" id="{40C38F40-D491-1340-8AD4-85B4A1C47E43}"/>
              </a:ext>
            </a:extLst>
          </p:cNvPr>
          <p:cNvGrpSpPr/>
          <p:nvPr/>
        </p:nvGrpSpPr>
        <p:grpSpPr>
          <a:xfrm>
            <a:off x="5422955" y="4216785"/>
            <a:ext cx="937440" cy="232920"/>
            <a:chOff x="3898955" y="3272223"/>
            <a:chExt cx="937440" cy="2329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8BD54D60-671A-BA45-BF1D-64D4B9D3B837}"/>
                    </a:ext>
                  </a:extLst>
                </p14:cNvPr>
                <p14:cNvContentPartPr/>
                <p14:nvPr/>
              </p14:nvContentPartPr>
              <p14:xfrm>
                <a:off x="3898955" y="3334863"/>
                <a:ext cx="138600" cy="15768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D54D60-671A-BA45-BF1D-64D4B9D3B837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3889235" y="3325143"/>
                  <a:ext cx="15876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6CE6A1DD-17AD-5B46-BD42-8BFF0E77263F}"/>
                    </a:ext>
                  </a:extLst>
                </p14:cNvPr>
                <p14:cNvContentPartPr/>
                <p14:nvPr/>
              </p14:nvContentPartPr>
              <p14:xfrm>
                <a:off x="3943235" y="3328743"/>
                <a:ext cx="145080" cy="1908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CE6A1DD-17AD-5B46-BD42-8BFF0E77263F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3934595" y="3318850"/>
                  <a:ext cx="163800" cy="37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BA600A9C-EB10-9647-A6FA-ABB09A4133B3}"/>
                    </a:ext>
                  </a:extLst>
                </p14:cNvPr>
                <p14:cNvContentPartPr/>
                <p14:nvPr/>
              </p14:nvContentPartPr>
              <p14:xfrm>
                <a:off x="4251035" y="3272223"/>
                <a:ext cx="113400" cy="17028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A600A9C-EB10-9647-A6FA-ABB09A4133B3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4240595" y="3262863"/>
                  <a:ext cx="133920" cy="18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xmlns="" id="{A0FA4746-3675-C048-A260-19775F6FE786}"/>
                    </a:ext>
                  </a:extLst>
                </p14:cNvPr>
                <p14:cNvContentPartPr/>
                <p14:nvPr/>
              </p14:nvContentPartPr>
              <p14:xfrm>
                <a:off x="4477475" y="3284823"/>
                <a:ext cx="31680" cy="15768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0FA4746-3675-C048-A260-19775F6FE786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4466315" y="3274383"/>
                  <a:ext cx="51120" cy="176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xmlns="" id="{F4737A9D-8595-FB4E-A9DE-50BA093D55A1}"/>
                    </a:ext>
                  </a:extLst>
                </p14:cNvPr>
                <p14:cNvContentPartPr/>
                <p14:nvPr/>
              </p14:nvContentPartPr>
              <p14:xfrm>
                <a:off x="4609595" y="3278343"/>
                <a:ext cx="226800" cy="22680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4737A9D-8595-FB4E-A9DE-50BA093D55A1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4599515" y="3267165"/>
                  <a:ext cx="246960" cy="248074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0" name="Group 99">
            <a:extLst>
              <a:ext uri="{FF2B5EF4-FFF2-40B4-BE49-F238E27FC236}">
                <a16:creationId xmlns:a16="http://schemas.microsoft.com/office/drawing/2014/main" xmlns="" id="{B7DE9EDA-DC3F-4D46-85FC-131FF2D1F36F}"/>
              </a:ext>
            </a:extLst>
          </p:cNvPr>
          <p:cNvGrpSpPr/>
          <p:nvPr/>
        </p:nvGrpSpPr>
        <p:grpSpPr>
          <a:xfrm>
            <a:off x="6454355" y="4197705"/>
            <a:ext cx="553320" cy="151200"/>
            <a:chOff x="4930355" y="3253143"/>
            <a:chExt cx="553320" cy="151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xmlns="" id="{522E16CB-DDE1-8642-A2E3-3E57E9BDFA6B}"/>
                    </a:ext>
                  </a:extLst>
                </p14:cNvPr>
                <p14:cNvContentPartPr/>
                <p14:nvPr/>
              </p14:nvContentPartPr>
              <p14:xfrm>
                <a:off x="4930355" y="3266463"/>
                <a:ext cx="169560" cy="13788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2E16CB-DDE1-8642-A2E3-3E57E9BDFA6B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4920635" y="3256023"/>
                  <a:ext cx="18972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5" name="Ink 94">
                  <a:extLst>
                    <a:ext uri="{FF2B5EF4-FFF2-40B4-BE49-F238E27FC236}">
                      <a16:creationId xmlns:a16="http://schemas.microsoft.com/office/drawing/2014/main" xmlns="" id="{3CFE28C3-7272-2141-8E73-52D695E95448}"/>
                    </a:ext>
                  </a:extLst>
                </p14:cNvPr>
                <p14:cNvContentPartPr/>
                <p14:nvPr/>
              </p14:nvContentPartPr>
              <p14:xfrm>
                <a:off x="5194235" y="3265743"/>
                <a:ext cx="157680" cy="113400"/>
              </p14:xfrm>
            </p:contentPart>
          </mc:Choice>
          <mc:Fallback>
            <p:pic>
              <p:nvPicPr>
                <p:cNvPr id="95" name="Ink 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CFE28C3-7272-2141-8E73-52D695E95448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5183771" y="3256023"/>
                  <a:ext cx="178608" cy="13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6" name="Ink 95">
                  <a:extLst>
                    <a:ext uri="{FF2B5EF4-FFF2-40B4-BE49-F238E27FC236}">
                      <a16:creationId xmlns:a16="http://schemas.microsoft.com/office/drawing/2014/main" xmlns="" id="{31D6A65A-11D2-F74A-BF1C-B9D83E296DDF}"/>
                    </a:ext>
                  </a:extLst>
                </p14:cNvPr>
                <p14:cNvContentPartPr/>
                <p14:nvPr/>
              </p14:nvContentPartPr>
              <p14:xfrm>
                <a:off x="5464595" y="3253143"/>
                <a:ext cx="19080" cy="119880"/>
              </p14:xfrm>
            </p:contentPart>
          </mc:Choice>
          <mc:Fallback>
            <p:pic>
              <p:nvPicPr>
                <p:cNvPr id="96" name="Ink 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1D6A65A-11D2-F74A-BF1C-B9D83E296DDF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5455408" y="3242703"/>
                  <a:ext cx="36747" cy="1389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9" name="Group 98">
            <a:extLst>
              <a:ext uri="{FF2B5EF4-FFF2-40B4-BE49-F238E27FC236}">
                <a16:creationId xmlns:a16="http://schemas.microsoft.com/office/drawing/2014/main" xmlns="" id="{1B2433F0-31F0-B549-96F9-D7E588DE1C98}"/>
              </a:ext>
            </a:extLst>
          </p:cNvPr>
          <p:cNvGrpSpPr/>
          <p:nvPr/>
        </p:nvGrpSpPr>
        <p:grpSpPr>
          <a:xfrm>
            <a:off x="7184075" y="4204185"/>
            <a:ext cx="307800" cy="226440"/>
            <a:chOff x="5660075" y="3259623"/>
            <a:chExt cx="307800" cy="226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7" name="Ink 96">
                  <a:extLst>
                    <a:ext uri="{FF2B5EF4-FFF2-40B4-BE49-F238E27FC236}">
                      <a16:creationId xmlns:a16="http://schemas.microsoft.com/office/drawing/2014/main" xmlns="" id="{C70B236E-7647-3848-B50C-0BE2DC17F519}"/>
                    </a:ext>
                  </a:extLst>
                </p14:cNvPr>
                <p14:cNvContentPartPr/>
                <p14:nvPr/>
              </p14:nvContentPartPr>
              <p14:xfrm>
                <a:off x="5660075" y="3259623"/>
                <a:ext cx="188280" cy="145080"/>
              </p14:xfrm>
            </p:contentPart>
          </mc:Choice>
          <mc:Fallback>
            <p:pic>
              <p:nvPicPr>
                <p:cNvPr id="97" name="Ink 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70B236E-7647-3848-B50C-0BE2DC17F519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5650355" y="3249903"/>
                  <a:ext cx="20628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xmlns="" id="{5F9BEE63-3DBB-3D40-AD4A-B2A6AF0BD077}"/>
                    </a:ext>
                  </a:extLst>
                </p14:cNvPr>
                <p14:cNvContentPartPr/>
                <p14:nvPr/>
              </p14:nvContentPartPr>
              <p14:xfrm>
                <a:off x="5942315" y="3278343"/>
                <a:ext cx="25560" cy="20772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9BEE63-3DBB-3D40-AD4A-B2A6AF0BD077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5932955" y="3268983"/>
                  <a:ext cx="45360" cy="2275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2703629876"/>
      </p:ext>
    </p:ext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734303" name="Group 734302">
            <a:extLst>
              <a:ext uri="{FF2B5EF4-FFF2-40B4-BE49-F238E27FC236}">
                <a16:creationId xmlns:a16="http://schemas.microsoft.com/office/drawing/2014/main" xmlns="" id="{33C535F2-A25C-7B42-A0D7-B8D4135D7B3D}"/>
              </a:ext>
            </a:extLst>
          </p:cNvPr>
          <p:cNvGrpSpPr/>
          <p:nvPr/>
        </p:nvGrpSpPr>
        <p:grpSpPr>
          <a:xfrm>
            <a:off x="2574995" y="537303"/>
            <a:ext cx="1182240" cy="264240"/>
            <a:chOff x="1050995" y="537303"/>
            <a:chExt cx="1182240" cy="264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">
              <p14:nvContentPartPr>
                <p14:cNvPr id="3" name="Ink 2">
                  <a:extLst>
                    <a:ext uri="{FF2B5EF4-FFF2-40B4-BE49-F238E27FC236}">
                      <a16:creationId xmlns:a16="http://schemas.microsoft.com/office/drawing/2014/main" xmlns="" id="{2814F6FB-0A8E-CA47-9B00-2C433034BC34}"/>
                    </a:ext>
                  </a:extLst>
                </p14:cNvPr>
                <p14:cNvContentPartPr/>
                <p14:nvPr/>
              </p14:nvContentPartPr>
              <p14:xfrm>
                <a:off x="1069715" y="575103"/>
                <a:ext cx="25560" cy="200880"/>
              </p14:xfrm>
            </p:contentPart>
          </mc:Choice>
          <mc:Fallback>
            <p:pic>
              <p:nvPicPr>
                <p:cNvPr id="3" name="Ink 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14F6FB-0A8E-CA47-9B00-2C433034BC34}"/>
                    </a:ext>
                  </a:extLst>
                </p:cNvPr>
                <p:cNvPicPr/>
                <p:nvPr/>
              </p:nvPicPr>
              <p:blipFill>
                <a:blip r:embed="rId4"/>
                <a:stretch>
                  <a:fillRect/>
                </a:stretch>
              </p:blipFill>
              <p:spPr>
                <a:xfrm>
                  <a:off x="1058555" y="565023"/>
                  <a:ext cx="45000" cy="219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">
              <p14:nvContentPartPr>
                <p14:cNvPr id="4" name="Ink 3">
                  <a:extLst>
                    <a:ext uri="{FF2B5EF4-FFF2-40B4-BE49-F238E27FC236}">
                      <a16:creationId xmlns:a16="http://schemas.microsoft.com/office/drawing/2014/main" xmlns="" id="{BE42B2C8-7075-0A4F-8B2E-D859B9C91208}"/>
                    </a:ext>
                  </a:extLst>
                </p14:cNvPr>
                <p14:cNvContentPartPr/>
                <p14:nvPr/>
              </p14:nvContentPartPr>
              <p14:xfrm>
                <a:off x="1050995" y="537303"/>
                <a:ext cx="289440" cy="264240"/>
              </p14:xfrm>
            </p:contentPart>
          </mc:Choice>
          <mc:Fallback>
            <p:pic>
              <p:nvPicPr>
                <p:cNvPr id="4" name="Ink 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E42B2C8-7075-0A4F-8B2E-D859B9C91208}"/>
                    </a:ext>
                  </a:extLst>
                </p:cNvPr>
                <p:cNvPicPr/>
                <p:nvPr/>
              </p:nvPicPr>
              <p:blipFill>
                <a:blip r:embed="rId6"/>
                <a:stretch>
                  <a:fillRect/>
                </a:stretch>
              </p:blipFill>
              <p:spPr>
                <a:xfrm>
                  <a:off x="1041635" y="526877"/>
                  <a:ext cx="308520" cy="2854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4077CA23-E134-C648-B733-87C9B5FC6FA7}"/>
                    </a:ext>
                  </a:extLst>
                </p14:cNvPr>
                <p14:cNvContentPartPr/>
                <p14:nvPr/>
              </p14:nvContentPartPr>
              <p14:xfrm>
                <a:off x="1434395" y="650343"/>
                <a:ext cx="207720" cy="1260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077CA23-E134-C648-B733-87C9B5FC6FA7}"/>
                    </a:ext>
                  </a:extLst>
                </p:cNvPr>
                <p:cNvPicPr/>
                <p:nvPr/>
              </p:nvPicPr>
              <p:blipFill>
                <a:blip r:embed="rId8"/>
                <a:stretch>
                  <a:fillRect/>
                </a:stretch>
              </p:blipFill>
              <p:spPr>
                <a:xfrm>
                  <a:off x="1424675" y="640983"/>
                  <a:ext cx="226080" cy="145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99EDB43B-94D9-154B-B32F-C06964B0F4CF}"/>
                    </a:ext>
                  </a:extLst>
                </p14:cNvPr>
                <p14:cNvContentPartPr/>
                <p14:nvPr/>
              </p14:nvContentPartPr>
              <p14:xfrm>
                <a:off x="1742555" y="637743"/>
                <a:ext cx="220320" cy="1198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EDB43B-94D9-154B-B32F-C06964B0F4CF}"/>
                    </a:ext>
                  </a:extLst>
                </p:cNvPr>
                <p:cNvPicPr/>
                <p:nvPr/>
              </p:nvPicPr>
              <p:blipFill>
                <a:blip r:embed="rId10"/>
                <a:stretch>
                  <a:fillRect/>
                </a:stretch>
              </p:blipFill>
              <p:spPr>
                <a:xfrm>
                  <a:off x="1732115" y="628023"/>
                  <a:ext cx="239400" cy="14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03836156-5A8B-8F42-A991-6A7CB5C53167}"/>
                    </a:ext>
                  </a:extLst>
                </p14:cNvPr>
                <p14:cNvContentPartPr/>
                <p14:nvPr/>
              </p14:nvContentPartPr>
              <p14:xfrm>
                <a:off x="1975115" y="538023"/>
                <a:ext cx="44280" cy="2134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3836156-5A8B-8F42-A991-6A7CB5C53167}"/>
                    </a:ext>
                  </a:extLst>
                </p:cNvPr>
                <p:cNvPicPr/>
                <p:nvPr/>
              </p:nvPicPr>
              <p:blipFill>
                <a:blip r:embed="rId12"/>
                <a:stretch>
                  <a:fillRect/>
                </a:stretch>
              </p:blipFill>
              <p:spPr>
                <a:xfrm>
                  <a:off x="1965395" y="528303"/>
                  <a:ext cx="62280" cy="23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">
              <p14:nvContentPartPr>
                <p14:cNvPr id="734287" name="Ink 734286">
                  <a:extLst>
                    <a:ext uri="{FF2B5EF4-FFF2-40B4-BE49-F238E27FC236}">
                      <a16:creationId xmlns:a16="http://schemas.microsoft.com/office/drawing/2014/main" xmlns="" id="{35AC0436-0453-204E-8220-FA3948807B67}"/>
                    </a:ext>
                  </a:extLst>
                </p14:cNvPr>
                <p14:cNvContentPartPr/>
                <p14:nvPr/>
              </p14:nvContentPartPr>
              <p14:xfrm>
                <a:off x="2050715" y="556023"/>
                <a:ext cx="182520" cy="232920"/>
              </p14:xfrm>
            </p:contentPart>
          </mc:Choice>
          <mc:Fallback>
            <p:pic>
              <p:nvPicPr>
                <p:cNvPr id="734287" name="Ink 7342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5AC0436-0453-204E-8220-FA3948807B67}"/>
                    </a:ext>
                  </a:extLst>
                </p:cNvPr>
                <p:cNvPicPr/>
                <p:nvPr/>
              </p:nvPicPr>
              <p:blipFill>
                <a:blip r:embed="rId14"/>
                <a:stretch>
                  <a:fillRect/>
                </a:stretch>
              </p:blipFill>
              <p:spPr>
                <a:xfrm>
                  <a:off x="2041014" y="546663"/>
                  <a:ext cx="202281" cy="252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02" name="Group 734301">
            <a:extLst>
              <a:ext uri="{FF2B5EF4-FFF2-40B4-BE49-F238E27FC236}">
                <a16:creationId xmlns:a16="http://schemas.microsoft.com/office/drawing/2014/main" xmlns="" id="{84FF82DA-49ED-8541-862B-F2E37865A8B7}"/>
              </a:ext>
            </a:extLst>
          </p:cNvPr>
          <p:cNvGrpSpPr/>
          <p:nvPr/>
        </p:nvGrpSpPr>
        <p:grpSpPr>
          <a:xfrm>
            <a:off x="4190675" y="329943"/>
            <a:ext cx="3056040" cy="685440"/>
            <a:chOff x="2666675" y="329943"/>
            <a:chExt cx="3056040" cy="68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">
              <p14:nvContentPartPr>
                <p14:cNvPr id="734288" name="Ink 734287">
                  <a:extLst>
                    <a:ext uri="{FF2B5EF4-FFF2-40B4-BE49-F238E27FC236}">
                      <a16:creationId xmlns:a16="http://schemas.microsoft.com/office/drawing/2014/main" xmlns="" id="{AC36C781-B5FD-9B4A-BF53-F58C57804A99}"/>
                    </a:ext>
                  </a:extLst>
                </p14:cNvPr>
                <p14:cNvContentPartPr/>
                <p14:nvPr/>
              </p14:nvContentPartPr>
              <p14:xfrm>
                <a:off x="2666675" y="342903"/>
                <a:ext cx="56880" cy="389520"/>
              </p14:xfrm>
            </p:contentPart>
          </mc:Choice>
          <mc:Fallback>
            <p:pic>
              <p:nvPicPr>
                <p:cNvPr id="734288" name="Ink 7342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C36C781-B5FD-9B4A-BF53-F58C57804A99}"/>
                    </a:ext>
                  </a:extLst>
                </p:cNvPr>
                <p:cNvPicPr/>
                <p:nvPr/>
              </p:nvPicPr>
              <p:blipFill>
                <a:blip r:embed="rId16"/>
                <a:stretch>
                  <a:fillRect/>
                </a:stretch>
              </p:blipFill>
              <p:spPr>
                <a:xfrm>
                  <a:off x="2657675" y="333543"/>
                  <a:ext cx="74880" cy="40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">
              <p14:nvContentPartPr>
                <p14:cNvPr id="734289" name="Ink 734288">
                  <a:extLst>
                    <a:ext uri="{FF2B5EF4-FFF2-40B4-BE49-F238E27FC236}">
                      <a16:creationId xmlns:a16="http://schemas.microsoft.com/office/drawing/2014/main" xmlns="" id="{F89A7C1E-78EA-6249-AA67-C427F978677E}"/>
                    </a:ext>
                  </a:extLst>
                </p14:cNvPr>
                <p14:cNvContentPartPr/>
                <p14:nvPr/>
              </p14:nvContentPartPr>
              <p14:xfrm>
                <a:off x="2666675" y="329943"/>
                <a:ext cx="220320" cy="270720"/>
              </p14:xfrm>
            </p:contentPart>
          </mc:Choice>
          <mc:Fallback>
            <p:pic>
              <p:nvPicPr>
                <p:cNvPr id="734289" name="Ink 7342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89A7C1E-78EA-6249-AA67-C427F978677E}"/>
                    </a:ext>
                  </a:extLst>
                </p:cNvPr>
                <p:cNvPicPr/>
                <p:nvPr/>
              </p:nvPicPr>
              <p:blipFill>
                <a:blip r:embed="rId18"/>
                <a:stretch>
                  <a:fillRect/>
                </a:stretch>
              </p:blipFill>
              <p:spPr>
                <a:xfrm>
                  <a:off x="2657675" y="320943"/>
                  <a:ext cx="238320" cy="28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">
              <p14:nvContentPartPr>
                <p14:cNvPr id="734290" name="Ink 734289">
                  <a:extLst>
                    <a:ext uri="{FF2B5EF4-FFF2-40B4-BE49-F238E27FC236}">
                      <a16:creationId xmlns:a16="http://schemas.microsoft.com/office/drawing/2014/main" xmlns="" id="{A811778D-CF00-3F44-9EDF-B8F5AD2C1011}"/>
                    </a:ext>
                  </a:extLst>
                </p14:cNvPr>
                <p14:cNvContentPartPr/>
                <p14:nvPr/>
              </p14:nvContentPartPr>
              <p14:xfrm>
                <a:off x="2886995" y="606423"/>
                <a:ext cx="232920" cy="119880"/>
              </p14:xfrm>
            </p:contentPart>
          </mc:Choice>
          <mc:Fallback>
            <p:pic>
              <p:nvPicPr>
                <p:cNvPr id="734290" name="Ink 7342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11778D-CF00-3F44-9EDF-B8F5AD2C1011}"/>
                    </a:ext>
                  </a:extLst>
                </p:cNvPr>
                <p:cNvPicPr/>
                <p:nvPr/>
              </p:nvPicPr>
              <p:blipFill>
                <a:blip r:embed="rId20"/>
                <a:stretch>
                  <a:fillRect/>
                </a:stretch>
              </p:blipFill>
              <p:spPr>
                <a:xfrm>
                  <a:off x="2877635" y="597423"/>
                  <a:ext cx="251280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">
              <p14:nvContentPartPr>
                <p14:cNvPr id="734291" name="Ink 734290">
                  <a:extLst>
                    <a:ext uri="{FF2B5EF4-FFF2-40B4-BE49-F238E27FC236}">
                      <a16:creationId xmlns:a16="http://schemas.microsoft.com/office/drawing/2014/main" xmlns="" id="{FC42A031-8BD8-3841-A715-6FBCE57B7D67}"/>
                    </a:ext>
                  </a:extLst>
                </p14:cNvPr>
                <p14:cNvContentPartPr/>
                <p14:nvPr/>
              </p14:nvContentPartPr>
              <p14:xfrm>
                <a:off x="3264275" y="631623"/>
                <a:ext cx="163800" cy="100080"/>
              </p14:xfrm>
            </p:contentPart>
          </mc:Choice>
          <mc:Fallback>
            <p:pic>
              <p:nvPicPr>
                <p:cNvPr id="734291" name="Ink 7342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42A031-8BD8-3841-A715-6FBCE57B7D67}"/>
                    </a:ext>
                  </a:extLst>
                </p:cNvPr>
                <p:cNvPicPr/>
                <p:nvPr/>
              </p:nvPicPr>
              <p:blipFill>
                <a:blip r:embed="rId22"/>
                <a:stretch>
                  <a:fillRect/>
                </a:stretch>
              </p:blipFill>
              <p:spPr>
                <a:xfrm>
                  <a:off x="3254915" y="622297"/>
                  <a:ext cx="182880" cy="1187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">
              <p14:nvContentPartPr>
                <p14:cNvPr id="734292" name="Ink 734291">
                  <a:extLst>
                    <a:ext uri="{FF2B5EF4-FFF2-40B4-BE49-F238E27FC236}">
                      <a16:creationId xmlns:a16="http://schemas.microsoft.com/office/drawing/2014/main" xmlns="" id="{B5C53C01-1495-C042-8787-10F86EB64BB4}"/>
                    </a:ext>
                  </a:extLst>
                </p14:cNvPr>
                <p14:cNvContentPartPr/>
                <p14:nvPr/>
              </p14:nvContentPartPr>
              <p14:xfrm>
                <a:off x="3502955" y="593823"/>
                <a:ext cx="38160" cy="352440"/>
              </p14:xfrm>
            </p:contentPart>
          </mc:Choice>
          <mc:Fallback>
            <p:pic>
              <p:nvPicPr>
                <p:cNvPr id="734292" name="Ink 7342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C53C01-1495-C042-8787-10F86EB64BB4}"/>
                    </a:ext>
                  </a:extLst>
                </p:cNvPr>
                <p:cNvPicPr/>
                <p:nvPr/>
              </p:nvPicPr>
              <p:blipFill>
                <a:blip r:embed="rId24"/>
                <a:stretch>
                  <a:fillRect/>
                </a:stretch>
              </p:blipFill>
              <p:spPr>
                <a:xfrm>
                  <a:off x="3493506" y="584823"/>
                  <a:ext cx="55968" cy="36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">
              <p14:nvContentPartPr>
                <p14:cNvPr id="734293" name="Ink 734292">
                  <a:extLst>
                    <a:ext uri="{FF2B5EF4-FFF2-40B4-BE49-F238E27FC236}">
                      <a16:creationId xmlns:a16="http://schemas.microsoft.com/office/drawing/2014/main" xmlns="" id="{168CAFC1-5DD0-CF43-A093-7102F24FEBD5}"/>
                    </a:ext>
                  </a:extLst>
                </p14:cNvPr>
                <p14:cNvContentPartPr/>
                <p14:nvPr/>
              </p14:nvContentPartPr>
              <p14:xfrm>
                <a:off x="3509435" y="625143"/>
                <a:ext cx="189000" cy="100800"/>
              </p14:xfrm>
            </p:contentPart>
          </mc:Choice>
          <mc:Fallback>
            <p:pic>
              <p:nvPicPr>
                <p:cNvPr id="734293" name="Ink 7342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8CAFC1-5DD0-CF43-A093-7102F24FEBD5}"/>
                    </a:ext>
                  </a:extLst>
                </p:cNvPr>
                <p:cNvPicPr/>
                <p:nvPr/>
              </p:nvPicPr>
              <p:blipFill>
                <a:blip r:embed="rId26"/>
                <a:stretch>
                  <a:fillRect/>
                </a:stretch>
              </p:blipFill>
              <p:spPr>
                <a:xfrm>
                  <a:off x="3501155" y="616143"/>
                  <a:ext cx="20628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">
              <p14:nvContentPartPr>
                <p14:cNvPr id="734294" name="Ink 734293">
                  <a:extLst>
                    <a:ext uri="{FF2B5EF4-FFF2-40B4-BE49-F238E27FC236}">
                      <a16:creationId xmlns:a16="http://schemas.microsoft.com/office/drawing/2014/main" xmlns="" id="{CB1E961A-BEE7-8047-866E-4F59D2779F3F}"/>
                    </a:ext>
                  </a:extLst>
                </p14:cNvPr>
                <p14:cNvContentPartPr/>
                <p14:nvPr/>
              </p14:nvContentPartPr>
              <p14:xfrm>
                <a:off x="3779795" y="599943"/>
                <a:ext cx="232920" cy="107280"/>
              </p14:xfrm>
            </p:contentPart>
          </mc:Choice>
          <mc:Fallback>
            <p:pic>
              <p:nvPicPr>
                <p:cNvPr id="734294" name="Ink 7342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B1E961A-BEE7-8047-866E-4F59D2779F3F}"/>
                    </a:ext>
                  </a:extLst>
                </p:cNvPr>
                <p:cNvPicPr/>
                <p:nvPr/>
              </p:nvPicPr>
              <p:blipFill>
                <a:blip r:embed="rId28"/>
                <a:stretch>
                  <a:fillRect/>
                </a:stretch>
              </p:blipFill>
              <p:spPr>
                <a:xfrm>
                  <a:off x="3770435" y="590943"/>
                  <a:ext cx="25092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">
              <p14:nvContentPartPr>
                <p14:cNvPr id="734295" name="Ink 734294">
                  <a:extLst>
                    <a:ext uri="{FF2B5EF4-FFF2-40B4-BE49-F238E27FC236}">
                      <a16:creationId xmlns:a16="http://schemas.microsoft.com/office/drawing/2014/main" xmlns="" id="{AA3CACB3-836E-4449-A3B3-0C03477A8B24}"/>
                    </a:ext>
                  </a:extLst>
                </p14:cNvPr>
                <p14:cNvContentPartPr/>
                <p14:nvPr/>
              </p14:nvContentPartPr>
              <p14:xfrm>
                <a:off x="4112795" y="568623"/>
                <a:ext cx="189000" cy="446760"/>
              </p14:xfrm>
            </p:contentPart>
          </mc:Choice>
          <mc:Fallback>
            <p:pic>
              <p:nvPicPr>
                <p:cNvPr id="734295" name="Ink 73429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3CACB3-836E-4449-A3B3-0C03477A8B24}"/>
                    </a:ext>
                  </a:extLst>
                </p:cNvPr>
                <p:cNvPicPr/>
                <p:nvPr/>
              </p:nvPicPr>
              <p:blipFill>
                <a:blip r:embed="rId30"/>
                <a:stretch>
                  <a:fillRect/>
                </a:stretch>
              </p:blipFill>
              <p:spPr>
                <a:xfrm>
                  <a:off x="4102355" y="559263"/>
                  <a:ext cx="209160" cy="46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1">
              <p14:nvContentPartPr>
                <p14:cNvPr id="734296" name="Ink 734295">
                  <a:extLst>
                    <a:ext uri="{FF2B5EF4-FFF2-40B4-BE49-F238E27FC236}">
                      <a16:creationId xmlns:a16="http://schemas.microsoft.com/office/drawing/2014/main" xmlns="" id="{18693264-9AE9-C146-87B5-2739A89D3763}"/>
                    </a:ext>
                  </a:extLst>
                </p14:cNvPr>
                <p14:cNvContentPartPr/>
                <p14:nvPr/>
              </p14:nvContentPartPr>
              <p14:xfrm>
                <a:off x="4446155" y="588063"/>
                <a:ext cx="239400" cy="106560"/>
              </p14:xfrm>
            </p:contentPart>
          </mc:Choice>
          <mc:Fallback>
            <p:pic>
              <p:nvPicPr>
                <p:cNvPr id="734296" name="Ink 73429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8693264-9AE9-C146-87B5-2739A89D3763}"/>
                    </a:ext>
                  </a:extLst>
                </p:cNvPr>
                <p:cNvPicPr/>
                <p:nvPr/>
              </p:nvPicPr>
              <p:blipFill>
                <a:blip r:embed="rId32"/>
                <a:stretch>
                  <a:fillRect/>
                </a:stretch>
              </p:blipFill>
              <p:spPr>
                <a:xfrm>
                  <a:off x="4436435" y="578343"/>
                  <a:ext cx="257040" cy="12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3">
              <p14:nvContentPartPr>
                <p14:cNvPr id="734297" name="Ink 734296">
                  <a:extLst>
                    <a:ext uri="{FF2B5EF4-FFF2-40B4-BE49-F238E27FC236}">
                      <a16:creationId xmlns:a16="http://schemas.microsoft.com/office/drawing/2014/main" xmlns="" id="{C4F91B68-B3B7-C54B-BD83-136B74B8468C}"/>
                    </a:ext>
                  </a:extLst>
                </p14:cNvPr>
                <p14:cNvContentPartPr/>
                <p14:nvPr/>
              </p14:nvContentPartPr>
              <p14:xfrm>
                <a:off x="4779155" y="399783"/>
                <a:ext cx="25560" cy="288720"/>
              </p14:xfrm>
            </p:contentPart>
          </mc:Choice>
          <mc:Fallback>
            <p:pic>
              <p:nvPicPr>
                <p:cNvPr id="734297" name="Ink 73429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4F91B68-B3B7-C54B-BD83-136B74B8468C}"/>
                    </a:ext>
                  </a:extLst>
                </p:cNvPr>
                <p:cNvPicPr/>
                <p:nvPr/>
              </p:nvPicPr>
              <p:blipFill>
                <a:blip r:embed="rId34"/>
                <a:stretch>
                  <a:fillRect/>
                </a:stretch>
              </p:blipFill>
              <p:spPr>
                <a:xfrm>
                  <a:off x="4769795" y="390423"/>
                  <a:ext cx="43200" cy="30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5">
              <p14:nvContentPartPr>
                <p14:cNvPr id="734298" name="Ink 734297">
                  <a:extLst>
                    <a:ext uri="{FF2B5EF4-FFF2-40B4-BE49-F238E27FC236}">
                      <a16:creationId xmlns:a16="http://schemas.microsoft.com/office/drawing/2014/main" xmlns="" id="{5A3AB6CE-5D96-0848-B24B-D28E321D119C}"/>
                    </a:ext>
                  </a:extLst>
                </p14:cNvPr>
                <p14:cNvContentPartPr/>
                <p14:nvPr/>
              </p14:nvContentPartPr>
              <p14:xfrm>
                <a:off x="4692035" y="581223"/>
                <a:ext cx="351720" cy="138600"/>
              </p14:xfrm>
            </p:contentPart>
          </mc:Choice>
          <mc:Fallback>
            <p:pic>
              <p:nvPicPr>
                <p:cNvPr id="734298" name="Ink 7342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3AB6CE-5D96-0848-B24B-D28E321D119C}"/>
                    </a:ext>
                  </a:extLst>
                </p:cNvPr>
                <p:cNvPicPr/>
                <p:nvPr/>
              </p:nvPicPr>
              <p:blipFill>
                <a:blip r:embed="rId36"/>
                <a:stretch>
                  <a:fillRect/>
                </a:stretch>
              </p:blipFill>
              <p:spPr>
                <a:xfrm>
                  <a:off x="4683035" y="571863"/>
                  <a:ext cx="3693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7">
              <p14:nvContentPartPr>
                <p14:cNvPr id="734299" name="Ink 734298">
                  <a:extLst>
                    <a:ext uri="{FF2B5EF4-FFF2-40B4-BE49-F238E27FC236}">
                      <a16:creationId xmlns:a16="http://schemas.microsoft.com/office/drawing/2014/main" xmlns="" id="{1C5DC27D-7C5D-C445-A2A3-92AFBFA1F4E0}"/>
                    </a:ext>
                  </a:extLst>
                </p14:cNvPr>
                <p14:cNvContentPartPr/>
                <p14:nvPr/>
              </p14:nvContentPartPr>
              <p14:xfrm>
                <a:off x="4999475" y="459183"/>
                <a:ext cx="6480" cy="15840"/>
              </p14:xfrm>
            </p:contentPart>
          </mc:Choice>
          <mc:Fallback>
            <p:pic>
              <p:nvPicPr>
                <p:cNvPr id="734299" name="Ink 7342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C5DC27D-7C5D-C445-A2A3-92AFBFA1F4E0}"/>
                    </a:ext>
                  </a:extLst>
                </p:cNvPr>
                <p:cNvPicPr/>
                <p:nvPr/>
              </p:nvPicPr>
              <p:blipFill>
                <a:blip r:embed="rId38"/>
                <a:stretch>
                  <a:fillRect/>
                </a:stretch>
              </p:blipFill>
              <p:spPr>
                <a:xfrm>
                  <a:off x="4991290" y="450543"/>
                  <a:ext cx="23533" cy="33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9">
              <p14:nvContentPartPr>
                <p14:cNvPr id="734300" name="Ink 734299">
                  <a:extLst>
                    <a:ext uri="{FF2B5EF4-FFF2-40B4-BE49-F238E27FC236}">
                      <a16:creationId xmlns:a16="http://schemas.microsoft.com/office/drawing/2014/main" xmlns="" id="{42788CEE-9474-0C42-8F86-719C8693EAC6}"/>
                    </a:ext>
                  </a:extLst>
                </p14:cNvPr>
                <p14:cNvContentPartPr/>
                <p14:nvPr/>
              </p14:nvContentPartPr>
              <p14:xfrm>
                <a:off x="5125115" y="581943"/>
                <a:ext cx="201600" cy="125280"/>
              </p14:xfrm>
            </p:contentPart>
          </mc:Choice>
          <mc:Fallback>
            <p:pic>
              <p:nvPicPr>
                <p:cNvPr id="734300" name="Ink 7342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2788CEE-9474-0C42-8F86-719C8693EAC6}"/>
                    </a:ext>
                  </a:extLst>
                </p:cNvPr>
                <p:cNvPicPr/>
                <p:nvPr/>
              </p:nvPicPr>
              <p:blipFill>
                <a:blip r:embed="rId40"/>
                <a:stretch>
                  <a:fillRect/>
                </a:stretch>
              </p:blipFill>
              <p:spPr>
                <a:xfrm>
                  <a:off x="5115395" y="572583"/>
                  <a:ext cx="22104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1">
              <p14:nvContentPartPr>
                <p14:cNvPr id="734301" name="Ink 734300">
                  <a:extLst>
                    <a:ext uri="{FF2B5EF4-FFF2-40B4-BE49-F238E27FC236}">
                      <a16:creationId xmlns:a16="http://schemas.microsoft.com/office/drawing/2014/main" xmlns="" id="{50316DEA-0C48-B741-871E-45A9D32490FA}"/>
                    </a:ext>
                  </a:extLst>
                </p14:cNvPr>
                <p14:cNvContentPartPr/>
                <p14:nvPr/>
              </p14:nvContentPartPr>
              <p14:xfrm>
                <a:off x="5395475" y="568623"/>
                <a:ext cx="327240" cy="226800"/>
              </p14:xfrm>
            </p:contentPart>
          </mc:Choice>
          <mc:Fallback>
            <p:pic>
              <p:nvPicPr>
                <p:cNvPr id="734301" name="Ink 7343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0316DEA-0C48-B741-871E-45A9D32490FA}"/>
                    </a:ext>
                  </a:extLst>
                </p:cNvPr>
                <p:cNvPicPr/>
                <p:nvPr/>
              </p:nvPicPr>
              <p:blipFill>
                <a:blip r:embed="rId42"/>
                <a:stretch>
                  <a:fillRect/>
                </a:stretch>
              </p:blipFill>
              <p:spPr>
                <a:xfrm>
                  <a:off x="5386485" y="558888"/>
                  <a:ext cx="347018" cy="24627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23" name="Group 734322">
            <a:extLst>
              <a:ext uri="{FF2B5EF4-FFF2-40B4-BE49-F238E27FC236}">
                <a16:creationId xmlns:a16="http://schemas.microsoft.com/office/drawing/2014/main" xmlns="" id="{28502197-4F0C-2D4C-823F-BBD87EBD1125}"/>
              </a:ext>
            </a:extLst>
          </p:cNvPr>
          <p:cNvGrpSpPr/>
          <p:nvPr/>
        </p:nvGrpSpPr>
        <p:grpSpPr>
          <a:xfrm>
            <a:off x="2543686" y="4140295"/>
            <a:ext cx="330840" cy="243360"/>
            <a:chOff x="1019686" y="4140295"/>
            <a:chExt cx="330840" cy="243360"/>
          </a:xfrm>
        </p:grpSpPr>
        <p:grpSp>
          <p:nvGrpSpPr>
            <p:cNvPr id="734324" name="Group 734323">
              <a:extLst>
                <a:ext uri="{FF2B5EF4-FFF2-40B4-BE49-F238E27FC236}">
                  <a16:creationId xmlns:a16="http://schemas.microsoft.com/office/drawing/2014/main" xmlns="" id="{532C0AE6-95A3-004F-BB08-57074D0F6F32}"/>
                </a:ext>
              </a:extLst>
            </p:cNvPr>
            <p:cNvGrpSpPr/>
            <p:nvPr/>
          </p:nvGrpSpPr>
          <p:grpSpPr>
            <a:xfrm>
              <a:off x="1019686" y="4140295"/>
              <a:ext cx="330840" cy="243360"/>
              <a:chOff x="1019686" y="4140295"/>
              <a:chExt cx="330840" cy="243360"/>
            </a:xfrm>
          </p:grpSpPr>
          <mc:AlternateContent xmlns:mc="http://schemas.openxmlformats.org/markup-compatibility/2006">
            <mc:Choice xmlns:p14="http://schemas.microsoft.com/office/powerpoint/2010/main" Requires="p14">
              <p:contentPart p14:bwMode="auto" r:id="rId43">
                <p14:nvContentPartPr>
                  <p14:cNvPr id="734321" name="Ink 734320">
                    <a:extLst>
                      <a:ext uri="{FF2B5EF4-FFF2-40B4-BE49-F238E27FC236}">
                        <a16:creationId xmlns:a16="http://schemas.microsoft.com/office/drawing/2014/main" xmlns="" id="{5F52E20F-E820-6F41-82DC-F08908F784AC}"/>
                      </a:ext>
                    </a:extLst>
                  </p14:cNvPr>
                  <p14:cNvContentPartPr/>
                  <p14:nvPr/>
                </p14:nvContentPartPr>
                <p14:xfrm>
                  <a:off x="1019686" y="4140295"/>
                  <a:ext cx="181080" cy="149760"/>
                </p14:xfrm>
              </p:contentPart>
            </mc:Choice>
            <mc:Fallback>
              <p:pic>
                <p:nvPicPr>
                  <p:cNvPr id="734321" name="Ink 734320">
                    <a:extLst>
                      <a:ext uri="{FF2B5EF4-FFF2-40B4-BE49-F238E27FC236}">
                        <a16:creationId xmlns:a16="http://schemas.microsoft.com/office/drawing/2014/main" xmlns:p14="http://schemas.microsoft.com/office/powerpoint/2010/main" xmlns="" id="{5F52E20F-E820-6F41-82DC-F08908F784AC}"/>
                      </a:ext>
                    </a:extLst>
                  </p:cNvPr>
                  <p:cNvPicPr/>
                  <p:nvPr/>
                </p:nvPicPr>
                <p:blipFill>
                  <a:blip r:embed="rId44"/>
                  <a:stretch>
                    <a:fillRect/>
                  </a:stretch>
                </p:blipFill>
                <p:spPr>
                  <a:xfrm>
                    <a:off x="1011046" y="4131676"/>
                    <a:ext cx="198360" cy="166999"/>
                  </a:xfrm>
                  <a:prstGeom prst="rect">
                    <a:avLst/>
                  </a:prstGeom>
                </p:spPr>
              </p:pic>
            </mc:Fallback>
          </mc:AlternateContent>
          <mc:AlternateContent xmlns:mc="http://schemas.openxmlformats.org/markup-compatibility/2006">
            <mc:Choice xmlns:p14="http://schemas.microsoft.com/office/powerpoint/2010/main" Requires="p14">
              <p:contentPart p14:bwMode="auto" r:id="rId45">
                <p14:nvContentPartPr>
                  <p14:cNvPr id="734322" name="Ink 734321">
                    <a:extLst>
                      <a:ext uri="{FF2B5EF4-FFF2-40B4-BE49-F238E27FC236}">
                        <a16:creationId xmlns:a16="http://schemas.microsoft.com/office/drawing/2014/main" xmlns="" id="{5AA85174-4657-B44F-B55E-98A09A35CC6A}"/>
                      </a:ext>
                    </a:extLst>
                  </p14:cNvPr>
                  <p14:cNvContentPartPr/>
                  <p14:nvPr/>
                </p14:nvContentPartPr>
                <p14:xfrm>
                  <a:off x="1219126" y="4221295"/>
                  <a:ext cx="131400" cy="162360"/>
                </p14:xfrm>
              </p:contentPart>
            </mc:Choice>
            <mc:Fallback>
              <p:pic>
                <p:nvPicPr>
                  <p:cNvPr id="734322" name="Ink 734321">
                    <a:extLst>
                      <a:ext uri="{FF2B5EF4-FFF2-40B4-BE49-F238E27FC236}">
                        <a16:creationId xmlns:a16="http://schemas.microsoft.com/office/drawing/2014/main" xmlns:p14="http://schemas.microsoft.com/office/powerpoint/2010/main" xmlns="" id="{5AA85174-4657-B44F-B55E-98A09A35CC6A}"/>
                      </a:ext>
                    </a:extLst>
                  </p:cNvPr>
                  <p:cNvPicPr/>
                  <p:nvPr/>
                </p:nvPicPr>
                <p:blipFill>
                  <a:blip r:embed="rId46"/>
                  <a:stretch>
                    <a:fillRect/>
                  </a:stretch>
                </p:blipFill>
                <p:spPr>
                  <a:xfrm>
                    <a:off x="1210462" y="4212295"/>
                    <a:ext cx="149088" cy="181080"/>
                  </a:xfrm>
                  <a:prstGeom prst="rect">
                    <a:avLst/>
                  </a:prstGeom>
                </p:spPr>
              </p:pic>
            </mc:Fallback>
          </mc:AlternateContent>
        </p:grpSp>
      </p:grpSp>
      <p:grpSp>
        <p:nvGrpSpPr>
          <p:cNvPr id="734361" name="Group 734360">
            <a:extLst>
              <a:ext uri="{FF2B5EF4-FFF2-40B4-BE49-F238E27FC236}">
                <a16:creationId xmlns:a16="http://schemas.microsoft.com/office/drawing/2014/main" xmlns="" id="{2FCCB077-025F-A14B-A1EB-3369CD29078E}"/>
              </a:ext>
            </a:extLst>
          </p:cNvPr>
          <p:cNvGrpSpPr/>
          <p:nvPr/>
        </p:nvGrpSpPr>
        <p:grpSpPr>
          <a:xfrm>
            <a:off x="2369086" y="1959055"/>
            <a:ext cx="6737040" cy="3010320"/>
            <a:chOff x="845086" y="1959055"/>
            <a:chExt cx="6737040" cy="301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7">
              <p14:nvContentPartPr>
                <p14:cNvPr id="734309" name="Ink 734308">
                  <a:extLst>
                    <a:ext uri="{FF2B5EF4-FFF2-40B4-BE49-F238E27FC236}">
                      <a16:creationId xmlns:a16="http://schemas.microsoft.com/office/drawing/2014/main" xmlns="" id="{274BC4E0-2ADD-5440-9C3F-9E2D6A3D38EA}"/>
                    </a:ext>
                  </a:extLst>
                </p14:cNvPr>
                <p14:cNvContentPartPr/>
                <p14:nvPr/>
              </p14:nvContentPartPr>
              <p14:xfrm>
                <a:off x="7232926" y="2164615"/>
                <a:ext cx="280800" cy="274680"/>
              </p14:xfrm>
            </p:contentPart>
          </mc:Choice>
          <mc:Fallback>
            <p:pic>
              <p:nvPicPr>
                <p:cNvPr id="734309" name="Ink 7343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4BC4E0-2ADD-5440-9C3F-9E2D6A3D38EA}"/>
                    </a:ext>
                  </a:extLst>
                </p:cNvPr>
                <p:cNvPicPr/>
                <p:nvPr/>
              </p:nvPicPr>
              <p:blipFill>
                <a:blip r:embed="rId48"/>
                <a:stretch>
                  <a:fillRect/>
                </a:stretch>
              </p:blipFill>
              <p:spPr>
                <a:xfrm>
                  <a:off x="7219246" y="2151638"/>
                  <a:ext cx="310680" cy="30207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9">
              <p14:nvContentPartPr>
                <p14:cNvPr id="734310" name="Ink 734309">
                  <a:extLst>
                    <a:ext uri="{FF2B5EF4-FFF2-40B4-BE49-F238E27FC236}">
                      <a16:creationId xmlns:a16="http://schemas.microsoft.com/office/drawing/2014/main" xmlns="" id="{43702145-2D14-EA44-9E91-93ADA67D6269}"/>
                    </a:ext>
                  </a:extLst>
                </p14:cNvPr>
                <p14:cNvContentPartPr/>
                <p14:nvPr/>
              </p14:nvContentPartPr>
              <p14:xfrm>
                <a:off x="7251646" y="4395535"/>
                <a:ext cx="330480" cy="274680"/>
              </p14:xfrm>
            </p:contentPart>
          </mc:Choice>
          <mc:Fallback>
            <p:pic>
              <p:nvPicPr>
                <p:cNvPr id="734310" name="Ink 7343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3702145-2D14-EA44-9E91-93ADA67D6269}"/>
                    </a:ext>
                  </a:extLst>
                </p:cNvPr>
                <p:cNvPicPr/>
                <p:nvPr/>
              </p:nvPicPr>
              <p:blipFill>
                <a:blip r:embed="rId50"/>
                <a:stretch>
                  <a:fillRect/>
                </a:stretch>
              </p:blipFill>
              <p:spPr>
                <a:xfrm>
                  <a:off x="7241566" y="4386175"/>
                  <a:ext cx="353160" cy="29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1">
              <p14:nvContentPartPr>
                <p14:cNvPr id="734304" name="Ink 734303">
                  <a:extLst>
                    <a:ext uri="{FF2B5EF4-FFF2-40B4-BE49-F238E27FC236}">
                      <a16:creationId xmlns:a16="http://schemas.microsoft.com/office/drawing/2014/main" xmlns="" id="{12D67988-C514-6F47-A4AA-18979B8E0B88}"/>
                    </a:ext>
                  </a:extLst>
                </p14:cNvPr>
                <p14:cNvContentPartPr/>
                <p14:nvPr/>
              </p14:nvContentPartPr>
              <p14:xfrm>
                <a:off x="1486966" y="2021335"/>
                <a:ext cx="430200" cy="312120"/>
              </p14:xfrm>
            </p:contentPart>
          </mc:Choice>
          <mc:Fallback>
            <p:pic>
              <p:nvPicPr>
                <p:cNvPr id="734304" name="Ink 7343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D67988-C514-6F47-A4AA-18979B8E0B88}"/>
                    </a:ext>
                  </a:extLst>
                </p:cNvPr>
                <p:cNvPicPr/>
                <p:nvPr/>
              </p:nvPicPr>
              <p:blipFill>
                <a:blip r:embed="rId52"/>
                <a:stretch>
                  <a:fillRect/>
                </a:stretch>
              </p:blipFill>
              <p:spPr>
                <a:xfrm>
                  <a:off x="1476886" y="2011604"/>
                  <a:ext cx="452520" cy="3333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3">
              <p14:nvContentPartPr>
                <p14:cNvPr id="734305" name="Ink 734304">
                  <a:extLst>
                    <a:ext uri="{FF2B5EF4-FFF2-40B4-BE49-F238E27FC236}">
                      <a16:creationId xmlns:a16="http://schemas.microsoft.com/office/drawing/2014/main" xmlns="" id="{52CAE1B6-AC2C-5A4E-B8DC-B3C504F709B8}"/>
                    </a:ext>
                  </a:extLst>
                </p14:cNvPr>
                <p14:cNvContentPartPr/>
                <p14:nvPr/>
              </p14:nvContentPartPr>
              <p14:xfrm>
                <a:off x="1586686" y="3217975"/>
                <a:ext cx="330480" cy="274680"/>
              </p14:xfrm>
            </p:contentPart>
          </mc:Choice>
          <mc:Fallback>
            <p:pic>
              <p:nvPicPr>
                <p:cNvPr id="734305" name="Ink 73430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CAE1B6-AC2C-5A4E-B8DC-B3C504F709B8}"/>
                    </a:ext>
                  </a:extLst>
                </p:cNvPr>
                <p:cNvPicPr/>
                <p:nvPr/>
              </p:nvPicPr>
              <p:blipFill>
                <a:blip r:embed="rId54"/>
                <a:stretch>
                  <a:fillRect/>
                </a:stretch>
              </p:blipFill>
              <p:spPr>
                <a:xfrm>
                  <a:off x="1576606" y="3208255"/>
                  <a:ext cx="352800" cy="29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5">
              <p14:nvContentPartPr>
                <p14:cNvPr id="734306" name="Ink 734305">
                  <a:extLst>
                    <a:ext uri="{FF2B5EF4-FFF2-40B4-BE49-F238E27FC236}">
                      <a16:creationId xmlns:a16="http://schemas.microsoft.com/office/drawing/2014/main" xmlns="" id="{81052531-DB1F-6D4D-8CD5-D231978CB0CA}"/>
                    </a:ext>
                  </a:extLst>
                </p14:cNvPr>
                <p14:cNvContentPartPr/>
                <p14:nvPr/>
              </p14:nvContentPartPr>
              <p14:xfrm>
                <a:off x="1630606" y="4321015"/>
                <a:ext cx="393120" cy="374400"/>
              </p14:xfrm>
            </p:contentPart>
          </mc:Choice>
          <mc:Fallback>
            <p:pic>
              <p:nvPicPr>
                <p:cNvPr id="734306" name="Ink 73430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1052531-DB1F-6D4D-8CD5-D231978CB0CA}"/>
                    </a:ext>
                  </a:extLst>
                </p:cNvPr>
                <p:cNvPicPr/>
                <p:nvPr/>
              </p:nvPicPr>
              <p:blipFill>
                <a:blip r:embed="rId56"/>
                <a:stretch>
                  <a:fillRect/>
                </a:stretch>
              </p:blipFill>
              <p:spPr>
                <a:xfrm>
                  <a:off x="1620166" y="4311295"/>
                  <a:ext cx="415800" cy="395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7">
              <p14:nvContentPartPr>
                <p14:cNvPr id="734307" name="Ink 734306">
                  <a:extLst>
                    <a:ext uri="{FF2B5EF4-FFF2-40B4-BE49-F238E27FC236}">
                      <a16:creationId xmlns:a16="http://schemas.microsoft.com/office/drawing/2014/main" xmlns="" id="{230638A2-19EB-9D45-87E8-C613C8C1134A}"/>
                    </a:ext>
                  </a:extLst>
                </p14:cNvPr>
                <p14:cNvContentPartPr/>
                <p14:nvPr/>
              </p14:nvContentPartPr>
              <p14:xfrm>
                <a:off x="4496926" y="2414095"/>
                <a:ext cx="393120" cy="286920"/>
              </p14:xfrm>
            </p:contentPart>
          </mc:Choice>
          <mc:Fallback>
            <p:pic>
              <p:nvPicPr>
                <p:cNvPr id="734307" name="Ink 7343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30638A2-19EB-9D45-87E8-C613C8C1134A}"/>
                    </a:ext>
                  </a:extLst>
                </p:cNvPr>
                <p:cNvPicPr/>
                <p:nvPr/>
              </p:nvPicPr>
              <p:blipFill>
                <a:blip r:embed="rId58"/>
                <a:stretch>
                  <a:fillRect/>
                </a:stretch>
              </p:blipFill>
              <p:spPr>
                <a:xfrm>
                  <a:off x="4486476" y="2404375"/>
                  <a:ext cx="415821" cy="30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9">
              <p14:nvContentPartPr>
                <p14:cNvPr id="734308" name="Ink 734307">
                  <a:extLst>
                    <a:ext uri="{FF2B5EF4-FFF2-40B4-BE49-F238E27FC236}">
                      <a16:creationId xmlns:a16="http://schemas.microsoft.com/office/drawing/2014/main" xmlns="" id="{FAD1CCDA-B68C-3743-B514-06CF09DDA16B}"/>
                    </a:ext>
                  </a:extLst>
                </p14:cNvPr>
                <p14:cNvContentPartPr/>
                <p14:nvPr/>
              </p14:nvContentPartPr>
              <p14:xfrm>
                <a:off x="4596646" y="4146415"/>
                <a:ext cx="386640" cy="374400"/>
              </p14:xfrm>
            </p:contentPart>
          </mc:Choice>
          <mc:Fallback>
            <p:pic>
              <p:nvPicPr>
                <p:cNvPr id="734308" name="Ink 7343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AD1CCDA-B68C-3743-B514-06CF09DDA16B}"/>
                    </a:ext>
                  </a:extLst>
                </p:cNvPr>
                <p:cNvPicPr/>
                <p:nvPr/>
              </p:nvPicPr>
              <p:blipFill>
                <a:blip r:embed="rId60"/>
                <a:stretch>
                  <a:fillRect/>
                </a:stretch>
              </p:blipFill>
              <p:spPr>
                <a:xfrm>
                  <a:off x="4586566" y="4136686"/>
                  <a:ext cx="408600" cy="3949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1">
              <p14:nvContentPartPr>
                <p14:cNvPr id="734311" name="Ink 734310">
                  <a:extLst>
                    <a:ext uri="{FF2B5EF4-FFF2-40B4-BE49-F238E27FC236}">
                      <a16:creationId xmlns:a16="http://schemas.microsoft.com/office/drawing/2014/main" xmlns="" id="{4B72B7F5-5BEE-8F40-868E-CB36B57052BC}"/>
                    </a:ext>
                  </a:extLst>
                </p14:cNvPr>
                <p14:cNvContentPartPr/>
                <p14:nvPr/>
              </p14:nvContentPartPr>
              <p14:xfrm>
                <a:off x="845086" y="2177215"/>
                <a:ext cx="617400" cy="31680"/>
              </p14:xfrm>
            </p:contentPart>
          </mc:Choice>
          <mc:Fallback>
            <p:pic>
              <p:nvPicPr>
                <p:cNvPr id="734311" name="Ink 7343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72B7F5-5BEE-8F40-868E-CB36B57052BC}"/>
                    </a:ext>
                  </a:extLst>
                </p:cNvPr>
                <p:cNvPicPr/>
                <p:nvPr/>
              </p:nvPicPr>
              <p:blipFill>
                <a:blip r:embed="rId62"/>
                <a:stretch>
                  <a:fillRect/>
                </a:stretch>
              </p:blipFill>
              <p:spPr>
                <a:xfrm>
                  <a:off x="836446" y="2168215"/>
                  <a:ext cx="63432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3">
              <p14:nvContentPartPr>
                <p14:cNvPr id="734312" name="Ink 734311">
                  <a:extLst>
                    <a:ext uri="{FF2B5EF4-FFF2-40B4-BE49-F238E27FC236}">
                      <a16:creationId xmlns:a16="http://schemas.microsoft.com/office/drawing/2014/main" xmlns="" id="{1FF350EB-679A-3845-BA48-18C406E9B77E}"/>
                    </a:ext>
                  </a:extLst>
                </p14:cNvPr>
                <p14:cNvContentPartPr/>
                <p14:nvPr/>
              </p14:nvContentPartPr>
              <p14:xfrm>
                <a:off x="1375006" y="2158495"/>
                <a:ext cx="93240" cy="112680"/>
              </p14:xfrm>
            </p:contentPart>
          </mc:Choice>
          <mc:Fallback>
            <p:pic>
              <p:nvPicPr>
                <p:cNvPr id="734312" name="Ink 7343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F350EB-679A-3845-BA48-18C406E9B77E}"/>
                    </a:ext>
                  </a:extLst>
                </p:cNvPr>
                <p:cNvPicPr/>
                <p:nvPr/>
              </p:nvPicPr>
              <p:blipFill>
                <a:blip r:embed="rId64"/>
                <a:stretch>
                  <a:fillRect/>
                </a:stretch>
              </p:blipFill>
              <p:spPr>
                <a:xfrm>
                  <a:off x="1366366" y="2149855"/>
                  <a:ext cx="111240" cy="12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5">
              <p14:nvContentPartPr>
                <p14:cNvPr id="734313" name="Ink 734312">
                  <a:extLst>
                    <a:ext uri="{FF2B5EF4-FFF2-40B4-BE49-F238E27FC236}">
                      <a16:creationId xmlns:a16="http://schemas.microsoft.com/office/drawing/2014/main" xmlns="" id="{75B6C321-BF7E-4841-8356-203096030618}"/>
                    </a:ext>
                  </a:extLst>
                </p14:cNvPr>
                <p14:cNvContentPartPr/>
                <p14:nvPr/>
              </p14:nvContentPartPr>
              <p14:xfrm>
                <a:off x="901246" y="1959055"/>
                <a:ext cx="230760" cy="93960"/>
              </p14:xfrm>
            </p:contentPart>
          </mc:Choice>
          <mc:Fallback>
            <p:pic>
              <p:nvPicPr>
                <p:cNvPr id="734313" name="Ink 7343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B6C321-BF7E-4841-8356-203096030618}"/>
                    </a:ext>
                  </a:extLst>
                </p:cNvPr>
                <p:cNvPicPr/>
                <p:nvPr/>
              </p:nvPicPr>
              <p:blipFill>
                <a:blip r:embed="rId66"/>
                <a:stretch>
                  <a:fillRect/>
                </a:stretch>
              </p:blipFill>
              <p:spPr>
                <a:xfrm>
                  <a:off x="891526" y="1950020"/>
                  <a:ext cx="248760" cy="11239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7">
              <p14:nvContentPartPr>
                <p14:cNvPr id="734314" name="Ink 734313">
                  <a:extLst>
                    <a:ext uri="{FF2B5EF4-FFF2-40B4-BE49-F238E27FC236}">
                      <a16:creationId xmlns:a16="http://schemas.microsoft.com/office/drawing/2014/main" xmlns="" id="{8B822844-0060-2D41-B08A-3D9979A893E8}"/>
                    </a:ext>
                  </a:extLst>
                </p14:cNvPr>
                <p14:cNvContentPartPr/>
                <p14:nvPr/>
              </p14:nvContentPartPr>
              <p14:xfrm>
                <a:off x="1175566" y="2009095"/>
                <a:ext cx="12960" cy="131400"/>
              </p14:xfrm>
            </p:contentPart>
          </mc:Choice>
          <mc:Fallback>
            <p:pic>
              <p:nvPicPr>
                <p:cNvPr id="734314" name="Ink 7343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822844-0060-2D41-B08A-3D9979A893E8}"/>
                    </a:ext>
                  </a:extLst>
                </p:cNvPr>
                <p:cNvPicPr/>
                <p:nvPr/>
              </p:nvPicPr>
              <p:blipFill>
                <a:blip r:embed="rId68"/>
                <a:stretch>
                  <a:fillRect/>
                </a:stretch>
              </p:blipFill>
              <p:spPr>
                <a:xfrm>
                  <a:off x="1165846" y="1999375"/>
                  <a:ext cx="3240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9">
              <p14:nvContentPartPr>
                <p14:cNvPr id="734315" name="Ink 734314">
                  <a:extLst>
                    <a:ext uri="{FF2B5EF4-FFF2-40B4-BE49-F238E27FC236}">
                      <a16:creationId xmlns:a16="http://schemas.microsoft.com/office/drawing/2014/main" xmlns="" id="{1DCDB9E1-0B99-8847-9C90-2A62272C6DC6}"/>
                    </a:ext>
                  </a:extLst>
                </p14:cNvPr>
                <p14:cNvContentPartPr/>
                <p14:nvPr/>
              </p14:nvContentPartPr>
              <p14:xfrm>
                <a:off x="919966" y="3361255"/>
                <a:ext cx="604800" cy="12960"/>
              </p14:xfrm>
            </p:contentPart>
          </mc:Choice>
          <mc:Fallback>
            <p:pic>
              <p:nvPicPr>
                <p:cNvPr id="734315" name="Ink 7343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DCDB9E1-0B99-8847-9C90-2A62272C6DC6}"/>
                    </a:ext>
                  </a:extLst>
                </p:cNvPr>
                <p:cNvPicPr/>
                <p:nvPr/>
              </p:nvPicPr>
              <p:blipFill>
                <a:blip r:embed="rId70"/>
                <a:stretch>
                  <a:fillRect/>
                </a:stretch>
              </p:blipFill>
              <p:spPr>
                <a:xfrm>
                  <a:off x="911326" y="3351895"/>
                  <a:ext cx="621720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1">
              <p14:nvContentPartPr>
                <p14:cNvPr id="734316" name="Ink 734315">
                  <a:extLst>
                    <a:ext uri="{FF2B5EF4-FFF2-40B4-BE49-F238E27FC236}">
                      <a16:creationId xmlns:a16="http://schemas.microsoft.com/office/drawing/2014/main" xmlns="" id="{8CB2C94B-D9C0-094D-8933-273A5924A172}"/>
                    </a:ext>
                  </a:extLst>
                </p14:cNvPr>
                <p14:cNvContentPartPr/>
                <p14:nvPr/>
              </p14:nvContentPartPr>
              <p14:xfrm>
                <a:off x="1456006" y="3311215"/>
                <a:ext cx="50040" cy="131400"/>
              </p14:xfrm>
            </p:contentPart>
          </mc:Choice>
          <mc:Fallback>
            <p:pic>
              <p:nvPicPr>
                <p:cNvPr id="734316" name="Ink 7343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B2C94B-D9C0-094D-8933-273A5924A172}"/>
                    </a:ext>
                  </a:extLst>
                </p:cNvPr>
                <p:cNvPicPr/>
                <p:nvPr/>
              </p:nvPicPr>
              <p:blipFill>
                <a:blip r:embed="rId72"/>
                <a:stretch>
                  <a:fillRect/>
                </a:stretch>
              </p:blipFill>
              <p:spPr>
                <a:xfrm>
                  <a:off x="1447428" y="3302551"/>
                  <a:ext cx="67554" cy="14908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3">
              <p14:nvContentPartPr>
                <p14:cNvPr id="734317" name="Ink 734316">
                  <a:extLst>
                    <a:ext uri="{FF2B5EF4-FFF2-40B4-BE49-F238E27FC236}">
                      <a16:creationId xmlns:a16="http://schemas.microsoft.com/office/drawing/2014/main" xmlns="" id="{E33720AD-90EC-024B-9509-750D2FD41D88}"/>
                    </a:ext>
                  </a:extLst>
                </p14:cNvPr>
                <p14:cNvContentPartPr/>
                <p14:nvPr/>
              </p14:nvContentPartPr>
              <p14:xfrm>
                <a:off x="951286" y="2981095"/>
                <a:ext cx="193680" cy="131400"/>
              </p14:xfrm>
            </p:contentPart>
          </mc:Choice>
          <mc:Fallback>
            <p:pic>
              <p:nvPicPr>
                <p:cNvPr id="734317" name="Ink 7343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33720AD-90EC-024B-9509-750D2FD41D88}"/>
                    </a:ext>
                  </a:extLst>
                </p:cNvPr>
                <p:cNvPicPr/>
                <p:nvPr/>
              </p:nvPicPr>
              <p:blipFill>
                <a:blip r:embed="rId74"/>
                <a:stretch>
                  <a:fillRect/>
                </a:stretch>
              </p:blipFill>
              <p:spPr>
                <a:xfrm>
                  <a:off x="942646" y="2972095"/>
                  <a:ext cx="210240" cy="14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5">
              <p14:nvContentPartPr>
                <p14:cNvPr id="734318" name="Ink 734317">
                  <a:extLst>
                    <a:ext uri="{FF2B5EF4-FFF2-40B4-BE49-F238E27FC236}">
                      <a16:creationId xmlns:a16="http://schemas.microsoft.com/office/drawing/2014/main" xmlns="" id="{8335F086-0457-9249-AE77-DB9068D875CE}"/>
                    </a:ext>
                  </a:extLst>
                </p14:cNvPr>
                <p14:cNvContentPartPr/>
                <p14:nvPr/>
              </p14:nvContentPartPr>
              <p14:xfrm>
                <a:off x="1187806" y="3068215"/>
                <a:ext cx="162360" cy="106200"/>
              </p14:xfrm>
            </p:contentPart>
          </mc:Choice>
          <mc:Fallback>
            <p:pic>
              <p:nvPicPr>
                <p:cNvPr id="734318" name="Ink 7343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335F086-0457-9249-AE77-DB9068D875CE}"/>
                    </a:ext>
                  </a:extLst>
                </p:cNvPr>
                <p:cNvPicPr/>
                <p:nvPr/>
              </p:nvPicPr>
              <p:blipFill>
                <a:blip r:embed="rId76"/>
                <a:stretch>
                  <a:fillRect/>
                </a:stretch>
              </p:blipFill>
              <p:spPr>
                <a:xfrm>
                  <a:off x="1178446" y="3059215"/>
                  <a:ext cx="1814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7">
              <p14:nvContentPartPr>
                <p14:cNvPr id="734319" name="Ink 734318">
                  <a:extLst>
                    <a:ext uri="{FF2B5EF4-FFF2-40B4-BE49-F238E27FC236}">
                      <a16:creationId xmlns:a16="http://schemas.microsoft.com/office/drawing/2014/main" xmlns="" id="{D61FEEB1-F570-CF40-9328-B2F236C87D35}"/>
                    </a:ext>
                  </a:extLst>
                </p14:cNvPr>
                <p14:cNvContentPartPr/>
                <p14:nvPr/>
              </p14:nvContentPartPr>
              <p14:xfrm>
                <a:off x="1044526" y="4582735"/>
                <a:ext cx="548640" cy="19080"/>
              </p14:xfrm>
            </p:contentPart>
          </mc:Choice>
          <mc:Fallback>
            <p:pic>
              <p:nvPicPr>
                <p:cNvPr id="734319" name="Ink 7343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61FEEB1-F570-CF40-9328-B2F236C87D35}"/>
                    </a:ext>
                  </a:extLst>
                </p:cNvPr>
                <p:cNvPicPr/>
                <p:nvPr/>
              </p:nvPicPr>
              <p:blipFill>
                <a:blip r:embed="rId78"/>
                <a:stretch>
                  <a:fillRect/>
                </a:stretch>
              </p:blipFill>
              <p:spPr>
                <a:xfrm>
                  <a:off x="1035886" y="4573375"/>
                  <a:ext cx="56556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9">
              <p14:nvContentPartPr>
                <p14:cNvPr id="734320" name="Ink 734319">
                  <a:extLst>
                    <a:ext uri="{FF2B5EF4-FFF2-40B4-BE49-F238E27FC236}">
                      <a16:creationId xmlns:a16="http://schemas.microsoft.com/office/drawing/2014/main" xmlns="" id="{B8D8A4A0-0710-894A-880F-061479C5D1AD}"/>
                    </a:ext>
                  </a:extLst>
                </p14:cNvPr>
                <p14:cNvContentPartPr/>
                <p14:nvPr/>
              </p14:nvContentPartPr>
              <p14:xfrm>
                <a:off x="1524406" y="4501735"/>
                <a:ext cx="93960" cy="124920"/>
              </p14:xfrm>
            </p:contentPart>
          </mc:Choice>
          <mc:Fallback>
            <p:pic>
              <p:nvPicPr>
                <p:cNvPr id="734320" name="Ink 7343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8D8A4A0-0710-894A-880F-061479C5D1AD}"/>
                    </a:ext>
                  </a:extLst>
                </p:cNvPr>
                <p:cNvPicPr/>
                <p:nvPr/>
              </p:nvPicPr>
              <p:blipFill>
                <a:blip r:embed="rId80"/>
                <a:stretch>
                  <a:fillRect/>
                </a:stretch>
              </p:blipFill>
              <p:spPr>
                <a:xfrm>
                  <a:off x="1515733" y="4492735"/>
                  <a:ext cx="111668" cy="142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1">
              <p14:nvContentPartPr>
                <p14:cNvPr id="734328" name="Ink 734327">
                  <a:extLst>
                    <a:ext uri="{FF2B5EF4-FFF2-40B4-BE49-F238E27FC236}">
                      <a16:creationId xmlns:a16="http://schemas.microsoft.com/office/drawing/2014/main" xmlns="" id="{E0F3A5B8-887B-8F4D-B275-C14401EAA733}"/>
                    </a:ext>
                  </a:extLst>
                </p14:cNvPr>
                <p14:cNvContentPartPr/>
                <p14:nvPr/>
              </p14:nvContentPartPr>
              <p14:xfrm>
                <a:off x="4596646" y="2102335"/>
                <a:ext cx="137520" cy="149760"/>
              </p14:xfrm>
            </p:contentPart>
          </mc:Choice>
          <mc:Fallback>
            <p:pic>
              <p:nvPicPr>
                <p:cNvPr id="734328" name="Ink 7343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0F3A5B8-887B-8F4D-B275-C14401EAA733}"/>
                    </a:ext>
                  </a:extLst>
                </p:cNvPr>
                <p:cNvPicPr/>
                <p:nvPr/>
              </p:nvPicPr>
              <p:blipFill>
                <a:blip r:embed="rId82"/>
                <a:stretch>
                  <a:fillRect/>
                </a:stretch>
              </p:blipFill>
              <p:spPr>
                <a:xfrm>
                  <a:off x="4587286" y="2093335"/>
                  <a:ext cx="156240" cy="166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3">
              <p14:nvContentPartPr>
                <p14:cNvPr id="734329" name="Ink 734328">
                  <a:extLst>
                    <a:ext uri="{FF2B5EF4-FFF2-40B4-BE49-F238E27FC236}">
                      <a16:creationId xmlns:a16="http://schemas.microsoft.com/office/drawing/2014/main" xmlns="" id="{AA981C3A-6BE6-504C-8021-F152F1DF95EA}"/>
                    </a:ext>
                  </a:extLst>
                </p14:cNvPr>
                <p14:cNvContentPartPr/>
                <p14:nvPr/>
              </p14:nvContentPartPr>
              <p14:xfrm>
                <a:off x="4820926" y="2202055"/>
                <a:ext cx="19080" cy="112680"/>
              </p14:xfrm>
            </p:contentPart>
          </mc:Choice>
          <mc:Fallback>
            <p:pic>
              <p:nvPicPr>
                <p:cNvPr id="734329" name="Ink 7343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981C3A-6BE6-504C-8021-F152F1DF95EA}"/>
                    </a:ext>
                  </a:extLst>
                </p:cNvPr>
                <p:cNvPicPr/>
                <p:nvPr/>
              </p:nvPicPr>
              <p:blipFill>
                <a:blip r:embed="rId84"/>
                <a:stretch>
                  <a:fillRect/>
                </a:stretch>
              </p:blipFill>
              <p:spPr>
                <a:xfrm>
                  <a:off x="4811206" y="2192304"/>
                  <a:ext cx="38520" cy="13218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5">
              <p14:nvContentPartPr>
                <p14:cNvPr id="734330" name="Ink 734329">
                  <a:extLst>
                    <a:ext uri="{FF2B5EF4-FFF2-40B4-BE49-F238E27FC236}">
                      <a16:creationId xmlns:a16="http://schemas.microsoft.com/office/drawing/2014/main" xmlns="" id="{2CA4C099-67CC-734E-A89B-7C0FC5FD9A9C}"/>
                    </a:ext>
                  </a:extLst>
                </p14:cNvPr>
                <p14:cNvContentPartPr/>
                <p14:nvPr/>
              </p14:nvContentPartPr>
              <p14:xfrm>
                <a:off x="4721206" y="4701895"/>
                <a:ext cx="124920" cy="186480"/>
              </p14:xfrm>
            </p:contentPart>
          </mc:Choice>
          <mc:Fallback>
            <p:pic>
              <p:nvPicPr>
                <p:cNvPr id="734330" name="Ink 7343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CA4C099-67CC-734E-A89B-7C0FC5FD9A9C}"/>
                    </a:ext>
                  </a:extLst>
                </p:cNvPr>
                <p:cNvPicPr/>
                <p:nvPr/>
              </p:nvPicPr>
              <p:blipFill>
                <a:blip r:embed="rId86"/>
                <a:stretch>
                  <a:fillRect/>
                </a:stretch>
              </p:blipFill>
              <p:spPr>
                <a:xfrm>
                  <a:off x="4711846" y="4692535"/>
                  <a:ext cx="143640" cy="204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7">
              <p14:nvContentPartPr>
                <p14:cNvPr id="734331" name="Ink 734330">
                  <a:extLst>
                    <a:ext uri="{FF2B5EF4-FFF2-40B4-BE49-F238E27FC236}">
                      <a16:creationId xmlns:a16="http://schemas.microsoft.com/office/drawing/2014/main" xmlns="" id="{B37AF8D9-AA8A-E84D-ABC5-1D527FF35C84}"/>
                    </a:ext>
                  </a:extLst>
                </p14:cNvPr>
                <p14:cNvContentPartPr/>
                <p14:nvPr/>
              </p14:nvContentPartPr>
              <p14:xfrm>
                <a:off x="4883566" y="4869295"/>
                <a:ext cx="174960" cy="100080"/>
              </p14:xfrm>
            </p:contentPart>
          </mc:Choice>
          <mc:Fallback>
            <p:pic>
              <p:nvPicPr>
                <p:cNvPr id="734331" name="Ink 7343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7AF8D9-AA8A-E84D-ABC5-1D527FF35C84}"/>
                    </a:ext>
                  </a:extLst>
                </p:cNvPr>
                <p:cNvPicPr/>
                <p:nvPr/>
              </p:nvPicPr>
              <p:blipFill>
                <a:blip r:embed="rId88"/>
                <a:stretch>
                  <a:fillRect/>
                </a:stretch>
              </p:blipFill>
              <p:spPr>
                <a:xfrm>
                  <a:off x="4874566" y="4859901"/>
                  <a:ext cx="193680" cy="11922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9">
              <p14:nvContentPartPr>
                <p14:cNvPr id="734334" name="Ink 734333">
                  <a:extLst>
                    <a:ext uri="{FF2B5EF4-FFF2-40B4-BE49-F238E27FC236}">
                      <a16:creationId xmlns:a16="http://schemas.microsoft.com/office/drawing/2014/main" xmlns="" id="{F99D2372-7E3F-1A4C-B084-0B52EE2E9EF7}"/>
                    </a:ext>
                  </a:extLst>
                </p14:cNvPr>
                <p14:cNvContentPartPr/>
                <p14:nvPr/>
              </p14:nvContentPartPr>
              <p14:xfrm>
                <a:off x="1823566" y="2202055"/>
                <a:ext cx="2630160" cy="324360"/>
              </p14:xfrm>
            </p:contentPart>
          </mc:Choice>
          <mc:Fallback>
            <p:pic>
              <p:nvPicPr>
                <p:cNvPr id="734334" name="Ink 7343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9D2372-7E3F-1A4C-B084-0B52EE2E9EF7}"/>
                    </a:ext>
                  </a:extLst>
                </p:cNvPr>
                <p:cNvPicPr/>
                <p:nvPr/>
              </p:nvPicPr>
              <p:blipFill>
                <a:blip r:embed="rId90"/>
                <a:stretch>
                  <a:fillRect/>
                </a:stretch>
              </p:blipFill>
              <p:spPr>
                <a:xfrm>
                  <a:off x="1814926" y="2193415"/>
                  <a:ext cx="2647080" cy="342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1">
              <p14:nvContentPartPr>
                <p14:cNvPr id="734335" name="Ink 734334">
                  <a:extLst>
                    <a:ext uri="{FF2B5EF4-FFF2-40B4-BE49-F238E27FC236}">
                      <a16:creationId xmlns:a16="http://schemas.microsoft.com/office/drawing/2014/main" xmlns="" id="{2B426789-1397-D842-9C32-FDDEA29B3E4B}"/>
                    </a:ext>
                  </a:extLst>
                </p14:cNvPr>
                <p14:cNvContentPartPr/>
                <p14:nvPr/>
              </p14:nvContentPartPr>
              <p14:xfrm>
                <a:off x="4316206" y="2451535"/>
                <a:ext cx="112680" cy="162360"/>
              </p14:xfrm>
            </p:contentPart>
          </mc:Choice>
          <mc:Fallback>
            <p:pic>
              <p:nvPicPr>
                <p:cNvPr id="734335" name="Ink 7343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B426789-1397-D842-9C32-FDDEA29B3E4B}"/>
                    </a:ext>
                  </a:extLst>
                </p:cNvPr>
                <p:cNvPicPr/>
                <p:nvPr/>
              </p:nvPicPr>
              <p:blipFill>
                <a:blip r:embed="rId92"/>
                <a:stretch>
                  <a:fillRect/>
                </a:stretch>
              </p:blipFill>
              <p:spPr>
                <a:xfrm>
                  <a:off x="4306455" y="2441815"/>
                  <a:ext cx="131821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3">
              <p14:nvContentPartPr>
                <p14:cNvPr id="17468" name="Ink 17467">
                  <a:extLst>
                    <a:ext uri="{FF2B5EF4-FFF2-40B4-BE49-F238E27FC236}">
                      <a16:creationId xmlns:a16="http://schemas.microsoft.com/office/drawing/2014/main" xmlns="" id="{96DF9A94-41AE-5141-A5AA-CDC34FD59A1B}"/>
                    </a:ext>
                  </a:extLst>
                </p14:cNvPr>
                <p14:cNvContentPartPr/>
                <p14:nvPr/>
              </p14:nvContentPartPr>
              <p14:xfrm>
                <a:off x="1873606" y="2252095"/>
                <a:ext cx="2736000" cy="2063160"/>
              </p14:xfrm>
            </p:contentPart>
          </mc:Choice>
          <mc:Fallback>
            <p:pic>
              <p:nvPicPr>
                <p:cNvPr id="17468" name="Ink 174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6DF9A94-41AE-5141-A5AA-CDC34FD59A1B}"/>
                    </a:ext>
                  </a:extLst>
                </p:cNvPr>
                <p:cNvPicPr/>
                <p:nvPr/>
              </p:nvPicPr>
              <p:blipFill>
                <a:blip r:embed="rId94"/>
                <a:stretch>
                  <a:fillRect/>
                </a:stretch>
              </p:blipFill>
              <p:spPr>
                <a:xfrm>
                  <a:off x="1860646" y="2238415"/>
                  <a:ext cx="2759760" cy="2087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5">
              <p14:nvContentPartPr>
                <p14:cNvPr id="734210" name="Ink 734209">
                  <a:extLst>
                    <a:ext uri="{FF2B5EF4-FFF2-40B4-BE49-F238E27FC236}">
                      <a16:creationId xmlns:a16="http://schemas.microsoft.com/office/drawing/2014/main" xmlns="" id="{B2307109-FC32-7D48-B5DB-C06E6455A5FD}"/>
                    </a:ext>
                  </a:extLst>
                </p14:cNvPr>
                <p14:cNvContentPartPr/>
                <p14:nvPr/>
              </p14:nvContentPartPr>
              <p14:xfrm>
                <a:off x="4384966" y="4177735"/>
                <a:ext cx="193680" cy="237240"/>
              </p14:xfrm>
            </p:contentPart>
          </mc:Choice>
          <mc:Fallback>
            <p:pic>
              <p:nvPicPr>
                <p:cNvPr id="734210" name="Ink 7342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307109-FC32-7D48-B5DB-C06E6455A5FD}"/>
                    </a:ext>
                  </a:extLst>
                </p:cNvPr>
                <p:cNvPicPr/>
                <p:nvPr/>
              </p:nvPicPr>
              <p:blipFill>
                <a:blip r:embed="rId96"/>
                <a:stretch>
                  <a:fillRect/>
                </a:stretch>
              </p:blipFill>
              <p:spPr>
                <a:xfrm>
                  <a:off x="4375966" y="4169815"/>
                  <a:ext cx="211680" cy="25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7">
              <p14:nvContentPartPr>
                <p14:cNvPr id="734337" name="Ink 734336">
                  <a:extLst>
                    <a:ext uri="{FF2B5EF4-FFF2-40B4-BE49-F238E27FC236}">
                      <a16:creationId xmlns:a16="http://schemas.microsoft.com/office/drawing/2014/main" xmlns="" id="{DFF396AA-896C-474D-89F5-1F75D24A989C}"/>
                    </a:ext>
                  </a:extLst>
                </p14:cNvPr>
                <p14:cNvContentPartPr/>
                <p14:nvPr/>
              </p14:nvContentPartPr>
              <p14:xfrm>
                <a:off x="1873606" y="2625775"/>
                <a:ext cx="2399760" cy="748080"/>
              </p14:xfrm>
            </p:contentPart>
          </mc:Choice>
          <mc:Fallback>
            <p:pic>
              <p:nvPicPr>
                <p:cNvPr id="734337" name="Ink 7343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FF396AA-896C-474D-89F5-1F75D24A989C}"/>
                    </a:ext>
                  </a:extLst>
                </p:cNvPr>
                <p:cNvPicPr/>
                <p:nvPr/>
              </p:nvPicPr>
              <p:blipFill>
                <a:blip r:embed="rId98"/>
                <a:stretch>
                  <a:fillRect/>
                </a:stretch>
              </p:blipFill>
              <p:spPr>
                <a:xfrm>
                  <a:off x="1864966" y="2616055"/>
                  <a:ext cx="2416680" cy="76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9">
              <p14:nvContentPartPr>
                <p14:cNvPr id="734338" name="Ink 734337">
                  <a:extLst>
                    <a:ext uri="{FF2B5EF4-FFF2-40B4-BE49-F238E27FC236}">
                      <a16:creationId xmlns:a16="http://schemas.microsoft.com/office/drawing/2014/main" xmlns="" id="{EF37B67F-2CCE-6F4C-99A9-7CB9EB3FA190}"/>
                    </a:ext>
                  </a:extLst>
                </p14:cNvPr>
                <p14:cNvContentPartPr/>
                <p14:nvPr/>
              </p14:nvContentPartPr>
              <p14:xfrm>
                <a:off x="4197766" y="2557375"/>
                <a:ext cx="124200" cy="168480"/>
              </p14:xfrm>
            </p:contentPart>
          </mc:Choice>
          <mc:Fallback>
            <p:pic>
              <p:nvPicPr>
                <p:cNvPr id="734338" name="Ink 7343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37B67F-2CCE-6F4C-99A9-7CB9EB3FA190}"/>
                    </a:ext>
                  </a:extLst>
                </p:cNvPr>
                <p:cNvPicPr/>
                <p:nvPr/>
              </p:nvPicPr>
              <p:blipFill>
                <a:blip r:embed="rId100"/>
                <a:stretch>
                  <a:fillRect/>
                </a:stretch>
              </p:blipFill>
              <p:spPr>
                <a:xfrm>
                  <a:off x="4189126" y="2548035"/>
                  <a:ext cx="142200" cy="1868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1">
              <p14:nvContentPartPr>
                <p14:cNvPr id="734340" name="Ink 734339">
                  <a:extLst>
                    <a:ext uri="{FF2B5EF4-FFF2-40B4-BE49-F238E27FC236}">
                      <a16:creationId xmlns:a16="http://schemas.microsoft.com/office/drawing/2014/main" xmlns="" id="{ECD218F6-0120-4D40-88BA-FE5C93F36BE2}"/>
                    </a:ext>
                  </a:extLst>
                </p14:cNvPr>
                <p14:cNvContentPartPr/>
                <p14:nvPr/>
              </p14:nvContentPartPr>
              <p14:xfrm>
                <a:off x="1885846" y="3386095"/>
                <a:ext cx="2673720" cy="935280"/>
              </p14:xfrm>
            </p:contentPart>
          </mc:Choice>
          <mc:Fallback>
            <p:pic>
              <p:nvPicPr>
                <p:cNvPr id="734340" name="Ink 7343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CD218F6-0120-4D40-88BA-FE5C93F36BE2}"/>
                    </a:ext>
                  </a:extLst>
                </p:cNvPr>
                <p:cNvPicPr/>
                <p:nvPr/>
              </p:nvPicPr>
              <p:blipFill>
                <a:blip r:embed="rId102"/>
                <a:stretch>
                  <a:fillRect/>
                </a:stretch>
              </p:blipFill>
              <p:spPr>
                <a:xfrm>
                  <a:off x="1877206" y="3377452"/>
                  <a:ext cx="2690640" cy="95220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3">
              <p14:nvContentPartPr>
                <p14:cNvPr id="734341" name="Ink 734340">
                  <a:extLst>
                    <a:ext uri="{FF2B5EF4-FFF2-40B4-BE49-F238E27FC236}">
                      <a16:creationId xmlns:a16="http://schemas.microsoft.com/office/drawing/2014/main" xmlns="" id="{51335B06-CB2A-2B48-8BF5-342958148B30}"/>
                    </a:ext>
                  </a:extLst>
                </p14:cNvPr>
                <p14:cNvContentPartPr/>
                <p14:nvPr/>
              </p14:nvContentPartPr>
              <p14:xfrm>
                <a:off x="4459486" y="4246135"/>
                <a:ext cx="37800" cy="75240"/>
              </p14:xfrm>
            </p:contentPart>
          </mc:Choice>
          <mc:Fallback>
            <p:pic>
              <p:nvPicPr>
                <p:cNvPr id="734341" name="Ink 7343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1335B06-CB2A-2B48-8BF5-342958148B30}"/>
                    </a:ext>
                  </a:extLst>
                </p:cNvPr>
                <p:cNvPicPr/>
                <p:nvPr/>
              </p:nvPicPr>
              <p:blipFill>
                <a:blip r:embed="rId104"/>
                <a:stretch>
                  <a:fillRect/>
                </a:stretch>
              </p:blipFill>
              <p:spPr>
                <a:xfrm>
                  <a:off x="4450846" y="4236415"/>
                  <a:ext cx="55080" cy="93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5">
              <p14:nvContentPartPr>
                <p14:cNvPr id="734343" name="Ink 734342">
                  <a:extLst>
                    <a:ext uri="{FF2B5EF4-FFF2-40B4-BE49-F238E27FC236}">
                      <a16:creationId xmlns:a16="http://schemas.microsoft.com/office/drawing/2014/main" xmlns="" id="{1965B0A7-2158-6C42-B07E-D56D161D5AA9}"/>
                    </a:ext>
                  </a:extLst>
                </p14:cNvPr>
                <p14:cNvContentPartPr/>
                <p14:nvPr/>
              </p14:nvContentPartPr>
              <p14:xfrm>
                <a:off x="1998166" y="2713255"/>
                <a:ext cx="2642760" cy="1832400"/>
              </p14:xfrm>
            </p:contentPart>
          </mc:Choice>
          <mc:Fallback>
            <p:pic>
              <p:nvPicPr>
                <p:cNvPr id="734343" name="Ink 7343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965B0A7-2158-6C42-B07E-D56D161D5AA9}"/>
                    </a:ext>
                  </a:extLst>
                </p:cNvPr>
                <p:cNvPicPr/>
                <p:nvPr/>
              </p:nvPicPr>
              <p:blipFill>
                <a:blip r:embed="rId106"/>
                <a:stretch>
                  <a:fillRect/>
                </a:stretch>
              </p:blipFill>
              <p:spPr>
                <a:xfrm>
                  <a:off x="1989166" y="2703895"/>
                  <a:ext cx="2660040" cy="1850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7">
              <p14:nvContentPartPr>
                <p14:cNvPr id="734345" name="Ink 734344">
                  <a:extLst>
                    <a:ext uri="{FF2B5EF4-FFF2-40B4-BE49-F238E27FC236}">
                      <a16:creationId xmlns:a16="http://schemas.microsoft.com/office/drawing/2014/main" xmlns="" id="{EFC81E6D-6EA0-7041-94F4-3977E4FF196C}"/>
                    </a:ext>
                  </a:extLst>
                </p14:cNvPr>
                <p14:cNvContentPartPr/>
                <p14:nvPr/>
              </p14:nvContentPartPr>
              <p14:xfrm>
                <a:off x="4447246" y="2700655"/>
                <a:ext cx="193680" cy="118800"/>
              </p14:xfrm>
            </p:contentPart>
          </mc:Choice>
          <mc:Fallback>
            <p:pic>
              <p:nvPicPr>
                <p:cNvPr id="734345" name="Ink 7343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C81E6D-6EA0-7041-94F4-3977E4FF196C}"/>
                    </a:ext>
                  </a:extLst>
                </p:cNvPr>
                <p:cNvPicPr/>
                <p:nvPr/>
              </p:nvPicPr>
              <p:blipFill>
                <a:blip r:embed="rId108"/>
                <a:stretch>
                  <a:fillRect/>
                </a:stretch>
              </p:blipFill>
              <p:spPr>
                <a:xfrm>
                  <a:off x="4437886" y="2691295"/>
                  <a:ext cx="21240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9">
              <p14:nvContentPartPr>
                <p14:cNvPr id="734346" name="Ink 734345">
                  <a:extLst>
                    <a:ext uri="{FF2B5EF4-FFF2-40B4-BE49-F238E27FC236}">
                      <a16:creationId xmlns:a16="http://schemas.microsoft.com/office/drawing/2014/main" xmlns="" id="{DC34B2C8-8FE3-4743-9195-B4C3D3149E0B}"/>
                    </a:ext>
                  </a:extLst>
                </p14:cNvPr>
                <p14:cNvContentPartPr/>
                <p14:nvPr/>
              </p14:nvContentPartPr>
              <p14:xfrm>
                <a:off x="1973326" y="4520455"/>
                <a:ext cx="156240" cy="19080"/>
              </p14:xfrm>
            </p:contentPart>
          </mc:Choice>
          <mc:Fallback>
            <p:pic>
              <p:nvPicPr>
                <p:cNvPr id="734346" name="Ink 7343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C34B2C8-8FE3-4743-9195-B4C3D3149E0B}"/>
                    </a:ext>
                  </a:extLst>
                </p:cNvPr>
                <p:cNvPicPr/>
                <p:nvPr/>
              </p:nvPicPr>
              <p:blipFill>
                <a:blip r:embed="rId110"/>
                <a:stretch>
                  <a:fillRect/>
                </a:stretch>
              </p:blipFill>
              <p:spPr>
                <a:xfrm>
                  <a:off x="1965046" y="4510735"/>
                  <a:ext cx="17424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1">
              <p14:nvContentPartPr>
                <p14:cNvPr id="734347" name="Ink 734346">
                  <a:extLst>
                    <a:ext uri="{FF2B5EF4-FFF2-40B4-BE49-F238E27FC236}">
                      <a16:creationId xmlns:a16="http://schemas.microsoft.com/office/drawing/2014/main" xmlns="" id="{4698D008-24CB-C144-BE25-E100B14EFF0F}"/>
                    </a:ext>
                  </a:extLst>
                </p14:cNvPr>
                <p14:cNvContentPartPr/>
                <p14:nvPr/>
              </p14:nvContentPartPr>
              <p14:xfrm>
                <a:off x="1948126" y="4439455"/>
                <a:ext cx="2605320" cy="118800"/>
              </p14:xfrm>
            </p:contentPart>
          </mc:Choice>
          <mc:Fallback>
            <p:pic>
              <p:nvPicPr>
                <p:cNvPr id="734347" name="Ink 7343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698D008-24CB-C144-BE25-E100B14EFF0F}"/>
                    </a:ext>
                  </a:extLst>
                </p:cNvPr>
                <p:cNvPicPr/>
                <p:nvPr/>
              </p:nvPicPr>
              <p:blipFill>
                <a:blip r:embed="rId112"/>
                <a:stretch>
                  <a:fillRect/>
                </a:stretch>
              </p:blipFill>
              <p:spPr>
                <a:xfrm>
                  <a:off x="1939126" y="4430095"/>
                  <a:ext cx="2622240" cy="136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3">
              <p14:nvContentPartPr>
                <p14:cNvPr id="734348" name="Ink 734347">
                  <a:extLst>
                    <a:ext uri="{FF2B5EF4-FFF2-40B4-BE49-F238E27FC236}">
                      <a16:creationId xmlns:a16="http://schemas.microsoft.com/office/drawing/2014/main" xmlns="" id="{A3720AD9-E585-0149-B85C-363FD60F5A2D}"/>
                    </a:ext>
                  </a:extLst>
                </p14:cNvPr>
                <p14:cNvContentPartPr/>
                <p14:nvPr/>
              </p14:nvContentPartPr>
              <p14:xfrm>
                <a:off x="4353646" y="4395535"/>
                <a:ext cx="212400" cy="187200"/>
              </p14:xfrm>
            </p:contentPart>
          </mc:Choice>
          <mc:Fallback>
            <p:pic>
              <p:nvPicPr>
                <p:cNvPr id="734348" name="Ink 7343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3720AD9-E585-0149-B85C-363FD60F5A2D}"/>
                    </a:ext>
                  </a:extLst>
                </p:cNvPr>
                <p:cNvPicPr/>
                <p:nvPr/>
              </p:nvPicPr>
              <p:blipFill>
                <a:blip r:embed="rId114"/>
                <a:stretch>
                  <a:fillRect/>
                </a:stretch>
              </p:blipFill>
              <p:spPr>
                <a:xfrm>
                  <a:off x="4343909" y="4386535"/>
                  <a:ext cx="231512" cy="205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5">
              <p14:nvContentPartPr>
                <p14:cNvPr id="734350" name="Ink 734349">
                  <a:extLst>
                    <a:ext uri="{FF2B5EF4-FFF2-40B4-BE49-F238E27FC236}">
                      <a16:creationId xmlns:a16="http://schemas.microsoft.com/office/drawing/2014/main" xmlns="" id="{A46D2DF1-8DD4-1E43-AB42-31A1BA8CA791}"/>
                    </a:ext>
                  </a:extLst>
                </p14:cNvPr>
                <p14:cNvContentPartPr/>
                <p14:nvPr/>
              </p14:nvContentPartPr>
              <p14:xfrm>
                <a:off x="4920646" y="2252095"/>
                <a:ext cx="2243880" cy="312120"/>
              </p14:xfrm>
            </p:contentPart>
          </mc:Choice>
          <mc:Fallback>
            <p:pic>
              <p:nvPicPr>
                <p:cNvPr id="734350" name="Ink 7343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46D2DF1-8DD4-1E43-AB42-31A1BA8CA791}"/>
                    </a:ext>
                  </a:extLst>
                </p:cNvPr>
                <p:cNvPicPr/>
                <p:nvPr/>
              </p:nvPicPr>
              <p:blipFill>
                <a:blip r:embed="rId116"/>
                <a:stretch>
                  <a:fillRect/>
                </a:stretch>
              </p:blipFill>
              <p:spPr>
                <a:xfrm>
                  <a:off x="4911286" y="2244175"/>
                  <a:ext cx="2261160" cy="32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7">
              <p14:nvContentPartPr>
                <p14:cNvPr id="734351" name="Ink 734350">
                  <a:extLst>
                    <a:ext uri="{FF2B5EF4-FFF2-40B4-BE49-F238E27FC236}">
                      <a16:creationId xmlns:a16="http://schemas.microsoft.com/office/drawing/2014/main" xmlns="" id="{158E0101-0710-5449-B447-3CF665794228}"/>
                    </a:ext>
                  </a:extLst>
                </p14:cNvPr>
                <p14:cNvContentPartPr/>
                <p14:nvPr/>
              </p14:nvContentPartPr>
              <p14:xfrm>
                <a:off x="7095766" y="2189815"/>
                <a:ext cx="124200" cy="149760"/>
              </p14:xfrm>
            </p:contentPart>
          </mc:Choice>
          <mc:Fallback>
            <p:pic>
              <p:nvPicPr>
                <p:cNvPr id="734351" name="Ink 7343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58E0101-0710-5449-B447-3CF665794228}"/>
                    </a:ext>
                  </a:extLst>
                </p:cNvPr>
                <p:cNvPicPr/>
                <p:nvPr/>
              </p:nvPicPr>
              <p:blipFill>
                <a:blip r:embed="rId118"/>
                <a:stretch>
                  <a:fillRect/>
                </a:stretch>
              </p:blipFill>
              <p:spPr>
                <a:xfrm>
                  <a:off x="7086792" y="2180815"/>
                  <a:ext cx="143225" cy="16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9">
              <p14:nvContentPartPr>
                <p14:cNvPr id="734353" name="Ink 734352">
                  <a:extLst>
                    <a:ext uri="{FF2B5EF4-FFF2-40B4-BE49-F238E27FC236}">
                      <a16:creationId xmlns:a16="http://schemas.microsoft.com/office/drawing/2014/main" xmlns="" id="{C54081F9-2B91-0341-A834-EF9469E5C96E}"/>
                    </a:ext>
                  </a:extLst>
                </p14:cNvPr>
                <p14:cNvContentPartPr/>
                <p14:nvPr/>
              </p14:nvContentPartPr>
              <p14:xfrm>
                <a:off x="4901926" y="2669335"/>
                <a:ext cx="2374560" cy="1807560"/>
              </p14:xfrm>
            </p:contentPart>
          </mc:Choice>
          <mc:Fallback>
            <p:pic>
              <p:nvPicPr>
                <p:cNvPr id="734353" name="Ink 7343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4081F9-2B91-0341-A834-EF9469E5C96E}"/>
                    </a:ext>
                  </a:extLst>
                </p:cNvPr>
                <p:cNvPicPr/>
                <p:nvPr/>
              </p:nvPicPr>
              <p:blipFill>
                <a:blip r:embed="rId120"/>
                <a:stretch>
                  <a:fillRect/>
                </a:stretch>
              </p:blipFill>
              <p:spPr>
                <a:xfrm>
                  <a:off x="4892926" y="2661055"/>
                  <a:ext cx="2392200" cy="182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1">
              <p14:nvContentPartPr>
                <p14:cNvPr id="734354" name="Ink 734353">
                  <a:extLst>
                    <a:ext uri="{FF2B5EF4-FFF2-40B4-BE49-F238E27FC236}">
                      <a16:creationId xmlns:a16="http://schemas.microsoft.com/office/drawing/2014/main" xmlns="" id="{473A016A-B435-9543-9D55-F506FC38036B}"/>
                    </a:ext>
                  </a:extLst>
                </p14:cNvPr>
                <p14:cNvContentPartPr/>
                <p14:nvPr/>
              </p14:nvContentPartPr>
              <p14:xfrm>
                <a:off x="7095766" y="4339735"/>
                <a:ext cx="137520" cy="187200"/>
              </p14:xfrm>
            </p:contentPart>
          </mc:Choice>
          <mc:Fallback>
            <p:pic>
              <p:nvPicPr>
                <p:cNvPr id="734354" name="Ink 7343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73A016A-B435-9543-9D55-F506FC38036B}"/>
                    </a:ext>
                  </a:extLst>
                </p:cNvPr>
                <p:cNvPicPr/>
                <p:nvPr/>
              </p:nvPicPr>
              <p:blipFill>
                <a:blip r:embed="rId122"/>
                <a:stretch>
                  <a:fillRect/>
                </a:stretch>
              </p:blipFill>
              <p:spPr>
                <a:xfrm>
                  <a:off x="7087126" y="4330015"/>
                  <a:ext cx="154800" cy="205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3">
              <p14:nvContentPartPr>
                <p14:cNvPr id="734356" name="Ink 734355">
                  <a:extLst>
                    <a:ext uri="{FF2B5EF4-FFF2-40B4-BE49-F238E27FC236}">
                      <a16:creationId xmlns:a16="http://schemas.microsoft.com/office/drawing/2014/main" xmlns="" id="{80371FDB-BFAE-304F-9C5B-6F84B132A4F9}"/>
                    </a:ext>
                  </a:extLst>
                </p14:cNvPr>
                <p14:cNvContentPartPr/>
                <p14:nvPr/>
              </p14:nvContentPartPr>
              <p14:xfrm>
                <a:off x="4901926" y="2326615"/>
                <a:ext cx="2187720" cy="1950840"/>
              </p14:xfrm>
            </p:contentPart>
          </mc:Choice>
          <mc:Fallback>
            <p:pic>
              <p:nvPicPr>
                <p:cNvPr id="734356" name="Ink 7343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0371FDB-BFAE-304F-9C5B-6F84B132A4F9}"/>
                    </a:ext>
                  </a:extLst>
                </p:cNvPr>
                <p:cNvPicPr/>
                <p:nvPr/>
              </p:nvPicPr>
              <p:blipFill>
                <a:blip r:embed="rId124"/>
                <a:stretch>
                  <a:fillRect/>
                </a:stretch>
              </p:blipFill>
              <p:spPr>
                <a:xfrm>
                  <a:off x="4892206" y="2317975"/>
                  <a:ext cx="2206080" cy="1969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5">
              <p14:nvContentPartPr>
                <p14:cNvPr id="734357" name="Ink 734356">
                  <a:extLst>
                    <a:ext uri="{FF2B5EF4-FFF2-40B4-BE49-F238E27FC236}">
                      <a16:creationId xmlns:a16="http://schemas.microsoft.com/office/drawing/2014/main" xmlns="" id="{68AC9A19-3EE6-E745-9ED3-FB2950AC534A}"/>
                    </a:ext>
                  </a:extLst>
                </p14:cNvPr>
                <p14:cNvContentPartPr/>
                <p14:nvPr/>
              </p14:nvContentPartPr>
              <p14:xfrm>
                <a:off x="6989566" y="2295655"/>
                <a:ext cx="174960" cy="137520"/>
              </p14:xfrm>
            </p:contentPart>
          </mc:Choice>
          <mc:Fallback>
            <p:pic>
              <p:nvPicPr>
                <p:cNvPr id="734357" name="Ink 7343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8AC9A19-3EE6-E745-9ED3-FB2950AC534A}"/>
                    </a:ext>
                  </a:extLst>
                </p:cNvPr>
                <p:cNvPicPr/>
                <p:nvPr/>
              </p:nvPicPr>
              <p:blipFill>
                <a:blip r:embed="rId126"/>
                <a:stretch>
                  <a:fillRect/>
                </a:stretch>
              </p:blipFill>
              <p:spPr>
                <a:xfrm>
                  <a:off x="6980206" y="2285935"/>
                  <a:ext cx="1944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7">
              <p14:nvContentPartPr>
                <p14:cNvPr id="734359" name="Ink 734358">
                  <a:extLst>
                    <a:ext uri="{FF2B5EF4-FFF2-40B4-BE49-F238E27FC236}">
                      <a16:creationId xmlns:a16="http://schemas.microsoft.com/office/drawing/2014/main" xmlns="" id="{99EDB851-F080-604D-A050-21A6AFFD6FBA}"/>
                    </a:ext>
                  </a:extLst>
                </p14:cNvPr>
                <p14:cNvContentPartPr/>
                <p14:nvPr/>
              </p14:nvContentPartPr>
              <p14:xfrm>
                <a:off x="4970686" y="4345855"/>
                <a:ext cx="2231280" cy="255960"/>
              </p14:xfrm>
            </p:contentPart>
          </mc:Choice>
          <mc:Fallback>
            <p:pic>
              <p:nvPicPr>
                <p:cNvPr id="734359" name="Ink 7343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EDB851-F080-604D-A050-21A6AFFD6FBA}"/>
                    </a:ext>
                  </a:extLst>
                </p:cNvPr>
                <p:cNvPicPr/>
                <p:nvPr/>
              </p:nvPicPr>
              <p:blipFill>
                <a:blip r:embed="rId128"/>
                <a:stretch>
                  <a:fillRect/>
                </a:stretch>
              </p:blipFill>
              <p:spPr>
                <a:xfrm>
                  <a:off x="4962407" y="4337575"/>
                  <a:ext cx="2247837" cy="27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9">
              <p14:nvContentPartPr>
                <p14:cNvPr id="734360" name="Ink 734359">
                  <a:extLst>
                    <a:ext uri="{FF2B5EF4-FFF2-40B4-BE49-F238E27FC236}">
                      <a16:creationId xmlns:a16="http://schemas.microsoft.com/office/drawing/2014/main" xmlns="" id="{9ED5EF63-2005-0542-AFC3-51613B9871C2}"/>
                    </a:ext>
                  </a:extLst>
                </p14:cNvPr>
                <p14:cNvContentPartPr/>
                <p14:nvPr/>
              </p14:nvContentPartPr>
              <p14:xfrm>
                <a:off x="7033486" y="4520455"/>
                <a:ext cx="212400" cy="199800"/>
              </p14:xfrm>
            </p:contentPart>
          </mc:Choice>
          <mc:Fallback>
            <p:pic>
              <p:nvPicPr>
                <p:cNvPr id="734360" name="Ink 7343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ED5EF63-2005-0542-AFC3-51613B9871C2}"/>
                    </a:ext>
                  </a:extLst>
                </p:cNvPr>
                <p:cNvPicPr/>
                <p:nvPr/>
              </p:nvPicPr>
              <p:blipFill>
                <a:blip r:embed="rId130"/>
                <a:stretch>
                  <a:fillRect/>
                </a:stretch>
              </p:blipFill>
              <p:spPr>
                <a:xfrm>
                  <a:off x="7024486" y="4511455"/>
                  <a:ext cx="230760" cy="217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64" name="Group 734363">
            <a:extLst>
              <a:ext uri="{FF2B5EF4-FFF2-40B4-BE49-F238E27FC236}">
                <a16:creationId xmlns:a16="http://schemas.microsoft.com/office/drawing/2014/main" xmlns="" id="{4CDBBC99-6A5E-1341-9A8C-837D2DA4A919}"/>
              </a:ext>
            </a:extLst>
          </p:cNvPr>
          <p:cNvGrpSpPr/>
          <p:nvPr/>
        </p:nvGrpSpPr>
        <p:grpSpPr>
          <a:xfrm>
            <a:off x="4319195" y="2077743"/>
            <a:ext cx="343440" cy="138600"/>
            <a:chOff x="2795195" y="2077743"/>
            <a:chExt cx="34344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1">
              <p14:nvContentPartPr>
                <p14:cNvPr id="734362" name="Ink 734361">
                  <a:extLst>
                    <a:ext uri="{FF2B5EF4-FFF2-40B4-BE49-F238E27FC236}">
                      <a16:creationId xmlns:a16="http://schemas.microsoft.com/office/drawing/2014/main" xmlns="" id="{87224F54-5CFF-EC4F-AA27-C1C70AB8ADD6}"/>
                    </a:ext>
                  </a:extLst>
                </p14:cNvPr>
                <p14:cNvContentPartPr/>
                <p14:nvPr/>
              </p14:nvContentPartPr>
              <p14:xfrm>
                <a:off x="2795195" y="2077743"/>
                <a:ext cx="236520" cy="119880"/>
              </p14:xfrm>
            </p:contentPart>
          </mc:Choice>
          <mc:Fallback>
            <p:pic>
              <p:nvPicPr>
                <p:cNvPr id="734362" name="Ink 7343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7224F54-5CFF-EC4F-AA27-C1C70AB8ADD6}"/>
                    </a:ext>
                  </a:extLst>
                </p:cNvPr>
                <p:cNvPicPr/>
                <p:nvPr/>
              </p:nvPicPr>
              <p:blipFill>
                <a:blip r:embed="rId132"/>
                <a:stretch>
                  <a:fillRect/>
                </a:stretch>
              </p:blipFill>
              <p:spPr>
                <a:xfrm>
                  <a:off x="2787275" y="2069463"/>
                  <a:ext cx="25524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3">
              <p14:nvContentPartPr>
                <p14:cNvPr id="734363" name="Ink 734362">
                  <a:extLst>
                    <a:ext uri="{FF2B5EF4-FFF2-40B4-BE49-F238E27FC236}">
                      <a16:creationId xmlns:a16="http://schemas.microsoft.com/office/drawing/2014/main" xmlns="" id="{06CB0CF2-241A-B743-8D3D-AFD6FE152476}"/>
                    </a:ext>
                  </a:extLst>
                </p14:cNvPr>
                <p14:cNvContentPartPr/>
                <p14:nvPr/>
              </p14:nvContentPartPr>
              <p14:xfrm>
                <a:off x="3132155" y="2159463"/>
                <a:ext cx="6480" cy="56880"/>
              </p14:xfrm>
            </p:contentPart>
          </mc:Choice>
          <mc:Fallback>
            <p:pic>
              <p:nvPicPr>
                <p:cNvPr id="734363" name="Ink 7343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6CB0CF2-241A-B743-8D3D-AFD6FE152476}"/>
                    </a:ext>
                  </a:extLst>
                </p:cNvPr>
                <p:cNvPicPr/>
                <p:nvPr/>
              </p:nvPicPr>
              <p:blipFill>
                <a:blip r:embed="rId134"/>
                <a:stretch>
                  <a:fillRect/>
                </a:stretch>
              </p:blipFill>
              <p:spPr>
                <a:xfrm>
                  <a:off x="3122606" y="2149743"/>
                  <a:ext cx="25238" cy="75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67" name="Group 734366">
            <a:extLst>
              <a:ext uri="{FF2B5EF4-FFF2-40B4-BE49-F238E27FC236}">
                <a16:creationId xmlns:a16="http://schemas.microsoft.com/office/drawing/2014/main" xmlns="" id="{C6E9C9A7-68FC-284B-AD74-5CAB5319B294}"/>
              </a:ext>
            </a:extLst>
          </p:cNvPr>
          <p:cNvGrpSpPr/>
          <p:nvPr/>
        </p:nvGrpSpPr>
        <p:grpSpPr>
          <a:xfrm>
            <a:off x="4630955" y="2693703"/>
            <a:ext cx="421560" cy="126000"/>
            <a:chOff x="3106955" y="2693703"/>
            <a:chExt cx="421560" cy="12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5">
              <p14:nvContentPartPr>
                <p14:cNvPr id="734365" name="Ink 734364">
                  <a:extLst>
                    <a:ext uri="{FF2B5EF4-FFF2-40B4-BE49-F238E27FC236}">
                      <a16:creationId xmlns:a16="http://schemas.microsoft.com/office/drawing/2014/main" xmlns="" id="{91CF965F-5D77-CD45-BF28-2DBEA5B914EF}"/>
                    </a:ext>
                  </a:extLst>
                </p14:cNvPr>
                <p14:cNvContentPartPr/>
                <p14:nvPr/>
              </p14:nvContentPartPr>
              <p14:xfrm>
                <a:off x="3106955" y="2693703"/>
                <a:ext cx="207720" cy="113400"/>
              </p14:xfrm>
            </p:contentPart>
          </mc:Choice>
          <mc:Fallback>
            <p:pic>
              <p:nvPicPr>
                <p:cNvPr id="734365" name="Ink 7343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1CF965F-5D77-CD45-BF28-2DBEA5B914EF}"/>
                    </a:ext>
                  </a:extLst>
                </p:cNvPr>
                <p:cNvPicPr/>
                <p:nvPr/>
              </p:nvPicPr>
              <p:blipFill>
                <a:blip r:embed="rId136"/>
                <a:stretch>
                  <a:fillRect/>
                </a:stretch>
              </p:blipFill>
              <p:spPr>
                <a:xfrm>
                  <a:off x="3097611" y="2685423"/>
                  <a:ext cx="226767" cy="131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7">
              <p14:nvContentPartPr>
                <p14:cNvPr id="734366" name="Ink 734365">
                  <a:extLst>
                    <a:ext uri="{FF2B5EF4-FFF2-40B4-BE49-F238E27FC236}">
                      <a16:creationId xmlns:a16="http://schemas.microsoft.com/office/drawing/2014/main" xmlns="" id="{8F288491-7588-4548-B96A-CC6246F4EEF4}"/>
                    </a:ext>
                  </a:extLst>
                </p14:cNvPr>
                <p14:cNvContentPartPr/>
                <p14:nvPr/>
              </p14:nvContentPartPr>
              <p14:xfrm>
                <a:off x="3390635" y="2725023"/>
                <a:ext cx="137880" cy="94680"/>
              </p14:xfrm>
            </p:contentPart>
          </mc:Choice>
          <mc:Fallback>
            <p:pic>
              <p:nvPicPr>
                <p:cNvPr id="734366" name="Ink 7343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F288491-7588-4548-B96A-CC6246F4EEF4}"/>
                    </a:ext>
                  </a:extLst>
                </p:cNvPr>
                <p:cNvPicPr/>
                <p:nvPr/>
              </p:nvPicPr>
              <p:blipFill>
                <a:blip r:embed="rId138"/>
                <a:stretch>
                  <a:fillRect/>
                </a:stretch>
              </p:blipFill>
              <p:spPr>
                <a:xfrm>
                  <a:off x="3381658" y="2715663"/>
                  <a:ext cx="155474" cy="112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0" name="Group 734369">
            <a:extLst>
              <a:ext uri="{FF2B5EF4-FFF2-40B4-BE49-F238E27FC236}">
                <a16:creationId xmlns:a16="http://schemas.microsoft.com/office/drawing/2014/main" xmlns="" id="{B470CD08-594D-A845-8346-C1B85EA5F59C}"/>
              </a:ext>
            </a:extLst>
          </p:cNvPr>
          <p:cNvGrpSpPr/>
          <p:nvPr/>
        </p:nvGrpSpPr>
        <p:grpSpPr>
          <a:xfrm>
            <a:off x="4448435" y="3203823"/>
            <a:ext cx="321120" cy="150120"/>
            <a:chOff x="2924435" y="3203823"/>
            <a:chExt cx="321120" cy="150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9">
              <p14:nvContentPartPr>
                <p14:cNvPr id="734368" name="Ink 734367">
                  <a:extLst>
                    <a:ext uri="{FF2B5EF4-FFF2-40B4-BE49-F238E27FC236}">
                      <a16:creationId xmlns:a16="http://schemas.microsoft.com/office/drawing/2014/main" xmlns="" id="{77ABDBFB-744D-0045-BB7A-19B5801FAEFD}"/>
                    </a:ext>
                  </a:extLst>
                </p14:cNvPr>
                <p14:cNvContentPartPr/>
                <p14:nvPr/>
              </p14:nvContentPartPr>
              <p14:xfrm>
                <a:off x="2924435" y="3203823"/>
                <a:ext cx="157680" cy="87120"/>
              </p14:xfrm>
            </p:contentPart>
          </mc:Choice>
          <mc:Fallback>
            <p:pic>
              <p:nvPicPr>
                <p:cNvPr id="734368" name="Ink 7343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7ABDBFB-744D-0045-BB7A-19B5801FAEFD}"/>
                    </a:ext>
                  </a:extLst>
                </p:cNvPr>
                <p:cNvPicPr/>
                <p:nvPr/>
              </p:nvPicPr>
              <p:blipFill>
                <a:blip r:embed="rId140"/>
                <a:stretch>
                  <a:fillRect/>
                </a:stretch>
              </p:blipFill>
              <p:spPr>
                <a:xfrm>
                  <a:off x="2915435" y="3194823"/>
                  <a:ext cx="176040" cy="10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1">
              <p14:nvContentPartPr>
                <p14:cNvPr id="734369" name="Ink 734368">
                  <a:extLst>
                    <a:ext uri="{FF2B5EF4-FFF2-40B4-BE49-F238E27FC236}">
                      <a16:creationId xmlns:a16="http://schemas.microsoft.com/office/drawing/2014/main" xmlns="" id="{1A90BFB9-5B65-9946-BB1B-48600B56FDD4}"/>
                    </a:ext>
                  </a:extLst>
                </p14:cNvPr>
                <p14:cNvContentPartPr/>
                <p14:nvPr/>
              </p14:nvContentPartPr>
              <p14:xfrm>
                <a:off x="3106955" y="3240543"/>
                <a:ext cx="138600" cy="113400"/>
              </p14:xfrm>
            </p:contentPart>
          </mc:Choice>
          <mc:Fallback>
            <p:pic>
              <p:nvPicPr>
                <p:cNvPr id="734369" name="Ink 7343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A90BFB9-5B65-9946-BB1B-48600B56FDD4}"/>
                    </a:ext>
                  </a:extLst>
                </p:cNvPr>
                <p:cNvPicPr/>
                <p:nvPr/>
              </p:nvPicPr>
              <p:blipFill>
                <a:blip r:embed="rId142"/>
                <a:stretch>
                  <a:fillRect/>
                </a:stretch>
              </p:blipFill>
              <p:spPr>
                <a:xfrm>
                  <a:off x="3098337" y="3231543"/>
                  <a:ext cx="156194" cy="131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4" name="Group 734373">
            <a:extLst>
              <a:ext uri="{FF2B5EF4-FFF2-40B4-BE49-F238E27FC236}">
                <a16:creationId xmlns:a16="http://schemas.microsoft.com/office/drawing/2014/main" xmlns="" id="{8F955F77-5D9D-1640-81A8-03AFC56A419A}"/>
              </a:ext>
            </a:extLst>
          </p:cNvPr>
          <p:cNvGrpSpPr/>
          <p:nvPr/>
        </p:nvGrpSpPr>
        <p:grpSpPr>
          <a:xfrm>
            <a:off x="3801155" y="4001583"/>
            <a:ext cx="396360" cy="145080"/>
            <a:chOff x="2277155" y="4001583"/>
            <a:chExt cx="396360" cy="14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3">
              <p14:nvContentPartPr>
                <p14:cNvPr id="734371" name="Ink 734370">
                  <a:extLst>
                    <a:ext uri="{FF2B5EF4-FFF2-40B4-BE49-F238E27FC236}">
                      <a16:creationId xmlns:a16="http://schemas.microsoft.com/office/drawing/2014/main" xmlns="" id="{195A4336-B8FD-1C4D-BDF2-C26E7D350010}"/>
                    </a:ext>
                  </a:extLst>
                </p14:cNvPr>
                <p14:cNvContentPartPr/>
                <p14:nvPr/>
              </p14:nvContentPartPr>
              <p14:xfrm>
                <a:off x="2277155" y="4007703"/>
                <a:ext cx="195120" cy="107280"/>
              </p14:xfrm>
            </p:contentPart>
          </mc:Choice>
          <mc:Fallback>
            <p:pic>
              <p:nvPicPr>
                <p:cNvPr id="734371" name="Ink 7343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95A4336-B8FD-1C4D-BDF2-C26E7D350010}"/>
                    </a:ext>
                  </a:extLst>
                </p:cNvPr>
                <p:cNvPicPr/>
                <p:nvPr/>
              </p:nvPicPr>
              <p:blipFill>
                <a:blip r:embed="rId144"/>
                <a:stretch>
                  <a:fillRect/>
                </a:stretch>
              </p:blipFill>
              <p:spPr>
                <a:xfrm>
                  <a:off x="2268172" y="3999756"/>
                  <a:ext cx="213446" cy="12425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5">
              <p14:nvContentPartPr>
                <p14:cNvPr id="734372" name="Ink 734371">
                  <a:extLst>
                    <a:ext uri="{FF2B5EF4-FFF2-40B4-BE49-F238E27FC236}">
                      <a16:creationId xmlns:a16="http://schemas.microsoft.com/office/drawing/2014/main" xmlns="" id="{7198AC29-5BE5-0640-A3B0-A5B5FE356D78}"/>
                    </a:ext>
                  </a:extLst>
                </p14:cNvPr>
                <p14:cNvContentPartPr/>
                <p14:nvPr/>
              </p14:nvContentPartPr>
              <p14:xfrm>
                <a:off x="2534915" y="4001583"/>
                <a:ext cx="138600" cy="75960"/>
              </p14:xfrm>
            </p:contentPart>
          </mc:Choice>
          <mc:Fallback>
            <p:pic>
              <p:nvPicPr>
                <p:cNvPr id="734372" name="Ink 7343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198AC29-5BE5-0640-A3B0-A5B5FE356D78}"/>
                    </a:ext>
                  </a:extLst>
                </p:cNvPr>
                <p:cNvPicPr/>
                <p:nvPr/>
              </p:nvPicPr>
              <p:blipFill>
                <a:blip r:embed="rId146"/>
                <a:stretch>
                  <a:fillRect/>
                </a:stretch>
              </p:blipFill>
              <p:spPr>
                <a:xfrm>
                  <a:off x="2525915" y="3992583"/>
                  <a:ext cx="155880" cy="93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7">
              <p14:nvContentPartPr>
                <p14:cNvPr id="734373" name="Ink 734372">
                  <a:extLst>
                    <a:ext uri="{FF2B5EF4-FFF2-40B4-BE49-F238E27FC236}">
                      <a16:creationId xmlns:a16="http://schemas.microsoft.com/office/drawing/2014/main" xmlns="" id="{759EB468-5E5F-8A42-ADD6-9CB3406E0EA2}"/>
                    </a:ext>
                  </a:extLst>
                </p14:cNvPr>
                <p14:cNvContentPartPr/>
                <p14:nvPr/>
              </p14:nvContentPartPr>
              <p14:xfrm>
                <a:off x="2572355" y="4014183"/>
                <a:ext cx="12960" cy="132480"/>
              </p14:xfrm>
            </p:contentPart>
          </mc:Choice>
          <mc:Fallback>
            <p:pic>
              <p:nvPicPr>
                <p:cNvPr id="734373" name="Ink 7343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9EB468-5E5F-8A42-ADD6-9CB3406E0EA2}"/>
                    </a:ext>
                  </a:extLst>
                </p:cNvPr>
                <p:cNvPicPr/>
                <p:nvPr/>
              </p:nvPicPr>
              <p:blipFill>
                <a:blip r:embed="rId148"/>
                <a:stretch>
                  <a:fillRect/>
                </a:stretch>
              </p:blipFill>
              <p:spPr>
                <a:xfrm>
                  <a:off x="2563355" y="4005183"/>
                  <a:ext cx="30600" cy="150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78" name="Group 734377">
            <a:extLst>
              <a:ext uri="{FF2B5EF4-FFF2-40B4-BE49-F238E27FC236}">
                <a16:creationId xmlns:a16="http://schemas.microsoft.com/office/drawing/2014/main" xmlns="" id="{FBD6E73C-4E04-AB41-9CCD-89C4E87E5982}"/>
              </a:ext>
            </a:extLst>
          </p:cNvPr>
          <p:cNvGrpSpPr/>
          <p:nvPr/>
        </p:nvGrpSpPr>
        <p:grpSpPr>
          <a:xfrm>
            <a:off x="7252475" y="2102583"/>
            <a:ext cx="415440" cy="157680"/>
            <a:chOff x="5728475" y="2102583"/>
            <a:chExt cx="41544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9">
              <p14:nvContentPartPr>
                <p14:cNvPr id="734375" name="Ink 734374">
                  <a:extLst>
                    <a:ext uri="{FF2B5EF4-FFF2-40B4-BE49-F238E27FC236}">
                      <a16:creationId xmlns:a16="http://schemas.microsoft.com/office/drawing/2014/main" xmlns="" id="{49E5E39B-01CF-0141-A292-B1B0F22005FA}"/>
                    </a:ext>
                  </a:extLst>
                </p14:cNvPr>
                <p14:cNvContentPartPr/>
                <p14:nvPr/>
              </p14:nvContentPartPr>
              <p14:xfrm>
                <a:off x="5728475" y="2140383"/>
                <a:ext cx="182520" cy="107280"/>
              </p14:xfrm>
            </p:contentPart>
          </mc:Choice>
          <mc:Fallback>
            <p:pic>
              <p:nvPicPr>
                <p:cNvPr id="734375" name="Ink 7343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E5E39B-01CF-0141-A292-B1B0F22005FA}"/>
                    </a:ext>
                  </a:extLst>
                </p:cNvPr>
                <p:cNvPicPr/>
                <p:nvPr/>
              </p:nvPicPr>
              <p:blipFill>
                <a:blip r:embed="rId150"/>
                <a:stretch>
                  <a:fillRect/>
                </a:stretch>
              </p:blipFill>
              <p:spPr>
                <a:xfrm>
                  <a:off x="5719115" y="2132103"/>
                  <a:ext cx="201240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1">
              <p14:nvContentPartPr>
                <p14:cNvPr id="734376" name="Ink 734375">
                  <a:extLst>
                    <a:ext uri="{FF2B5EF4-FFF2-40B4-BE49-F238E27FC236}">
                      <a16:creationId xmlns:a16="http://schemas.microsoft.com/office/drawing/2014/main" xmlns="" id="{F99BF7AA-14D7-F448-B5C0-69189292712F}"/>
                    </a:ext>
                  </a:extLst>
                </p14:cNvPr>
                <p14:cNvContentPartPr/>
                <p14:nvPr/>
              </p14:nvContentPartPr>
              <p14:xfrm>
                <a:off x="5973995" y="2146863"/>
                <a:ext cx="94680" cy="113400"/>
              </p14:xfrm>
            </p:contentPart>
          </mc:Choice>
          <mc:Fallback>
            <p:pic>
              <p:nvPicPr>
                <p:cNvPr id="734376" name="Ink 7343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99BF7AA-14D7-F448-B5C0-69189292712F}"/>
                    </a:ext>
                  </a:extLst>
                </p:cNvPr>
                <p:cNvPicPr/>
                <p:nvPr/>
              </p:nvPicPr>
              <p:blipFill>
                <a:blip r:embed="rId152"/>
                <a:stretch>
                  <a:fillRect/>
                </a:stretch>
              </p:blipFill>
              <p:spPr>
                <a:xfrm>
                  <a:off x="5965715" y="2137533"/>
                  <a:ext cx="111960" cy="1313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3">
              <p14:nvContentPartPr>
                <p14:cNvPr id="734377" name="Ink 734376">
                  <a:extLst>
                    <a:ext uri="{FF2B5EF4-FFF2-40B4-BE49-F238E27FC236}">
                      <a16:creationId xmlns:a16="http://schemas.microsoft.com/office/drawing/2014/main" xmlns="" id="{31F8FBFC-7226-D440-A4AF-404B1C62226F}"/>
                    </a:ext>
                  </a:extLst>
                </p14:cNvPr>
                <p14:cNvContentPartPr/>
                <p14:nvPr/>
              </p14:nvContentPartPr>
              <p14:xfrm>
                <a:off x="6024035" y="2102583"/>
                <a:ext cx="119880" cy="50760"/>
              </p14:xfrm>
            </p:contentPart>
          </mc:Choice>
          <mc:Fallback>
            <p:pic>
              <p:nvPicPr>
                <p:cNvPr id="734377" name="Ink 7343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1F8FBFC-7226-D440-A4AF-404B1C62226F}"/>
                    </a:ext>
                  </a:extLst>
                </p:cNvPr>
                <p:cNvPicPr/>
                <p:nvPr/>
              </p:nvPicPr>
              <p:blipFill>
                <a:blip r:embed="rId154"/>
                <a:stretch>
                  <a:fillRect/>
                </a:stretch>
              </p:blipFill>
              <p:spPr>
                <a:xfrm>
                  <a:off x="6014675" y="2093943"/>
                  <a:ext cx="137880" cy="68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4" name="Group 734383">
            <a:extLst>
              <a:ext uri="{FF2B5EF4-FFF2-40B4-BE49-F238E27FC236}">
                <a16:creationId xmlns:a16="http://schemas.microsoft.com/office/drawing/2014/main" xmlns="" id="{FA41B5C7-3970-ED4C-8035-8F58750EF968}"/>
              </a:ext>
            </a:extLst>
          </p:cNvPr>
          <p:cNvGrpSpPr/>
          <p:nvPr/>
        </p:nvGrpSpPr>
        <p:grpSpPr>
          <a:xfrm>
            <a:off x="7598435" y="2718903"/>
            <a:ext cx="258120" cy="119880"/>
            <a:chOff x="6074435" y="2718903"/>
            <a:chExt cx="25812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5">
              <p14:nvContentPartPr>
                <p14:cNvPr id="734379" name="Ink 734378">
                  <a:extLst>
                    <a:ext uri="{FF2B5EF4-FFF2-40B4-BE49-F238E27FC236}">
                      <a16:creationId xmlns:a16="http://schemas.microsoft.com/office/drawing/2014/main" xmlns="" id="{F4FB5C2A-A579-FC4E-9517-D0D1B7030484}"/>
                    </a:ext>
                  </a:extLst>
                </p14:cNvPr>
                <p14:cNvContentPartPr/>
                <p14:nvPr/>
              </p14:nvContentPartPr>
              <p14:xfrm>
                <a:off x="6074435" y="2731503"/>
                <a:ext cx="132480" cy="88200"/>
              </p14:xfrm>
            </p:contentPart>
          </mc:Choice>
          <mc:Fallback>
            <p:pic>
              <p:nvPicPr>
                <p:cNvPr id="734379" name="Ink 7343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4FB5C2A-A579-FC4E-9517-D0D1B7030484}"/>
                    </a:ext>
                  </a:extLst>
                </p:cNvPr>
                <p:cNvPicPr/>
                <p:nvPr/>
              </p:nvPicPr>
              <p:blipFill>
                <a:blip r:embed="rId156"/>
                <a:stretch>
                  <a:fillRect/>
                </a:stretch>
              </p:blipFill>
              <p:spPr>
                <a:xfrm>
                  <a:off x="6066132" y="2722898"/>
                  <a:ext cx="150168" cy="10576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7">
              <p14:nvContentPartPr>
                <p14:cNvPr id="734380" name="Ink 734379">
                  <a:extLst>
                    <a:ext uri="{FF2B5EF4-FFF2-40B4-BE49-F238E27FC236}">
                      <a16:creationId xmlns:a16="http://schemas.microsoft.com/office/drawing/2014/main" xmlns="" id="{D5057DC7-4416-A04D-8802-F2CDC584F1F5}"/>
                    </a:ext>
                  </a:extLst>
                </p14:cNvPr>
                <p14:cNvContentPartPr/>
                <p14:nvPr/>
              </p14:nvContentPartPr>
              <p14:xfrm>
                <a:off x="6275675" y="2718903"/>
                <a:ext cx="56880" cy="119880"/>
              </p14:xfrm>
            </p:contentPart>
          </mc:Choice>
          <mc:Fallback>
            <p:pic>
              <p:nvPicPr>
                <p:cNvPr id="734380" name="Ink 7343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5057DC7-4416-A04D-8802-F2CDC584F1F5}"/>
                    </a:ext>
                  </a:extLst>
                </p:cNvPr>
                <p:cNvPicPr/>
                <p:nvPr/>
              </p:nvPicPr>
              <p:blipFill>
                <a:blip r:embed="rId158"/>
                <a:stretch>
                  <a:fillRect/>
                </a:stretch>
              </p:blipFill>
              <p:spPr>
                <a:xfrm>
                  <a:off x="6266732" y="2709543"/>
                  <a:ext cx="75125" cy="138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83" name="Group 734382">
            <a:extLst>
              <a:ext uri="{FF2B5EF4-FFF2-40B4-BE49-F238E27FC236}">
                <a16:creationId xmlns:a16="http://schemas.microsoft.com/office/drawing/2014/main" xmlns="" id="{DD7BD7F4-38B7-804F-835A-F7B3EC28204A}"/>
              </a:ext>
            </a:extLst>
          </p:cNvPr>
          <p:cNvGrpSpPr/>
          <p:nvPr/>
        </p:nvGrpSpPr>
        <p:grpSpPr>
          <a:xfrm>
            <a:off x="7164635" y="3027063"/>
            <a:ext cx="282960" cy="201240"/>
            <a:chOff x="5640635" y="3027063"/>
            <a:chExt cx="282960" cy="2012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9">
              <p14:nvContentPartPr>
                <p14:cNvPr id="734381" name="Ink 734380">
                  <a:extLst>
                    <a:ext uri="{FF2B5EF4-FFF2-40B4-BE49-F238E27FC236}">
                      <a16:creationId xmlns:a16="http://schemas.microsoft.com/office/drawing/2014/main" xmlns="" id="{707EC759-6CBF-7C4E-AE79-231A59B7A86A}"/>
                    </a:ext>
                  </a:extLst>
                </p14:cNvPr>
                <p14:cNvContentPartPr/>
                <p14:nvPr/>
              </p14:nvContentPartPr>
              <p14:xfrm>
                <a:off x="5640635" y="3027063"/>
                <a:ext cx="151200" cy="82080"/>
              </p14:xfrm>
            </p:contentPart>
          </mc:Choice>
          <mc:Fallback>
            <p:pic>
              <p:nvPicPr>
                <p:cNvPr id="734381" name="Ink 7343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07EC759-6CBF-7C4E-AE79-231A59B7A86A}"/>
                    </a:ext>
                  </a:extLst>
                </p:cNvPr>
                <p:cNvPicPr/>
                <p:nvPr/>
              </p:nvPicPr>
              <p:blipFill>
                <a:blip r:embed="rId160"/>
                <a:stretch>
                  <a:fillRect/>
                </a:stretch>
              </p:blipFill>
              <p:spPr>
                <a:xfrm>
                  <a:off x="5631297" y="3017703"/>
                  <a:ext cx="170235" cy="100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1">
              <p14:nvContentPartPr>
                <p14:cNvPr id="734382" name="Ink 734381">
                  <a:extLst>
                    <a:ext uri="{FF2B5EF4-FFF2-40B4-BE49-F238E27FC236}">
                      <a16:creationId xmlns:a16="http://schemas.microsoft.com/office/drawing/2014/main" xmlns="" id="{E5D5FEA5-B4E2-F842-B6AB-0D25072DE1A8}"/>
                    </a:ext>
                  </a:extLst>
                </p14:cNvPr>
                <p14:cNvContentPartPr/>
                <p14:nvPr/>
              </p14:nvContentPartPr>
              <p14:xfrm>
                <a:off x="5835395" y="3077103"/>
                <a:ext cx="88200" cy="151200"/>
              </p14:xfrm>
            </p:contentPart>
          </mc:Choice>
          <mc:Fallback>
            <p:pic>
              <p:nvPicPr>
                <p:cNvPr id="734382" name="Ink 7343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5D5FEA5-B4E2-F842-B6AB-0D25072DE1A8}"/>
                    </a:ext>
                  </a:extLst>
                </p:cNvPr>
                <p:cNvPicPr/>
                <p:nvPr/>
              </p:nvPicPr>
              <p:blipFill>
                <a:blip r:embed="rId162"/>
                <a:stretch>
                  <a:fillRect/>
                </a:stretch>
              </p:blipFill>
              <p:spPr>
                <a:xfrm>
                  <a:off x="5826035" y="3067743"/>
                  <a:ext cx="106920" cy="169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3" name="Group 734392">
            <a:extLst>
              <a:ext uri="{FF2B5EF4-FFF2-40B4-BE49-F238E27FC236}">
                <a16:creationId xmlns:a16="http://schemas.microsoft.com/office/drawing/2014/main" xmlns="" id="{CCE35E19-E916-E542-9E05-8052C6B563AF}"/>
              </a:ext>
            </a:extLst>
          </p:cNvPr>
          <p:cNvGrpSpPr/>
          <p:nvPr/>
        </p:nvGrpSpPr>
        <p:grpSpPr>
          <a:xfrm>
            <a:off x="7309355" y="4171143"/>
            <a:ext cx="396360" cy="157680"/>
            <a:chOff x="5785355" y="4171143"/>
            <a:chExt cx="396360" cy="1576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3">
              <p14:nvContentPartPr>
                <p14:cNvPr id="734385" name="Ink 734384">
                  <a:extLst>
                    <a:ext uri="{FF2B5EF4-FFF2-40B4-BE49-F238E27FC236}">
                      <a16:creationId xmlns:a16="http://schemas.microsoft.com/office/drawing/2014/main" xmlns="" id="{54592F1A-0918-074B-A744-EC45C3277D95}"/>
                    </a:ext>
                  </a:extLst>
                </p14:cNvPr>
                <p14:cNvContentPartPr/>
                <p14:nvPr/>
              </p14:nvContentPartPr>
              <p14:xfrm>
                <a:off x="5785355" y="4171143"/>
                <a:ext cx="201600" cy="100800"/>
              </p14:xfrm>
            </p:contentPart>
          </mc:Choice>
          <mc:Fallback>
            <p:pic>
              <p:nvPicPr>
                <p:cNvPr id="734385" name="Ink 7343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592F1A-0918-074B-A744-EC45C3277D95}"/>
                    </a:ext>
                  </a:extLst>
                </p:cNvPr>
                <p:cNvPicPr/>
                <p:nvPr/>
              </p:nvPicPr>
              <p:blipFill>
                <a:blip r:embed="rId164"/>
                <a:stretch>
                  <a:fillRect/>
                </a:stretch>
              </p:blipFill>
              <p:spPr>
                <a:xfrm>
                  <a:off x="5776355" y="4162863"/>
                  <a:ext cx="219960" cy="11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5">
              <p14:nvContentPartPr>
                <p14:cNvPr id="734386" name="Ink 734385">
                  <a:extLst>
                    <a:ext uri="{FF2B5EF4-FFF2-40B4-BE49-F238E27FC236}">
                      <a16:creationId xmlns:a16="http://schemas.microsoft.com/office/drawing/2014/main" xmlns="" id="{B3A46EF1-755C-4841-B98D-D4F2BFB75CB7}"/>
                    </a:ext>
                  </a:extLst>
                </p14:cNvPr>
                <p14:cNvContentPartPr/>
                <p14:nvPr/>
              </p14:nvContentPartPr>
              <p14:xfrm>
                <a:off x="6074435" y="4208943"/>
                <a:ext cx="107280" cy="119880"/>
              </p14:xfrm>
            </p:contentPart>
          </mc:Choice>
          <mc:Fallback>
            <p:pic>
              <p:nvPicPr>
                <p:cNvPr id="734386" name="Ink 7343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A46EF1-755C-4841-B98D-D4F2BFB75CB7}"/>
                    </a:ext>
                  </a:extLst>
                </p:cNvPr>
                <p:cNvPicPr/>
                <p:nvPr/>
              </p:nvPicPr>
              <p:blipFill>
                <a:blip r:embed="rId166"/>
                <a:stretch>
                  <a:fillRect/>
                </a:stretch>
              </p:blipFill>
              <p:spPr>
                <a:xfrm>
                  <a:off x="6065405" y="4199943"/>
                  <a:ext cx="125341" cy="1378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2" name="Group 734391">
            <a:extLst>
              <a:ext uri="{FF2B5EF4-FFF2-40B4-BE49-F238E27FC236}">
                <a16:creationId xmlns:a16="http://schemas.microsoft.com/office/drawing/2014/main" xmlns="" id="{6AB7B77E-92FB-EA41-848C-9DB8E18766C5}"/>
              </a:ext>
            </a:extLst>
          </p:cNvPr>
          <p:cNvGrpSpPr/>
          <p:nvPr/>
        </p:nvGrpSpPr>
        <p:grpSpPr>
          <a:xfrm>
            <a:off x="8855915" y="1731783"/>
            <a:ext cx="327240" cy="214200"/>
            <a:chOff x="7331915" y="1731783"/>
            <a:chExt cx="327240" cy="214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7">
              <p14:nvContentPartPr>
                <p14:cNvPr id="734387" name="Ink 734386">
                  <a:extLst>
                    <a:ext uri="{FF2B5EF4-FFF2-40B4-BE49-F238E27FC236}">
                      <a16:creationId xmlns:a16="http://schemas.microsoft.com/office/drawing/2014/main" xmlns="" id="{949D1B2D-02DF-DB41-B077-B977812426CC}"/>
                    </a:ext>
                  </a:extLst>
                </p14:cNvPr>
                <p14:cNvContentPartPr/>
                <p14:nvPr/>
              </p14:nvContentPartPr>
              <p14:xfrm>
                <a:off x="7331915" y="1731783"/>
                <a:ext cx="220320" cy="126000"/>
              </p14:xfrm>
            </p:contentPart>
          </mc:Choice>
          <mc:Fallback>
            <p:pic>
              <p:nvPicPr>
                <p:cNvPr id="734387" name="Ink 7343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49D1B2D-02DF-DB41-B077-B977812426CC}"/>
                    </a:ext>
                  </a:extLst>
                </p:cNvPr>
                <p:cNvPicPr/>
                <p:nvPr/>
              </p:nvPicPr>
              <p:blipFill>
                <a:blip r:embed="rId168"/>
                <a:stretch>
                  <a:fillRect/>
                </a:stretch>
              </p:blipFill>
              <p:spPr>
                <a:xfrm>
                  <a:off x="7322930" y="1722783"/>
                  <a:ext cx="237931" cy="144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9">
              <p14:nvContentPartPr>
                <p14:cNvPr id="734388" name="Ink 734387">
                  <a:extLst>
                    <a:ext uri="{FF2B5EF4-FFF2-40B4-BE49-F238E27FC236}">
                      <a16:creationId xmlns:a16="http://schemas.microsoft.com/office/drawing/2014/main" xmlns="" id="{2A272983-E3D6-BB48-B609-832F82622F2D}"/>
                    </a:ext>
                  </a:extLst>
                </p14:cNvPr>
                <p14:cNvContentPartPr/>
                <p14:nvPr/>
              </p14:nvContentPartPr>
              <p14:xfrm>
                <a:off x="7633595" y="1857423"/>
                <a:ext cx="25560" cy="88560"/>
              </p14:xfrm>
            </p:contentPart>
          </mc:Choice>
          <mc:Fallback>
            <p:pic>
              <p:nvPicPr>
                <p:cNvPr id="734388" name="Ink 7343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A272983-E3D6-BB48-B609-832F82622F2D}"/>
                    </a:ext>
                  </a:extLst>
                </p:cNvPr>
                <p:cNvPicPr/>
                <p:nvPr/>
              </p:nvPicPr>
              <p:blipFill>
                <a:blip r:embed="rId170"/>
                <a:stretch>
                  <a:fillRect/>
                </a:stretch>
              </p:blipFill>
              <p:spPr>
                <a:xfrm>
                  <a:off x="7624595" y="1848386"/>
                  <a:ext cx="44280" cy="107356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34391" name="Group 734390">
            <a:extLst>
              <a:ext uri="{FF2B5EF4-FFF2-40B4-BE49-F238E27FC236}">
                <a16:creationId xmlns:a16="http://schemas.microsoft.com/office/drawing/2014/main" xmlns="" id="{3928668D-EC72-914E-92ED-8BFAC7996863}"/>
              </a:ext>
            </a:extLst>
          </p:cNvPr>
          <p:cNvGrpSpPr/>
          <p:nvPr/>
        </p:nvGrpSpPr>
        <p:grpSpPr>
          <a:xfrm>
            <a:off x="8849435" y="4887903"/>
            <a:ext cx="321120" cy="220320"/>
            <a:chOff x="7325435" y="4887903"/>
            <a:chExt cx="321120" cy="2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1">
              <p14:nvContentPartPr>
                <p14:cNvPr id="734389" name="Ink 734388">
                  <a:extLst>
                    <a:ext uri="{FF2B5EF4-FFF2-40B4-BE49-F238E27FC236}">
                      <a16:creationId xmlns:a16="http://schemas.microsoft.com/office/drawing/2014/main" xmlns="" id="{78E64AED-11B6-704A-A486-AD1B65762439}"/>
                    </a:ext>
                  </a:extLst>
                </p14:cNvPr>
                <p14:cNvContentPartPr/>
                <p14:nvPr/>
              </p14:nvContentPartPr>
              <p14:xfrm>
                <a:off x="7325435" y="4887903"/>
                <a:ext cx="145080" cy="138600"/>
              </p14:xfrm>
            </p:contentPart>
          </mc:Choice>
          <mc:Fallback>
            <p:pic>
              <p:nvPicPr>
                <p:cNvPr id="734389" name="Ink 7343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8E64AED-11B6-704A-A486-AD1B65762439}"/>
                    </a:ext>
                  </a:extLst>
                </p:cNvPr>
                <p:cNvPicPr/>
                <p:nvPr/>
              </p:nvPicPr>
              <p:blipFill>
                <a:blip r:embed="rId172"/>
                <a:stretch>
                  <a:fillRect/>
                </a:stretch>
              </p:blipFill>
              <p:spPr>
                <a:xfrm>
                  <a:off x="7316075" y="4878543"/>
                  <a:ext cx="163800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3">
              <p14:nvContentPartPr>
                <p14:cNvPr id="734390" name="Ink 734389">
                  <a:extLst>
                    <a:ext uri="{FF2B5EF4-FFF2-40B4-BE49-F238E27FC236}">
                      <a16:creationId xmlns:a16="http://schemas.microsoft.com/office/drawing/2014/main" xmlns="" id="{B4FE94B9-9FE4-754D-89C7-8E95F37DA7F2}"/>
                    </a:ext>
                  </a:extLst>
                </p14:cNvPr>
                <p14:cNvContentPartPr/>
                <p14:nvPr/>
              </p14:nvContentPartPr>
              <p14:xfrm>
                <a:off x="7539275" y="4994823"/>
                <a:ext cx="107280" cy="113400"/>
              </p14:xfrm>
            </p:contentPart>
          </mc:Choice>
          <mc:Fallback>
            <p:pic>
              <p:nvPicPr>
                <p:cNvPr id="734390" name="Ink 7343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FE94B9-9FE4-754D-89C7-8E95F37DA7F2}"/>
                    </a:ext>
                  </a:extLst>
                </p:cNvPr>
                <p:cNvPicPr/>
                <p:nvPr/>
              </p:nvPicPr>
              <p:blipFill>
                <a:blip r:embed="rId174"/>
                <a:stretch>
                  <a:fillRect/>
                </a:stretch>
              </p:blipFill>
              <p:spPr>
                <a:xfrm>
                  <a:off x="7529555" y="4985493"/>
                  <a:ext cx="127440" cy="133137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444215404"/>
      </p:ext>
    </p:ext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Slide Number Placeholder 3">
            <a:extLst>
              <a:ext uri="{FF2B5EF4-FFF2-40B4-BE49-F238E27FC236}">
                <a16:creationId xmlns:a16="http://schemas.microsoft.com/office/drawing/2014/main" xmlns="" id="{1DD3A761-4039-D240-BD10-D53E59210DB3}"/>
              </a:ext>
            </a:extLst>
          </p:cNvPr>
          <p:cNvSpPr>
            <a:spLocks noGrp="1"/>
          </p:cNvSpPr>
          <p:nvPr>
            <p:ph type="sldNum" sz="quarter" idx="4294967295"/>
          </p:nvPr>
        </p:nvSpPr>
        <p:spPr>
          <a:xfrm>
            <a:off x="0" y="6237288"/>
            <a:ext cx="5856288" cy="365125"/>
          </a:xfrm>
          <a:prstGeom prst="rect">
            <a:avLst/>
          </a:prstGeom>
        </p:spPr>
        <p:txBody>
          <a:bodyPr/>
          <a:lstStyle/>
          <a:p>
            <a:pPr algn="r" fontAlgn="base">
              <a:spcBef>
                <a:spcPct val="0"/>
              </a:spcBef>
              <a:spcAft>
                <a:spcPct val="0"/>
              </a:spcAft>
              <a:defRPr/>
            </a:pPr>
            <a:fld id="{55C9EE06-F597-4B4B-A53B-850CAAB6DEF2}" type="slidenum">
              <a:rPr lang="en-US" altLang="x-none" b="0">
                <a:solidFill>
                  <a:srgbClr val="898989"/>
                </a:solidFill>
                <a:latin typeface="Calibri" panose="020F0502020204030204" pitchFamily="34" charset="0"/>
                <a:cs typeface="Arial" panose="020B0604020202020204" pitchFamily="34" charset="0"/>
              </a:rPr>
              <a:pPr algn="r" fontAlgn="base">
                <a:spcBef>
                  <a:spcPct val="0"/>
                </a:spcBef>
                <a:spcAft>
                  <a:spcPct val="0"/>
                </a:spcAft>
                <a:defRPr/>
              </a:pPr>
              <a:t>66</a:t>
            </a:fld>
            <a:endParaRPr lang="en-US" altLang="x-none" b="0">
              <a:solidFill>
                <a:srgbClr val="898989"/>
              </a:solidFill>
              <a:latin typeface="Calibri" panose="020F0502020204030204" pitchFamily="34" charset="0"/>
              <a:cs typeface="Arial" panose="020B0604020202020204" pitchFamily="34" charset="0"/>
            </a:endParaRPr>
          </a:p>
        </p:txBody>
      </p:sp>
      <p:grpSp>
        <p:nvGrpSpPr>
          <p:cNvPr id="9" name="Group 8">
            <a:extLst>
              <a:ext uri="{FF2B5EF4-FFF2-40B4-BE49-F238E27FC236}">
                <a16:creationId xmlns:a16="http://schemas.microsoft.com/office/drawing/2014/main" xmlns="" id="{B5C6FB01-B07A-3548-A451-1A36BCAC6D88}"/>
              </a:ext>
            </a:extLst>
          </p:cNvPr>
          <p:cNvGrpSpPr/>
          <p:nvPr/>
        </p:nvGrpSpPr>
        <p:grpSpPr>
          <a:xfrm>
            <a:off x="2556275" y="1430103"/>
            <a:ext cx="408240" cy="270360"/>
            <a:chOff x="1032275" y="1430103"/>
            <a:chExt cx="408240" cy="270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C5BC65FC-1CBD-1E4E-9ADA-FCD73D2D4A65}"/>
                    </a:ext>
                  </a:extLst>
                </p14:cNvPr>
                <p14:cNvContentPartPr/>
                <p14:nvPr/>
              </p14:nvContentPartPr>
              <p14:xfrm>
                <a:off x="1032275" y="1480863"/>
                <a:ext cx="170280" cy="21960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5BC65FC-1CBD-1E4E-9ADA-FCD73D2D4A65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023995" y="1472223"/>
                  <a:ext cx="188640" cy="23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D902B82A-E978-B840-89DC-009521DD38B0}"/>
                    </a:ext>
                  </a:extLst>
                </p14:cNvPr>
                <p14:cNvContentPartPr/>
                <p14:nvPr/>
              </p14:nvContentPartPr>
              <p14:xfrm>
                <a:off x="1277435" y="1492743"/>
                <a:ext cx="163080" cy="1576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902B82A-E978-B840-89DC-009521DD38B0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267715" y="1483383"/>
                  <a:ext cx="18108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34A318FF-7F3A-B047-A05A-ECAB3618053D}"/>
                    </a:ext>
                  </a:extLst>
                </p14:cNvPr>
                <p14:cNvContentPartPr/>
                <p14:nvPr/>
              </p14:nvContentPartPr>
              <p14:xfrm>
                <a:off x="1302635" y="1537023"/>
                <a:ext cx="113400" cy="190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4A318FF-7F3A-B047-A05A-ECAB3618053D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293663" y="1529250"/>
                  <a:ext cx="130266" cy="3568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67B190B4-F749-0A4E-80C3-24AB4F43B5D6}"/>
                    </a:ext>
                  </a:extLst>
                </p14:cNvPr>
                <p14:cNvContentPartPr/>
                <p14:nvPr/>
              </p14:nvContentPartPr>
              <p14:xfrm>
                <a:off x="1333955" y="1430103"/>
                <a:ext cx="94680" cy="3168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7B190B4-F749-0A4E-80C3-24AB4F43B5D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324595" y="1421916"/>
                  <a:ext cx="112320" cy="49122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0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xmlns="" id="{1FD1C72E-50A9-BA44-9AAB-ADAD1D9E7291}"/>
                  </a:ext>
                </a:extLst>
              </p14:cNvPr>
              <p14:cNvContentPartPr/>
              <p14:nvPr/>
            </p14:nvContentPartPr>
            <p14:xfrm>
              <a:off x="2424155" y="1775703"/>
              <a:ext cx="616320" cy="507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1FD1C72E-50A9-BA44-9AAB-ADAD1D9E7291}"/>
                  </a:ext>
                </a:extLst>
              </p:cNvPr>
              <p:cNvPicPr/>
              <p:nvPr/>
            </p:nvPicPr>
            <p:blipFill>
              <a:blip r:embed="rId11"/>
              <a:stretch>
                <a:fillRect/>
              </a:stretch>
            </p:blipFill>
            <p:spPr>
              <a:xfrm>
                <a:off x="2414800" y="1764903"/>
                <a:ext cx="635389" cy="69840"/>
              </a:xfrm>
              <a:prstGeom prst="rect">
                <a:avLst/>
              </a:prstGeom>
            </p:spPr>
          </p:pic>
        </mc:Fallback>
      </mc:AlternateContent>
      <p:grpSp>
        <p:nvGrpSpPr>
          <p:cNvPr id="14" name="Group 13">
            <a:extLst>
              <a:ext uri="{FF2B5EF4-FFF2-40B4-BE49-F238E27FC236}">
                <a16:creationId xmlns:a16="http://schemas.microsoft.com/office/drawing/2014/main" xmlns="" id="{D3C15D37-BB8A-5E46-9D82-6D99C2FEB482}"/>
              </a:ext>
            </a:extLst>
          </p:cNvPr>
          <p:cNvGrpSpPr/>
          <p:nvPr/>
        </p:nvGrpSpPr>
        <p:grpSpPr>
          <a:xfrm>
            <a:off x="2618915" y="1977663"/>
            <a:ext cx="578880" cy="301320"/>
            <a:chOff x="1094915" y="1977663"/>
            <a:chExt cx="578880" cy="301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28C8D98C-C3AF-B34B-8C34-998D05887112}"/>
                    </a:ext>
                  </a:extLst>
                </p14:cNvPr>
                <p14:cNvContentPartPr/>
                <p14:nvPr/>
              </p14:nvContentPartPr>
              <p14:xfrm>
                <a:off x="1094915" y="1977663"/>
                <a:ext cx="138600" cy="21960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C8D98C-C3AF-B34B-8C34-998D05887112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1085915" y="1968303"/>
                  <a:ext cx="157680" cy="238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EAD3D803-DE72-0F47-8F19-81EFC6B5B753}"/>
                    </a:ext>
                  </a:extLst>
                </p14:cNvPr>
                <p14:cNvContentPartPr/>
                <p14:nvPr/>
              </p14:nvContentPartPr>
              <p14:xfrm>
                <a:off x="1315235" y="2008263"/>
                <a:ext cx="232920" cy="1386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D3D803-DE72-0F47-8F19-81EFC6B5B75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305875" y="1999263"/>
                  <a:ext cx="25272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CFCBBE8A-4DEC-3244-B5A6-9073ABD406BF}"/>
                    </a:ext>
                  </a:extLst>
                </p14:cNvPr>
                <p14:cNvContentPartPr/>
                <p14:nvPr/>
              </p14:nvContentPartPr>
              <p14:xfrm>
                <a:off x="1667315" y="2096463"/>
                <a:ext cx="6480" cy="1825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FCBBE8A-4DEC-3244-B5A6-9073ABD406BF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658107" y="2087121"/>
                  <a:ext cx="23874" cy="20120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F154F3B8-002B-8345-B789-545EE8B3BAF3}"/>
              </a:ext>
            </a:extLst>
          </p:cNvPr>
          <p:cNvGrpSpPr/>
          <p:nvPr/>
        </p:nvGrpSpPr>
        <p:grpSpPr>
          <a:xfrm>
            <a:off x="3618635" y="1788303"/>
            <a:ext cx="107640" cy="82080"/>
            <a:chOff x="2094635" y="1788303"/>
            <a:chExt cx="10764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3AC3D8BE-20A8-DE4C-B741-EB3E998A23FA}"/>
                    </a:ext>
                  </a:extLst>
                </p14:cNvPr>
                <p14:cNvContentPartPr/>
                <p14:nvPr/>
              </p14:nvContentPartPr>
              <p14:xfrm>
                <a:off x="2094635" y="1788303"/>
                <a:ext cx="100800" cy="1908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AC3D8BE-20A8-DE4C-B741-EB3E998A23F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2085275" y="1778583"/>
                  <a:ext cx="118440" cy="38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71BDBDCD-4722-F84B-AB47-9F8B661E75A0}"/>
                    </a:ext>
                  </a:extLst>
                </p14:cNvPr>
                <p14:cNvContentPartPr/>
                <p14:nvPr/>
              </p14:nvContentPartPr>
              <p14:xfrm>
                <a:off x="2113715" y="1851303"/>
                <a:ext cx="88560" cy="1908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1BDBDCD-4722-F84B-AB47-9F8B661E75A0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104355" y="1842116"/>
                  <a:ext cx="107280" cy="3745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xmlns="" id="{C0F37A14-950A-1A46-A5D7-A5109A83E4D7}"/>
              </a:ext>
            </a:extLst>
          </p:cNvPr>
          <p:cNvGrpSpPr/>
          <p:nvPr/>
        </p:nvGrpSpPr>
        <p:grpSpPr>
          <a:xfrm>
            <a:off x="4480115" y="1379703"/>
            <a:ext cx="528480" cy="220320"/>
            <a:chOff x="2956115" y="1379703"/>
            <a:chExt cx="528480" cy="2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206E9D41-1706-D742-BC34-285D53E70607}"/>
                    </a:ext>
                  </a:extLst>
                </p14:cNvPr>
                <p14:cNvContentPartPr/>
                <p14:nvPr/>
              </p14:nvContentPartPr>
              <p14:xfrm>
                <a:off x="2956115" y="1379703"/>
                <a:ext cx="182520" cy="22032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06E9D41-1706-D742-BC34-285D53E70607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947492" y="1369983"/>
                  <a:ext cx="201203" cy="23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F35BD61D-CF5F-2946-9AC0-FC67AB68E450}"/>
                    </a:ext>
                  </a:extLst>
                </p14:cNvPr>
                <p14:cNvContentPartPr/>
                <p14:nvPr/>
              </p14:nvContentPartPr>
              <p14:xfrm>
                <a:off x="3264275" y="1398423"/>
                <a:ext cx="182520" cy="17640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35BD61D-CF5F-2946-9AC0-FC67AB68E450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254195" y="1388343"/>
                  <a:ext cx="200880" cy="19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A638183A-6EE9-B947-A055-2A0ED3C25095}"/>
                    </a:ext>
                  </a:extLst>
                </p14:cNvPr>
                <p14:cNvContentPartPr/>
                <p14:nvPr/>
              </p14:nvContentPartPr>
              <p14:xfrm>
                <a:off x="3320795" y="1486623"/>
                <a:ext cx="126000" cy="381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638183A-6EE9-B947-A055-2A0ED3C25095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311075" y="1477983"/>
                  <a:ext cx="14436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4A393FAA-80FE-C548-BC13-8AF4843CFAE4}"/>
                    </a:ext>
                  </a:extLst>
                </p14:cNvPr>
                <p14:cNvContentPartPr/>
                <p14:nvPr/>
              </p14:nvContentPartPr>
              <p14:xfrm>
                <a:off x="3295595" y="1386183"/>
                <a:ext cx="189000" cy="64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393FAA-80FE-C548-BC13-8AF4843CFAE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286595" y="1376823"/>
                  <a:ext cx="206640" cy="24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21" name="Ink 20">
                <a:extLst>
                  <a:ext uri="{FF2B5EF4-FFF2-40B4-BE49-F238E27FC236}">
                    <a16:creationId xmlns:a16="http://schemas.microsoft.com/office/drawing/2014/main" xmlns="" id="{290B5EBB-B724-7441-806C-F4025B05E196}"/>
                  </a:ext>
                </a:extLst>
              </p14:cNvPr>
              <p14:cNvContentPartPr/>
              <p14:nvPr/>
            </p14:nvContentPartPr>
            <p14:xfrm>
              <a:off x="4430435" y="1731783"/>
              <a:ext cx="766800" cy="31680"/>
            </p14:xfrm>
          </p:contentPart>
        </mc:Choice>
        <mc:Fallback>
          <p:pic>
            <p:nvPicPr>
              <p:cNvPr id="21" name="Ink 2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290B5EBB-B724-7441-806C-F4025B05E196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4421075" y="1720623"/>
                <a:ext cx="785880" cy="52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0" name="Group 29">
            <a:extLst>
              <a:ext uri="{FF2B5EF4-FFF2-40B4-BE49-F238E27FC236}">
                <a16:creationId xmlns:a16="http://schemas.microsoft.com/office/drawing/2014/main" xmlns="" id="{7D8D4BEB-C497-7543-B840-E775EBB9E0FA}"/>
              </a:ext>
            </a:extLst>
          </p:cNvPr>
          <p:cNvGrpSpPr/>
          <p:nvPr/>
        </p:nvGrpSpPr>
        <p:grpSpPr>
          <a:xfrm>
            <a:off x="4448435" y="1907823"/>
            <a:ext cx="1339560" cy="308520"/>
            <a:chOff x="2924435" y="1907823"/>
            <a:chExt cx="1339560" cy="308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48E7A0D6-7DE5-BE4F-B56F-2BF77E37C02C}"/>
                    </a:ext>
                  </a:extLst>
                </p14:cNvPr>
                <p14:cNvContentPartPr/>
                <p14:nvPr/>
              </p14:nvContentPartPr>
              <p14:xfrm>
                <a:off x="2924435" y="1964343"/>
                <a:ext cx="151200" cy="20160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8E7A0D6-7DE5-BE4F-B56F-2BF77E37C02C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2916155" y="1954983"/>
                  <a:ext cx="169200" cy="220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CC05C528-5C24-EA46-BBF4-C66C254EB81B}"/>
                    </a:ext>
                  </a:extLst>
                </p14:cNvPr>
                <p14:cNvContentPartPr/>
                <p14:nvPr/>
              </p14:nvContentPartPr>
              <p14:xfrm>
                <a:off x="3176075" y="1939143"/>
                <a:ext cx="138600" cy="2016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C05C528-5C24-EA46-BBF4-C66C254EB81B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3166355" y="1929783"/>
                  <a:ext cx="156600" cy="219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A8A85A23-D72A-3C45-A5C6-DD3D3761FCC6}"/>
                    </a:ext>
                  </a:extLst>
                </p14:cNvPr>
                <p14:cNvContentPartPr/>
                <p14:nvPr/>
              </p14:nvContentPartPr>
              <p14:xfrm>
                <a:off x="3402515" y="2121663"/>
                <a:ext cx="25560" cy="946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8A85A23-D72A-3C45-A5C6-DD3D3761FCC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392435" y="2111943"/>
                  <a:ext cx="44280" cy="113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9AB75E73-E916-6C4D-A3D1-1D2CC079BD32}"/>
                    </a:ext>
                  </a:extLst>
                </p14:cNvPr>
                <p14:cNvContentPartPr/>
                <p14:nvPr/>
              </p14:nvContentPartPr>
              <p14:xfrm>
                <a:off x="3515555" y="1951743"/>
                <a:ext cx="107280" cy="20160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AB75E73-E916-6C4D-A3D1-1D2CC079BD32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505080" y="1942383"/>
                  <a:ext cx="127147" cy="219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A53DE630-044F-FD42-8433-58550DA3BEB4}"/>
                    </a:ext>
                  </a:extLst>
                </p14:cNvPr>
                <p14:cNvContentPartPr/>
                <p14:nvPr/>
              </p14:nvContentPartPr>
              <p14:xfrm>
                <a:off x="3622475" y="2033463"/>
                <a:ext cx="94680" cy="1134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53DE630-044F-FD42-8433-58550DA3BEB4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612755" y="2024463"/>
                  <a:ext cx="11376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1F1F992F-F7C2-BD41-B376-287919593159}"/>
                    </a:ext>
                  </a:extLst>
                </p14:cNvPr>
                <p14:cNvContentPartPr/>
                <p14:nvPr/>
              </p14:nvContentPartPr>
              <p14:xfrm>
                <a:off x="3767195" y="1936623"/>
                <a:ext cx="252000" cy="2106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1F992F-F7C2-BD41-B376-287919593159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757475" y="1927263"/>
                  <a:ext cx="269640" cy="228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5AFFB8EF-93EA-C64E-955A-9D403E1EC63A}"/>
                    </a:ext>
                  </a:extLst>
                </p14:cNvPr>
                <p14:cNvContentPartPr/>
                <p14:nvPr/>
              </p14:nvContentPartPr>
              <p14:xfrm>
                <a:off x="3974555" y="2033463"/>
                <a:ext cx="100800" cy="129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FFB8EF-93EA-C64E-955A-9D403E1EC63A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965228" y="2024103"/>
                  <a:ext cx="118736" cy="31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0B6F81E8-6412-4A4A-B876-D20E341EC0B2}"/>
                    </a:ext>
                  </a:extLst>
                </p14:cNvPr>
                <p14:cNvContentPartPr/>
                <p14:nvPr/>
              </p14:nvContentPartPr>
              <p14:xfrm>
                <a:off x="4137995" y="1907823"/>
                <a:ext cx="126000" cy="30852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B6F81E8-6412-4A4A-B876-D20E341EC0B2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128635" y="1898452"/>
                  <a:ext cx="144360" cy="32582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48">
            <p14:nvContentPartPr>
              <p14:cNvPr id="33" name="Ink 32">
                <a:extLst>
                  <a:ext uri="{FF2B5EF4-FFF2-40B4-BE49-F238E27FC236}">
                    <a16:creationId xmlns:a16="http://schemas.microsoft.com/office/drawing/2014/main" xmlns="" id="{C21513DD-33C4-004F-8626-00F6117C9F0E}"/>
                  </a:ext>
                </a:extLst>
              </p14:cNvPr>
              <p14:cNvContentPartPr/>
              <p14:nvPr/>
            </p14:nvContentPartPr>
            <p14:xfrm>
              <a:off x="5963675" y="1713063"/>
              <a:ext cx="19080" cy="6480"/>
            </p14:xfrm>
          </p:contentPart>
        </mc:Choice>
        <mc:Fallback>
          <p:pic>
            <p:nvPicPr>
              <p:cNvPr id="33" name="Ink 3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C21513DD-33C4-004F-8626-00F6117C9F0E}"/>
                  </a:ext>
                </a:extLst>
              </p:cNvPr>
              <p:cNvPicPr/>
              <p:nvPr/>
            </p:nvPicPr>
            <p:blipFill>
              <a:blip r:embed="rId49"/>
              <a:stretch>
                <a:fillRect/>
              </a:stretch>
            </p:blipFill>
            <p:spPr>
              <a:xfrm>
                <a:off x="5953955" y="1704537"/>
                <a:ext cx="37800" cy="24215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0">
            <p14:nvContentPartPr>
              <p14:cNvPr id="34" name="Ink 33">
                <a:extLst>
                  <a:ext uri="{FF2B5EF4-FFF2-40B4-BE49-F238E27FC236}">
                    <a16:creationId xmlns:a16="http://schemas.microsoft.com/office/drawing/2014/main" xmlns="" id="{77C6C03E-76C6-D041-944F-1C4995AF5351}"/>
                  </a:ext>
                </a:extLst>
              </p14:cNvPr>
              <p14:cNvContentPartPr/>
              <p14:nvPr/>
            </p14:nvContentPartPr>
            <p14:xfrm>
              <a:off x="6485675" y="1417503"/>
              <a:ext cx="207720" cy="170280"/>
            </p14:xfrm>
          </p:contentPart>
        </mc:Choice>
        <mc:Fallback>
          <p:pic>
            <p:nvPicPr>
              <p:cNvPr id="34" name="Ink 33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77C6C03E-76C6-D041-944F-1C4995AF5351}"/>
                  </a:ext>
                </a:extLst>
              </p:cNvPr>
              <p:cNvPicPr/>
              <p:nvPr/>
            </p:nvPicPr>
            <p:blipFill>
              <a:blip r:embed="rId51"/>
              <a:stretch>
                <a:fillRect/>
              </a:stretch>
            </p:blipFill>
            <p:spPr>
              <a:xfrm>
                <a:off x="6477409" y="1407783"/>
                <a:ext cx="226048" cy="189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xmlns="" id="{C918E707-57B5-234A-9D26-386C8D1C4E66}"/>
                  </a:ext>
                </a:extLst>
              </p14:cNvPr>
              <p14:cNvContentPartPr/>
              <p14:nvPr/>
            </p14:nvContentPartPr>
            <p14:xfrm>
              <a:off x="6756035" y="1373583"/>
              <a:ext cx="182520" cy="20772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C918E707-57B5-234A-9D26-386C8D1C4E66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6746334" y="1363863"/>
                <a:ext cx="201922" cy="225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4">
            <p14:nvContentPartPr>
              <p14:cNvPr id="36" name="Ink 35">
                <a:extLst>
                  <a:ext uri="{FF2B5EF4-FFF2-40B4-BE49-F238E27FC236}">
                    <a16:creationId xmlns:a16="http://schemas.microsoft.com/office/drawing/2014/main" xmlns="" id="{5E65E656-217D-764C-BD78-F7D9CEF92E4A}"/>
                  </a:ext>
                </a:extLst>
              </p14:cNvPr>
              <p14:cNvContentPartPr/>
              <p14:nvPr/>
            </p14:nvContentPartPr>
            <p14:xfrm>
              <a:off x="7045115" y="1549623"/>
              <a:ext cx="6480" cy="88200"/>
            </p14:xfrm>
          </p:contentPart>
        </mc:Choice>
        <mc:Fallback>
          <p:pic>
            <p:nvPicPr>
              <p:cNvPr id="36" name="Ink 3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5E65E656-217D-764C-BD78-F7D9CEF92E4A}"/>
                  </a:ext>
                </a:extLst>
              </p:cNvPr>
              <p:cNvPicPr/>
              <p:nvPr/>
            </p:nvPicPr>
            <p:blipFill>
              <a:blip r:embed="rId55"/>
              <a:stretch>
                <a:fillRect/>
              </a:stretch>
            </p:blipFill>
            <p:spPr>
              <a:xfrm>
                <a:off x="7034675" y="1539584"/>
                <a:ext cx="26280" cy="10756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6">
            <p14:nvContentPartPr>
              <p14:cNvPr id="37" name="Ink 36">
                <a:extLst>
                  <a:ext uri="{FF2B5EF4-FFF2-40B4-BE49-F238E27FC236}">
                    <a16:creationId xmlns:a16="http://schemas.microsoft.com/office/drawing/2014/main" xmlns="" id="{4E94D709-ECA8-A744-BB12-F668855DC03A}"/>
                  </a:ext>
                </a:extLst>
              </p14:cNvPr>
              <p14:cNvContentPartPr/>
              <p14:nvPr/>
            </p14:nvContentPartPr>
            <p14:xfrm>
              <a:off x="7164635" y="1329303"/>
              <a:ext cx="107280" cy="220320"/>
            </p14:xfrm>
          </p:contentPart>
        </mc:Choice>
        <mc:Fallback>
          <p:pic>
            <p:nvPicPr>
              <p:cNvPr id="37" name="Ink 36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E94D709-ECA8-A744-BB12-F668855DC03A}"/>
                  </a:ext>
                </a:extLst>
              </p:cNvPr>
              <p:cNvPicPr/>
              <p:nvPr/>
            </p:nvPicPr>
            <p:blipFill>
              <a:blip r:embed="rId57"/>
              <a:stretch>
                <a:fillRect/>
              </a:stretch>
            </p:blipFill>
            <p:spPr>
              <a:xfrm>
                <a:off x="7154195" y="1319223"/>
                <a:ext cx="127440" cy="2394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58">
            <p14:nvContentPartPr>
              <p14:cNvPr id="38" name="Ink 37">
                <a:extLst>
                  <a:ext uri="{FF2B5EF4-FFF2-40B4-BE49-F238E27FC236}">
                    <a16:creationId xmlns:a16="http://schemas.microsoft.com/office/drawing/2014/main" xmlns="" id="{5138C179-414D-2844-9F02-C11B52CCD834}"/>
                  </a:ext>
                </a:extLst>
              </p14:cNvPr>
              <p14:cNvContentPartPr/>
              <p14:nvPr/>
            </p14:nvContentPartPr>
            <p14:xfrm>
              <a:off x="7353275" y="1392303"/>
              <a:ext cx="113400" cy="113400"/>
            </p14:xfrm>
          </p:contentPart>
        </mc:Choice>
        <mc:Fallback>
          <p:pic>
            <p:nvPicPr>
              <p:cNvPr id="38" name="Ink 3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5138C179-414D-2844-9F02-C11B52CCD834}"/>
                  </a:ext>
                </a:extLst>
              </p:cNvPr>
              <p:cNvPicPr/>
              <p:nvPr/>
            </p:nvPicPr>
            <p:blipFill>
              <a:blip r:embed="rId59"/>
              <a:stretch>
                <a:fillRect/>
              </a:stretch>
            </p:blipFill>
            <p:spPr>
              <a:xfrm>
                <a:off x="7343227" y="1383331"/>
                <a:ext cx="133137" cy="13206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0">
            <p14:nvContentPartPr>
              <p14:cNvPr id="39" name="Ink 38">
                <a:extLst>
                  <a:ext uri="{FF2B5EF4-FFF2-40B4-BE49-F238E27FC236}">
                    <a16:creationId xmlns:a16="http://schemas.microsoft.com/office/drawing/2014/main" xmlns="" id="{DBA61E97-D1CB-A545-B9EF-D06913D68B5D}"/>
                  </a:ext>
                </a:extLst>
              </p14:cNvPr>
              <p14:cNvContentPartPr/>
              <p14:nvPr/>
            </p14:nvContentPartPr>
            <p14:xfrm>
              <a:off x="7548035" y="1330023"/>
              <a:ext cx="258120" cy="188280"/>
            </p14:xfrm>
          </p:contentPart>
        </mc:Choice>
        <mc:Fallback>
          <p:pic>
            <p:nvPicPr>
              <p:cNvPr id="39" name="Ink 3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DBA61E97-D1CB-A545-B9EF-D06913D68B5D}"/>
                  </a:ext>
                </a:extLst>
              </p:cNvPr>
              <p:cNvPicPr/>
              <p:nvPr/>
            </p:nvPicPr>
            <p:blipFill>
              <a:blip r:embed="rId61"/>
              <a:stretch>
                <a:fillRect/>
              </a:stretch>
            </p:blipFill>
            <p:spPr>
              <a:xfrm>
                <a:off x="7537235" y="1319943"/>
                <a:ext cx="277200" cy="2077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2">
            <p14:nvContentPartPr>
              <p14:cNvPr id="40" name="Ink 39">
                <a:extLst>
                  <a:ext uri="{FF2B5EF4-FFF2-40B4-BE49-F238E27FC236}">
                    <a16:creationId xmlns:a16="http://schemas.microsoft.com/office/drawing/2014/main" xmlns="" id="{5A39BA43-4BFE-AF4F-9646-3B989D839967}"/>
                  </a:ext>
                </a:extLst>
              </p14:cNvPr>
              <p14:cNvContentPartPr/>
              <p14:nvPr/>
            </p14:nvContentPartPr>
            <p14:xfrm>
              <a:off x="7749995" y="1404903"/>
              <a:ext cx="106560" cy="360"/>
            </p14:xfrm>
          </p:contentPart>
        </mc:Choice>
        <mc:Fallback>
          <p:pic>
            <p:nvPicPr>
              <p:cNvPr id="40" name="Ink 39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5A39BA43-4BFE-AF4F-9646-3B989D839967}"/>
                  </a:ext>
                </a:extLst>
              </p:cNvPr>
              <p:cNvPicPr/>
              <p:nvPr/>
            </p:nvPicPr>
            <p:blipFill>
              <a:blip r:embed="rId63"/>
              <a:stretch>
                <a:fillRect/>
              </a:stretch>
            </p:blipFill>
            <p:spPr>
              <a:xfrm>
                <a:off x="7740275" y="1395183"/>
                <a:ext cx="126000" cy="1980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4">
            <p14:nvContentPartPr>
              <p14:cNvPr id="41" name="Ink 40">
                <a:extLst>
                  <a:ext uri="{FF2B5EF4-FFF2-40B4-BE49-F238E27FC236}">
                    <a16:creationId xmlns:a16="http://schemas.microsoft.com/office/drawing/2014/main" xmlns="" id="{65FA5609-FFAF-8848-AC7B-A670BFAE1355}"/>
                  </a:ext>
                </a:extLst>
              </p14:cNvPr>
              <p14:cNvContentPartPr/>
              <p14:nvPr/>
            </p14:nvContentPartPr>
            <p14:xfrm>
              <a:off x="7925315" y="1323183"/>
              <a:ext cx="88560" cy="258120"/>
            </p14:xfrm>
          </p:contentPart>
        </mc:Choice>
        <mc:Fallback>
          <p:pic>
            <p:nvPicPr>
              <p:cNvPr id="41" name="Ink 40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65FA5609-FFAF-8848-AC7B-A670BFAE1355}"/>
                  </a:ext>
                </a:extLst>
              </p:cNvPr>
              <p:cNvPicPr/>
              <p:nvPr/>
            </p:nvPicPr>
            <p:blipFill>
              <a:blip r:embed="rId65"/>
              <a:stretch>
                <a:fillRect/>
              </a:stretch>
            </p:blipFill>
            <p:spPr>
              <a:xfrm>
                <a:off x="7915555" y="1313463"/>
                <a:ext cx="109164" cy="27684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6">
            <p14:nvContentPartPr>
              <p14:cNvPr id="42" name="Ink 41">
                <a:extLst>
                  <a:ext uri="{FF2B5EF4-FFF2-40B4-BE49-F238E27FC236}">
                    <a16:creationId xmlns:a16="http://schemas.microsoft.com/office/drawing/2014/main" xmlns="" id="{0267CBB7-1454-B643-8994-0C32B59E7C20}"/>
                  </a:ext>
                </a:extLst>
              </p14:cNvPr>
              <p14:cNvContentPartPr/>
              <p14:nvPr/>
            </p14:nvContentPartPr>
            <p14:xfrm>
              <a:off x="6592595" y="1725663"/>
              <a:ext cx="1358280" cy="75960"/>
            </p14:xfrm>
          </p:contentPart>
        </mc:Choice>
        <mc:Fallback>
          <p:pic>
            <p:nvPicPr>
              <p:cNvPr id="42" name="Ink 4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0267CBB7-1454-B643-8994-0C32B59E7C20}"/>
                  </a:ext>
                </a:extLst>
              </p:cNvPr>
              <p:cNvPicPr/>
              <p:nvPr/>
            </p:nvPicPr>
            <p:blipFill>
              <a:blip r:embed="rId67"/>
              <a:stretch>
                <a:fillRect/>
              </a:stretch>
            </p:blipFill>
            <p:spPr>
              <a:xfrm>
                <a:off x="6584317" y="1715583"/>
                <a:ext cx="1376635" cy="94320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68">
            <p14:nvContentPartPr>
              <p14:cNvPr id="43" name="Ink 42">
                <a:extLst>
                  <a:ext uri="{FF2B5EF4-FFF2-40B4-BE49-F238E27FC236}">
                    <a16:creationId xmlns:a16="http://schemas.microsoft.com/office/drawing/2014/main" xmlns="" id="{C227A5FA-D7DD-A04F-B799-8921A69BAB1A}"/>
                  </a:ext>
                </a:extLst>
              </p14:cNvPr>
              <p14:cNvContentPartPr/>
              <p14:nvPr/>
            </p14:nvContentPartPr>
            <p14:xfrm>
              <a:off x="6843875" y="1958223"/>
              <a:ext cx="138600" cy="170280"/>
            </p14:xfrm>
          </p:contentPart>
        </mc:Choice>
        <mc:Fallback>
          <p:pic>
            <p:nvPicPr>
              <p:cNvPr id="43" name="Ink 42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C227A5FA-D7DD-A04F-B799-8921A69BAB1A}"/>
                  </a:ext>
                </a:extLst>
              </p:cNvPr>
              <p:cNvPicPr/>
              <p:nvPr/>
            </p:nvPicPr>
            <p:blipFill>
              <a:blip r:embed="rId69"/>
              <a:stretch>
                <a:fillRect/>
              </a:stretch>
            </p:blipFill>
            <p:spPr>
              <a:xfrm>
                <a:off x="6835595" y="1949223"/>
                <a:ext cx="156600" cy="188640"/>
              </a:xfrm>
              <a:prstGeom prst="rect">
                <a:avLst/>
              </a:prstGeom>
            </p:spPr>
          </p:pic>
        </mc:Fallback>
      </mc:AlternateContent>
      <p:grpSp>
        <p:nvGrpSpPr>
          <p:cNvPr id="60" name="Group 59">
            <a:extLst>
              <a:ext uri="{FF2B5EF4-FFF2-40B4-BE49-F238E27FC236}">
                <a16:creationId xmlns:a16="http://schemas.microsoft.com/office/drawing/2014/main" xmlns="" id="{D7D288AC-516D-6840-A1FC-1AEB995E68FF}"/>
              </a:ext>
            </a:extLst>
          </p:cNvPr>
          <p:cNvGrpSpPr/>
          <p:nvPr/>
        </p:nvGrpSpPr>
        <p:grpSpPr>
          <a:xfrm>
            <a:off x="7076435" y="1958223"/>
            <a:ext cx="289800" cy="270360"/>
            <a:chOff x="5552435" y="1958223"/>
            <a:chExt cx="289800" cy="270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xmlns="" id="{8AD382AF-664D-0D45-B4C7-96B12EAFA3D0}"/>
                    </a:ext>
                  </a:extLst>
                </p14:cNvPr>
                <p14:cNvContentPartPr/>
                <p14:nvPr/>
              </p14:nvContentPartPr>
              <p14:xfrm>
                <a:off x="5552435" y="1958223"/>
                <a:ext cx="182520" cy="18900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AD382AF-664D-0D45-B4C7-96B12EAFA3D0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542355" y="1948143"/>
                  <a:ext cx="202320" cy="20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D01BA814-ACE1-9E48-9848-FE767BF8B419}"/>
                    </a:ext>
                  </a:extLst>
                </p14:cNvPr>
                <p14:cNvContentPartPr/>
                <p14:nvPr/>
              </p14:nvContentPartPr>
              <p14:xfrm>
                <a:off x="5829275" y="2102583"/>
                <a:ext cx="12960" cy="1260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1BA814-ACE1-9E48-9848-FE767BF8B419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819915" y="2092863"/>
                  <a:ext cx="32760" cy="14508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74">
            <p14:nvContentPartPr>
              <p14:cNvPr id="50" name="Ink 49">
                <a:extLst>
                  <a:ext uri="{FF2B5EF4-FFF2-40B4-BE49-F238E27FC236}">
                    <a16:creationId xmlns:a16="http://schemas.microsoft.com/office/drawing/2014/main" xmlns="" id="{4AFA286D-1FEC-7C46-B8CF-9064B2C9A10F}"/>
                  </a:ext>
                </a:extLst>
              </p14:cNvPr>
              <p14:cNvContentPartPr/>
              <p14:nvPr/>
            </p14:nvContentPartPr>
            <p14:xfrm>
              <a:off x="8327795" y="1624863"/>
              <a:ext cx="12960" cy="6480"/>
            </p14:xfrm>
          </p:contentPart>
        </mc:Choice>
        <mc:Fallback>
          <p:pic>
            <p:nvPicPr>
              <p:cNvPr id="50" name="Ink 49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4AFA286D-1FEC-7C46-B8CF-9064B2C9A10F}"/>
                  </a:ext>
                </a:extLst>
              </p:cNvPr>
              <p:cNvPicPr/>
              <p:nvPr/>
            </p:nvPicPr>
            <p:blipFill>
              <a:blip r:embed="rId75"/>
              <a:stretch>
                <a:fillRect/>
              </a:stretch>
            </p:blipFill>
            <p:spPr>
              <a:xfrm>
                <a:off x="8318795" y="1615863"/>
                <a:ext cx="30600" cy="24120"/>
              </a:xfrm>
              <a:prstGeom prst="rect">
                <a:avLst/>
              </a:prstGeom>
            </p:spPr>
          </p:pic>
        </mc:Fallback>
      </mc:AlternateContent>
      <p:grpSp>
        <p:nvGrpSpPr>
          <p:cNvPr id="59" name="Group 58">
            <a:extLst>
              <a:ext uri="{FF2B5EF4-FFF2-40B4-BE49-F238E27FC236}">
                <a16:creationId xmlns:a16="http://schemas.microsoft.com/office/drawing/2014/main" xmlns="" id="{8437FCEB-A4A7-1A45-81CD-9EFE52E78840}"/>
              </a:ext>
            </a:extLst>
          </p:cNvPr>
          <p:cNvGrpSpPr/>
          <p:nvPr/>
        </p:nvGrpSpPr>
        <p:grpSpPr>
          <a:xfrm>
            <a:off x="8598155" y="1341903"/>
            <a:ext cx="585000" cy="415440"/>
            <a:chOff x="7074155" y="1341903"/>
            <a:chExt cx="585000" cy="41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4FBC021B-C07F-F949-A69B-7613FF5D4F3D}"/>
                    </a:ext>
                  </a:extLst>
                </p14:cNvPr>
                <p14:cNvContentPartPr/>
                <p14:nvPr/>
              </p14:nvContentPartPr>
              <p14:xfrm>
                <a:off x="7074155" y="1404903"/>
                <a:ext cx="145080" cy="18900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FBC021B-C07F-F949-A69B-7613FF5D4F3D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7065875" y="1396623"/>
                  <a:ext cx="163440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EA266C24-D619-574F-A39B-CE8800D2E764}"/>
                    </a:ext>
                  </a:extLst>
                </p14:cNvPr>
                <p14:cNvContentPartPr/>
                <p14:nvPr/>
              </p14:nvContentPartPr>
              <p14:xfrm>
                <a:off x="7287995" y="1341903"/>
                <a:ext cx="189000" cy="22032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A266C24-D619-574F-A39B-CE8800D2E764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7278275" y="1331823"/>
                  <a:ext cx="20700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347D632D-BD01-B44F-A9C1-4F5B16A4B137}"/>
                    </a:ext>
                  </a:extLst>
                </p14:cNvPr>
                <p14:cNvContentPartPr/>
                <p14:nvPr/>
              </p14:nvContentPartPr>
              <p14:xfrm>
                <a:off x="7577075" y="1499223"/>
                <a:ext cx="12960" cy="1512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47D632D-BD01-B44F-A9C1-4F5B16A4B137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7567355" y="1489167"/>
                  <a:ext cx="33480" cy="17059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E59B39BF-9776-E743-B176-0C2FB690726A}"/>
                    </a:ext>
                  </a:extLst>
                </p14:cNvPr>
                <p14:cNvContentPartPr/>
                <p14:nvPr/>
              </p14:nvContentPartPr>
              <p14:xfrm>
                <a:off x="7136795" y="1744383"/>
                <a:ext cx="522360" cy="129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59B39BF-9776-E743-B176-0C2FB690726A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7127435" y="1733223"/>
                  <a:ext cx="541440" cy="34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xmlns="" id="{16DD314C-304C-7A47-BD15-50507112E28A}"/>
              </a:ext>
            </a:extLst>
          </p:cNvPr>
          <p:cNvGrpSpPr/>
          <p:nvPr/>
        </p:nvGrpSpPr>
        <p:grpSpPr>
          <a:xfrm>
            <a:off x="8685995" y="1939143"/>
            <a:ext cx="585360" cy="239400"/>
            <a:chOff x="7161995" y="1939143"/>
            <a:chExt cx="585360" cy="23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FEF7076F-D291-E141-9B05-6209CA652FEF}"/>
                    </a:ext>
                  </a:extLst>
                </p14:cNvPr>
                <p14:cNvContentPartPr/>
                <p14:nvPr/>
              </p14:nvContentPartPr>
              <p14:xfrm>
                <a:off x="7161995" y="1964343"/>
                <a:ext cx="145080" cy="17028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F7076F-D291-E141-9B05-6209CA652FEF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7151555" y="1955324"/>
                  <a:ext cx="165960" cy="189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EF97D3A8-8746-8B47-8A5B-5BBA67470C50}"/>
                    </a:ext>
                  </a:extLst>
                </p14:cNvPr>
                <p14:cNvContentPartPr/>
                <p14:nvPr/>
              </p14:nvContentPartPr>
              <p14:xfrm>
                <a:off x="7388435" y="1939143"/>
                <a:ext cx="226800" cy="1576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F97D3A8-8746-8B47-8A5B-5BBA67470C5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7378700" y="1930122"/>
                  <a:ext cx="247353" cy="17644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90562735-39DA-6346-BF47-4D27E36FAA9C}"/>
                    </a:ext>
                  </a:extLst>
                </p14:cNvPr>
                <p14:cNvContentPartPr/>
                <p14:nvPr/>
              </p14:nvContentPartPr>
              <p14:xfrm>
                <a:off x="7721795" y="2027343"/>
                <a:ext cx="25560" cy="15120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0562735-39DA-6346-BF47-4D27E36FAA9C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7712435" y="2017646"/>
                  <a:ext cx="45720" cy="17023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xmlns="" id="{044732A2-0B4F-0248-B048-9B0D2D7D2C1F}"/>
              </a:ext>
            </a:extLst>
          </p:cNvPr>
          <p:cNvGrpSpPr/>
          <p:nvPr/>
        </p:nvGrpSpPr>
        <p:grpSpPr>
          <a:xfrm>
            <a:off x="5133875" y="2442423"/>
            <a:ext cx="176400" cy="465480"/>
            <a:chOff x="3609875" y="2442423"/>
            <a:chExt cx="176400" cy="465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xmlns="" id="{31077EEC-A041-5E41-855B-8A21B33189B4}"/>
                    </a:ext>
                  </a:extLst>
                </p14:cNvPr>
                <p14:cNvContentPartPr/>
                <p14:nvPr/>
              </p14:nvContentPartPr>
              <p14:xfrm>
                <a:off x="3609875" y="2442423"/>
                <a:ext cx="82080" cy="41544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1077EEC-A041-5E41-855B-8A21B33189B4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3600515" y="2432703"/>
                  <a:ext cx="99360" cy="43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8ED329A6-7F7C-B145-9B5A-6593EB31F923}"/>
                    </a:ext>
                  </a:extLst>
                </p14:cNvPr>
                <p14:cNvContentPartPr/>
                <p14:nvPr/>
              </p14:nvContentPartPr>
              <p14:xfrm>
                <a:off x="3609875" y="2844543"/>
                <a:ext cx="138600" cy="633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D329A6-7F7C-B145-9B5A-6593EB31F923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3600875" y="2835130"/>
                  <a:ext cx="155880" cy="8110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xmlns="" id="{28BA0BD8-05CE-5F41-832B-25C70FC25066}"/>
                    </a:ext>
                  </a:extLst>
                </p14:cNvPr>
                <p14:cNvContentPartPr/>
                <p14:nvPr/>
              </p14:nvContentPartPr>
              <p14:xfrm>
                <a:off x="3741995" y="2804223"/>
                <a:ext cx="44280" cy="10368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BA0BD8-05CE-5F41-832B-25C70FC25066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3731996" y="2794143"/>
                  <a:ext cx="64277" cy="123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9" name="Group 78">
            <a:extLst>
              <a:ext uri="{FF2B5EF4-FFF2-40B4-BE49-F238E27FC236}">
                <a16:creationId xmlns:a16="http://schemas.microsoft.com/office/drawing/2014/main" xmlns="" id="{3BA9D511-8BCF-C041-A899-C884BCD5F449}"/>
              </a:ext>
            </a:extLst>
          </p:cNvPr>
          <p:cNvGrpSpPr/>
          <p:nvPr/>
        </p:nvGrpSpPr>
        <p:grpSpPr>
          <a:xfrm>
            <a:off x="4209755" y="3058383"/>
            <a:ext cx="1540440" cy="767520"/>
            <a:chOff x="2685755" y="3058383"/>
            <a:chExt cx="1540440" cy="767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6B99C8E1-BB89-B945-A660-F990CCFA6A72}"/>
                    </a:ext>
                  </a:extLst>
                </p14:cNvPr>
                <p14:cNvContentPartPr/>
                <p14:nvPr/>
              </p14:nvContentPartPr>
              <p14:xfrm>
                <a:off x="2748395" y="3077103"/>
                <a:ext cx="170280" cy="21420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99C8E1-BB89-B945-A660-F990CCFA6A72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2740097" y="3067743"/>
                  <a:ext cx="187957" cy="23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8B82C3C7-57E6-8040-8E58-9B20158798C9}"/>
                    </a:ext>
                  </a:extLst>
                </p14:cNvPr>
                <p14:cNvContentPartPr/>
                <p14:nvPr/>
              </p14:nvContentPartPr>
              <p14:xfrm>
                <a:off x="3025235" y="3070983"/>
                <a:ext cx="138600" cy="18252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82C3C7-57E6-8040-8E58-9B20158798C9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3015540" y="3061641"/>
                  <a:ext cx="156912" cy="2004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xmlns="" id="{76EE3DBD-DC61-7F47-BAC8-02B46B8973E2}"/>
                    </a:ext>
                  </a:extLst>
                </p14:cNvPr>
                <p14:cNvContentPartPr/>
                <p14:nvPr/>
              </p14:nvContentPartPr>
              <p14:xfrm>
                <a:off x="3088235" y="3152703"/>
                <a:ext cx="88560" cy="3168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6EE3DBD-DC61-7F47-BAC8-02B46B8973E2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3078875" y="3144516"/>
                  <a:ext cx="106200" cy="4912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xmlns="" id="{63F74CB8-D038-5248-963E-8FADE411F0A2}"/>
                    </a:ext>
                  </a:extLst>
                </p14:cNvPr>
                <p14:cNvContentPartPr/>
                <p14:nvPr/>
              </p14:nvContentPartPr>
              <p14:xfrm>
                <a:off x="3088235" y="3058383"/>
                <a:ext cx="157680" cy="1908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3F74CB8-D038-5248-963E-8FADE411F0A2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3078875" y="3049023"/>
                  <a:ext cx="175680" cy="37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5EAD5D69-A06A-4C4F-AC0C-BA86913C8841}"/>
                    </a:ext>
                  </a:extLst>
                </p14:cNvPr>
                <p14:cNvContentPartPr/>
                <p14:nvPr/>
              </p14:nvContentPartPr>
              <p14:xfrm>
                <a:off x="2704475" y="3372663"/>
                <a:ext cx="893160" cy="3168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EAD5D69-A06A-4C4F-AC0C-BA86913C8841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2695835" y="3362223"/>
                  <a:ext cx="911160" cy="51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xmlns="" id="{58D54E02-70B6-5A44-9A76-0F3A0C458A44}"/>
                    </a:ext>
                  </a:extLst>
                </p14:cNvPr>
                <p14:cNvContentPartPr/>
                <p14:nvPr/>
              </p14:nvContentPartPr>
              <p14:xfrm>
                <a:off x="2685755" y="3586503"/>
                <a:ext cx="182520" cy="20772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D54E02-70B6-5A44-9A76-0F3A0C458A44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2677491" y="3577519"/>
                  <a:ext cx="200485" cy="22604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xmlns="" id="{7AA65108-C944-ED4A-A3CC-0A843E62936A}"/>
                    </a:ext>
                  </a:extLst>
                </p14:cNvPr>
                <p14:cNvContentPartPr/>
                <p14:nvPr/>
              </p14:nvContentPartPr>
              <p14:xfrm>
                <a:off x="3063035" y="3561303"/>
                <a:ext cx="176400" cy="1764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AA65108-C944-ED4A-A3CC-0A843E62936A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3053675" y="3551943"/>
                  <a:ext cx="194040" cy="19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xmlns="" id="{600D127A-31CE-5748-BB5A-08A5CC21BDCB}"/>
                    </a:ext>
                  </a:extLst>
                </p14:cNvPr>
                <p14:cNvContentPartPr/>
                <p14:nvPr/>
              </p14:nvContentPartPr>
              <p14:xfrm>
                <a:off x="3326915" y="3718623"/>
                <a:ext cx="6480" cy="10728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00D127A-31CE-5748-BB5A-08A5CC21BDCB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3317195" y="3708903"/>
                  <a:ext cx="2520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465C4F24-C5B1-454B-804C-9D8F891F445B}"/>
                    </a:ext>
                  </a:extLst>
                </p14:cNvPr>
                <p14:cNvContentPartPr/>
                <p14:nvPr/>
              </p14:nvContentPartPr>
              <p14:xfrm>
                <a:off x="3446435" y="3549423"/>
                <a:ext cx="50760" cy="20700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65C4F24-C5B1-454B-804C-9D8F891F445B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3436715" y="3540063"/>
                  <a:ext cx="69840" cy="224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xmlns="" id="{708D2AB9-F311-1C44-9720-8B31FE8903A6}"/>
                    </a:ext>
                  </a:extLst>
                </p14:cNvPr>
                <p14:cNvContentPartPr/>
                <p14:nvPr/>
              </p14:nvContentPartPr>
              <p14:xfrm>
                <a:off x="3553355" y="3605223"/>
                <a:ext cx="113400" cy="11340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08D2AB9-F311-1C44-9720-8B31FE8903A6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3543666" y="3595863"/>
                  <a:ext cx="132420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xmlns="" id="{2C9FCF69-9346-DF40-9CB6-7B908DEE119D}"/>
                    </a:ext>
                  </a:extLst>
                </p14:cNvPr>
                <p14:cNvContentPartPr/>
                <p14:nvPr/>
              </p14:nvContentPartPr>
              <p14:xfrm>
                <a:off x="3729395" y="3526383"/>
                <a:ext cx="258120" cy="15480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C9FCF69-9346-DF40-9CB6-7B908DEE119D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3719675" y="3516640"/>
                  <a:ext cx="276120" cy="1742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B1BC2ECD-BDF8-0D47-AB29-26F471B494AA}"/>
                    </a:ext>
                  </a:extLst>
                </p14:cNvPr>
                <p14:cNvContentPartPr/>
                <p14:nvPr/>
              </p14:nvContentPartPr>
              <p14:xfrm>
                <a:off x="3955835" y="3599103"/>
                <a:ext cx="82080" cy="36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1BC2ECD-BDF8-0D47-AB29-26F471B494AA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3946475" y="3589383"/>
                  <a:ext cx="100800" cy="1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xmlns="" id="{7540BDA1-394F-7F42-AB14-25739EAC8B13}"/>
                    </a:ext>
                  </a:extLst>
                </p14:cNvPr>
                <p14:cNvContentPartPr/>
                <p14:nvPr/>
              </p14:nvContentPartPr>
              <p14:xfrm>
                <a:off x="4156715" y="3479583"/>
                <a:ext cx="69480" cy="23292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40BDA1-394F-7F42-AB14-25739EAC8B13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4147355" y="3470223"/>
                  <a:ext cx="88200" cy="2520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xmlns="" id="{2C318FF2-32A4-5D46-8666-34EAF7BF2061}"/>
              </a:ext>
            </a:extLst>
          </p:cNvPr>
          <p:cNvGrpSpPr/>
          <p:nvPr/>
        </p:nvGrpSpPr>
        <p:grpSpPr>
          <a:xfrm>
            <a:off x="6064475" y="3265743"/>
            <a:ext cx="94680" cy="75600"/>
            <a:chOff x="4540475" y="3265743"/>
            <a:chExt cx="94680" cy="75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80" name="Ink 79">
                  <a:extLst>
                    <a:ext uri="{FF2B5EF4-FFF2-40B4-BE49-F238E27FC236}">
                      <a16:creationId xmlns:a16="http://schemas.microsoft.com/office/drawing/2014/main" xmlns="" id="{42C900F8-23D2-1347-8E20-065EC663B062}"/>
                    </a:ext>
                  </a:extLst>
                </p14:cNvPr>
                <p14:cNvContentPartPr/>
                <p14:nvPr/>
              </p14:nvContentPartPr>
              <p14:xfrm>
                <a:off x="4540475" y="3265743"/>
                <a:ext cx="63360" cy="19080"/>
              </p14:xfrm>
            </p:contentPart>
          </mc:Choice>
          <mc:Fallback>
            <p:pic>
              <p:nvPicPr>
                <p:cNvPr id="80" name="Ink 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2C900F8-23D2-1347-8E20-065EC663B062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4531115" y="3256383"/>
                  <a:ext cx="80640" cy="3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xmlns="" id="{15390354-B58C-C649-9375-133C4F1CC783}"/>
                    </a:ext>
                  </a:extLst>
                </p14:cNvPr>
                <p14:cNvContentPartPr/>
                <p14:nvPr/>
              </p14:nvContentPartPr>
              <p14:xfrm>
                <a:off x="4565675" y="3334863"/>
                <a:ext cx="69480" cy="648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5390354-B58C-C649-9375-133C4F1CC783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4555955" y="3325143"/>
                  <a:ext cx="87840" cy="24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6" name="Group 95">
            <a:extLst>
              <a:ext uri="{FF2B5EF4-FFF2-40B4-BE49-F238E27FC236}">
                <a16:creationId xmlns:a16="http://schemas.microsoft.com/office/drawing/2014/main" xmlns="" id="{4A546568-18C2-4C4F-B3F1-A53084176206}"/>
              </a:ext>
            </a:extLst>
          </p:cNvPr>
          <p:cNvGrpSpPr/>
          <p:nvPr/>
        </p:nvGrpSpPr>
        <p:grpSpPr>
          <a:xfrm>
            <a:off x="6699515" y="2957943"/>
            <a:ext cx="628920" cy="214200"/>
            <a:chOff x="5175515" y="2957943"/>
            <a:chExt cx="628920" cy="214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xmlns="" id="{AFCEF3A6-6635-A240-9A03-A3DD70D4D31D}"/>
                    </a:ext>
                  </a:extLst>
                </p14:cNvPr>
                <p14:cNvContentPartPr/>
                <p14:nvPr/>
              </p14:nvContentPartPr>
              <p14:xfrm>
                <a:off x="5175515" y="2982783"/>
                <a:ext cx="176400" cy="18900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FCEF3A6-6635-A240-9A03-A3DD70D4D31D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5166155" y="2973423"/>
                  <a:ext cx="195480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xmlns="" id="{F5FB0D3D-85EC-764C-B31D-C9A6702D02D6}"/>
                    </a:ext>
                  </a:extLst>
                </p14:cNvPr>
                <p14:cNvContentPartPr/>
                <p14:nvPr/>
              </p14:nvContentPartPr>
              <p14:xfrm>
                <a:off x="5464595" y="2989263"/>
                <a:ext cx="170280" cy="13860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5FB0D3D-85EC-764C-B31D-C9A6702D02D6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5454155" y="2979568"/>
                  <a:ext cx="188640" cy="15870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xmlns="" id="{6E6922E6-FC3E-D64D-B601-99C07D9C01B0}"/>
                    </a:ext>
                  </a:extLst>
                </p14:cNvPr>
                <p14:cNvContentPartPr/>
                <p14:nvPr/>
              </p14:nvContentPartPr>
              <p14:xfrm>
                <a:off x="5502395" y="2957943"/>
                <a:ext cx="132480" cy="11340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E6922E6-FC3E-D64D-B601-99C07D9C01B0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5493035" y="2949303"/>
                  <a:ext cx="150120" cy="131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xmlns="" id="{5BFA8746-D901-C647-8E0C-F99021FAEA40}"/>
                    </a:ext>
                  </a:extLst>
                </p14:cNvPr>
                <p14:cNvContentPartPr/>
                <p14:nvPr/>
              </p14:nvContentPartPr>
              <p14:xfrm>
                <a:off x="5772755" y="3027063"/>
                <a:ext cx="31680" cy="14508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FA8746-D901-C647-8E0C-F99021FAEA40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5763500" y="3017703"/>
                  <a:ext cx="50190" cy="163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8" name="Group 107">
            <a:extLst>
              <a:ext uri="{FF2B5EF4-FFF2-40B4-BE49-F238E27FC236}">
                <a16:creationId xmlns:a16="http://schemas.microsoft.com/office/drawing/2014/main" xmlns="" id="{839E2FC1-1F0C-3C41-9067-FDF92B59CC0E}"/>
              </a:ext>
            </a:extLst>
          </p:cNvPr>
          <p:cNvGrpSpPr/>
          <p:nvPr/>
        </p:nvGrpSpPr>
        <p:grpSpPr>
          <a:xfrm>
            <a:off x="6605195" y="3278343"/>
            <a:ext cx="1842480" cy="541080"/>
            <a:chOff x="5081195" y="3278343"/>
            <a:chExt cx="1842480" cy="541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xmlns="" id="{FC5606BD-1B0A-CF4F-BC1F-DC20480372FC}"/>
                    </a:ext>
                  </a:extLst>
                </p14:cNvPr>
                <p14:cNvContentPartPr/>
                <p14:nvPr/>
              </p14:nvContentPartPr>
              <p14:xfrm>
                <a:off x="5112515" y="3347463"/>
                <a:ext cx="812160" cy="3168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5606BD-1B0A-CF4F-BC1F-DC20480372FC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5103515" y="3336303"/>
                  <a:ext cx="830880" cy="51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xmlns="" id="{95DE8E60-2507-A549-B649-A091D31F3E22}"/>
                    </a:ext>
                  </a:extLst>
                </p14:cNvPr>
                <p14:cNvContentPartPr/>
                <p14:nvPr/>
              </p14:nvContentPartPr>
              <p14:xfrm>
                <a:off x="5081195" y="3617823"/>
                <a:ext cx="163800" cy="18252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5DE8E60-2507-A549-B649-A091D31F3E22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5072915" y="3608823"/>
                  <a:ext cx="182160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FE00D433-931E-3944-9D58-2833BE575D6A}"/>
                    </a:ext>
                  </a:extLst>
                </p14:cNvPr>
                <p14:cNvContentPartPr/>
                <p14:nvPr/>
              </p14:nvContentPartPr>
              <p14:xfrm>
                <a:off x="5338955" y="3583623"/>
                <a:ext cx="157680" cy="17064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00D433-931E-3944-9D58-2833BE575D6A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5329595" y="3574263"/>
                  <a:ext cx="176400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E63E8AF6-CF4B-9748-B436-6F6094423F89}"/>
                    </a:ext>
                  </a:extLst>
                </p14:cNvPr>
                <p14:cNvContentPartPr/>
                <p14:nvPr/>
              </p14:nvContentPartPr>
              <p14:xfrm>
                <a:off x="5602835" y="3738063"/>
                <a:ext cx="25560" cy="8136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63E8AF6-CF4B-9748-B436-6F6094423F89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5592755" y="3727983"/>
                  <a:ext cx="43920" cy="99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D8460E31-363D-0A4D-9D10-56ED6530F1A8}"/>
                    </a:ext>
                  </a:extLst>
                </p14:cNvPr>
                <p14:cNvContentPartPr/>
                <p14:nvPr/>
              </p14:nvContentPartPr>
              <p14:xfrm>
                <a:off x="5760155" y="3537543"/>
                <a:ext cx="63360" cy="21888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8460E31-363D-0A4D-9D10-56ED6530F1A8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5749715" y="3527823"/>
                  <a:ext cx="83160" cy="23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xmlns="" id="{A75AC8CD-F967-F44F-97AC-91D783B403F0}"/>
                    </a:ext>
                  </a:extLst>
                </p14:cNvPr>
                <p14:cNvContentPartPr/>
                <p14:nvPr/>
              </p14:nvContentPartPr>
              <p14:xfrm>
                <a:off x="5885795" y="3624303"/>
                <a:ext cx="94680" cy="10080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75AC8CD-F967-F44F-97AC-91D783B403F0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5875715" y="3614976"/>
                  <a:ext cx="114480" cy="119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xmlns="" id="{9E97699B-F0BA-064E-B9CF-4B5C40A8AE31}"/>
                    </a:ext>
                  </a:extLst>
                </p14:cNvPr>
                <p14:cNvContentPartPr/>
                <p14:nvPr/>
              </p14:nvContentPartPr>
              <p14:xfrm>
                <a:off x="6043115" y="3538983"/>
                <a:ext cx="270720" cy="17352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E97699B-F0BA-064E-B9CF-4B5C40A8AE31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6033395" y="3529263"/>
                  <a:ext cx="289080" cy="192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xmlns="" id="{2814A9B1-3DED-D74D-9BE0-8D8E131BA685}"/>
                    </a:ext>
                  </a:extLst>
                </p14:cNvPr>
                <p14:cNvContentPartPr/>
                <p14:nvPr/>
              </p14:nvContentPartPr>
              <p14:xfrm>
                <a:off x="6237875" y="3586503"/>
                <a:ext cx="113400" cy="648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14A9B1-3DED-D74D-9BE0-8D8E131BA685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6228515" y="3578318"/>
                  <a:ext cx="131400" cy="235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xmlns="" id="{5BE7330C-C4CF-0349-8718-217E9DB7E215}"/>
                    </a:ext>
                  </a:extLst>
                </p14:cNvPr>
                <p14:cNvContentPartPr/>
                <p14:nvPr/>
              </p14:nvContentPartPr>
              <p14:xfrm>
                <a:off x="6401315" y="3492183"/>
                <a:ext cx="126000" cy="30204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BE7330C-C4CF-0349-8718-217E9DB7E215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6392315" y="3482823"/>
                  <a:ext cx="144720" cy="31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98" name="Ink 97">
                  <a:extLst>
                    <a:ext uri="{FF2B5EF4-FFF2-40B4-BE49-F238E27FC236}">
                      <a16:creationId xmlns:a16="http://schemas.microsoft.com/office/drawing/2014/main" xmlns="" id="{885DC329-D01F-7548-B45C-E2AD24B00171}"/>
                    </a:ext>
                  </a:extLst>
                </p14:cNvPr>
                <p14:cNvContentPartPr/>
                <p14:nvPr/>
              </p14:nvContentPartPr>
              <p14:xfrm>
                <a:off x="6627755" y="3290943"/>
                <a:ext cx="295920" cy="19080"/>
              </p14:xfrm>
            </p:contentPart>
          </mc:Choice>
          <mc:Fallback>
            <p:pic>
              <p:nvPicPr>
                <p:cNvPr id="98" name="Ink 9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85DC329-D01F-7548-B45C-E2AD24B00171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6618395" y="3281223"/>
                  <a:ext cx="31320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xmlns="" id="{EDFDF86F-9691-3849-8A52-5AEF39C22E6F}"/>
                    </a:ext>
                  </a:extLst>
                </p14:cNvPr>
                <p14:cNvContentPartPr/>
                <p14:nvPr/>
              </p14:nvContentPartPr>
              <p14:xfrm>
                <a:off x="6803795" y="3278343"/>
                <a:ext cx="38160" cy="15768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DFDF86F-9691-3849-8A52-5AEF39C22E6F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6794435" y="3268962"/>
                  <a:ext cx="56520" cy="176082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07" name="Group 106">
            <a:extLst>
              <a:ext uri="{FF2B5EF4-FFF2-40B4-BE49-F238E27FC236}">
                <a16:creationId xmlns:a16="http://schemas.microsoft.com/office/drawing/2014/main" xmlns="" id="{51284A2A-45E1-024E-9F65-072F95A0D34D}"/>
              </a:ext>
            </a:extLst>
          </p:cNvPr>
          <p:cNvGrpSpPr/>
          <p:nvPr/>
        </p:nvGrpSpPr>
        <p:grpSpPr>
          <a:xfrm>
            <a:off x="8881115" y="2882343"/>
            <a:ext cx="792360" cy="226800"/>
            <a:chOff x="7357115" y="2882343"/>
            <a:chExt cx="792360" cy="226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xmlns="" id="{3F1FE915-9B81-BF42-8743-6D68C63B0749}"/>
                    </a:ext>
                  </a:extLst>
                </p14:cNvPr>
                <p14:cNvContentPartPr/>
                <p14:nvPr/>
              </p14:nvContentPartPr>
              <p14:xfrm>
                <a:off x="7357115" y="2945343"/>
                <a:ext cx="207720" cy="16380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F1FE915-9B81-BF42-8743-6D68C63B0749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7348849" y="2936343"/>
                  <a:ext cx="225689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xmlns="" id="{3E022571-EE54-CD48-979F-2881BBE3580F}"/>
                    </a:ext>
                  </a:extLst>
                </p14:cNvPr>
                <p14:cNvContentPartPr/>
                <p14:nvPr/>
              </p14:nvContentPartPr>
              <p14:xfrm>
                <a:off x="7677515" y="2939583"/>
                <a:ext cx="182160" cy="12528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E022571-EE54-CD48-979F-2881BBE3580F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7668136" y="2929863"/>
                  <a:ext cx="199835" cy="145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102" name="Ink 101">
                  <a:extLst>
                    <a:ext uri="{FF2B5EF4-FFF2-40B4-BE49-F238E27FC236}">
                      <a16:creationId xmlns:a16="http://schemas.microsoft.com/office/drawing/2014/main" xmlns="" id="{118B9455-AE2D-0C4D-88A5-AE21A831C4BB}"/>
                    </a:ext>
                  </a:extLst>
                </p14:cNvPr>
                <p14:cNvContentPartPr/>
                <p14:nvPr/>
              </p14:nvContentPartPr>
              <p14:xfrm>
                <a:off x="7735115" y="2982783"/>
                <a:ext cx="100080" cy="31680"/>
              </p14:xfrm>
            </p:contentPart>
          </mc:Choice>
          <mc:Fallback>
            <p:pic>
              <p:nvPicPr>
                <p:cNvPr id="102" name="Ink 10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18B9455-AE2D-0C4D-88A5-AE21A831C4BB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7725071" y="2973783"/>
                  <a:ext cx="119092" cy="50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xmlns="" id="{42A129B7-7C96-2541-B194-250CB7BB0F66}"/>
                    </a:ext>
                  </a:extLst>
                </p14:cNvPr>
                <p14:cNvContentPartPr/>
                <p14:nvPr/>
              </p14:nvContentPartPr>
              <p14:xfrm>
                <a:off x="7724315" y="2882343"/>
                <a:ext cx="98280" cy="3168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2A129B7-7C96-2541-B194-250CB7BB0F66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7715315" y="2873703"/>
                  <a:ext cx="115560" cy="4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xmlns="" id="{575DE2A3-2AE2-0843-8294-DBCA2F40FAE0}"/>
                    </a:ext>
                  </a:extLst>
                </p14:cNvPr>
                <p14:cNvContentPartPr/>
                <p14:nvPr/>
              </p14:nvContentPartPr>
              <p14:xfrm>
                <a:off x="7995395" y="2970543"/>
                <a:ext cx="154080" cy="11340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75DE2A3-2AE2-0843-8294-DBCA2F40FAE0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7986035" y="2960463"/>
                  <a:ext cx="172440" cy="13320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66">
            <p14:nvContentPartPr>
              <p14:cNvPr id="105" name="Ink 104">
                <a:extLst>
                  <a:ext uri="{FF2B5EF4-FFF2-40B4-BE49-F238E27FC236}">
                    <a16:creationId xmlns:a16="http://schemas.microsoft.com/office/drawing/2014/main" xmlns="" id="{5DECDE77-3BF3-834C-BFCC-F0A448992029}"/>
                  </a:ext>
                </a:extLst>
              </p14:cNvPr>
              <p14:cNvContentPartPr/>
              <p14:nvPr/>
            </p14:nvContentPartPr>
            <p14:xfrm>
              <a:off x="9012875" y="3209223"/>
              <a:ext cx="880560" cy="50760"/>
            </p14:xfrm>
          </p:contentPart>
        </mc:Choice>
        <mc:Fallback>
          <p:pic>
            <p:nvPicPr>
              <p:cNvPr id="105" name="Ink 10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5DECDE77-3BF3-834C-BFCC-F0A448992029}"/>
                  </a:ext>
                </a:extLst>
              </p:cNvPr>
              <p:cNvPicPr/>
              <p:nvPr/>
            </p:nvPicPr>
            <p:blipFill>
              <a:blip r:embed="rId167"/>
              <a:stretch>
                <a:fillRect/>
              </a:stretch>
            </p:blipFill>
            <p:spPr>
              <a:xfrm>
                <a:off x="9003515" y="3197983"/>
                <a:ext cx="898200" cy="70701"/>
              </a:xfrm>
              <a:prstGeom prst="rect">
                <a:avLst/>
              </a:prstGeom>
            </p:spPr>
          </p:pic>
        </mc:Fallback>
      </mc:AlternateContent>
      <mc:AlternateContent xmlns:mc="http://schemas.openxmlformats.org/markup-compatibility/2006">
        <mc:Choice xmlns:p14="http://schemas.microsoft.com/office/powerpoint/2010/main" Requires="p14">
          <p:contentPart p14:bwMode="auto" r:id="rId168">
            <p14:nvContentPartPr>
              <p14:cNvPr id="106" name="Ink 105">
                <a:extLst>
                  <a:ext uri="{FF2B5EF4-FFF2-40B4-BE49-F238E27FC236}">
                    <a16:creationId xmlns:a16="http://schemas.microsoft.com/office/drawing/2014/main" xmlns="" id="{BAF8B302-E485-734F-8ED3-5FDC55D98DB1}"/>
                  </a:ext>
                </a:extLst>
              </p14:cNvPr>
              <p14:cNvContentPartPr/>
              <p14:nvPr/>
            </p14:nvContentPartPr>
            <p14:xfrm>
              <a:off x="8944475" y="3473463"/>
              <a:ext cx="194400" cy="163800"/>
            </p14:xfrm>
          </p:contentPart>
        </mc:Choice>
        <mc:Fallback>
          <p:pic>
            <p:nvPicPr>
              <p:cNvPr id="106" name="Ink 105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BAF8B302-E485-734F-8ED3-5FDC55D98DB1}"/>
                  </a:ext>
                </a:extLst>
              </p:cNvPr>
              <p:cNvPicPr/>
              <p:nvPr/>
            </p:nvPicPr>
            <p:blipFill>
              <a:blip r:embed="rId169"/>
              <a:stretch>
                <a:fillRect/>
              </a:stretch>
            </p:blipFill>
            <p:spPr>
              <a:xfrm>
                <a:off x="8935115" y="3464463"/>
                <a:ext cx="213480" cy="182160"/>
              </a:xfrm>
              <a:prstGeom prst="rect">
                <a:avLst/>
              </a:prstGeom>
            </p:spPr>
          </p:pic>
        </mc:Fallback>
      </mc:AlternateContent>
      <p:grpSp>
        <p:nvGrpSpPr>
          <p:cNvPr id="117" name="Group 116">
            <a:extLst>
              <a:ext uri="{FF2B5EF4-FFF2-40B4-BE49-F238E27FC236}">
                <a16:creationId xmlns:a16="http://schemas.microsoft.com/office/drawing/2014/main" xmlns="" id="{98F4E816-E801-CC4C-B29B-198964C2E702}"/>
              </a:ext>
            </a:extLst>
          </p:cNvPr>
          <p:cNvGrpSpPr/>
          <p:nvPr/>
        </p:nvGrpSpPr>
        <p:grpSpPr>
          <a:xfrm>
            <a:off x="8981555" y="3366543"/>
            <a:ext cx="1371240" cy="333360"/>
            <a:chOff x="7457555" y="3366543"/>
            <a:chExt cx="1371240" cy="33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xmlns="" id="{D524A3A3-1335-5F4A-9025-3296F825B76F}"/>
                    </a:ext>
                  </a:extLst>
                </p14:cNvPr>
                <p14:cNvContentPartPr/>
                <p14:nvPr/>
              </p14:nvContentPartPr>
              <p14:xfrm>
                <a:off x="7457555" y="3548703"/>
                <a:ext cx="107280" cy="1908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524A3A3-1335-5F4A-9025-3296F825B76F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7448555" y="3539703"/>
                  <a:ext cx="1249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2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xmlns="" id="{B7E2AF37-34B1-674B-B4D2-07F6C0B1ECCC}"/>
                    </a:ext>
                  </a:extLst>
                </p14:cNvPr>
                <p14:cNvContentPartPr/>
                <p14:nvPr/>
              </p14:nvContentPartPr>
              <p14:xfrm>
                <a:off x="7740515" y="3448263"/>
                <a:ext cx="126000" cy="18252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7E2AF37-34B1-674B-B4D2-07F6C0B1ECCC}"/>
                    </a:ext>
                  </a:extLst>
                </p:cNvPr>
                <p:cNvPicPr/>
                <p:nvPr/>
              </p:nvPicPr>
              <p:blipFill>
                <a:blip r:embed="rId173"/>
                <a:stretch>
                  <a:fillRect/>
                </a:stretch>
              </p:blipFill>
              <p:spPr>
                <a:xfrm>
                  <a:off x="7730795" y="3438562"/>
                  <a:ext cx="144720" cy="20048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xmlns="" id="{5A47B40F-14C1-6647-BA89-6CD350912BC6}"/>
                    </a:ext>
                  </a:extLst>
                </p14:cNvPr>
                <p14:cNvContentPartPr/>
                <p14:nvPr/>
              </p14:nvContentPartPr>
              <p14:xfrm>
                <a:off x="7923035" y="3605223"/>
                <a:ext cx="38160" cy="9468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47B40F-14C1-6647-BA89-6CD350912BC6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7913675" y="3595503"/>
                  <a:ext cx="5580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xmlns="" id="{89288BFA-5ABA-E54B-839E-740B9953F3E1}"/>
                    </a:ext>
                  </a:extLst>
                </p14:cNvPr>
                <p14:cNvContentPartPr/>
                <p14:nvPr/>
              </p14:nvContentPartPr>
              <p14:xfrm>
                <a:off x="8099075" y="3410463"/>
                <a:ext cx="44280" cy="19512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9288BFA-5ABA-E54B-839E-740B9953F3E1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8089355" y="3401120"/>
                  <a:ext cx="63360" cy="21308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xmlns="" id="{ACE23492-59FF-0E40-A29E-A4B64D25883F}"/>
                    </a:ext>
                  </a:extLst>
                </p14:cNvPr>
                <p14:cNvContentPartPr/>
                <p14:nvPr/>
              </p14:nvContentPartPr>
              <p14:xfrm>
                <a:off x="8200235" y="3486063"/>
                <a:ext cx="93960" cy="9468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CE23492-59FF-0E40-A29E-A4B64D25883F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8190875" y="3477423"/>
                  <a:ext cx="112320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xmlns="" id="{3444AE76-4A9E-5149-95AA-A443A9C80371}"/>
                    </a:ext>
                  </a:extLst>
                </p14:cNvPr>
                <p14:cNvContentPartPr/>
                <p14:nvPr/>
              </p14:nvContentPartPr>
              <p14:xfrm>
                <a:off x="8381675" y="3401463"/>
                <a:ext cx="255240" cy="17928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444AE76-4A9E-5149-95AA-A443A9C80371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8372315" y="3392103"/>
                  <a:ext cx="27288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xmlns="" id="{EEB1A2CB-81E4-5A47-80A4-299E3430DEC9}"/>
                    </a:ext>
                  </a:extLst>
                </p14:cNvPr>
                <p14:cNvContentPartPr/>
                <p14:nvPr/>
              </p14:nvContentPartPr>
              <p14:xfrm>
                <a:off x="8564195" y="3460863"/>
                <a:ext cx="100080" cy="3168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EB1A2CB-81E4-5A47-80A4-299E3430DEC9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8554869" y="3452676"/>
                  <a:ext cx="117657" cy="4912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xmlns="" id="{FF4C6DFF-6295-AF4F-9494-F0A3503C4A2B}"/>
                    </a:ext>
                  </a:extLst>
                </p14:cNvPr>
                <p14:cNvContentPartPr/>
                <p14:nvPr/>
              </p14:nvContentPartPr>
              <p14:xfrm>
                <a:off x="8708915" y="3366543"/>
                <a:ext cx="119880" cy="28332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F4C6DFF-6295-AF4F-9494-F0A3503C4A2B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8700635" y="3357543"/>
                  <a:ext cx="137880" cy="30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1" name="Group 120">
            <a:extLst>
              <a:ext uri="{FF2B5EF4-FFF2-40B4-BE49-F238E27FC236}">
                <a16:creationId xmlns:a16="http://schemas.microsoft.com/office/drawing/2014/main" xmlns="" id="{63FA7D85-8F7B-934D-B9C6-D0378980E4D8}"/>
              </a:ext>
            </a:extLst>
          </p:cNvPr>
          <p:cNvGrpSpPr/>
          <p:nvPr/>
        </p:nvGrpSpPr>
        <p:grpSpPr>
          <a:xfrm>
            <a:off x="6932075" y="4076823"/>
            <a:ext cx="151200" cy="377640"/>
            <a:chOff x="5408075" y="4076823"/>
            <a:chExt cx="151200" cy="377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18" name="Ink 117">
                  <a:extLst>
                    <a:ext uri="{FF2B5EF4-FFF2-40B4-BE49-F238E27FC236}">
                      <a16:creationId xmlns:a16="http://schemas.microsoft.com/office/drawing/2014/main" xmlns="" id="{D68B7F6F-32BB-804F-8661-074F96A6EAE5}"/>
                    </a:ext>
                  </a:extLst>
                </p14:cNvPr>
                <p14:cNvContentPartPr/>
                <p14:nvPr/>
              </p14:nvContentPartPr>
              <p14:xfrm>
                <a:off x="5495915" y="4076823"/>
                <a:ext cx="12960" cy="327240"/>
              </p14:xfrm>
            </p:contentPart>
          </mc:Choice>
          <mc:Fallback>
            <p:pic>
              <p:nvPicPr>
                <p:cNvPr id="118" name="Ink 1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68B7F6F-32BB-804F-8661-074F96A6EAE5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5487995" y="4067103"/>
                  <a:ext cx="31320" cy="344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19" name="Ink 118">
                  <a:extLst>
                    <a:ext uri="{FF2B5EF4-FFF2-40B4-BE49-F238E27FC236}">
                      <a16:creationId xmlns:a16="http://schemas.microsoft.com/office/drawing/2014/main" xmlns="" id="{C7FC4178-0915-D340-89F3-D7781C987333}"/>
                    </a:ext>
                  </a:extLst>
                </p14:cNvPr>
                <p14:cNvContentPartPr/>
                <p14:nvPr/>
              </p14:nvContentPartPr>
              <p14:xfrm>
                <a:off x="5408075" y="4416303"/>
                <a:ext cx="88200" cy="38160"/>
              </p14:xfrm>
            </p:contentPart>
          </mc:Choice>
          <mc:Fallback>
            <p:pic>
              <p:nvPicPr>
                <p:cNvPr id="119" name="Ink 1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7FC4178-0915-D340-89F3-D7781C987333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5399112" y="4406583"/>
                  <a:ext cx="105051" cy="55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20" name="Ink 119">
                  <a:extLst>
                    <a:ext uri="{FF2B5EF4-FFF2-40B4-BE49-F238E27FC236}">
                      <a16:creationId xmlns:a16="http://schemas.microsoft.com/office/drawing/2014/main" xmlns="" id="{30E88DC0-6F21-6448-8A8A-3C10D2649497}"/>
                    </a:ext>
                  </a:extLst>
                </p14:cNvPr>
                <p14:cNvContentPartPr/>
                <p14:nvPr/>
              </p14:nvContentPartPr>
              <p14:xfrm>
                <a:off x="5533715" y="4378503"/>
                <a:ext cx="25560" cy="69480"/>
              </p14:xfrm>
            </p:contentPart>
          </mc:Choice>
          <mc:Fallback>
            <p:pic>
              <p:nvPicPr>
                <p:cNvPr id="120" name="Ink 1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0E88DC0-6F21-6448-8A8A-3C10D2649497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5524586" y="4370223"/>
                  <a:ext cx="44182" cy="867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3" name="Group 132">
            <a:extLst>
              <a:ext uri="{FF2B5EF4-FFF2-40B4-BE49-F238E27FC236}">
                <a16:creationId xmlns:a16="http://schemas.microsoft.com/office/drawing/2014/main" xmlns="" id="{071BC967-299E-9C42-90BC-5536C8D3723C}"/>
              </a:ext>
            </a:extLst>
          </p:cNvPr>
          <p:cNvGrpSpPr/>
          <p:nvPr/>
        </p:nvGrpSpPr>
        <p:grpSpPr>
          <a:xfrm>
            <a:off x="6498275" y="4548423"/>
            <a:ext cx="792360" cy="585000"/>
            <a:chOff x="4974275" y="4548423"/>
            <a:chExt cx="792360" cy="585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22" name="Ink 121">
                  <a:extLst>
                    <a:ext uri="{FF2B5EF4-FFF2-40B4-BE49-F238E27FC236}">
                      <a16:creationId xmlns:a16="http://schemas.microsoft.com/office/drawing/2014/main" xmlns="" id="{568BD229-421C-374B-B5E0-50D19FFB9DD8}"/>
                    </a:ext>
                  </a:extLst>
                </p14:cNvPr>
                <p14:cNvContentPartPr/>
                <p14:nvPr/>
              </p14:nvContentPartPr>
              <p14:xfrm>
                <a:off x="4974275" y="4573623"/>
                <a:ext cx="151200" cy="176400"/>
              </p14:xfrm>
            </p:contentPart>
          </mc:Choice>
          <mc:Fallback>
            <p:pic>
              <p:nvPicPr>
                <p:cNvPr id="122" name="Ink 1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68BD229-421C-374B-B5E0-50D19FFB9DD8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4965995" y="4564623"/>
                  <a:ext cx="169560" cy="195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xmlns="" id="{B1D46A0A-9905-0C48-A93C-B53BA8A81519}"/>
                    </a:ext>
                  </a:extLst>
                </p14:cNvPr>
                <p14:cNvContentPartPr/>
                <p14:nvPr/>
              </p14:nvContentPartPr>
              <p14:xfrm>
                <a:off x="5181635" y="4567143"/>
                <a:ext cx="151200" cy="15768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1D46A0A-9905-0C48-A93C-B53BA8A81519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5171915" y="4557423"/>
                  <a:ext cx="169200" cy="177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xmlns="" id="{FF1ADEF5-573C-2242-8A41-2888A1342E70}"/>
                    </a:ext>
                  </a:extLst>
                </p14:cNvPr>
                <p14:cNvContentPartPr/>
                <p14:nvPr/>
              </p14:nvContentPartPr>
              <p14:xfrm>
                <a:off x="5238155" y="4636623"/>
                <a:ext cx="63360" cy="1296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F1ADEF5-573C-2242-8A41-2888A1342E70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5229104" y="4627983"/>
                  <a:ext cx="81101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xmlns="" id="{FE6D0103-8E0F-6044-9F94-336E12CFE2C8}"/>
                    </a:ext>
                  </a:extLst>
                </p14:cNvPr>
                <p14:cNvContentPartPr/>
                <p14:nvPr/>
              </p14:nvContentPartPr>
              <p14:xfrm>
                <a:off x="5212955" y="4548423"/>
                <a:ext cx="88200" cy="5076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6D0103-8E0F-6044-9F94-336E12CFE2C8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5203955" y="4540084"/>
                  <a:ext cx="105480" cy="6888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xmlns="" id="{BA73DC63-E1E9-C543-B0CC-F14B015C0C30}"/>
                    </a:ext>
                  </a:extLst>
                </p14:cNvPr>
                <p14:cNvContentPartPr/>
                <p14:nvPr/>
              </p14:nvContentPartPr>
              <p14:xfrm>
                <a:off x="5376395" y="4611423"/>
                <a:ext cx="6480" cy="11988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A73DC63-E1E9-C543-B0CC-F14B015C0C30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5367395" y="4602423"/>
                  <a:ext cx="24480" cy="137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27" name="Ink 126">
                  <a:extLst>
                    <a:ext uri="{FF2B5EF4-FFF2-40B4-BE49-F238E27FC236}">
                      <a16:creationId xmlns:a16="http://schemas.microsoft.com/office/drawing/2014/main" xmlns="" id="{26F131AA-9E66-724C-9D04-D00D1F4BFF7C}"/>
                    </a:ext>
                  </a:extLst>
                </p14:cNvPr>
                <p14:cNvContentPartPr/>
                <p14:nvPr/>
              </p14:nvContentPartPr>
              <p14:xfrm>
                <a:off x="4999475" y="4850103"/>
                <a:ext cx="414720" cy="31680"/>
              </p14:xfrm>
            </p:contentPart>
          </mc:Choice>
          <mc:Fallback>
            <p:pic>
              <p:nvPicPr>
                <p:cNvPr id="127" name="Ink 1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6F131AA-9E66-724C-9D04-D00D1F4BFF7C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4990475" y="4840383"/>
                  <a:ext cx="432000" cy="51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8" name="Ink 127">
                  <a:extLst>
                    <a:ext uri="{FF2B5EF4-FFF2-40B4-BE49-F238E27FC236}">
                      <a16:creationId xmlns:a16="http://schemas.microsoft.com/office/drawing/2014/main" xmlns="" id="{F6B70EF7-6681-8E4A-9A9F-A8282B165E71}"/>
                    </a:ext>
                  </a:extLst>
                </p14:cNvPr>
                <p14:cNvContentPartPr/>
                <p14:nvPr/>
              </p14:nvContentPartPr>
              <p14:xfrm>
                <a:off x="5093795" y="4875303"/>
                <a:ext cx="119880" cy="170280"/>
              </p14:xfrm>
            </p:contentPart>
          </mc:Choice>
          <mc:Fallback>
            <p:pic>
              <p:nvPicPr>
                <p:cNvPr id="128" name="Ink 1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6B70EF7-6681-8E4A-9A9F-A8282B165E71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5084795" y="4866284"/>
                  <a:ext cx="138240" cy="18867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xmlns="" id="{E5289B7A-F16E-F346-9530-2877EE20CAA9}"/>
                    </a:ext>
                  </a:extLst>
                </p14:cNvPr>
                <p14:cNvContentPartPr/>
                <p14:nvPr/>
              </p14:nvContentPartPr>
              <p14:xfrm>
                <a:off x="5351555" y="4862703"/>
                <a:ext cx="145080" cy="23940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5289B7A-F16E-F346-9530-2877EE20CAA9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5341835" y="4853689"/>
                  <a:ext cx="164160" cy="25778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xmlns="" id="{6BC3CE06-787A-A64A-BF66-19DDC91C1134}"/>
                    </a:ext>
                  </a:extLst>
                </p14:cNvPr>
                <p14:cNvContentPartPr/>
                <p14:nvPr/>
              </p14:nvContentPartPr>
              <p14:xfrm>
                <a:off x="5577635" y="5013543"/>
                <a:ext cx="19080" cy="11988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C3CE06-787A-A64A-BF66-19DDC91C1134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5567915" y="5003823"/>
                  <a:ext cx="3780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xmlns="" id="{E49C5FC9-3FD5-AE44-82A8-792F64E54AEA}"/>
                    </a:ext>
                  </a:extLst>
                </p14:cNvPr>
                <p14:cNvContentPartPr/>
                <p14:nvPr/>
              </p14:nvContentPartPr>
              <p14:xfrm>
                <a:off x="5665835" y="4749663"/>
                <a:ext cx="100800" cy="7596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49C5FC9-3FD5-AE44-82A8-792F64E54AEA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5657226" y="4741023"/>
                  <a:ext cx="117660" cy="9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2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xmlns="" id="{938B55BA-B7DE-5C40-AC91-01EDEE386254}"/>
                    </a:ext>
                  </a:extLst>
                </p14:cNvPr>
                <p14:cNvContentPartPr/>
                <p14:nvPr/>
              </p14:nvContentPartPr>
              <p14:xfrm>
                <a:off x="5678435" y="4768383"/>
                <a:ext cx="44280" cy="6948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38B55BA-B7DE-5C40-AC91-01EDEE386254}"/>
                    </a:ext>
                  </a:extLst>
                </p:cNvPr>
                <p:cNvPicPr/>
                <p:nvPr/>
              </p:nvPicPr>
              <p:blipFill>
                <a:blip r:embed="rId213"/>
                <a:stretch>
                  <a:fillRect/>
                </a:stretch>
              </p:blipFill>
              <p:spPr>
                <a:xfrm>
                  <a:off x="5669150" y="4759383"/>
                  <a:ext cx="61778" cy="878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38" name="Group 137">
            <a:extLst>
              <a:ext uri="{FF2B5EF4-FFF2-40B4-BE49-F238E27FC236}">
                <a16:creationId xmlns:a16="http://schemas.microsoft.com/office/drawing/2014/main" xmlns="" id="{7ABFF1EB-A79E-A145-9F74-A07197A15434}"/>
              </a:ext>
            </a:extLst>
          </p:cNvPr>
          <p:cNvGrpSpPr/>
          <p:nvPr/>
        </p:nvGrpSpPr>
        <p:grpSpPr>
          <a:xfrm>
            <a:off x="7667555" y="4373103"/>
            <a:ext cx="465840" cy="288720"/>
            <a:chOff x="6143555" y="4373103"/>
            <a:chExt cx="465840" cy="288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xmlns="" id="{1A3BCEAB-0647-DE49-A9EE-D043F0F3E2C5}"/>
                    </a:ext>
                  </a:extLst>
                </p14:cNvPr>
                <p14:cNvContentPartPr/>
                <p14:nvPr/>
              </p14:nvContentPartPr>
              <p14:xfrm>
                <a:off x="6143555" y="4428903"/>
                <a:ext cx="132480" cy="17028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A3BCEAB-0647-DE49-A9EE-D043F0F3E2C5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6134530" y="4419523"/>
                  <a:ext cx="150890" cy="18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xmlns="" id="{D5F20612-196A-5049-8987-A8CB4F7CDFFF}"/>
                    </a:ext>
                  </a:extLst>
                </p14:cNvPr>
                <p14:cNvContentPartPr/>
                <p14:nvPr/>
              </p14:nvContentPartPr>
              <p14:xfrm>
                <a:off x="6388715" y="4373103"/>
                <a:ext cx="132480" cy="23220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5F20612-196A-5049-8987-A8CB4F7CDFFF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6379690" y="4364117"/>
                  <a:ext cx="150890" cy="25053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xmlns="" id="{93C8E8B7-0C22-4C45-BCF7-BB19162BB8FF}"/>
                    </a:ext>
                  </a:extLst>
                </p14:cNvPr>
                <p14:cNvContentPartPr/>
                <p14:nvPr/>
              </p14:nvContentPartPr>
              <p14:xfrm>
                <a:off x="6596435" y="4498023"/>
                <a:ext cx="12960" cy="16380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3C8E8B7-0C22-4C45-BCF7-BB19162BB8FF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6586715" y="4488303"/>
                  <a:ext cx="31680" cy="18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7" name="Group 146">
            <a:extLst>
              <a:ext uri="{FF2B5EF4-FFF2-40B4-BE49-F238E27FC236}">
                <a16:creationId xmlns:a16="http://schemas.microsoft.com/office/drawing/2014/main" xmlns="" id="{2A4570B8-5C39-F345-8A80-B3A3DDA79DF2}"/>
              </a:ext>
            </a:extLst>
          </p:cNvPr>
          <p:cNvGrpSpPr/>
          <p:nvPr/>
        </p:nvGrpSpPr>
        <p:grpSpPr>
          <a:xfrm>
            <a:off x="7654955" y="4768383"/>
            <a:ext cx="1112400" cy="352800"/>
            <a:chOff x="6130955" y="4768383"/>
            <a:chExt cx="1112400" cy="352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xmlns="" id="{B31CAAD7-6D44-AA48-9698-D43F00DCD9FB}"/>
                    </a:ext>
                  </a:extLst>
                </p14:cNvPr>
                <p14:cNvContentPartPr/>
                <p14:nvPr/>
              </p14:nvContentPartPr>
              <p14:xfrm>
                <a:off x="6130955" y="4768383"/>
                <a:ext cx="622800" cy="1908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1CAAD7-6D44-AA48-9698-D43F00DCD9FB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6121955" y="4757943"/>
                  <a:ext cx="641520" cy="38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xmlns="" id="{9BACAC94-9E0D-3C4F-9F73-401513E087ED}"/>
                    </a:ext>
                  </a:extLst>
                </p14:cNvPr>
                <p14:cNvContentPartPr/>
                <p14:nvPr/>
              </p14:nvContentPartPr>
              <p14:xfrm>
                <a:off x="6130955" y="4900503"/>
                <a:ext cx="107280" cy="19512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BACAC94-9E0D-3C4F-9F73-401513E087ED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6122315" y="4891863"/>
                  <a:ext cx="1256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xmlns="" id="{DCB2AE39-DA98-154D-BC0A-4DB43FC8D2A3}"/>
                    </a:ext>
                  </a:extLst>
                </p14:cNvPr>
                <p14:cNvContentPartPr/>
                <p14:nvPr/>
              </p14:nvContentPartPr>
              <p14:xfrm>
                <a:off x="6313475" y="4894383"/>
                <a:ext cx="138600" cy="17640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CB2AE39-DA98-154D-BC0A-4DB43FC8D2A3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6304115" y="4885743"/>
                  <a:ext cx="155880" cy="192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xmlns="" id="{594D610C-45A4-7646-997E-89AA4DCBCA04}"/>
                    </a:ext>
                  </a:extLst>
                </p14:cNvPr>
                <p14:cNvContentPartPr/>
                <p14:nvPr/>
              </p14:nvContentPartPr>
              <p14:xfrm>
                <a:off x="6495635" y="5032623"/>
                <a:ext cx="12960" cy="8856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94D610C-45A4-7646-997E-89AA4DCBCA04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6486635" y="5023983"/>
                  <a:ext cx="30240" cy="105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42" name="Ink 141">
                  <a:extLst>
                    <a:ext uri="{FF2B5EF4-FFF2-40B4-BE49-F238E27FC236}">
                      <a16:creationId xmlns:a16="http://schemas.microsoft.com/office/drawing/2014/main" xmlns="" id="{E6DC6530-91C1-394F-8E98-EFD89D38ACB4}"/>
                    </a:ext>
                  </a:extLst>
                </p14:cNvPr>
                <p14:cNvContentPartPr/>
                <p14:nvPr/>
              </p14:nvContentPartPr>
              <p14:xfrm>
                <a:off x="6627755" y="4913103"/>
                <a:ext cx="50760" cy="157680"/>
              </p14:xfrm>
            </p:contentPart>
          </mc:Choice>
          <mc:Fallback>
            <p:pic>
              <p:nvPicPr>
                <p:cNvPr id="142" name="Ink 1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6DC6530-91C1-394F-8E98-EFD89D38ACB4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6618035" y="4903383"/>
                  <a:ext cx="70200" cy="176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43" name="Ink 142">
                  <a:extLst>
                    <a:ext uri="{FF2B5EF4-FFF2-40B4-BE49-F238E27FC236}">
                      <a16:creationId xmlns:a16="http://schemas.microsoft.com/office/drawing/2014/main" xmlns="" id="{538641B1-15D9-4948-B86A-23735728C377}"/>
                    </a:ext>
                  </a:extLst>
                </p14:cNvPr>
                <p14:cNvContentPartPr/>
                <p14:nvPr/>
              </p14:nvContentPartPr>
              <p14:xfrm>
                <a:off x="6722075" y="4950903"/>
                <a:ext cx="75960" cy="88560"/>
              </p14:xfrm>
            </p:contentPart>
          </mc:Choice>
          <mc:Fallback>
            <p:pic>
              <p:nvPicPr>
                <p:cNvPr id="143" name="Ink 1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38641B1-15D9-4948-B86A-23735728C377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6713795" y="4942263"/>
                  <a:ext cx="93240" cy="106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xmlns="" id="{5881E556-F013-F847-AD9D-FFE1E2E0101E}"/>
                    </a:ext>
                  </a:extLst>
                </p14:cNvPr>
                <p14:cNvContentPartPr/>
                <p14:nvPr/>
              </p14:nvContentPartPr>
              <p14:xfrm>
                <a:off x="6854195" y="4876023"/>
                <a:ext cx="220320" cy="16308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81E556-F013-F847-AD9D-FFE1E2E0101E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6845195" y="4867023"/>
                  <a:ext cx="237960" cy="180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xmlns="" id="{D68CDA42-AD4F-9543-857A-CB76FBEB0CDB}"/>
                    </a:ext>
                  </a:extLst>
                </p14:cNvPr>
                <p14:cNvContentPartPr/>
                <p14:nvPr/>
              </p14:nvContentPartPr>
              <p14:xfrm>
                <a:off x="6973355" y="4938303"/>
                <a:ext cx="75960" cy="648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68CDA42-AD4F-9543-857A-CB76FBEB0CDB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6965036" y="4929777"/>
                  <a:ext cx="92599" cy="228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46" name="Ink 145">
                  <a:extLst>
                    <a:ext uri="{FF2B5EF4-FFF2-40B4-BE49-F238E27FC236}">
                      <a16:creationId xmlns:a16="http://schemas.microsoft.com/office/drawing/2014/main" xmlns="" id="{D3FC17DF-F74E-1540-B3B9-5813D880A5A2}"/>
                    </a:ext>
                  </a:extLst>
                </p14:cNvPr>
                <p14:cNvContentPartPr/>
                <p14:nvPr/>
              </p14:nvContentPartPr>
              <p14:xfrm>
                <a:off x="7092875" y="4856583"/>
                <a:ext cx="150480" cy="258120"/>
              </p14:xfrm>
            </p:contentPart>
          </mc:Choice>
          <mc:Fallback>
            <p:pic>
              <p:nvPicPr>
                <p:cNvPr id="146" name="Ink 1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3FC17DF-F74E-1540-B3B9-5813D880A5A2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7083515" y="4847223"/>
                  <a:ext cx="169200" cy="276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7" name="Group 166">
            <a:extLst>
              <a:ext uri="{FF2B5EF4-FFF2-40B4-BE49-F238E27FC236}">
                <a16:creationId xmlns:a16="http://schemas.microsoft.com/office/drawing/2014/main" xmlns="" id="{08DC2C42-F339-644A-A1E3-745149ED1ADE}"/>
              </a:ext>
            </a:extLst>
          </p:cNvPr>
          <p:cNvGrpSpPr/>
          <p:nvPr/>
        </p:nvGrpSpPr>
        <p:grpSpPr>
          <a:xfrm>
            <a:off x="6089675" y="5227383"/>
            <a:ext cx="659520" cy="597960"/>
            <a:chOff x="4565675" y="5227383"/>
            <a:chExt cx="659520" cy="597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48" name="Ink 147">
                  <a:extLst>
                    <a:ext uri="{FF2B5EF4-FFF2-40B4-BE49-F238E27FC236}">
                      <a16:creationId xmlns:a16="http://schemas.microsoft.com/office/drawing/2014/main" xmlns="" id="{F23C823C-7CFF-8245-8E1A-08FD40FD8890}"/>
                    </a:ext>
                  </a:extLst>
                </p14:cNvPr>
                <p14:cNvContentPartPr/>
                <p14:nvPr/>
              </p14:nvContentPartPr>
              <p14:xfrm>
                <a:off x="5125115" y="5227383"/>
                <a:ext cx="25560" cy="308520"/>
              </p14:xfrm>
            </p:contentPart>
          </mc:Choice>
          <mc:Fallback>
            <p:pic>
              <p:nvPicPr>
                <p:cNvPr id="148" name="Ink 1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23C823C-7CFF-8245-8E1A-08FD40FD8890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5115755" y="5217652"/>
                  <a:ext cx="43200" cy="32654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49" name="Ink 148">
                  <a:extLst>
                    <a:ext uri="{FF2B5EF4-FFF2-40B4-BE49-F238E27FC236}">
                      <a16:creationId xmlns:a16="http://schemas.microsoft.com/office/drawing/2014/main" xmlns="" id="{CB2C00FC-107A-CF4D-AF61-091E19F9F0D3}"/>
                    </a:ext>
                  </a:extLst>
                </p14:cNvPr>
                <p14:cNvContentPartPr/>
                <p14:nvPr/>
              </p14:nvContentPartPr>
              <p14:xfrm>
                <a:off x="5055995" y="5516823"/>
                <a:ext cx="94680" cy="50760"/>
              </p14:xfrm>
            </p:contentPart>
          </mc:Choice>
          <mc:Fallback>
            <p:pic>
              <p:nvPicPr>
                <p:cNvPr id="149" name="Ink 1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B2C00FC-107A-CF4D-AF61-091E19F9F0D3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5046995" y="5507823"/>
                  <a:ext cx="11160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50" name="Ink 149">
                  <a:extLst>
                    <a:ext uri="{FF2B5EF4-FFF2-40B4-BE49-F238E27FC236}">
                      <a16:creationId xmlns:a16="http://schemas.microsoft.com/office/drawing/2014/main" xmlns="" id="{75929FC4-BDAC-794B-AFB4-14442F2C3E44}"/>
                    </a:ext>
                  </a:extLst>
                </p14:cNvPr>
                <p14:cNvContentPartPr/>
                <p14:nvPr/>
              </p14:nvContentPartPr>
              <p14:xfrm>
                <a:off x="5169035" y="5491623"/>
                <a:ext cx="56160" cy="75960"/>
              </p14:xfrm>
            </p:contentPart>
          </mc:Choice>
          <mc:Fallback>
            <p:pic>
              <p:nvPicPr>
                <p:cNvPr id="150" name="Ink 1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5929FC4-BDAC-794B-AFB4-14442F2C3E44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5160035" y="5482263"/>
                  <a:ext cx="74160" cy="94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4">
              <p14:nvContentPartPr>
                <p14:cNvPr id="152" name="Ink 151">
                  <a:extLst>
                    <a:ext uri="{FF2B5EF4-FFF2-40B4-BE49-F238E27FC236}">
                      <a16:creationId xmlns:a16="http://schemas.microsoft.com/office/drawing/2014/main" xmlns="" id="{5A8C2153-822E-0941-A88A-E0FAF5C598F1}"/>
                    </a:ext>
                  </a:extLst>
                </p14:cNvPr>
                <p14:cNvContentPartPr/>
                <p14:nvPr/>
              </p14:nvContentPartPr>
              <p14:xfrm>
                <a:off x="4565675" y="5643183"/>
                <a:ext cx="107280" cy="182160"/>
              </p14:xfrm>
            </p:contentPart>
          </mc:Choice>
          <mc:Fallback>
            <p:pic>
              <p:nvPicPr>
                <p:cNvPr id="152" name="Ink 1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8C2153-822E-0941-A88A-E0FAF5C598F1}"/>
                    </a:ext>
                  </a:extLst>
                </p:cNvPr>
                <p:cNvPicPr/>
                <p:nvPr/>
              </p:nvPicPr>
              <p:blipFill>
                <a:blip r:embed="rId245"/>
                <a:stretch>
                  <a:fillRect/>
                </a:stretch>
              </p:blipFill>
              <p:spPr>
                <a:xfrm>
                  <a:off x="4556315" y="5634903"/>
                  <a:ext cx="126360" cy="199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6">
              <p14:nvContentPartPr>
                <p14:cNvPr id="153" name="Ink 152">
                  <a:extLst>
                    <a:ext uri="{FF2B5EF4-FFF2-40B4-BE49-F238E27FC236}">
                      <a16:creationId xmlns:a16="http://schemas.microsoft.com/office/drawing/2014/main" xmlns="" id="{D3BECE5B-7B33-6B45-BE82-3298FC6A031F}"/>
                    </a:ext>
                  </a:extLst>
                </p14:cNvPr>
                <p14:cNvContentPartPr/>
                <p14:nvPr/>
              </p14:nvContentPartPr>
              <p14:xfrm>
                <a:off x="4735235" y="5648583"/>
                <a:ext cx="119880" cy="138600"/>
              </p14:xfrm>
            </p:contentPart>
          </mc:Choice>
          <mc:Fallback>
            <p:pic>
              <p:nvPicPr>
                <p:cNvPr id="153" name="Ink 1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3BECE5B-7B33-6B45-BE82-3298FC6A031F}"/>
                    </a:ext>
                  </a:extLst>
                </p:cNvPr>
                <p:cNvPicPr/>
                <p:nvPr/>
              </p:nvPicPr>
              <p:blipFill>
                <a:blip r:embed="rId247"/>
                <a:stretch>
                  <a:fillRect/>
                </a:stretch>
              </p:blipFill>
              <p:spPr>
                <a:xfrm>
                  <a:off x="4726208" y="5639583"/>
                  <a:ext cx="136851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8">
              <p14:nvContentPartPr>
                <p14:cNvPr id="154" name="Ink 153">
                  <a:extLst>
                    <a:ext uri="{FF2B5EF4-FFF2-40B4-BE49-F238E27FC236}">
                      <a16:creationId xmlns:a16="http://schemas.microsoft.com/office/drawing/2014/main" xmlns="" id="{D1A954D5-528F-C146-B801-B2D2FC134753}"/>
                    </a:ext>
                  </a:extLst>
                </p14:cNvPr>
                <p14:cNvContentPartPr/>
                <p14:nvPr/>
              </p14:nvContentPartPr>
              <p14:xfrm>
                <a:off x="4764035" y="5680263"/>
                <a:ext cx="91080" cy="19080"/>
              </p14:xfrm>
            </p:contentPart>
          </mc:Choice>
          <mc:Fallback>
            <p:pic>
              <p:nvPicPr>
                <p:cNvPr id="154" name="Ink 1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1A954D5-528F-C146-B801-B2D2FC134753}"/>
                    </a:ext>
                  </a:extLst>
                </p:cNvPr>
                <p:cNvPicPr/>
                <p:nvPr/>
              </p:nvPicPr>
              <p:blipFill>
                <a:blip r:embed="rId249"/>
                <a:stretch>
                  <a:fillRect/>
                </a:stretch>
              </p:blipFill>
              <p:spPr>
                <a:xfrm>
                  <a:off x="4755035" y="5671983"/>
                  <a:ext cx="10836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0">
              <p14:nvContentPartPr>
                <p14:cNvPr id="155" name="Ink 154">
                  <a:extLst>
                    <a:ext uri="{FF2B5EF4-FFF2-40B4-BE49-F238E27FC236}">
                      <a16:creationId xmlns:a16="http://schemas.microsoft.com/office/drawing/2014/main" xmlns="" id="{C915258F-D4B3-B44B-9643-842389210E5F}"/>
                    </a:ext>
                  </a:extLst>
                </p14:cNvPr>
                <p14:cNvContentPartPr/>
                <p14:nvPr/>
              </p14:nvContentPartPr>
              <p14:xfrm>
                <a:off x="4785635" y="5623383"/>
                <a:ext cx="50760" cy="19080"/>
              </p14:xfrm>
            </p:contentPart>
          </mc:Choice>
          <mc:Fallback>
            <p:pic>
              <p:nvPicPr>
                <p:cNvPr id="155" name="Ink 1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915258F-D4B3-B44B-9643-842389210E5F}"/>
                    </a:ext>
                  </a:extLst>
                </p:cNvPr>
                <p:cNvPicPr/>
                <p:nvPr/>
              </p:nvPicPr>
              <p:blipFill>
                <a:blip r:embed="rId251"/>
                <a:stretch>
                  <a:fillRect/>
                </a:stretch>
              </p:blipFill>
              <p:spPr>
                <a:xfrm>
                  <a:off x="4776995" y="5614743"/>
                  <a:ext cx="67680" cy="37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2">
              <p14:nvContentPartPr>
                <p14:cNvPr id="156" name="Ink 155">
                  <a:extLst>
                    <a:ext uri="{FF2B5EF4-FFF2-40B4-BE49-F238E27FC236}">
                      <a16:creationId xmlns:a16="http://schemas.microsoft.com/office/drawing/2014/main" xmlns="" id="{3A8BC995-A18F-4348-8950-79EEBB773383}"/>
                    </a:ext>
                  </a:extLst>
                </p14:cNvPr>
                <p14:cNvContentPartPr/>
                <p14:nvPr/>
              </p14:nvContentPartPr>
              <p14:xfrm>
                <a:off x="4949075" y="5692863"/>
                <a:ext cx="12960" cy="132480"/>
              </p14:xfrm>
            </p:contentPart>
          </mc:Choice>
          <mc:Fallback>
            <p:pic>
              <p:nvPicPr>
                <p:cNvPr id="156" name="Ink 1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A8BC995-A18F-4348-8950-79EEBB773383}"/>
                    </a:ext>
                  </a:extLst>
                </p:cNvPr>
                <p:cNvPicPr/>
                <p:nvPr/>
              </p:nvPicPr>
              <p:blipFill>
                <a:blip r:embed="rId253"/>
                <a:stretch>
                  <a:fillRect/>
                </a:stretch>
              </p:blipFill>
              <p:spPr>
                <a:xfrm>
                  <a:off x="4939715" y="5683503"/>
                  <a:ext cx="31680" cy="1504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66" name="Group 165">
            <a:extLst>
              <a:ext uri="{FF2B5EF4-FFF2-40B4-BE49-F238E27FC236}">
                <a16:creationId xmlns:a16="http://schemas.microsoft.com/office/drawing/2014/main" xmlns="" id="{561D45D3-0932-FF4E-8427-9EAA4D3BB911}"/>
              </a:ext>
            </a:extLst>
          </p:cNvPr>
          <p:cNvGrpSpPr/>
          <p:nvPr/>
        </p:nvGrpSpPr>
        <p:grpSpPr>
          <a:xfrm>
            <a:off x="5919755" y="5925423"/>
            <a:ext cx="1220040" cy="434160"/>
            <a:chOff x="4395755" y="5925423"/>
            <a:chExt cx="1220040" cy="434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54">
              <p14:nvContentPartPr>
                <p14:cNvPr id="157" name="Ink 156">
                  <a:extLst>
                    <a:ext uri="{FF2B5EF4-FFF2-40B4-BE49-F238E27FC236}">
                      <a16:creationId xmlns:a16="http://schemas.microsoft.com/office/drawing/2014/main" xmlns="" id="{A5EFADFF-9010-EB4F-B7F0-4D2E461DE4E4}"/>
                    </a:ext>
                  </a:extLst>
                </p14:cNvPr>
                <p14:cNvContentPartPr/>
                <p14:nvPr/>
              </p14:nvContentPartPr>
              <p14:xfrm>
                <a:off x="4484675" y="5925423"/>
                <a:ext cx="622080" cy="50760"/>
              </p14:xfrm>
            </p:contentPart>
          </mc:Choice>
          <mc:Fallback>
            <p:pic>
              <p:nvPicPr>
                <p:cNvPr id="157" name="Ink 1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5EFADFF-9010-EB4F-B7F0-4D2E461DE4E4}"/>
                    </a:ext>
                  </a:extLst>
                </p:cNvPr>
                <p:cNvPicPr/>
                <p:nvPr/>
              </p:nvPicPr>
              <p:blipFill>
                <a:blip r:embed="rId255"/>
                <a:stretch>
                  <a:fillRect/>
                </a:stretch>
              </p:blipFill>
              <p:spPr>
                <a:xfrm>
                  <a:off x="4476035" y="5917143"/>
                  <a:ext cx="639000" cy="6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6">
              <p14:nvContentPartPr>
                <p14:cNvPr id="158" name="Ink 157">
                  <a:extLst>
                    <a:ext uri="{FF2B5EF4-FFF2-40B4-BE49-F238E27FC236}">
                      <a16:creationId xmlns:a16="http://schemas.microsoft.com/office/drawing/2014/main" xmlns="" id="{76F61F57-9478-634B-91F2-D0942B63F363}"/>
                    </a:ext>
                  </a:extLst>
                </p14:cNvPr>
                <p14:cNvContentPartPr/>
                <p14:nvPr/>
              </p14:nvContentPartPr>
              <p14:xfrm>
                <a:off x="4395755" y="6069783"/>
                <a:ext cx="126000" cy="182520"/>
              </p14:xfrm>
            </p:contentPart>
          </mc:Choice>
          <mc:Fallback>
            <p:pic>
              <p:nvPicPr>
                <p:cNvPr id="158" name="Ink 1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6F61F57-9478-634B-91F2-D0942B63F363}"/>
                    </a:ext>
                  </a:extLst>
                </p:cNvPr>
                <p:cNvPicPr/>
                <p:nvPr/>
              </p:nvPicPr>
              <p:blipFill>
                <a:blip r:embed="rId257"/>
                <a:stretch>
                  <a:fillRect/>
                </a:stretch>
              </p:blipFill>
              <p:spPr>
                <a:xfrm>
                  <a:off x="4387835" y="6061143"/>
                  <a:ext cx="143280" cy="20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58">
              <p14:nvContentPartPr>
                <p14:cNvPr id="159" name="Ink 158">
                  <a:extLst>
                    <a:ext uri="{FF2B5EF4-FFF2-40B4-BE49-F238E27FC236}">
                      <a16:creationId xmlns:a16="http://schemas.microsoft.com/office/drawing/2014/main" xmlns="" id="{65A047A5-B657-E743-A6A9-689EE762673D}"/>
                    </a:ext>
                  </a:extLst>
                </p14:cNvPr>
                <p14:cNvContentPartPr/>
                <p14:nvPr/>
              </p14:nvContentPartPr>
              <p14:xfrm>
                <a:off x="4584395" y="6095703"/>
                <a:ext cx="163800" cy="237960"/>
              </p14:xfrm>
            </p:contentPart>
          </mc:Choice>
          <mc:Fallback>
            <p:pic>
              <p:nvPicPr>
                <p:cNvPr id="159" name="Ink 1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5A047A5-B657-E743-A6A9-689EE762673D}"/>
                    </a:ext>
                  </a:extLst>
                </p:cNvPr>
                <p:cNvPicPr/>
                <p:nvPr/>
              </p:nvPicPr>
              <p:blipFill>
                <a:blip r:embed="rId259"/>
                <a:stretch>
                  <a:fillRect/>
                </a:stretch>
              </p:blipFill>
              <p:spPr>
                <a:xfrm>
                  <a:off x="4575774" y="6086329"/>
                  <a:ext cx="182120" cy="25706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0">
              <p14:nvContentPartPr>
                <p14:cNvPr id="160" name="Ink 159">
                  <a:extLst>
                    <a:ext uri="{FF2B5EF4-FFF2-40B4-BE49-F238E27FC236}">
                      <a16:creationId xmlns:a16="http://schemas.microsoft.com/office/drawing/2014/main" xmlns="" id="{C357CFFF-9A93-5A4F-957A-0C8721EB832E}"/>
                    </a:ext>
                  </a:extLst>
                </p14:cNvPr>
                <p14:cNvContentPartPr/>
                <p14:nvPr/>
              </p14:nvContentPartPr>
              <p14:xfrm>
                <a:off x="4829555" y="6239703"/>
                <a:ext cx="25560" cy="119880"/>
              </p14:xfrm>
            </p:contentPart>
          </mc:Choice>
          <mc:Fallback>
            <p:pic>
              <p:nvPicPr>
                <p:cNvPr id="160" name="Ink 1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357CFFF-9A93-5A4F-957A-0C8721EB832E}"/>
                    </a:ext>
                  </a:extLst>
                </p:cNvPr>
                <p:cNvPicPr/>
                <p:nvPr/>
              </p:nvPicPr>
              <p:blipFill>
                <a:blip r:embed="rId261"/>
                <a:stretch>
                  <a:fillRect/>
                </a:stretch>
              </p:blipFill>
              <p:spPr>
                <a:xfrm>
                  <a:off x="4820426" y="6230343"/>
                  <a:ext cx="43452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2">
              <p14:nvContentPartPr>
                <p14:cNvPr id="161" name="Ink 160">
                  <a:extLst>
                    <a:ext uri="{FF2B5EF4-FFF2-40B4-BE49-F238E27FC236}">
                      <a16:creationId xmlns:a16="http://schemas.microsoft.com/office/drawing/2014/main" xmlns="" id="{157C7E7F-E33D-F04F-B4A8-4F049FCB9A26}"/>
                    </a:ext>
                  </a:extLst>
                </p14:cNvPr>
                <p14:cNvContentPartPr/>
                <p14:nvPr/>
              </p14:nvContentPartPr>
              <p14:xfrm>
                <a:off x="4974275" y="6057183"/>
                <a:ext cx="56880" cy="189000"/>
              </p14:xfrm>
            </p:contentPart>
          </mc:Choice>
          <mc:Fallback>
            <p:pic>
              <p:nvPicPr>
                <p:cNvPr id="161" name="Ink 1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57C7E7F-E33D-F04F-B4A8-4F049FCB9A26}"/>
                    </a:ext>
                  </a:extLst>
                </p:cNvPr>
                <p:cNvPicPr/>
                <p:nvPr/>
              </p:nvPicPr>
              <p:blipFill>
                <a:blip r:embed="rId263"/>
                <a:stretch>
                  <a:fillRect/>
                </a:stretch>
              </p:blipFill>
              <p:spPr>
                <a:xfrm>
                  <a:off x="4965275" y="6048183"/>
                  <a:ext cx="74880" cy="206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4">
              <p14:nvContentPartPr>
                <p14:cNvPr id="162" name="Ink 161">
                  <a:extLst>
                    <a:ext uri="{FF2B5EF4-FFF2-40B4-BE49-F238E27FC236}">
                      <a16:creationId xmlns:a16="http://schemas.microsoft.com/office/drawing/2014/main" xmlns="" id="{3FD1788D-63AD-FB40-9AFF-B0906F4CB9AD}"/>
                    </a:ext>
                  </a:extLst>
                </p14:cNvPr>
                <p14:cNvContentPartPr/>
                <p14:nvPr/>
              </p14:nvContentPartPr>
              <p14:xfrm>
                <a:off x="5068595" y="6114063"/>
                <a:ext cx="82080" cy="107280"/>
              </p14:xfrm>
            </p:contentPart>
          </mc:Choice>
          <mc:Fallback>
            <p:pic>
              <p:nvPicPr>
                <p:cNvPr id="162" name="Ink 1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FD1788D-63AD-FB40-9AFF-B0906F4CB9AD}"/>
                    </a:ext>
                  </a:extLst>
                </p:cNvPr>
                <p:cNvPicPr/>
                <p:nvPr/>
              </p:nvPicPr>
              <p:blipFill>
                <a:blip r:embed="rId265"/>
                <a:stretch>
                  <a:fillRect/>
                </a:stretch>
              </p:blipFill>
              <p:spPr>
                <a:xfrm>
                  <a:off x="5060675" y="6105423"/>
                  <a:ext cx="99000" cy="125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6">
              <p14:nvContentPartPr>
                <p14:cNvPr id="163" name="Ink 162">
                  <a:extLst>
                    <a:ext uri="{FF2B5EF4-FFF2-40B4-BE49-F238E27FC236}">
                      <a16:creationId xmlns:a16="http://schemas.microsoft.com/office/drawing/2014/main" xmlns="" id="{E698A0F2-717C-A647-A1C2-A73330A93798}"/>
                    </a:ext>
                  </a:extLst>
                </p14:cNvPr>
                <p14:cNvContentPartPr/>
                <p14:nvPr/>
              </p14:nvContentPartPr>
              <p14:xfrm>
                <a:off x="5194235" y="6007863"/>
                <a:ext cx="270720" cy="207000"/>
              </p14:xfrm>
            </p:contentPart>
          </mc:Choice>
          <mc:Fallback>
            <p:pic>
              <p:nvPicPr>
                <p:cNvPr id="163" name="Ink 1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698A0F2-717C-A647-A1C2-A73330A93798}"/>
                    </a:ext>
                  </a:extLst>
                </p:cNvPr>
                <p:cNvPicPr/>
                <p:nvPr/>
              </p:nvPicPr>
              <p:blipFill>
                <a:blip r:embed="rId267"/>
                <a:stretch>
                  <a:fillRect/>
                </a:stretch>
              </p:blipFill>
              <p:spPr>
                <a:xfrm>
                  <a:off x="5185583" y="5999238"/>
                  <a:ext cx="287663" cy="22389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8">
              <p14:nvContentPartPr>
                <p14:cNvPr id="164" name="Ink 163">
                  <a:extLst>
                    <a:ext uri="{FF2B5EF4-FFF2-40B4-BE49-F238E27FC236}">
                      <a16:creationId xmlns:a16="http://schemas.microsoft.com/office/drawing/2014/main" xmlns="" id="{B2EDF3B5-2600-AD41-B443-33C0E892AADB}"/>
                    </a:ext>
                  </a:extLst>
                </p14:cNvPr>
                <p14:cNvContentPartPr/>
                <p14:nvPr/>
              </p14:nvContentPartPr>
              <p14:xfrm>
                <a:off x="5389715" y="6107583"/>
                <a:ext cx="93960" cy="12960"/>
              </p14:xfrm>
            </p:contentPart>
          </mc:Choice>
          <mc:Fallback>
            <p:pic>
              <p:nvPicPr>
                <p:cNvPr id="164" name="Ink 1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2EDF3B5-2600-AD41-B443-33C0E892AADB}"/>
                    </a:ext>
                  </a:extLst>
                </p:cNvPr>
                <p:cNvPicPr/>
                <p:nvPr/>
              </p:nvPicPr>
              <p:blipFill>
                <a:blip r:embed="rId269"/>
                <a:stretch>
                  <a:fillRect/>
                </a:stretch>
              </p:blipFill>
              <p:spPr>
                <a:xfrm>
                  <a:off x="5381435" y="6098943"/>
                  <a:ext cx="11052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0">
              <p14:nvContentPartPr>
                <p14:cNvPr id="165" name="Ink 164">
                  <a:extLst>
                    <a:ext uri="{FF2B5EF4-FFF2-40B4-BE49-F238E27FC236}">
                      <a16:creationId xmlns:a16="http://schemas.microsoft.com/office/drawing/2014/main" xmlns="" id="{9363BAF2-0CA9-3640-9AFB-32BDEC05080D}"/>
                    </a:ext>
                  </a:extLst>
                </p14:cNvPr>
                <p14:cNvContentPartPr/>
                <p14:nvPr/>
              </p14:nvContentPartPr>
              <p14:xfrm>
                <a:off x="5483315" y="5988063"/>
                <a:ext cx="132480" cy="314640"/>
              </p14:xfrm>
            </p:contentPart>
          </mc:Choice>
          <mc:Fallback>
            <p:pic>
              <p:nvPicPr>
                <p:cNvPr id="165" name="Ink 1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363BAF2-0CA9-3640-9AFB-32BDEC05080D}"/>
                    </a:ext>
                  </a:extLst>
                </p:cNvPr>
                <p:cNvPicPr/>
                <p:nvPr/>
              </p:nvPicPr>
              <p:blipFill>
                <a:blip r:embed="rId271"/>
                <a:stretch>
                  <a:fillRect/>
                </a:stretch>
              </p:blipFill>
              <p:spPr>
                <a:xfrm>
                  <a:off x="5475035" y="5978703"/>
                  <a:ext cx="150120" cy="3322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82" name="Group 181">
            <a:extLst>
              <a:ext uri="{FF2B5EF4-FFF2-40B4-BE49-F238E27FC236}">
                <a16:creationId xmlns:a16="http://schemas.microsoft.com/office/drawing/2014/main" xmlns="" id="{C3870E77-ADB5-F64D-88BC-C09564BF0074}"/>
              </a:ext>
            </a:extLst>
          </p:cNvPr>
          <p:cNvGrpSpPr/>
          <p:nvPr/>
        </p:nvGrpSpPr>
        <p:grpSpPr>
          <a:xfrm>
            <a:off x="7346795" y="5548143"/>
            <a:ext cx="1622520" cy="836640"/>
            <a:chOff x="5822795" y="5548143"/>
            <a:chExt cx="1622520" cy="8366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72">
              <p14:nvContentPartPr>
                <p14:cNvPr id="168" name="Ink 167">
                  <a:extLst>
                    <a:ext uri="{FF2B5EF4-FFF2-40B4-BE49-F238E27FC236}">
                      <a16:creationId xmlns:a16="http://schemas.microsoft.com/office/drawing/2014/main" xmlns="" id="{FEAD6BA9-03F3-4B4F-9B6E-DD9B507A830E}"/>
                    </a:ext>
                  </a:extLst>
                </p14:cNvPr>
                <p14:cNvContentPartPr/>
                <p14:nvPr/>
              </p14:nvContentPartPr>
              <p14:xfrm>
                <a:off x="5822795" y="5843703"/>
                <a:ext cx="100800" cy="69480"/>
              </p14:xfrm>
            </p:contentPart>
          </mc:Choice>
          <mc:Fallback>
            <p:pic>
              <p:nvPicPr>
                <p:cNvPr id="168" name="Ink 1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EAD6BA9-03F3-4B4F-9B6E-DD9B507A830E}"/>
                    </a:ext>
                  </a:extLst>
                </p:cNvPr>
                <p:cNvPicPr/>
                <p:nvPr/>
              </p:nvPicPr>
              <p:blipFill>
                <a:blip r:embed="rId273"/>
                <a:stretch>
                  <a:fillRect/>
                </a:stretch>
              </p:blipFill>
              <p:spPr>
                <a:xfrm>
                  <a:off x="5813795" y="5834703"/>
                  <a:ext cx="118080" cy="8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4">
              <p14:nvContentPartPr>
                <p14:cNvPr id="169" name="Ink 168">
                  <a:extLst>
                    <a:ext uri="{FF2B5EF4-FFF2-40B4-BE49-F238E27FC236}">
                      <a16:creationId xmlns:a16="http://schemas.microsoft.com/office/drawing/2014/main" xmlns="" id="{EED4ABC3-3F73-0B42-BE44-0A732B451E4E}"/>
                    </a:ext>
                  </a:extLst>
                </p14:cNvPr>
                <p14:cNvContentPartPr/>
                <p14:nvPr/>
              </p14:nvContentPartPr>
              <p14:xfrm>
                <a:off x="5841875" y="5831103"/>
                <a:ext cx="56880" cy="100800"/>
              </p14:xfrm>
            </p:contentPart>
          </mc:Choice>
          <mc:Fallback>
            <p:pic>
              <p:nvPicPr>
                <p:cNvPr id="169" name="Ink 1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ED4ABC3-3F73-0B42-BE44-0A732B451E4E}"/>
                    </a:ext>
                  </a:extLst>
                </p:cNvPr>
                <p:cNvPicPr/>
                <p:nvPr/>
              </p:nvPicPr>
              <p:blipFill>
                <a:blip r:embed="rId275"/>
                <a:stretch>
                  <a:fillRect/>
                </a:stretch>
              </p:blipFill>
              <p:spPr>
                <a:xfrm>
                  <a:off x="5834005" y="5821776"/>
                  <a:ext cx="74051" cy="11801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6">
              <p14:nvContentPartPr>
                <p14:cNvPr id="170" name="Ink 169">
                  <a:extLst>
                    <a:ext uri="{FF2B5EF4-FFF2-40B4-BE49-F238E27FC236}">
                      <a16:creationId xmlns:a16="http://schemas.microsoft.com/office/drawing/2014/main" xmlns="" id="{8E60A553-E6F2-2B44-899E-62FAE06B7D4D}"/>
                    </a:ext>
                  </a:extLst>
                </p14:cNvPr>
                <p14:cNvContentPartPr/>
                <p14:nvPr/>
              </p14:nvContentPartPr>
              <p14:xfrm>
                <a:off x="6068315" y="5617263"/>
                <a:ext cx="151200" cy="182520"/>
              </p14:xfrm>
            </p:contentPart>
          </mc:Choice>
          <mc:Fallback>
            <p:pic>
              <p:nvPicPr>
                <p:cNvPr id="170" name="Ink 1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60A553-E6F2-2B44-899E-62FAE06B7D4D}"/>
                    </a:ext>
                  </a:extLst>
                </p:cNvPr>
                <p:cNvPicPr/>
                <p:nvPr/>
              </p:nvPicPr>
              <p:blipFill>
                <a:blip r:embed="rId277"/>
                <a:stretch>
                  <a:fillRect/>
                </a:stretch>
              </p:blipFill>
              <p:spPr>
                <a:xfrm>
                  <a:off x="6059315" y="5608281"/>
                  <a:ext cx="169200" cy="20084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78">
              <p14:nvContentPartPr>
                <p14:cNvPr id="171" name="Ink 170">
                  <a:extLst>
                    <a:ext uri="{FF2B5EF4-FFF2-40B4-BE49-F238E27FC236}">
                      <a16:creationId xmlns:a16="http://schemas.microsoft.com/office/drawing/2014/main" xmlns="" id="{D98A7E02-7935-EF49-B451-E4D4CA0227F4}"/>
                    </a:ext>
                  </a:extLst>
                </p14:cNvPr>
                <p14:cNvContentPartPr/>
                <p14:nvPr/>
              </p14:nvContentPartPr>
              <p14:xfrm>
                <a:off x="6388715" y="5561463"/>
                <a:ext cx="138600" cy="194400"/>
              </p14:xfrm>
            </p:contentPart>
          </mc:Choice>
          <mc:Fallback>
            <p:pic>
              <p:nvPicPr>
                <p:cNvPr id="171" name="Ink 1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98A7E02-7935-EF49-B451-E4D4CA0227F4}"/>
                    </a:ext>
                  </a:extLst>
                </p:cNvPr>
                <p:cNvPicPr/>
                <p:nvPr/>
              </p:nvPicPr>
              <p:blipFill>
                <a:blip r:embed="rId279"/>
                <a:stretch>
                  <a:fillRect/>
                </a:stretch>
              </p:blipFill>
              <p:spPr>
                <a:xfrm>
                  <a:off x="6379715" y="5552480"/>
                  <a:ext cx="155880" cy="21236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0">
              <p14:nvContentPartPr>
                <p14:cNvPr id="172" name="Ink 171">
                  <a:extLst>
                    <a:ext uri="{FF2B5EF4-FFF2-40B4-BE49-F238E27FC236}">
                      <a16:creationId xmlns:a16="http://schemas.microsoft.com/office/drawing/2014/main" xmlns="" id="{D9CA67D9-4009-2141-9AA7-88F2086FD503}"/>
                    </a:ext>
                  </a:extLst>
                </p14:cNvPr>
                <p14:cNvContentPartPr/>
                <p14:nvPr/>
              </p14:nvContentPartPr>
              <p14:xfrm>
                <a:off x="6589955" y="5705103"/>
                <a:ext cx="50760" cy="145080"/>
              </p14:xfrm>
            </p:contentPart>
          </mc:Choice>
          <mc:Fallback>
            <p:pic>
              <p:nvPicPr>
                <p:cNvPr id="172" name="Ink 1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9CA67D9-4009-2141-9AA7-88F2086FD503}"/>
                    </a:ext>
                  </a:extLst>
                </p:cNvPr>
                <p:cNvPicPr/>
                <p:nvPr/>
              </p:nvPicPr>
              <p:blipFill>
                <a:blip r:embed="rId281"/>
                <a:stretch>
                  <a:fillRect/>
                </a:stretch>
              </p:blipFill>
              <p:spPr>
                <a:xfrm>
                  <a:off x="6580891" y="5696103"/>
                  <a:ext cx="68526" cy="16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2">
              <p14:nvContentPartPr>
                <p14:cNvPr id="173" name="Ink 172">
                  <a:extLst>
                    <a:ext uri="{FF2B5EF4-FFF2-40B4-BE49-F238E27FC236}">
                      <a16:creationId xmlns:a16="http://schemas.microsoft.com/office/drawing/2014/main" xmlns="" id="{AD4A0949-6E3E-CD45-9487-210165ADE634}"/>
                    </a:ext>
                  </a:extLst>
                </p14:cNvPr>
                <p14:cNvContentPartPr/>
                <p14:nvPr/>
              </p14:nvContentPartPr>
              <p14:xfrm>
                <a:off x="6753395" y="5579463"/>
                <a:ext cx="107280" cy="189000"/>
              </p14:xfrm>
            </p:contentPart>
          </mc:Choice>
          <mc:Fallback>
            <p:pic>
              <p:nvPicPr>
                <p:cNvPr id="173" name="Ink 1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D4A0949-6E3E-CD45-9487-210165ADE634}"/>
                    </a:ext>
                  </a:extLst>
                </p:cNvPr>
                <p:cNvPicPr/>
                <p:nvPr/>
              </p:nvPicPr>
              <p:blipFill>
                <a:blip r:embed="rId283"/>
                <a:stretch>
                  <a:fillRect/>
                </a:stretch>
              </p:blipFill>
              <p:spPr>
                <a:xfrm>
                  <a:off x="6744035" y="5570103"/>
                  <a:ext cx="124920" cy="206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4">
              <p14:nvContentPartPr>
                <p14:cNvPr id="174" name="Ink 173">
                  <a:extLst>
                    <a:ext uri="{FF2B5EF4-FFF2-40B4-BE49-F238E27FC236}">
                      <a16:creationId xmlns:a16="http://schemas.microsoft.com/office/drawing/2014/main" xmlns="" id="{8DDF7CF2-BFB1-FB48-8FDA-9F65916C26BD}"/>
                    </a:ext>
                  </a:extLst>
                </p14:cNvPr>
                <p14:cNvContentPartPr/>
                <p14:nvPr/>
              </p14:nvContentPartPr>
              <p14:xfrm>
                <a:off x="6879035" y="5629863"/>
                <a:ext cx="88200" cy="100800"/>
              </p14:xfrm>
            </p:contentPart>
          </mc:Choice>
          <mc:Fallback>
            <p:pic>
              <p:nvPicPr>
                <p:cNvPr id="174" name="Ink 1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DDF7CF2-BFB1-FB48-8FDA-9F65916C26BD}"/>
                    </a:ext>
                  </a:extLst>
                </p:cNvPr>
                <p:cNvPicPr/>
                <p:nvPr/>
              </p:nvPicPr>
              <p:blipFill>
                <a:blip r:embed="rId285"/>
                <a:stretch>
                  <a:fillRect/>
                </a:stretch>
              </p:blipFill>
              <p:spPr>
                <a:xfrm>
                  <a:off x="6870035" y="5621971"/>
                  <a:ext cx="106200" cy="11801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6">
              <p14:nvContentPartPr>
                <p14:cNvPr id="175" name="Ink 174">
                  <a:extLst>
                    <a:ext uri="{FF2B5EF4-FFF2-40B4-BE49-F238E27FC236}">
                      <a16:creationId xmlns:a16="http://schemas.microsoft.com/office/drawing/2014/main" xmlns="" id="{9A5C0A17-75F4-984D-856A-F411CCDF4528}"/>
                    </a:ext>
                  </a:extLst>
                </p14:cNvPr>
                <p14:cNvContentPartPr/>
                <p14:nvPr/>
              </p14:nvContentPartPr>
              <p14:xfrm>
                <a:off x="7023755" y="5554983"/>
                <a:ext cx="283320" cy="169560"/>
              </p14:xfrm>
            </p:contentPart>
          </mc:Choice>
          <mc:Fallback>
            <p:pic>
              <p:nvPicPr>
                <p:cNvPr id="175" name="Ink 1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A5C0A17-75F4-984D-856A-F411CCDF4528}"/>
                    </a:ext>
                  </a:extLst>
                </p:cNvPr>
                <p:cNvPicPr/>
                <p:nvPr/>
              </p:nvPicPr>
              <p:blipFill>
                <a:blip r:embed="rId287"/>
                <a:stretch>
                  <a:fillRect/>
                </a:stretch>
              </p:blipFill>
              <p:spPr>
                <a:xfrm>
                  <a:off x="7014035" y="5545964"/>
                  <a:ext cx="301680" cy="187959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8">
              <p14:nvContentPartPr>
                <p14:cNvPr id="176" name="Ink 175">
                  <a:extLst>
                    <a:ext uri="{FF2B5EF4-FFF2-40B4-BE49-F238E27FC236}">
                      <a16:creationId xmlns:a16="http://schemas.microsoft.com/office/drawing/2014/main" xmlns="" id="{7ED768B4-2673-6C46-B457-1825CEDF6A29}"/>
                    </a:ext>
                  </a:extLst>
                </p14:cNvPr>
                <p14:cNvContentPartPr/>
                <p14:nvPr/>
              </p14:nvContentPartPr>
              <p14:xfrm>
                <a:off x="7231835" y="5635983"/>
                <a:ext cx="68760" cy="12960"/>
              </p14:xfrm>
            </p:contentPart>
          </mc:Choice>
          <mc:Fallback>
            <p:pic>
              <p:nvPicPr>
                <p:cNvPr id="176" name="Ink 1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ED768B4-2673-6C46-B457-1825CEDF6A29}"/>
                    </a:ext>
                  </a:extLst>
                </p:cNvPr>
                <p:cNvPicPr/>
                <p:nvPr/>
              </p:nvPicPr>
              <p:blipFill>
                <a:blip r:embed="rId289"/>
                <a:stretch>
                  <a:fillRect/>
                </a:stretch>
              </p:blipFill>
              <p:spPr>
                <a:xfrm>
                  <a:off x="7223555" y="5627703"/>
                  <a:ext cx="84960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0">
              <p14:nvContentPartPr>
                <p14:cNvPr id="177" name="Ink 176">
                  <a:extLst>
                    <a:ext uri="{FF2B5EF4-FFF2-40B4-BE49-F238E27FC236}">
                      <a16:creationId xmlns:a16="http://schemas.microsoft.com/office/drawing/2014/main" xmlns="" id="{2B02031A-139D-7148-881C-4BB794E55C81}"/>
                    </a:ext>
                  </a:extLst>
                </p14:cNvPr>
                <p14:cNvContentPartPr/>
                <p14:nvPr/>
              </p14:nvContentPartPr>
              <p14:xfrm>
                <a:off x="7350635" y="5548143"/>
                <a:ext cx="94680" cy="232920"/>
              </p14:xfrm>
            </p:contentPart>
          </mc:Choice>
          <mc:Fallback>
            <p:pic>
              <p:nvPicPr>
                <p:cNvPr id="177" name="Ink 1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B02031A-139D-7148-881C-4BB794E55C81}"/>
                    </a:ext>
                  </a:extLst>
                </p:cNvPr>
                <p:cNvPicPr/>
                <p:nvPr/>
              </p:nvPicPr>
              <p:blipFill>
                <a:blip r:embed="rId291"/>
                <a:stretch>
                  <a:fillRect/>
                </a:stretch>
              </p:blipFill>
              <p:spPr>
                <a:xfrm>
                  <a:off x="7341635" y="5539516"/>
                  <a:ext cx="113040" cy="25017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2">
              <p14:nvContentPartPr>
                <p14:cNvPr id="178" name="Ink 177">
                  <a:extLst>
                    <a:ext uri="{FF2B5EF4-FFF2-40B4-BE49-F238E27FC236}">
                      <a16:creationId xmlns:a16="http://schemas.microsoft.com/office/drawing/2014/main" xmlns="" id="{B57BA457-61E6-A04F-8AC2-8815574FAC7A}"/>
                    </a:ext>
                  </a:extLst>
                </p14:cNvPr>
                <p14:cNvContentPartPr/>
                <p14:nvPr/>
              </p14:nvContentPartPr>
              <p14:xfrm>
                <a:off x="6024035" y="5994543"/>
                <a:ext cx="1314360" cy="25560"/>
              </p14:xfrm>
            </p:contentPart>
          </mc:Choice>
          <mc:Fallback>
            <p:pic>
              <p:nvPicPr>
                <p:cNvPr id="178" name="Ink 1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7BA457-61E6-A04F-8AC2-8815574FAC7A}"/>
                    </a:ext>
                  </a:extLst>
                </p:cNvPr>
                <p:cNvPicPr/>
                <p:nvPr/>
              </p:nvPicPr>
              <p:blipFill>
                <a:blip r:embed="rId293"/>
                <a:stretch>
                  <a:fillRect/>
                </a:stretch>
              </p:blipFill>
              <p:spPr>
                <a:xfrm>
                  <a:off x="6015395" y="5985543"/>
                  <a:ext cx="13320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4">
              <p14:nvContentPartPr>
                <p14:cNvPr id="179" name="Ink 178">
                  <a:extLst>
                    <a:ext uri="{FF2B5EF4-FFF2-40B4-BE49-F238E27FC236}">
                      <a16:creationId xmlns:a16="http://schemas.microsoft.com/office/drawing/2014/main" xmlns="" id="{A131905D-165C-FC4B-A3F8-F88D86051F41}"/>
                    </a:ext>
                  </a:extLst>
                </p14:cNvPr>
                <p14:cNvContentPartPr/>
                <p14:nvPr/>
              </p14:nvContentPartPr>
              <p14:xfrm>
                <a:off x="6508235" y="6069783"/>
                <a:ext cx="132480" cy="189000"/>
              </p14:xfrm>
            </p:contentPart>
          </mc:Choice>
          <mc:Fallback>
            <p:pic>
              <p:nvPicPr>
                <p:cNvPr id="179" name="Ink 17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131905D-165C-FC4B-A3F8-F88D86051F41}"/>
                    </a:ext>
                  </a:extLst>
                </p:cNvPr>
                <p:cNvPicPr/>
                <p:nvPr/>
              </p:nvPicPr>
              <p:blipFill>
                <a:blip r:embed="rId295"/>
                <a:stretch>
                  <a:fillRect/>
                </a:stretch>
              </p:blipFill>
              <p:spPr>
                <a:xfrm>
                  <a:off x="6499932" y="6061143"/>
                  <a:ext cx="150168" cy="207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6">
              <p14:nvContentPartPr>
                <p14:cNvPr id="180" name="Ink 179">
                  <a:extLst>
                    <a:ext uri="{FF2B5EF4-FFF2-40B4-BE49-F238E27FC236}">
                      <a16:creationId xmlns:a16="http://schemas.microsoft.com/office/drawing/2014/main" xmlns="" id="{023E4B6B-2243-BE46-AF29-0F3E0EAF54E7}"/>
                    </a:ext>
                  </a:extLst>
                </p14:cNvPr>
                <p14:cNvContentPartPr/>
                <p14:nvPr/>
              </p14:nvContentPartPr>
              <p14:xfrm>
                <a:off x="6722075" y="6067263"/>
                <a:ext cx="157680" cy="248400"/>
              </p14:xfrm>
            </p:contentPart>
          </mc:Choice>
          <mc:Fallback>
            <p:pic>
              <p:nvPicPr>
                <p:cNvPr id="180" name="Ink 17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23E4B6B-2243-BE46-AF29-0F3E0EAF54E7}"/>
                    </a:ext>
                  </a:extLst>
                </p:cNvPr>
                <p:cNvPicPr/>
                <p:nvPr/>
              </p:nvPicPr>
              <p:blipFill>
                <a:blip r:embed="rId297"/>
                <a:stretch>
                  <a:fillRect/>
                </a:stretch>
              </p:blipFill>
              <p:spPr>
                <a:xfrm>
                  <a:off x="6713075" y="6058263"/>
                  <a:ext cx="174960" cy="26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98">
              <p14:nvContentPartPr>
                <p14:cNvPr id="181" name="Ink 180">
                  <a:extLst>
                    <a:ext uri="{FF2B5EF4-FFF2-40B4-BE49-F238E27FC236}">
                      <a16:creationId xmlns:a16="http://schemas.microsoft.com/office/drawing/2014/main" xmlns="" id="{CBEECA3E-615D-B540-A648-4740913E84FA}"/>
                    </a:ext>
                  </a:extLst>
                </p14:cNvPr>
                <p14:cNvContentPartPr/>
                <p14:nvPr/>
              </p14:nvContentPartPr>
              <p14:xfrm>
                <a:off x="7011155" y="6183903"/>
                <a:ext cx="25560" cy="200880"/>
              </p14:xfrm>
            </p:contentPart>
          </mc:Choice>
          <mc:Fallback>
            <p:pic>
              <p:nvPicPr>
                <p:cNvPr id="181" name="Ink 1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BEECA3E-615D-B540-A648-4740913E84FA}"/>
                    </a:ext>
                  </a:extLst>
                </p:cNvPr>
                <p:cNvPicPr/>
                <p:nvPr/>
              </p:nvPicPr>
              <p:blipFill>
                <a:blip r:embed="rId299"/>
                <a:stretch>
                  <a:fillRect/>
                </a:stretch>
              </p:blipFill>
              <p:spPr>
                <a:xfrm>
                  <a:off x="7001075" y="6174903"/>
                  <a:ext cx="45000" cy="21924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508640256"/>
      </p:ext>
    </p:ext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4" name="Group 33">
            <a:extLst>
              <a:ext uri="{FF2B5EF4-FFF2-40B4-BE49-F238E27FC236}">
                <a16:creationId xmlns:a16="http://schemas.microsoft.com/office/drawing/2014/main" xmlns="" id="{DFE8CC6B-8761-1548-A896-B2261414736B}"/>
              </a:ext>
            </a:extLst>
          </p:cNvPr>
          <p:cNvGrpSpPr/>
          <p:nvPr/>
        </p:nvGrpSpPr>
        <p:grpSpPr>
          <a:xfrm>
            <a:off x="2802875" y="1411023"/>
            <a:ext cx="514440" cy="270720"/>
            <a:chOff x="1278875" y="1411023"/>
            <a:chExt cx="514440" cy="27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C84E364E-6B3D-4542-9F63-FFB07E35AC6B}"/>
                    </a:ext>
                  </a:extLst>
                </p14:cNvPr>
                <p14:cNvContentPartPr/>
                <p14:nvPr/>
              </p14:nvContentPartPr>
              <p14:xfrm>
                <a:off x="1278875" y="1474023"/>
                <a:ext cx="137160" cy="20772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84E364E-6B3D-4542-9F63-FFB07E35AC6B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270617" y="1463943"/>
                  <a:ext cx="155472" cy="22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D0C8AD1F-9C38-C040-8B6E-7F2124EBA976}"/>
                    </a:ext>
                  </a:extLst>
                </p14:cNvPr>
                <p14:cNvContentPartPr/>
                <p14:nvPr/>
              </p14:nvContentPartPr>
              <p14:xfrm>
                <a:off x="1491275" y="1467903"/>
                <a:ext cx="173520" cy="15768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C8AD1F-9C38-C040-8B6E-7F2124EBA97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481555" y="1458543"/>
                  <a:ext cx="191880" cy="177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DDBD14F6-8C05-3A47-8EE9-1F1EAABF8263}"/>
                    </a:ext>
                  </a:extLst>
                </p14:cNvPr>
                <p14:cNvContentPartPr/>
                <p14:nvPr/>
              </p14:nvContentPartPr>
              <p14:xfrm>
                <a:off x="1510715" y="1517943"/>
                <a:ext cx="119160" cy="3168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DBD14F6-8C05-3A47-8EE9-1F1EAABF8263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1501715" y="1509663"/>
                  <a:ext cx="136440" cy="49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4C4040EC-0CBF-024C-B57C-E504FE6B5123}"/>
                    </a:ext>
                  </a:extLst>
                </p14:cNvPr>
                <p14:cNvContentPartPr/>
                <p14:nvPr/>
              </p14:nvContentPartPr>
              <p14:xfrm>
                <a:off x="1522595" y="1411023"/>
                <a:ext cx="126000" cy="507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C4040EC-0CBF-024C-B57C-E504FE6B5123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1513262" y="1402383"/>
                  <a:ext cx="143590" cy="6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DAE9D80C-1E89-E94F-893B-4B7E5A2B50B5}"/>
                    </a:ext>
                  </a:extLst>
                </p14:cNvPr>
                <p14:cNvContentPartPr/>
                <p14:nvPr/>
              </p14:nvContentPartPr>
              <p14:xfrm>
                <a:off x="1742555" y="1492743"/>
                <a:ext cx="50760" cy="1764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AE9D80C-1E89-E94F-893B-4B7E5A2B50B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1733128" y="1483383"/>
                  <a:ext cx="69251" cy="1947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2">
            <p14:nvContentPartPr>
              <p14:cNvPr id="10" name="Ink 9">
                <a:extLst>
                  <a:ext uri="{FF2B5EF4-FFF2-40B4-BE49-F238E27FC236}">
                    <a16:creationId xmlns:a16="http://schemas.microsoft.com/office/drawing/2014/main" xmlns="" id="{E4E2ACE2-901C-2D48-A88E-88CAE711B6E0}"/>
                  </a:ext>
                </a:extLst>
              </p14:cNvPr>
              <p14:cNvContentPartPr/>
              <p14:nvPr/>
            </p14:nvContentPartPr>
            <p14:xfrm>
              <a:off x="2845355" y="1794783"/>
              <a:ext cx="566280" cy="50760"/>
            </p14:xfrm>
          </p:contentPart>
        </mc:Choice>
        <mc:Fallback>
          <p:pic>
            <p:nvPicPr>
              <p:cNvPr id="10" name="Ink 9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E4E2ACE2-901C-2D48-A88E-88CAE711B6E0}"/>
                  </a:ext>
                </a:extLst>
              </p:cNvPr>
              <p:cNvPicPr/>
              <p:nvPr/>
            </p:nvPicPr>
            <p:blipFill>
              <a:blip r:embed="rId13"/>
              <a:stretch>
                <a:fillRect/>
              </a:stretch>
            </p:blipFill>
            <p:spPr>
              <a:xfrm>
                <a:off x="2835989" y="1784343"/>
                <a:ext cx="585732" cy="70560"/>
              </a:xfrm>
              <a:prstGeom prst="rect">
                <a:avLst/>
              </a:prstGeom>
            </p:spPr>
          </p:pic>
        </mc:Fallback>
      </mc:AlternateContent>
      <p:grpSp>
        <p:nvGrpSpPr>
          <p:cNvPr id="33" name="Group 32">
            <a:extLst>
              <a:ext uri="{FF2B5EF4-FFF2-40B4-BE49-F238E27FC236}">
                <a16:creationId xmlns:a16="http://schemas.microsoft.com/office/drawing/2014/main" xmlns="" id="{28661917-1602-5B4E-9E7F-2E50FAE5A4AA}"/>
              </a:ext>
            </a:extLst>
          </p:cNvPr>
          <p:cNvGrpSpPr/>
          <p:nvPr/>
        </p:nvGrpSpPr>
        <p:grpSpPr>
          <a:xfrm>
            <a:off x="2927075" y="1958223"/>
            <a:ext cx="515880" cy="308160"/>
            <a:chOff x="1403075" y="1958223"/>
            <a:chExt cx="515880" cy="308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92882632-5A83-7343-B565-0855492DB180}"/>
                    </a:ext>
                  </a:extLst>
                </p14:cNvPr>
                <p14:cNvContentPartPr/>
                <p14:nvPr/>
              </p14:nvContentPartPr>
              <p14:xfrm>
                <a:off x="1403075" y="1971543"/>
                <a:ext cx="151200" cy="1695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2882632-5A83-7343-B565-0855492DB180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1392995" y="1962183"/>
                  <a:ext cx="170280" cy="189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2FB22447-2667-F44B-A7D5-942255688B68}"/>
                    </a:ext>
                  </a:extLst>
                </p14:cNvPr>
                <p14:cNvContentPartPr/>
                <p14:nvPr/>
              </p14:nvContentPartPr>
              <p14:xfrm>
                <a:off x="1642115" y="1958223"/>
                <a:ext cx="157680" cy="23292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FB22447-2667-F44B-A7D5-942255688B68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1632395" y="1948503"/>
                  <a:ext cx="177120" cy="252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16F05C90-714C-9C4C-B548-117B0754CA2A}"/>
                    </a:ext>
                  </a:extLst>
                </p14:cNvPr>
                <p14:cNvContentPartPr/>
                <p14:nvPr/>
              </p14:nvContentPartPr>
              <p14:xfrm>
                <a:off x="1887275" y="2102583"/>
                <a:ext cx="31680" cy="16380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6F05C90-714C-9C4C-B548-117B0754CA2A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1878376" y="2093583"/>
                  <a:ext cx="50190" cy="18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2" name="Group 31">
            <a:extLst>
              <a:ext uri="{FF2B5EF4-FFF2-40B4-BE49-F238E27FC236}">
                <a16:creationId xmlns:a16="http://schemas.microsoft.com/office/drawing/2014/main" xmlns="" id="{F1652368-BAC6-6E4A-B8B0-8A758045B33E}"/>
              </a:ext>
            </a:extLst>
          </p:cNvPr>
          <p:cNvGrpSpPr/>
          <p:nvPr/>
        </p:nvGrpSpPr>
        <p:grpSpPr>
          <a:xfrm>
            <a:off x="3832475" y="1738263"/>
            <a:ext cx="126000" cy="69480"/>
            <a:chOff x="2308475" y="1738263"/>
            <a:chExt cx="126000" cy="69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ECA1E2E6-72E3-554A-9E5C-E0D32A35A7A9}"/>
                    </a:ext>
                  </a:extLst>
                </p14:cNvPr>
                <p14:cNvContentPartPr/>
                <p14:nvPr/>
              </p14:nvContentPartPr>
              <p14:xfrm>
                <a:off x="2308475" y="1738263"/>
                <a:ext cx="94680" cy="64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CA1E2E6-72E3-554A-9E5C-E0D32A35A7A9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2299115" y="1728543"/>
                  <a:ext cx="112680" cy="24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0D9AB2A1-E515-DC4F-B1AF-9497D23D052E}"/>
                    </a:ext>
                  </a:extLst>
                </p14:cNvPr>
                <p14:cNvContentPartPr/>
                <p14:nvPr/>
              </p14:nvContentPartPr>
              <p14:xfrm>
                <a:off x="2352395" y="1807383"/>
                <a:ext cx="82080" cy="36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D9AB2A1-E515-DC4F-B1AF-9497D23D052E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2343395" y="1798383"/>
                  <a:ext cx="100080" cy="18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1" name="Group 30">
            <a:extLst>
              <a:ext uri="{FF2B5EF4-FFF2-40B4-BE49-F238E27FC236}">
                <a16:creationId xmlns:a16="http://schemas.microsoft.com/office/drawing/2014/main" xmlns="" id="{D539DC43-0C13-E942-8DCA-7A91C26673DF}"/>
              </a:ext>
            </a:extLst>
          </p:cNvPr>
          <p:cNvGrpSpPr/>
          <p:nvPr/>
        </p:nvGrpSpPr>
        <p:grpSpPr>
          <a:xfrm>
            <a:off x="4743995" y="1430103"/>
            <a:ext cx="522360" cy="245520"/>
            <a:chOff x="3219995" y="1430103"/>
            <a:chExt cx="522360" cy="245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3D7BE40B-42A7-EB4B-9BB9-4B873A8A9078}"/>
                    </a:ext>
                  </a:extLst>
                </p14:cNvPr>
                <p14:cNvContentPartPr/>
                <p14:nvPr/>
              </p14:nvContentPartPr>
              <p14:xfrm>
                <a:off x="3219995" y="1461423"/>
                <a:ext cx="157680" cy="1890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D7BE40B-42A7-EB4B-9BB9-4B873A8A9078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3211696" y="1452063"/>
                  <a:ext cx="175721" cy="208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D8E6E4CC-871F-5B44-B5F0-1E6F37C051C7}"/>
                    </a:ext>
                  </a:extLst>
                </p14:cNvPr>
                <p14:cNvContentPartPr/>
                <p14:nvPr/>
              </p14:nvContentPartPr>
              <p14:xfrm>
                <a:off x="3471635" y="1458543"/>
                <a:ext cx="138600" cy="1540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8E6E4CC-871F-5B44-B5F0-1E6F37C051C7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3461581" y="1449183"/>
                  <a:ext cx="156912" cy="173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26F55B3E-22BB-7545-A6B4-4AC658E39E3F}"/>
                    </a:ext>
                  </a:extLst>
                </p14:cNvPr>
                <p14:cNvContentPartPr/>
                <p14:nvPr/>
              </p14:nvContentPartPr>
              <p14:xfrm>
                <a:off x="3509435" y="1517943"/>
                <a:ext cx="119880" cy="4428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6F55B3E-22BB-7545-A6B4-4AC658E39E3F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3499715" y="1509303"/>
                  <a:ext cx="138240" cy="62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0">
              <p14:nvContentPartPr>
                <p14:cNvPr id="19" name="Ink 18">
                  <a:extLst>
                    <a:ext uri="{FF2B5EF4-FFF2-40B4-BE49-F238E27FC236}">
                      <a16:creationId xmlns:a16="http://schemas.microsoft.com/office/drawing/2014/main" xmlns="" id="{B7A05514-4C90-A84D-A16D-BB97F1794623}"/>
                    </a:ext>
                  </a:extLst>
                </p14:cNvPr>
                <p14:cNvContentPartPr/>
                <p14:nvPr/>
              </p14:nvContentPartPr>
              <p14:xfrm>
                <a:off x="3509435" y="1430103"/>
                <a:ext cx="88560" cy="38160"/>
              </p14:xfrm>
            </p:contentPart>
          </mc:Choice>
          <mc:Fallback>
            <p:pic>
              <p:nvPicPr>
                <p:cNvPr id="19" name="Ink 1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7A05514-4C90-A84D-A16D-BB97F1794623}"/>
                    </a:ext>
                  </a:extLst>
                </p:cNvPr>
                <p:cNvPicPr/>
                <p:nvPr/>
              </p:nvPicPr>
              <p:blipFill>
                <a:blip r:embed="rId31"/>
                <a:stretch>
                  <a:fillRect/>
                </a:stretch>
              </p:blipFill>
              <p:spPr>
                <a:xfrm>
                  <a:off x="3500075" y="1420743"/>
                  <a:ext cx="106200" cy="56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0" name="Ink 19">
                  <a:extLst>
                    <a:ext uri="{FF2B5EF4-FFF2-40B4-BE49-F238E27FC236}">
                      <a16:creationId xmlns:a16="http://schemas.microsoft.com/office/drawing/2014/main" xmlns="" id="{E03C3BAF-2515-E543-A67F-05E0E0841640}"/>
                    </a:ext>
                  </a:extLst>
                </p14:cNvPr>
                <p14:cNvContentPartPr/>
                <p14:nvPr/>
              </p14:nvContentPartPr>
              <p14:xfrm>
                <a:off x="3729395" y="1543143"/>
                <a:ext cx="12960" cy="132480"/>
              </p14:xfrm>
            </p:contentPart>
          </mc:Choice>
          <mc:Fallback>
            <p:pic>
              <p:nvPicPr>
                <p:cNvPr id="20" name="Ink 1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03C3BAF-2515-E543-A67F-05E0E0841640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3718955" y="1532675"/>
                  <a:ext cx="32400" cy="15197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30" name="Group 29">
            <a:extLst>
              <a:ext uri="{FF2B5EF4-FFF2-40B4-BE49-F238E27FC236}">
                <a16:creationId xmlns:a16="http://schemas.microsoft.com/office/drawing/2014/main" xmlns="" id="{B4442CD1-B83F-FD4E-9B46-5808BAB9E758}"/>
              </a:ext>
            </a:extLst>
          </p:cNvPr>
          <p:cNvGrpSpPr/>
          <p:nvPr/>
        </p:nvGrpSpPr>
        <p:grpSpPr>
          <a:xfrm>
            <a:off x="4530155" y="1844823"/>
            <a:ext cx="1534680" cy="415440"/>
            <a:chOff x="3006155" y="1844823"/>
            <a:chExt cx="1534680" cy="41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1" name="Ink 20">
                  <a:extLst>
                    <a:ext uri="{FF2B5EF4-FFF2-40B4-BE49-F238E27FC236}">
                      <a16:creationId xmlns:a16="http://schemas.microsoft.com/office/drawing/2014/main" xmlns="" id="{F8881F69-803D-A748-9B63-FDAB7A46C7E1}"/>
                    </a:ext>
                  </a:extLst>
                </p14:cNvPr>
                <p14:cNvContentPartPr/>
                <p14:nvPr/>
              </p14:nvContentPartPr>
              <p14:xfrm>
                <a:off x="3006155" y="1844823"/>
                <a:ext cx="792000" cy="38160"/>
              </p14:xfrm>
            </p:contentPart>
          </mc:Choice>
          <mc:Fallback>
            <p:pic>
              <p:nvPicPr>
                <p:cNvPr id="21" name="Ink 2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8881F69-803D-A748-9B63-FDAB7A46C7E1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2997155" y="1834383"/>
                  <a:ext cx="809640" cy="57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2" name="Ink 21">
                  <a:extLst>
                    <a:ext uri="{FF2B5EF4-FFF2-40B4-BE49-F238E27FC236}">
                      <a16:creationId xmlns:a16="http://schemas.microsoft.com/office/drawing/2014/main" xmlns="" id="{0F6FBE0F-6C46-BA4C-B1DF-91CD291F1B36}"/>
                    </a:ext>
                  </a:extLst>
                </p14:cNvPr>
                <p14:cNvContentPartPr/>
                <p14:nvPr/>
              </p14:nvContentPartPr>
              <p14:xfrm>
                <a:off x="3113075" y="2027343"/>
                <a:ext cx="132480" cy="182520"/>
              </p14:xfrm>
            </p:contentPart>
          </mc:Choice>
          <mc:Fallback>
            <p:pic>
              <p:nvPicPr>
                <p:cNvPr id="22" name="Ink 2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F6FBE0F-6C46-BA4C-B1DF-91CD291F1B36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3103715" y="2018361"/>
                  <a:ext cx="150480" cy="20120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3" name="Ink 22">
                  <a:extLst>
                    <a:ext uri="{FF2B5EF4-FFF2-40B4-BE49-F238E27FC236}">
                      <a16:creationId xmlns:a16="http://schemas.microsoft.com/office/drawing/2014/main" xmlns="" id="{3C821D74-0E5C-954C-97B1-6129C3CCD9C5}"/>
                    </a:ext>
                  </a:extLst>
                </p14:cNvPr>
                <p14:cNvContentPartPr/>
                <p14:nvPr/>
              </p14:nvContentPartPr>
              <p14:xfrm>
                <a:off x="3358235" y="1996383"/>
                <a:ext cx="138600" cy="219600"/>
              </p14:xfrm>
            </p:contentPart>
          </mc:Choice>
          <mc:Fallback>
            <p:pic>
              <p:nvPicPr>
                <p:cNvPr id="23" name="Ink 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C821D74-0E5C-954C-97B1-6129C3CCD9C5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3349595" y="1987023"/>
                  <a:ext cx="156600" cy="238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4" name="Ink 23">
                  <a:extLst>
                    <a:ext uri="{FF2B5EF4-FFF2-40B4-BE49-F238E27FC236}">
                      <a16:creationId xmlns:a16="http://schemas.microsoft.com/office/drawing/2014/main" xmlns="" id="{FB0D7E0C-A8CE-DA43-9C16-856B66689739}"/>
                    </a:ext>
                  </a:extLst>
                </p14:cNvPr>
                <p14:cNvContentPartPr/>
                <p14:nvPr/>
              </p14:nvContentPartPr>
              <p14:xfrm>
                <a:off x="3565955" y="2165583"/>
                <a:ext cx="44280" cy="94680"/>
              </p14:xfrm>
            </p:contentPart>
          </mc:Choice>
          <mc:Fallback>
            <p:pic>
              <p:nvPicPr>
                <p:cNvPr id="24" name="Ink 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B0D7E0C-A8CE-DA43-9C16-856B66689739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3556670" y="2155863"/>
                  <a:ext cx="61778" cy="112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2A4FDB4E-60C3-F84D-B8BC-39D1594CBCD3}"/>
                    </a:ext>
                  </a:extLst>
                </p14:cNvPr>
                <p14:cNvContentPartPr/>
                <p14:nvPr/>
              </p14:nvContentPartPr>
              <p14:xfrm>
                <a:off x="3722915" y="1998543"/>
                <a:ext cx="56880" cy="18612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A4FDB4E-60C3-F84D-B8BC-39D1594CBCD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3712835" y="1989543"/>
                  <a:ext cx="76320" cy="204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97DB9CE1-67FA-B04B-ADB0-64D3A1694EC7}"/>
                    </a:ext>
                  </a:extLst>
                </p14:cNvPr>
                <p14:cNvContentPartPr/>
                <p14:nvPr/>
              </p14:nvContentPartPr>
              <p14:xfrm>
                <a:off x="3829835" y="2046063"/>
                <a:ext cx="126000" cy="1008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7DB9CE1-67FA-B04B-ADB0-64D3A1694EC7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819755" y="2037063"/>
                  <a:ext cx="14544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7BA70F88-A4C8-594E-B3EE-A963B3B5E3A1}"/>
                    </a:ext>
                  </a:extLst>
                </p14:cNvPr>
                <p14:cNvContentPartPr/>
                <p14:nvPr/>
              </p14:nvContentPartPr>
              <p14:xfrm>
                <a:off x="4012355" y="1954623"/>
                <a:ext cx="258120" cy="19260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BA70F88-A4C8-594E-B3EE-A963B3B5E3A1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4002275" y="1944885"/>
                  <a:ext cx="277200" cy="21171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9FC771E5-C16D-904E-A278-942C1B8D746C}"/>
                    </a:ext>
                  </a:extLst>
                </p14:cNvPr>
                <p14:cNvContentPartPr/>
                <p14:nvPr/>
              </p14:nvContentPartPr>
              <p14:xfrm>
                <a:off x="4216835" y="2027343"/>
                <a:ext cx="110160" cy="129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FC771E5-C16D-904E-A278-942C1B8D746C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4207444" y="2017983"/>
                  <a:ext cx="128219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D09A5A04-7729-2E4B-89B2-950704EC9256}"/>
                    </a:ext>
                  </a:extLst>
                </p14:cNvPr>
                <p14:cNvContentPartPr/>
                <p14:nvPr/>
              </p14:nvContentPartPr>
              <p14:xfrm>
                <a:off x="4395755" y="1939143"/>
                <a:ext cx="145080" cy="27684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9A5A04-7729-2E4B-89B2-950704EC9256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4386733" y="1930143"/>
                  <a:ext cx="163486" cy="29484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52">
            <p14:nvContentPartPr>
              <p14:cNvPr id="35" name="Ink 34">
                <a:extLst>
                  <a:ext uri="{FF2B5EF4-FFF2-40B4-BE49-F238E27FC236}">
                    <a16:creationId xmlns:a16="http://schemas.microsoft.com/office/drawing/2014/main" xmlns="" id="{2D1D3B28-FEF2-1C4C-AD33-21C97287A818}"/>
                  </a:ext>
                </a:extLst>
              </p14:cNvPr>
              <p14:cNvContentPartPr/>
              <p14:nvPr/>
            </p14:nvContentPartPr>
            <p14:xfrm>
              <a:off x="6384875" y="1738263"/>
              <a:ext cx="19080" cy="12960"/>
            </p14:xfrm>
          </p:contentPart>
        </mc:Choice>
        <mc:Fallback>
          <p:pic>
            <p:nvPicPr>
              <p:cNvPr id="35" name="Ink 34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2D1D3B28-FEF2-1C4C-AD33-21C97287A818}"/>
                  </a:ext>
                </a:extLst>
              </p:cNvPr>
              <p:cNvPicPr/>
              <p:nvPr/>
            </p:nvPicPr>
            <p:blipFill>
              <a:blip r:embed="rId53"/>
              <a:stretch>
                <a:fillRect/>
              </a:stretch>
            </p:blipFill>
            <p:spPr>
              <a:xfrm>
                <a:off x="6375155" y="1728543"/>
                <a:ext cx="38520" cy="32400"/>
              </a:xfrm>
              <a:prstGeom prst="rect">
                <a:avLst/>
              </a:prstGeom>
            </p:spPr>
          </p:pic>
        </mc:Fallback>
      </mc:AlternateContent>
      <p:grpSp>
        <p:nvGrpSpPr>
          <p:cNvPr id="48" name="Group 47">
            <a:extLst>
              <a:ext uri="{FF2B5EF4-FFF2-40B4-BE49-F238E27FC236}">
                <a16:creationId xmlns:a16="http://schemas.microsoft.com/office/drawing/2014/main" xmlns="" id="{8EF46174-1F0B-FC45-A99F-C4589E5EB21E}"/>
              </a:ext>
            </a:extLst>
          </p:cNvPr>
          <p:cNvGrpSpPr/>
          <p:nvPr/>
        </p:nvGrpSpPr>
        <p:grpSpPr>
          <a:xfrm>
            <a:off x="6862955" y="1341903"/>
            <a:ext cx="1521720" cy="861840"/>
            <a:chOff x="5338955" y="1341903"/>
            <a:chExt cx="1521720" cy="861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684AA396-A5D5-6A4B-9816-BBC5876B56D6}"/>
                    </a:ext>
                  </a:extLst>
                </p14:cNvPr>
                <p14:cNvContentPartPr/>
                <p14:nvPr/>
              </p14:nvContentPartPr>
              <p14:xfrm>
                <a:off x="5338955" y="1423623"/>
                <a:ext cx="157680" cy="20772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84AA396-A5D5-6A4B-9816-BBC5876B56D6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5329235" y="1414623"/>
                  <a:ext cx="176040" cy="226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54BFF3F4-C665-CB4A-8E20-EB12C247DA4E}"/>
                    </a:ext>
                  </a:extLst>
                </p14:cNvPr>
                <p14:cNvContentPartPr/>
                <p14:nvPr/>
              </p14:nvContentPartPr>
              <p14:xfrm>
                <a:off x="5628035" y="1398423"/>
                <a:ext cx="163800" cy="1890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4BFF3F4-C665-CB4A-8E20-EB12C247DA4E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5618315" y="1389063"/>
                  <a:ext cx="182880" cy="208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BC08FBCF-E6B8-E346-A943-475CB05A7BDC}"/>
                    </a:ext>
                  </a:extLst>
                </p14:cNvPr>
                <p14:cNvContentPartPr/>
                <p14:nvPr/>
              </p14:nvContentPartPr>
              <p14:xfrm>
                <a:off x="5917115" y="1537023"/>
                <a:ext cx="6480" cy="17640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C08FBCF-E6B8-E346-A943-475CB05A7BDC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5906675" y="1527303"/>
                  <a:ext cx="27000" cy="196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D6171AB3-AACD-CC41-AF9A-E2823004FECB}"/>
                    </a:ext>
                  </a:extLst>
                </p14:cNvPr>
                <p14:cNvContentPartPr/>
                <p14:nvPr/>
              </p14:nvContentPartPr>
              <p14:xfrm>
                <a:off x="5998835" y="1367103"/>
                <a:ext cx="126000" cy="19512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6171AB3-AACD-CC41-AF9A-E2823004FECB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5988755" y="1357743"/>
                  <a:ext cx="145440" cy="213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xmlns="" id="{2059685D-2AC2-0A4E-9635-BA97F97AE7DD}"/>
                    </a:ext>
                  </a:extLst>
                </p14:cNvPr>
                <p14:cNvContentPartPr/>
                <p14:nvPr/>
              </p14:nvContentPartPr>
              <p14:xfrm>
                <a:off x="6156155" y="1448823"/>
                <a:ext cx="82080" cy="10080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059685D-2AC2-0A4E-9635-BA97F97AE7DD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6146435" y="1440183"/>
                  <a:ext cx="101160" cy="118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xmlns="" id="{1863E160-2A16-204F-9150-F6A4659565D7}"/>
                    </a:ext>
                  </a:extLst>
                </p14:cNvPr>
                <p14:cNvContentPartPr/>
                <p14:nvPr/>
              </p14:nvContentPartPr>
              <p14:xfrm>
                <a:off x="6306995" y="1367823"/>
                <a:ext cx="308520" cy="17568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863E160-2A16-204F-9150-F6A4659565D7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6297624" y="1358823"/>
                  <a:ext cx="326541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xmlns="" id="{E7543944-FD87-3045-A5BD-F4FB1F07DD86}"/>
                    </a:ext>
                  </a:extLst>
                </p14:cNvPr>
                <p14:cNvContentPartPr/>
                <p14:nvPr/>
              </p14:nvContentPartPr>
              <p14:xfrm>
                <a:off x="6546035" y="1430103"/>
                <a:ext cx="88560" cy="1296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7543944-FD87-3045-A5BD-F4FB1F07DD86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6536675" y="1421463"/>
                  <a:ext cx="10656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xmlns="" id="{69793E10-4AEB-B748-BF40-C8AEECB5F4D0}"/>
                    </a:ext>
                  </a:extLst>
                </p14:cNvPr>
                <p14:cNvContentPartPr/>
                <p14:nvPr/>
              </p14:nvContentPartPr>
              <p14:xfrm>
                <a:off x="6684275" y="1341903"/>
                <a:ext cx="176400" cy="33984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9793E10-4AEB-B748-BF40-C8AEECB5F4D0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6676355" y="1332543"/>
                  <a:ext cx="194040" cy="35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AA43FB72-B4F9-D941-AE99-8A38E8AB6456}"/>
                    </a:ext>
                  </a:extLst>
                </p14:cNvPr>
                <p14:cNvContentPartPr/>
                <p14:nvPr/>
              </p14:nvContentPartPr>
              <p14:xfrm>
                <a:off x="5451995" y="1775703"/>
                <a:ext cx="1311480" cy="6336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A43FB72-B4F9-D941-AE99-8A38E8AB6456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5442995" y="1765203"/>
                  <a:ext cx="1329120" cy="8291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1C45F872-7EA2-3B46-8EE3-B4263F7352B2}"/>
                    </a:ext>
                  </a:extLst>
                </p14:cNvPr>
                <p14:cNvContentPartPr/>
                <p14:nvPr/>
              </p14:nvContentPartPr>
              <p14:xfrm>
                <a:off x="5804075" y="1958223"/>
                <a:ext cx="126000" cy="1764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C45F872-7EA2-3B46-8EE3-B4263F7352B2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5795795" y="1949583"/>
                  <a:ext cx="143640" cy="194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38A47E7F-00DE-E94C-81D4-0B34AB8BE30F}"/>
                    </a:ext>
                  </a:extLst>
                </p14:cNvPr>
                <p14:cNvContentPartPr/>
                <p14:nvPr/>
              </p14:nvContentPartPr>
              <p14:xfrm>
                <a:off x="6043115" y="1921143"/>
                <a:ext cx="189000" cy="18828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8A47E7F-00DE-E94C-81D4-0B34AB8BE30F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6034115" y="1911783"/>
                  <a:ext cx="20592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xmlns="" id="{2634CC1A-590C-6040-8A7B-E11ED1055BB3}"/>
                    </a:ext>
                  </a:extLst>
                </p14:cNvPr>
                <p14:cNvContentPartPr/>
                <p14:nvPr/>
              </p14:nvContentPartPr>
              <p14:xfrm>
                <a:off x="6357395" y="2039943"/>
                <a:ext cx="19080" cy="1638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634CC1A-590C-6040-8A7B-E11ED1055BB3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6348208" y="2030583"/>
                  <a:ext cx="37453" cy="1825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80" name="Group 79">
            <a:extLst>
              <a:ext uri="{FF2B5EF4-FFF2-40B4-BE49-F238E27FC236}">
                <a16:creationId xmlns:a16="http://schemas.microsoft.com/office/drawing/2014/main" xmlns="" id="{96FE4EE6-59FE-754A-850E-3F9458C8A8E5}"/>
              </a:ext>
            </a:extLst>
          </p:cNvPr>
          <p:cNvGrpSpPr/>
          <p:nvPr/>
        </p:nvGrpSpPr>
        <p:grpSpPr>
          <a:xfrm>
            <a:off x="4165835" y="2806743"/>
            <a:ext cx="94320" cy="75960"/>
            <a:chOff x="2641835" y="2806743"/>
            <a:chExt cx="94320" cy="759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805B4025-D701-ED4B-B159-B591A057FD87}"/>
                    </a:ext>
                  </a:extLst>
                </p14:cNvPr>
                <p14:cNvContentPartPr/>
                <p14:nvPr/>
              </p14:nvContentPartPr>
              <p14:xfrm>
                <a:off x="2641835" y="2806743"/>
                <a:ext cx="56880" cy="36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05B4025-D701-ED4B-B159-B591A057FD87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2633555" y="2798463"/>
                  <a:ext cx="73080" cy="16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xmlns="" id="{4A5CB978-2698-BD46-9B72-0D45C06FF184}"/>
                    </a:ext>
                  </a:extLst>
                </p14:cNvPr>
                <p14:cNvContentPartPr/>
                <p14:nvPr/>
              </p14:nvContentPartPr>
              <p14:xfrm>
                <a:off x="2666675" y="2869743"/>
                <a:ext cx="69480" cy="1296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5CB978-2698-BD46-9B72-0D45C06FF184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2657675" y="2860743"/>
                  <a:ext cx="86760" cy="30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79" name="Group 78">
            <a:extLst>
              <a:ext uri="{FF2B5EF4-FFF2-40B4-BE49-F238E27FC236}">
                <a16:creationId xmlns:a16="http://schemas.microsoft.com/office/drawing/2014/main" xmlns="" id="{A23C94F8-B3F5-A74B-8AF0-8996C9D57F76}"/>
              </a:ext>
            </a:extLst>
          </p:cNvPr>
          <p:cNvGrpSpPr/>
          <p:nvPr/>
        </p:nvGrpSpPr>
        <p:grpSpPr>
          <a:xfrm>
            <a:off x="4593155" y="2411463"/>
            <a:ext cx="5080680" cy="546480"/>
            <a:chOff x="3069155" y="2411463"/>
            <a:chExt cx="5080680" cy="546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7938ABE4-18FB-CD4D-A2EE-404EDA78AFB7}"/>
                    </a:ext>
                  </a:extLst>
                </p14:cNvPr>
                <p14:cNvContentPartPr/>
                <p14:nvPr/>
              </p14:nvContentPartPr>
              <p14:xfrm>
                <a:off x="3282995" y="2756703"/>
                <a:ext cx="126000" cy="1198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938ABE4-18FB-CD4D-A2EE-404EDA78AFB7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3273662" y="2747703"/>
                  <a:ext cx="145026" cy="138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8536D400-453B-9944-A34C-2024F3750747}"/>
                    </a:ext>
                  </a:extLst>
                </p14:cNvPr>
                <p14:cNvContentPartPr/>
                <p14:nvPr/>
              </p14:nvContentPartPr>
              <p14:xfrm>
                <a:off x="3502955" y="2800623"/>
                <a:ext cx="12960" cy="129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536D400-453B-9944-A34C-2024F3750747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3493235" y="2791263"/>
                  <a:ext cx="32040" cy="32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D98CDE31-049F-F84D-A4A8-5C8A8321F530}"/>
                    </a:ext>
                  </a:extLst>
                </p14:cNvPr>
                <p14:cNvContentPartPr/>
                <p14:nvPr/>
              </p14:nvContentPartPr>
              <p14:xfrm>
                <a:off x="3660275" y="2725023"/>
                <a:ext cx="119880" cy="13860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98CDE31-049F-F84D-A4A8-5C8A8321F530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3650915" y="2715663"/>
                  <a:ext cx="138960" cy="156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A6B9A717-3133-7E4E-8437-3CDA36F400BF}"/>
                    </a:ext>
                  </a:extLst>
                </p14:cNvPr>
                <p14:cNvContentPartPr/>
                <p14:nvPr/>
              </p14:nvContentPartPr>
              <p14:xfrm>
                <a:off x="3861515" y="2750223"/>
                <a:ext cx="151200" cy="9468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6B9A717-3133-7E4E-8437-3CDA36F400BF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3851795" y="2740863"/>
                  <a:ext cx="169200" cy="1134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FFF95D72-C3E7-A84D-A026-D72D65507E1D}"/>
                    </a:ext>
                  </a:extLst>
                </p14:cNvPr>
                <p14:cNvContentPartPr/>
                <p14:nvPr/>
              </p14:nvContentPartPr>
              <p14:xfrm>
                <a:off x="4106675" y="2725023"/>
                <a:ext cx="12960" cy="1260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FF95D72-C3E7-A84D-A026-D72D65507E1D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4096955" y="2716023"/>
                  <a:ext cx="31320" cy="143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6" name="Ink 55">
                  <a:extLst>
                    <a:ext uri="{FF2B5EF4-FFF2-40B4-BE49-F238E27FC236}">
                      <a16:creationId xmlns:a16="http://schemas.microsoft.com/office/drawing/2014/main" xmlns="" id="{27E9F6F8-7FAF-0E4A-ABC2-C295A02CDC31}"/>
                    </a:ext>
                  </a:extLst>
                </p14:cNvPr>
                <p14:cNvContentPartPr/>
                <p14:nvPr/>
              </p14:nvContentPartPr>
              <p14:xfrm>
                <a:off x="4232315" y="2718903"/>
                <a:ext cx="138600" cy="157680"/>
              </p14:xfrm>
            </p:contentPart>
          </mc:Choice>
          <mc:Fallback>
            <p:pic>
              <p:nvPicPr>
                <p:cNvPr id="56" name="Ink 5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7E9F6F8-7FAF-0E4A-ABC2-C295A02CDC31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4223675" y="2709183"/>
                  <a:ext cx="156600" cy="177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4">
              <p14:nvContentPartPr>
                <p14:cNvPr id="57" name="Ink 56">
                  <a:extLst>
                    <a:ext uri="{FF2B5EF4-FFF2-40B4-BE49-F238E27FC236}">
                      <a16:creationId xmlns:a16="http://schemas.microsoft.com/office/drawing/2014/main" xmlns="" id="{3F12BBA8-E90A-1F4F-9E6C-597E7B7C6DDA}"/>
                    </a:ext>
                  </a:extLst>
                </p14:cNvPr>
                <p14:cNvContentPartPr/>
                <p14:nvPr/>
              </p14:nvContentPartPr>
              <p14:xfrm>
                <a:off x="4559195" y="2687583"/>
                <a:ext cx="113400" cy="145080"/>
              </p14:xfrm>
            </p:contentPart>
          </mc:Choice>
          <mc:Fallback>
            <p:pic>
              <p:nvPicPr>
                <p:cNvPr id="57" name="Ink 5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F12BBA8-E90A-1F4F-9E6C-597E7B7C6DDA}"/>
                    </a:ext>
                  </a:extLst>
                </p:cNvPr>
                <p:cNvPicPr/>
                <p:nvPr/>
              </p:nvPicPr>
              <p:blipFill>
                <a:blip r:embed="rId95"/>
                <a:stretch>
                  <a:fillRect/>
                </a:stretch>
              </p:blipFill>
              <p:spPr>
                <a:xfrm>
                  <a:off x="4549475" y="2678223"/>
                  <a:ext cx="132480" cy="163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6">
              <p14:nvContentPartPr>
                <p14:cNvPr id="58" name="Ink 57">
                  <a:extLst>
                    <a:ext uri="{FF2B5EF4-FFF2-40B4-BE49-F238E27FC236}">
                      <a16:creationId xmlns:a16="http://schemas.microsoft.com/office/drawing/2014/main" xmlns="" id="{9771AF11-147E-2942-8FD4-C4D73200FDCA}"/>
                    </a:ext>
                  </a:extLst>
                </p14:cNvPr>
                <p14:cNvContentPartPr/>
                <p14:nvPr/>
              </p14:nvContentPartPr>
              <p14:xfrm>
                <a:off x="4747835" y="2718903"/>
                <a:ext cx="107280" cy="107280"/>
              </p14:xfrm>
            </p:contentPart>
          </mc:Choice>
          <mc:Fallback>
            <p:pic>
              <p:nvPicPr>
                <p:cNvPr id="58" name="Ink 5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771AF11-147E-2942-8FD4-C4D73200FDCA}"/>
                    </a:ext>
                  </a:extLst>
                </p:cNvPr>
                <p:cNvPicPr/>
                <p:nvPr/>
              </p:nvPicPr>
              <p:blipFill>
                <a:blip r:embed="rId97"/>
                <a:stretch>
                  <a:fillRect/>
                </a:stretch>
              </p:blipFill>
              <p:spPr>
                <a:xfrm>
                  <a:off x="4738805" y="2709903"/>
                  <a:ext cx="125702" cy="124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8">
              <p14:nvContentPartPr>
                <p14:cNvPr id="59" name="Ink 58">
                  <a:extLst>
                    <a:ext uri="{FF2B5EF4-FFF2-40B4-BE49-F238E27FC236}">
                      <a16:creationId xmlns:a16="http://schemas.microsoft.com/office/drawing/2014/main" xmlns="" id="{DDDCE17F-37F1-FF47-B482-AC9DED3078D1}"/>
                    </a:ext>
                  </a:extLst>
                </p14:cNvPr>
                <p14:cNvContentPartPr/>
                <p14:nvPr/>
              </p14:nvContentPartPr>
              <p14:xfrm>
                <a:off x="4791755" y="2693703"/>
                <a:ext cx="69480" cy="25560"/>
              </p14:xfrm>
            </p:contentPart>
          </mc:Choice>
          <mc:Fallback>
            <p:pic>
              <p:nvPicPr>
                <p:cNvPr id="59" name="Ink 5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DDCE17F-37F1-FF47-B482-AC9DED3078D1}"/>
                    </a:ext>
                  </a:extLst>
                </p:cNvPr>
                <p:cNvPicPr/>
                <p:nvPr/>
              </p:nvPicPr>
              <p:blipFill>
                <a:blip r:embed="rId99"/>
                <a:stretch>
                  <a:fillRect/>
                </a:stretch>
              </p:blipFill>
              <p:spPr>
                <a:xfrm>
                  <a:off x="4782395" y="2685305"/>
                  <a:ext cx="87120" cy="4345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0">
              <p14:nvContentPartPr>
                <p14:cNvPr id="60" name="Ink 59">
                  <a:extLst>
                    <a:ext uri="{FF2B5EF4-FFF2-40B4-BE49-F238E27FC236}">
                      <a16:creationId xmlns:a16="http://schemas.microsoft.com/office/drawing/2014/main" xmlns="" id="{6BD11DFB-399B-D541-A0FE-F9B643AB1038}"/>
                    </a:ext>
                  </a:extLst>
                </p14:cNvPr>
                <p14:cNvContentPartPr/>
                <p14:nvPr/>
              </p14:nvContentPartPr>
              <p14:xfrm>
                <a:off x="4967795" y="2700183"/>
                <a:ext cx="107280" cy="100800"/>
              </p14:xfrm>
            </p:contentPart>
          </mc:Choice>
          <mc:Fallback>
            <p:pic>
              <p:nvPicPr>
                <p:cNvPr id="60" name="Ink 5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BD11DFB-399B-D541-A0FE-F9B643AB1038}"/>
                    </a:ext>
                  </a:extLst>
                </p:cNvPr>
                <p:cNvPicPr/>
                <p:nvPr/>
              </p:nvPicPr>
              <p:blipFill>
                <a:blip r:embed="rId101"/>
                <a:stretch>
                  <a:fillRect/>
                </a:stretch>
              </p:blipFill>
              <p:spPr>
                <a:xfrm>
                  <a:off x="4958435" y="2690823"/>
                  <a:ext cx="126000" cy="119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2">
              <p14:nvContentPartPr>
                <p14:cNvPr id="61" name="Ink 60">
                  <a:extLst>
                    <a:ext uri="{FF2B5EF4-FFF2-40B4-BE49-F238E27FC236}">
                      <a16:creationId xmlns:a16="http://schemas.microsoft.com/office/drawing/2014/main" xmlns="" id="{BB6519F0-D867-0E4A-B5C9-AEB185D07B51}"/>
                    </a:ext>
                  </a:extLst>
                </p14:cNvPr>
                <p14:cNvContentPartPr/>
                <p14:nvPr/>
              </p14:nvContentPartPr>
              <p14:xfrm>
                <a:off x="5156435" y="2668503"/>
                <a:ext cx="138600" cy="138600"/>
              </p14:xfrm>
            </p:contentPart>
          </mc:Choice>
          <mc:Fallback>
            <p:pic>
              <p:nvPicPr>
                <p:cNvPr id="61" name="Ink 6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B6519F0-D867-0E4A-B5C9-AEB185D07B51}"/>
                    </a:ext>
                  </a:extLst>
                </p:cNvPr>
                <p:cNvPicPr/>
                <p:nvPr/>
              </p:nvPicPr>
              <p:blipFill>
                <a:blip r:embed="rId103"/>
                <a:stretch>
                  <a:fillRect/>
                </a:stretch>
              </p:blipFill>
              <p:spPr>
                <a:xfrm>
                  <a:off x="5147075" y="2659503"/>
                  <a:ext cx="156240" cy="155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4">
              <p14:nvContentPartPr>
                <p14:cNvPr id="62" name="Ink 61">
                  <a:extLst>
                    <a:ext uri="{FF2B5EF4-FFF2-40B4-BE49-F238E27FC236}">
                      <a16:creationId xmlns:a16="http://schemas.microsoft.com/office/drawing/2014/main" xmlns="" id="{A54FAFFE-3D2F-EE41-B67B-3CFF6E8C8D05}"/>
                    </a:ext>
                  </a:extLst>
                </p14:cNvPr>
                <p14:cNvContentPartPr/>
                <p14:nvPr/>
              </p14:nvContentPartPr>
              <p14:xfrm>
                <a:off x="5219435" y="2737623"/>
                <a:ext cx="107280" cy="12960"/>
              </p14:xfrm>
            </p:contentPart>
          </mc:Choice>
          <mc:Fallback>
            <p:pic>
              <p:nvPicPr>
                <p:cNvPr id="62" name="Ink 6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54FAFFE-3D2F-EE41-B67B-3CFF6E8C8D05}"/>
                    </a:ext>
                  </a:extLst>
                </p:cNvPr>
                <p:cNvPicPr/>
                <p:nvPr/>
              </p:nvPicPr>
              <p:blipFill>
                <a:blip r:embed="rId105"/>
                <a:stretch>
                  <a:fillRect/>
                </a:stretch>
              </p:blipFill>
              <p:spPr>
                <a:xfrm>
                  <a:off x="5210075" y="2729343"/>
                  <a:ext cx="12492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6">
              <p14:nvContentPartPr>
                <p14:cNvPr id="63" name="Ink 62">
                  <a:extLst>
                    <a:ext uri="{FF2B5EF4-FFF2-40B4-BE49-F238E27FC236}">
                      <a16:creationId xmlns:a16="http://schemas.microsoft.com/office/drawing/2014/main" xmlns="" id="{5AF9A176-9F88-BD43-B7A4-2D9D889B1FCA}"/>
                    </a:ext>
                  </a:extLst>
                </p14:cNvPr>
                <p14:cNvContentPartPr/>
                <p14:nvPr/>
              </p14:nvContentPartPr>
              <p14:xfrm>
                <a:off x="5439395" y="2599383"/>
                <a:ext cx="132480" cy="245520"/>
              </p14:xfrm>
            </p:contentPart>
          </mc:Choice>
          <mc:Fallback>
            <p:pic>
              <p:nvPicPr>
                <p:cNvPr id="63" name="Ink 6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F9A176-9F88-BD43-B7A4-2D9D889B1FCA}"/>
                    </a:ext>
                  </a:extLst>
                </p:cNvPr>
                <p:cNvPicPr/>
                <p:nvPr/>
              </p:nvPicPr>
              <p:blipFill>
                <a:blip r:embed="rId107"/>
                <a:stretch>
                  <a:fillRect/>
                </a:stretch>
              </p:blipFill>
              <p:spPr>
                <a:xfrm>
                  <a:off x="5430009" y="2590023"/>
                  <a:ext cx="150890" cy="2624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08">
              <p14:nvContentPartPr>
                <p14:cNvPr id="64" name="Ink 63">
                  <a:extLst>
                    <a:ext uri="{FF2B5EF4-FFF2-40B4-BE49-F238E27FC236}">
                      <a16:creationId xmlns:a16="http://schemas.microsoft.com/office/drawing/2014/main" xmlns="" id="{99DAC55D-3B2D-3444-A792-212A992FF85E}"/>
                    </a:ext>
                  </a:extLst>
                </p14:cNvPr>
                <p14:cNvContentPartPr/>
                <p14:nvPr/>
              </p14:nvContentPartPr>
              <p14:xfrm>
                <a:off x="3069155" y="2655903"/>
                <a:ext cx="94680" cy="302040"/>
              </p14:xfrm>
            </p:contentPart>
          </mc:Choice>
          <mc:Fallback>
            <p:pic>
              <p:nvPicPr>
                <p:cNvPr id="64" name="Ink 6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9DAC55D-3B2D-3444-A792-212A992FF85E}"/>
                    </a:ext>
                  </a:extLst>
                </p:cNvPr>
                <p:cNvPicPr/>
                <p:nvPr/>
              </p:nvPicPr>
              <p:blipFill>
                <a:blip r:embed="rId109"/>
                <a:stretch>
                  <a:fillRect/>
                </a:stretch>
              </p:blipFill>
              <p:spPr>
                <a:xfrm>
                  <a:off x="3059435" y="2646903"/>
                  <a:ext cx="113400" cy="319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0">
              <p14:nvContentPartPr>
                <p14:cNvPr id="65" name="Ink 64">
                  <a:extLst>
                    <a:ext uri="{FF2B5EF4-FFF2-40B4-BE49-F238E27FC236}">
                      <a16:creationId xmlns:a16="http://schemas.microsoft.com/office/drawing/2014/main" xmlns="" id="{9E0B78A7-9FBA-0249-894D-8083302FC7F8}"/>
                    </a:ext>
                  </a:extLst>
                </p14:cNvPr>
                <p14:cNvContentPartPr/>
                <p14:nvPr/>
              </p14:nvContentPartPr>
              <p14:xfrm>
                <a:off x="5691035" y="2511543"/>
                <a:ext cx="151200" cy="289440"/>
              </p14:xfrm>
            </p:contentPart>
          </mc:Choice>
          <mc:Fallback>
            <p:pic>
              <p:nvPicPr>
                <p:cNvPr id="65" name="Ink 6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E0B78A7-9FBA-0249-894D-8083302FC7F8}"/>
                    </a:ext>
                  </a:extLst>
                </p:cNvPr>
                <p:cNvPicPr/>
                <p:nvPr/>
              </p:nvPicPr>
              <p:blipFill>
                <a:blip r:embed="rId111"/>
                <a:stretch>
                  <a:fillRect/>
                </a:stretch>
              </p:blipFill>
              <p:spPr>
                <a:xfrm>
                  <a:off x="5681675" y="2502543"/>
                  <a:ext cx="169200" cy="30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2">
              <p14:nvContentPartPr>
                <p14:cNvPr id="66" name="Ink 65">
                  <a:extLst>
                    <a:ext uri="{FF2B5EF4-FFF2-40B4-BE49-F238E27FC236}">
                      <a16:creationId xmlns:a16="http://schemas.microsoft.com/office/drawing/2014/main" xmlns="" id="{0F7DE0C6-0192-CE43-A4FD-49524892CAA0}"/>
                    </a:ext>
                  </a:extLst>
                </p14:cNvPr>
                <p14:cNvContentPartPr/>
                <p14:nvPr/>
              </p14:nvContentPartPr>
              <p14:xfrm>
                <a:off x="5923595" y="2618463"/>
                <a:ext cx="119880" cy="107280"/>
              </p14:xfrm>
            </p:contentPart>
          </mc:Choice>
          <mc:Fallback>
            <p:pic>
              <p:nvPicPr>
                <p:cNvPr id="66" name="Ink 6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F7DE0C6-0192-CE43-A4FD-49524892CAA0}"/>
                    </a:ext>
                  </a:extLst>
                </p:cNvPr>
                <p:cNvPicPr/>
                <p:nvPr/>
              </p:nvPicPr>
              <p:blipFill>
                <a:blip r:embed="rId113"/>
                <a:stretch>
                  <a:fillRect/>
                </a:stretch>
              </p:blipFill>
              <p:spPr>
                <a:xfrm>
                  <a:off x="5913875" y="2609103"/>
                  <a:ext cx="138960" cy="126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4">
              <p14:nvContentPartPr>
                <p14:cNvPr id="67" name="Ink 66">
                  <a:extLst>
                    <a:ext uri="{FF2B5EF4-FFF2-40B4-BE49-F238E27FC236}">
                      <a16:creationId xmlns:a16="http://schemas.microsoft.com/office/drawing/2014/main" xmlns="" id="{CD0B586E-5532-0544-9F72-21287A14D326}"/>
                    </a:ext>
                  </a:extLst>
                </p14:cNvPr>
                <p14:cNvContentPartPr/>
                <p14:nvPr/>
              </p14:nvContentPartPr>
              <p14:xfrm>
                <a:off x="6137435" y="2662383"/>
                <a:ext cx="19080" cy="6480"/>
              </p14:xfrm>
            </p:contentPart>
          </mc:Choice>
          <mc:Fallback>
            <p:pic>
              <p:nvPicPr>
                <p:cNvPr id="67" name="Ink 6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D0B586E-5532-0544-9F72-21287A14D326}"/>
                    </a:ext>
                  </a:extLst>
                </p:cNvPr>
                <p:cNvPicPr/>
                <p:nvPr/>
              </p:nvPicPr>
              <p:blipFill>
                <a:blip r:embed="rId115"/>
                <a:stretch>
                  <a:fillRect/>
                </a:stretch>
              </p:blipFill>
              <p:spPr>
                <a:xfrm>
                  <a:off x="6128955" y="2654539"/>
                  <a:ext cx="35687" cy="23192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6">
              <p14:nvContentPartPr>
                <p14:cNvPr id="68" name="Ink 67">
                  <a:extLst>
                    <a:ext uri="{FF2B5EF4-FFF2-40B4-BE49-F238E27FC236}">
                      <a16:creationId xmlns:a16="http://schemas.microsoft.com/office/drawing/2014/main" xmlns="" id="{B524441E-B2CF-604B-86E7-D434DFAE0203}"/>
                    </a:ext>
                  </a:extLst>
                </p14:cNvPr>
                <p14:cNvContentPartPr/>
                <p14:nvPr/>
              </p14:nvContentPartPr>
              <p14:xfrm>
                <a:off x="6332195" y="2580663"/>
                <a:ext cx="31680" cy="132480"/>
              </p14:xfrm>
            </p:contentPart>
          </mc:Choice>
          <mc:Fallback>
            <p:pic>
              <p:nvPicPr>
                <p:cNvPr id="68" name="Ink 6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24441E-B2CF-604B-86E7-D434DFAE0203}"/>
                    </a:ext>
                  </a:extLst>
                </p:cNvPr>
                <p:cNvPicPr/>
                <p:nvPr/>
              </p:nvPicPr>
              <p:blipFill>
                <a:blip r:embed="rId117"/>
                <a:stretch>
                  <a:fillRect/>
                </a:stretch>
              </p:blipFill>
              <p:spPr>
                <a:xfrm>
                  <a:off x="6322475" y="2571303"/>
                  <a:ext cx="49320" cy="149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18">
              <p14:nvContentPartPr>
                <p14:cNvPr id="69" name="Ink 68">
                  <a:extLst>
                    <a:ext uri="{FF2B5EF4-FFF2-40B4-BE49-F238E27FC236}">
                      <a16:creationId xmlns:a16="http://schemas.microsoft.com/office/drawing/2014/main" xmlns="" id="{DF7E542B-58A2-D947-8236-2ACB63341FD4}"/>
                    </a:ext>
                  </a:extLst>
                </p14:cNvPr>
                <p14:cNvContentPartPr/>
                <p14:nvPr/>
              </p14:nvContentPartPr>
              <p14:xfrm>
                <a:off x="6439115" y="2536383"/>
                <a:ext cx="145080" cy="151200"/>
              </p14:xfrm>
            </p:contentPart>
          </mc:Choice>
          <mc:Fallback>
            <p:pic>
              <p:nvPicPr>
                <p:cNvPr id="69" name="Ink 6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F7E542B-58A2-D947-8236-2ACB63341FD4}"/>
                    </a:ext>
                  </a:extLst>
                </p:cNvPr>
                <p:cNvPicPr/>
                <p:nvPr/>
              </p:nvPicPr>
              <p:blipFill>
                <a:blip r:embed="rId119"/>
                <a:stretch>
                  <a:fillRect/>
                </a:stretch>
              </p:blipFill>
              <p:spPr>
                <a:xfrm>
                  <a:off x="6429755" y="2527383"/>
                  <a:ext cx="163800" cy="1699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0">
              <p14:nvContentPartPr>
                <p14:cNvPr id="70" name="Ink 69">
                  <a:extLst>
                    <a:ext uri="{FF2B5EF4-FFF2-40B4-BE49-F238E27FC236}">
                      <a16:creationId xmlns:a16="http://schemas.microsoft.com/office/drawing/2014/main" xmlns="" id="{ECC7BF1F-3633-1A4C-9CAD-454A08D0F8A9}"/>
                    </a:ext>
                  </a:extLst>
                </p14:cNvPr>
                <p14:cNvContentPartPr/>
                <p14:nvPr/>
              </p14:nvContentPartPr>
              <p14:xfrm>
                <a:off x="6696875" y="2505063"/>
                <a:ext cx="107280" cy="163800"/>
              </p14:xfrm>
            </p:contentPart>
          </mc:Choice>
          <mc:Fallback>
            <p:pic>
              <p:nvPicPr>
                <p:cNvPr id="70" name="Ink 6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CC7BF1F-3633-1A4C-9CAD-454A08D0F8A9}"/>
                    </a:ext>
                  </a:extLst>
                </p:cNvPr>
                <p:cNvPicPr/>
                <p:nvPr/>
              </p:nvPicPr>
              <p:blipFill>
                <a:blip r:embed="rId121"/>
                <a:stretch>
                  <a:fillRect/>
                </a:stretch>
              </p:blipFill>
              <p:spPr>
                <a:xfrm>
                  <a:off x="6686795" y="2495343"/>
                  <a:ext cx="12672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2">
              <p14:nvContentPartPr>
                <p14:cNvPr id="71" name="Ink 70">
                  <a:extLst>
                    <a:ext uri="{FF2B5EF4-FFF2-40B4-BE49-F238E27FC236}">
                      <a16:creationId xmlns:a16="http://schemas.microsoft.com/office/drawing/2014/main" xmlns="" id="{BB46C4C8-CBDE-DD40-834C-4A82A9E9DF8F}"/>
                    </a:ext>
                  </a:extLst>
                </p14:cNvPr>
                <p14:cNvContentPartPr/>
                <p14:nvPr/>
              </p14:nvContentPartPr>
              <p14:xfrm>
                <a:off x="6879755" y="2511543"/>
                <a:ext cx="93960" cy="145080"/>
              </p14:xfrm>
            </p:contentPart>
          </mc:Choice>
          <mc:Fallback>
            <p:pic>
              <p:nvPicPr>
                <p:cNvPr id="71" name="Ink 7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B46C4C8-CBDE-DD40-834C-4A82A9E9DF8F}"/>
                    </a:ext>
                  </a:extLst>
                </p:cNvPr>
                <p:cNvPicPr/>
                <p:nvPr/>
              </p:nvPicPr>
              <p:blipFill>
                <a:blip r:embed="rId123"/>
                <a:stretch>
                  <a:fillRect/>
                </a:stretch>
              </p:blipFill>
              <p:spPr>
                <a:xfrm>
                  <a:off x="6869675" y="2502183"/>
                  <a:ext cx="113400" cy="164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4">
              <p14:nvContentPartPr>
                <p14:cNvPr id="72" name="Ink 71">
                  <a:extLst>
                    <a:ext uri="{FF2B5EF4-FFF2-40B4-BE49-F238E27FC236}">
                      <a16:creationId xmlns:a16="http://schemas.microsoft.com/office/drawing/2014/main" xmlns="" id="{0FA156E9-375E-6240-83AC-FB926C7468F5}"/>
                    </a:ext>
                  </a:extLst>
                </p14:cNvPr>
                <p14:cNvContentPartPr/>
                <p14:nvPr/>
              </p14:nvContentPartPr>
              <p14:xfrm>
                <a:off x="7092875" y="2505063"/>
                <a:ext cx="25560" cy="138600"/>
              </p14:xfrm>
            </p:contentPart>
          </mc:Choice>
          <mc:Fallback>
            <p:pic>
              <p:nvPicPr>
                <p:cNvPr id="72" name="Ink 7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FA156E9-375E-6240-83AC-FB926C7468F5}"/>
                    </a:ext>
                  </a:extLst>
                </p:cNvPr>
                <p:cNvPicPr/>
                <p:nvPr/>
              </p:nvPicPr>
              <p:blipFill>
                <a:blip r:embed="rId125"/>
                <a:stretch>
                  <a:fillRect/>
                </a:stretch>
              </p:blipFill>
              <p:spPr>
                <a:xfrm>
                  <a:off x="7083515" y="2494983"/>
                  <a:ext cx="43200" cy="156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6">
              <p14:nvContentPartPr>
                <p14:cNvPr id="73" name="Ink 72">
                  <a:extLst>
                    <a:ext uri="{FF2B5EF4-FFF2-40B4-BE49-F238E27FC236}">
                      <a16:creationId xmlns:a16="http://schemas.microsoft.com/office/drawing/2014/main" xmlns="" id="{8F42FC8C-B4DA-F641-9D34-816FEEE19ACF}"/>
                    </a:ext>
                  </a:extLst>
                </p14:cNvPr>
                <p14:cNvContentPartPr/>
                <p14:nvPr/>
              </p14:nvContentPartPr>
              <p14:xfrm>
                <a:off x="7262795" y="2505063"/>
                <a:ext cx="126000" cy="126000"/>
              </p14:xfrm>
            </p:contentPart>
          </mc:Choice>
          <mc:Fallback>
            <p:pic>
              <p:nvPicPr>
                <p:cNvPr id="73" name="Ink 7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F42FC8C-B4DA-F641-9D34-816FEEE19ACF}"/>
                    </a:ext>
                  </a:extLst>
                </p:cNvPr>
                <p:cNvPicPr/>
                <p:nvPr/>
              </p:nvPicPr>
              <p:blipFill>
                <a:blip r:embed="rId127"/>
                <a:stretch>
                  <a:fillRect/>
                </a:stretch>
              </p:blipFill>
              <p:spPr>
                <a:xfrm>
                  <a:off x="7253821" y="2496423"/>
                  <a:ext cx="143949" cy="143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8">
              <p14:nvContentPartPr>
                <p14:cNvPr id="74" name="Ink 73">
                  <a:extLst>
                    <a:ext uri="{FF2B5EF4-FFF2-40B4-BE49-F238E27FC236}">
                      <a16:creationId xmlns:a16="http://schemas.microsoft.com/office/drawing/2014/main" xmlns="" id="{3D6E5351-EC09-B041-A946-05569B66C3CE}"/>
                    </a:ext>
                  </a:extLst>
                </p14:cNvPr>
                <p14:cNvContentPartPr/>
                <p14:nvPr/>
              </p14:nvContentPartPr>
              <p14:xfrm>
                <a:off x="7312835" y="2492463"/>
                <a:ext cx="126000" cy="38160"/>
              </p14:xfrm>
            </p:contentPart>
          </mc:Choice>
          <mc:Fallback>
            <p:pic>
              <p:nvPicPr>
                <p:cNvPr id="74" name="Ink 7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D6E5351-EC09-B041-A946-05569B66C3CE}"/>
                    </a:ext>
                  </a:extLst>
                </p:cNvPr>
                <p:cNvPicPr/>
                <p:nvPr/>
              </p:nvPicPr>
              <p:blipFill>
                <a:blip r:embed="rId129"/>
                <a:stretch>
                  <a:fillRect/>
                </a:stretch>
              </p:blipFill>
              <p:spPr>
                <a:xfrm>
                  <a:off x="7303115" y="2483823"/>
                  <a:ext cx="144360" cy="56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0">
              <p14:nvContentPartPr>
                <p14:cNvPr id="75" name="Ink 74">
                  <a:extLst>
                    <a:ext uri="{FF2B5EF4-FFF2-40B4-BE49-F238E27FC236}">
                      <a16:creationId xmlns:a16="http://schemas.microsoft.com/office/drawing/2014/main" xmlns="" id="{363BFF37-3D00-0D42-A71D-686017B31245}"/>
                    </a:ext>
                  </a:extLst>
                </p14:cNvPr>
                <p14:cNvContentPartPr/>
                <p14:nvPr/>
              </p14:nvContentPartPr>
              <p14:xfrm>
                <a:off x="7545755" y="2411463"/>
                <a:ext cx="93960" cy="163080"/>
              </p14:xfrm>
            </p:contentPart>
          </mc:Choice>
          <mc:Fallback>
            <p:pic>
              <p:nvPicPr>
                <p:cNvPr id="75" name="Ink 7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63BFF37-3D00-0D42-A71D-686017B31245}"/>
                    </a:ext>
                  </a:extLst>
                </p:cNvPr>
                <p:cNvPicPr/>
                <p:nvPr/>
              </p:nvPicPr>
              <p:blipFill>
                <a:blip r:embed="rId131"/>
                <a:stretch>
                  <a:fillRect/>
                </a:stretch>
              </p:blipFill>
              <p:spPr>
                <a:xfrm>
                  <a:off x="7536395" y="2402103"/>
                  <a:ext cx="112680" cy="1818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2">
              <p14:nvContentPartPr>
                <p14:cNvPr id="76" name="Ink 75">
                  <a:extLst>
                    <a:ext uri="{FF2B5EF4-FFF2-40B4-BE49-F238E27FC236}">
                      <a16:creationId xmlns:a16="http://schemas.microsoft.com/office/drawing/2014/main" xmlns="" id="{00DF954A-31E7-1845-BEAA-81B95631F6B9}"/>
                    </a:ext>
                  </a:extLst>
                </p14:cNvPr>
                <p14:cNvContentPartPr/>
                <p14:nvPr/>
              </p14:nvContentPartPr>
              <p14:xfrm>
                <a:off x="7715315" y="2461143"/>
                <a:ext cx="82080" cy="75960"/>
              </p14:xfrm>
            </p:contentPart>
          </mc:Choice>
          <mc:Fallback>
            <p:pic>
              <p:nvPicPr>
                <p:cNvPr id="76" name="Ink 7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0DF954A-31E7-1845-BEAA-81B95631F6B9}"/>
                    </a:ext>
                  </a:extLst>
                </p:cNvPr>
                <p:cNvPicPr/>
                <p:nvPr/>
              </p:nvPicPr>
              <p:blipFill>
                <a:blip r:embed="rId133"/>
                <a:stretch>
                  <a:fillRect/>
                </a:stretch>
              </p:blipFill>
              <p:spPr>
                <a:xfrm>
                  <a:off x="7705595" y="2452143"/>
                  <a:ext cx="101880" cy="94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4">
              <p14:nvContentPartPr>
                <p14:cNvPr id="77" name="Ink 76">
                  <a:extLst>
                    <a:ext uri="{FF2B5EF4-FFF2-40B4-BE49-F238E27FC236}">
                      <a16:creationId xmlns:a16="http://schemas.microsoft.com/office/drawing/2014/main" xmlns="" id="{B3D125B6-2582-A541-B0D5-15E7DAC08987}"/>
                    </a:ext>
                  </a:extLst>
                </p14:cNvPr>
                <p14:cNvContentPartPr/>
                <p14:nvPr/>
              </p14:nvContentPartPr>
              <p14:xfrm>
                <a:off x="7853555" y="2461143"/>
                <a:ext cx="163800" cy="82080"/>
              </p14:xfrm>
            </p:contentPart>
          </mc:Choice>
          <mc:Fallback>
            <p:pic>
              <p:nvPicPr>
                <p:cNvPr id="77" name="Ink 7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D125B6-2582-A541-B0D5-15E7DAC08987}"/>
                    </a:ext>
                  </a:extLst>
                </p:cNvPr>
                <p:cNvPicPr/>
                <p:nvPr/>
              </p:nvPicPr>
              <p:blipFill>
                <a:blip r:embed="rId135"/>
                <a:stretch>
                  <a:fillRect/>
                </a:stretch>
              </p:blipFill>
              <p:spPr>
                <a:xfrm>
                  <a:off x="7844555" y="2451423"/>
                  <a:ext cx="181080" cy="101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36">
              <p14:nvContentPartPr>
                <p14:cNvPr id="78" name="Ink 77">
                  <a:extLst>
                    <a:ext uri="{FF2B5EF4-FFF2-40B4-BE49-F238E27FC236}">
                      <a16:creationId xmlns:a16="http://schemas.microsoft.com/office/drawing/2014/main" xmlns="" id="{E1C8C1DF-130C-8840-801B-2AE190261201}"/>
                    </a:ext>
                  </a:extLst>
                </p14:cNvPr>
                <p14:cNvContentPartPr/>
                <p14:nvPr/>
              </p14:nvContentPartPr>
              <p14:xfrm>
                <a:off x="7992155" y="2435943"/>
                <a:ext cx="157680" cy="245520"/>
              </p14:xfrm>
            </p:contentPart>
          </mc:Choice>
          <mc:Fallback>
            <p:pic>
              <p:nvPicPr>
                <p:cNvPr id="78" name="Ink 7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1C8C1DF-130C-8840-801B-2AE190261201}"/>
                    </a:ext>
                  </a:extLst>
                </p:cNvPr>
                <p:cNvPicPr/>
                <p:nvPr/>
              </p:nvPicPr>
              <p:blipFill>
                <a:blip r:embed="rId137"/>
                <a:stretch>
                  <a:fillRect/>
                </a:stretch>
              </p:blipFill>
              <p:spPr>
                <a:xfrm>
                  <a:off x="7984235" y="2426943"/>
                  <a:ext cx="176040" cy="262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8" name="Group 97">
            <a:extLst>
              <a:ext uri="{FF2B5EF4-FFF2-40B4-BE49-F238E27FC236}">
                <a16:creationId xmlns:a16="http://schemas.microsoft.com/office/drawing/2014/main" xmlns="" id="{9028E83F-A33B-C744-A9C2-D34C8F81574E}"/>
              </a:ext>
            </a:extLst>
          </p:cNvPr>
          <p:cNvGrpSpPr/>
          <p:nvPr/>
        </p:nvGrpSpPr>
        <p:grpSpPr>
          <a:xfrm>
            <a:off x="4121555" y="3523503"/>
            <a:ext cx="126000" cy="69840"/>
            <a:chOff x="2597555" y="3523503"/>
            <a:chExt cx="126000" cy="698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38">
              <p14:nvContentPartPr>
                <p14:cNvPr id="81" name="Ink 80">
                  <a:extLst>
                    <a:ext uri="{FF2B5EF4-FFF2-40B4-BE49-F238E27FC236}">
                      <a16:creationId xmlns:a16="http://schemas.microsoft.com/office/drawing/2014/main" xmlns="" id="{10A3BD43-A131-8D46-9504-733E297B202B}"/>
                    </a:ext>
                  </a:extLst>
                </p14:cNvPr>
                <p14:cNvContentPartPr/>
                <p14:nvPr/>
              </p14:nvContentPartPr>
              <p14:xfrm>
                <a:off x="2597555" y="3523503"/>
                <a:ext cx="126000" cy="12960"/>
              </p14:xfrm>
            </p:contentPart>
          </mc:Choice>
          <mc:Fallback>
            <p:pic>
              <p:nvPicPr>
                <p:cNvPr id="81" name="Ink 8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0A3BD43-A131-8D46-9504-733E297B202B}"/>
                    </a:ext>
                  </a:extLst>
                </p:cNvPr>
                <p:cNvPicPr/>
                <p:nvPr/>
              </p:nvPicPr>
              <p:blipFill>
                <a:blip r:embed="rId139"/>
                <a:stretch>
                  <a:fillRect/>
                </a:stretch>
              </p:blipFill>
              <p:spPr>
                <a:xfrm>
                  <a:off x="2587835" y="3515583"/>
                  <a:ext cx="143640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0">
              <p14:nvContentPartPr>
                <p14:cNvPr id="82" name="Ink 81">
                  <a:extLst>
                    <a:ext uri="{FF2B5EF4-FFF2-40B4-BE49-F238E27FC236}">
                      <a16:creationId xmlns:a16="http://schemas.microsoft.com/office/drawing/2014/main" xmlns="" id="{9CEAB96B-EF19-4644-ADD9-AF32C24C3E3C}"/>
                    </a:ext>
                  </a:extLst>
                </p14:cNvPr>
                <p14:cNvContentPartPr/>
                <p14:nvPr/>
              </p14:nvContentPartPr>
              <p14:xfrm>
                <a:off x="2654075" y="3567783"/>
                <a:ext cx="69480" cy="25560"/>
              </p14:xfrm>
            </p:contentPart>
          </mc:Choice>
          <mc:Fallback>
            <p:pic>
              <p:nvPicPr>
                <p:cNvPr id="82" name="Ink 8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EAB96B-EF19-4644-ADD9-AF32C24C3E3C}"/>
                    </a:ext>
                  </a:extLst>
                </p:cNvPr>
                <p:cNvPicPr/>
                <p:nvPr/>
              </p:nvPicPr>
              <p:blipFill>
                <a:blip r:embed="rId141"/>
                <a:stretch>
                  <a:fillRect/>
                </a:stretch>
              </p:blipFill>
              <p:spPr>
                <a:xfrm>
                  <a:off x="2644715" y="3558423"/>
                  <a:ext cx="87840" cy="439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7" name="Group 96">
            <a:extLst>
              <a:ext uri="{FF2B5EF4-FFF2-40B4-BE49-F238E27FC236}">
                <a16:creationId xmlns:a16="http://schemas.microsoft.com/office/drawing/2014/main" xmlns="" id="{E3670051-9D44-004F-A90C-8CE7A2EFCFB9}"/>
              </a:ext>
            </a:extLst>
          </p:cNvPr>
          <p:cNvGrpSpPr/>
          <p:nvPr/>
        </p:nvGrpSpPr>
        <p:grpSpPr>
          <a:xfrm>
            <a:off x="4725275" y="3436383"/>
            <a:ext cx="345960" cy="119160"/>
            <a:chOff x="3201275" y="3436383"/>
            <a:chExt cx="345960" cy="1191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2">
              <p14:nvContentPartPr>
                <p14:cNvPr id="83" name="Ink 82">
                  <a:extLst>
                    <a:ext uri="{FF2B5EF4-FFF2-40B4-BE49-F238E27FC236}">
                      <a16:creationId xmlns:a16="http://schemas.microsoft.com/office/drawing/2014/main" xmlns="" id="{9C2AB4EE-B8A3-A745-BC60-FAE654469644}"/>
                    </a:ext>
                  </a:extLst>
                </p14:cNvPr>
                <p14:cNvContentPartPr/>
                <p14:nvPr/>
              </p14:nvContentPartPr>
              <p14:xfrm>
                <a:off x="3201275" y="3436383"/>
                <a:ext cx="176400" cy="119160"/>
              </p14:xfrm>
            </p:contentPart>
          </mc:Choice>
          <mc:Fallback>
            <p:pic>
              <p:nvPicPr>
                <p:cNvPr id="83" name="Ink 8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C2AB4EE-B8A3-A745-BC60-FAE654469644}"/>
                    </a:ext>
                  </a:extLst>
                </p:cNvPr>
                <p:cNvPicPr/>
                <p:nvPr/>
              </p:nvPicPr>
              <p:blipFill>
                <a:blip r:embed="rId143"/>
                <a:stretch>
                  <a:fillRect/>
                </a:stretch>
              </p:blipFill>
              <p:spPr>
                <a:xfrm>
                  <a:off x="3192275" y="3427743"/>
                  <a:ext cx="194760" cy="137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4">
              <p14:nvContentPartPr>
                <p14:cNvPr id="84" name="Ink 83">
                  <a:extLst>
                    <a:ext uri="{FF2B5EF4-FFF2-40B4-BE49-F238E27FC236}">
                      <a16:creationId xmlns:a16="http://schemas.microsoft.com/office/drawing/2014/main" xmlns="" id="{1A8A5FB5-3B34-C14D-BB45-E97315C9B7CC}"/>
                    </a:ext>
                  </a:extLst>
                </p14:cNvPr>
                <p14:cNvContentPartPr/>
                <p14:nvPr/>
              </p14:nvContentPartPr>
              <p14:xfrm>
                <a:off x="3534275" y="3486063"/>
                <a:ext cx="12960" cy="12960"/>
              </p14:xfrm>
            </p:contentPart>
          </mc:Choice>
          <mc:Fallback>
            <p:pic>
              <p:nvPicPr>
                <p:cNvPr id="84" name="Ink 8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A8A5FB5-3B34-C14D-BB45-E97315C9B7CC}"/>
                    </a:ext>
                  </a:extLst>
                </p:cNvPr>
                <p:cNvPicPr/>
                <p:nvPr/>
              </p:nvPicPr>
              <p:blipFill>
                <a:blip r:embed="rId145"/>
                <a:stretch>
                  <a:fillRect/>
                </a:stretch>
              </p:blipFill>
              <p:spPr>
                <a:xfrm>
                  <a:off x="3524555" y="3477423"/>
                  <a:ext cx="31320" cy="313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6" name="Group 95">
            <a:extLst>
              <a:ext uri="{FF2B5EF4-FFF2-40B4-BE49-F238E27FC236}">
                <a16:creationId xmlns:a16="http://schemas.microsoft.com/office/drawing/2014/main" xmlns="" id="{FC6C1DEE-8D2D-AA4B-90C0-1128A3ABAE15}"/>
              </a:ext>
            </a:extLst>
          </p:cNvPr>
          <p:cNvGrpSpPr/>
          <p:nvPr/>
        </p:nvGrpSpPr>
        <p:grpSpPr>
          <a:xfrm>
            <a:off x="5259515" y="3379143"/>
            <a:ext cx="295920" cy="151200"/>
            <a:chOff x="3735515" y="3379143"/>
            <a:chExt cx="295920" cy="1512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6">
              <p14:nvContentPartPr>
                <p14:cNvPr id="85" name="Ink 84">
                  <a:extLst>
                    <a:ext uri="{FF2B5EF4-FFF2-40B4-BE49-F238E27FC236}">
                      <a16:creationId xmlns:a16="http://schemas.microsoft.com/office/drawing/2014/main" xmlns="" id="{4A7A512D-0658-4546-BB9A-0A2E0849EF2D}"/>
                    </a:ext>
                  </a:extLst>
                </p14:cNvPr>
                <p14:cNvContentPartPr/>
                <p14:nvPr/>
              </p14:nvContentPartPr>
              <p14:xfrm>
                <a:off x="3735515" y="3379143"/>
                <a:ext cx="38160" cy="138600"/>
              </p14:xfrm>
            </p:contentPart>
          </mc:Choice>
          <mc:Fallback>
            <p:pic>
              <p:nvPicPr>
                <p:cNvPr id="85" name="Ink 8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7A512D-0658-4546-BB9A-0A2E0849EF2D}"/>
                    </a:ext>
                  </a:extLst>
                </p:cNvPr>
                <p:cNvPicPr/>
                <p:nvPr/>
              </p:nvPicPr>
              <p:blipFill>
                <a:blip r:embed="rId147"/>
                <a:stretch>
                  <a:fillRect/>
                </a:stretch>
              </p:blipFill>
              <p:spPr>
                <a:xfrm>
                  <a:off x="3726155" y="3368703"/>
                  <a:ext cx="56160" cy="157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48">
              <p14:nvContentPartPr>
                <p14:cNvPr id="86" name="Ink 85">
                  <a:extLst>
                    <a:ext uri="{FF2B5EF4-FFF2-40B4-BE49-F238E27FC236}">
                      <a16:creationId xmlns:a16="http://schemas.microsoft.com/office/drawing/2014/main" xmlns="" id="{B418944C-85E2-6541-BE49-5E512F099084}"/>
                    </a:ext>
                  </a:extLst>
                </p14:cNvPr>
                <p14:cNvContentPartPr/>
                <p14:nvPr/>
              </p14:nvContentPartPr>
              <p14:xfrm>
                <a:off x="3867635" y="3379143"/>
                <a:ext cx="163800" cy="151200"/>
              </p14:xfrm>
            </p:contentPart>
          </mc:Choice>
          <mc:Fallback>
            <p:pic>
              <p:nvPicPr>
                <p:cNvPr id="86" name="Ink 8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418944C-85E2-6541-BE49-5E512F099084}"/>
                    </a:ext>
                  </a:extLst>
                </p:cNvPr>
                <p:cNvPicPr/>
                <p:nvPr/>
              </p:nvPicPr>
              <p:blipFill>
                <a:blip r:embed="rId149"/>
                <a:stretch>
                  <a:fillRect/>
                </a:stretch>
              </p:blipFill>
              <p:spPr>
                <a:xfrm>
                  <a:off x="3857915" y="3369063"/>
                  <a:ext cx="183240" cy="1713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95" name="Group 94">
            <a:extLst>
              <a:ext uri="{FF2B5EF4-FFF2-40B4-BE49-F238E27FC236}">
                <a16:creationId xmlns:a16="http://schemas.microsoft.com/office/drawing/2014/main" xmlns="" id="{34E1E143-608C-6C46-8CEB-856CE266C074}"/>
              </a:ext>
            </a:extLst>
          </p:cNvPr>
          <p:cNvGrpSpPr/>
          <p:nvPr/>
        </p:nvGrpSpPr>
        <p:grpSpPr>
          <a:xfrm>
            <a:off x="5800235" y="3265743"/>
            <a:ext cx="1811160" cy="270720"/>
            <a:chOff x="4276235" y="3265743"/>
            <a:chExt cx="1811160" cy="2707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50">
              <p14:nvContentPartPr>
                <p14:cNvPr id="87" name="Ink 86">
                  <a:extLst>
                    <a:ext uri="{FF2B5EF4-FFF2-40B4-BE49-F238E27FC236}">
                      <a16:creationId xmlns:a16="http://schemas.microsoft.com/office/drawing/2014/main" xmlns="" id="{89ECB706-A001-A643-A4BD-BB1FD4098748}"/>
                    </a:ext>
                  </a:extLst>
                </p14:cNvPr>
                <p14:cNvContentPartPr/>
                <p14:nvPr/>
              </p14:nvContentPartPr>
              <p14:xfrm>
                <a:off x="4276235" y="3322263"/>
                <a:ext cx="157680" cy="170280"/>
              </p14:xfrm>
            </p:contentPart>
          </mc:Choice>
          <mc:Fallback>
            <p:pic>
              <p:nvPicPr>
                <p:cNvPr id="87" name="Ink 8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9ECB706-A001-A643-A4BD-BB1FD4098748}"/>
                    </a:ext>
                  </a:extLst>
                </p:cNvPr>
                <p:cNvPicPr/>
                <p:nvPr/>
              </p:nvPicPr>
              <p:blipFill>
                <a:blip r:embed="rId151"/>
                <a:stretch>
                  <a:fillRect/>
                </a:stretch>
              </p:blipFill>
              <p:spPr>
                <a:xfrm>
                  <a:off x="4266854" y="3312903"/>
                  <a:ext cx="175721" cy="189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2">
              <p14:nvContentPartPr>
                <p14:cNvPr id="88" name="Ink 87">
                  <a:extLst>
                    <a:ext uri="{FF2B5EF4-FFF2-40B4-BE49-F238E27FC236}">
                      <a16:creationId xmlns:a16="http://schemas.microsoft.com/office/drawing/2014/main" xmlns="" id="{B61D31CA-7F5B-4644-8EC9-5FC0C30BE0EC}"/>
                    </a:ext>
                  </a:extLst>
                </p14:cNvPr>
                <p14:cNvContentPartPr/>
                <p14:nvPr/>
              </p14:nvContentPartPr>
              <p14:xfrm>
                <a:off x="4596995" y="3334863"/>
                <a:ext cx="170280" cy="182520"/>
              </p14:xfrm>
            </p:contentPart>
          </mc:Choice>
          <mc:Fallback>
            <p:pic>
              <p:nvPicPr>
                <p:cNvPr id="88" name="Ink 8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1D31CA-7F5B-4644-8EC9-5FC0C30BE0EC}"/>
                    </a:ext>
                  </a:extLst>
                </p:cNvPr>
                <p:cNvPicPr/>
                <p:nvPr/>
              </p:nvPicPr>
              <p:blipFill>
                <a:blip r:embed="rId153"/>
                <a:stretch>
                  <a:fillRect/>
                </a:stretch>
              </p:blipFill>
              <p:spPr>
                <a:xfrm>
                  <a:off x="4587275" y="3325143"/>
                  <a:ext cx="189360" cy="201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4">
              <p14:nvContentPartPr>
                <p14:cNvPr id="89" name="Ink 88">
                  <a:extLst>
                    <a:ext uri="{FF2B5EF4-FFF2-40B4-BE49-F238E27FC236}">
                      <a16:creationId xmlns:a16="http://schemas.microsoft.com/office/drawing/2014/main" xmlns="" id="{3B0FFA31-AE6F-5B47-B319-E0BC1A40B4C8}"/>
                    </a:ext>
                  </a:extLst>
                </p14:cNvPr>
                <p14:cNvContentPartPr/>
                <p14:nvPr/>
              </p14:nvContentPartPr>
              <p14:xfrm>
                <a:off x="4905155" y="3316143"/>
                <a:ext cx="170280" cy="163800"/>
              </p14:xfrm>
            </p:contentPart>
          </mc:Choice>
          <mc:Fallback>
            <p:pic>
              <p:nvPicPr>
                <p:cNvPr id="89" name="Ink 8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B0FFA31-AE6F-5B47-B319-E0BC1A40B4C8}"/>
                    </a:ext>
                  </a:extLst>
                </p:cNvPr>
                <p:cNvPicPr/>
                <p:nvPr/>
              </p:nvPicPr>
              <p:blipFill>
                <a:blip r:embed="rId155"/>
                <a:stretch>
                  <a:fillRect/>
                </a:stretch>
              </p:blipFill>
              <p:spPr>
                <a:xfrm>
                  <a:off x="4895795" y="3306783"/>
                  <a:ext cx="18864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6">
              <p14:nvContentPartPr>
                <p14:cNvPr id="90" name="Ink 89">
                  <a:extLst>
                    <a:ext uri="{FF2B5EF4-FFF2-40B4-BE49-F238E27FC236}">
                      <a16:creationId xmlns:a16="http://schemas.microsoft.com/office/drawing/2014/main" xmlns="" id="{5D60CA1F-D17A-BE49-868C-E12DAB6E112D}"/>
                    </a:ext>
                  </a:extLst>
                </p14:cNvPr>
                <p14:cNvContentPartPr/>
                <p14:nvPr/>
              </p14:nvContentPartPr>
              <p14:xfrm>
                <a:off x="5200355" y="3310023"/>
                <a:ext cx="132480" cy="132480"/>
              </p14:xfrm>
            </p:contentPart>
          </mc:Choice>
          <mc:Fallback>
            <p:pic>
              <p:nvPicPr>
                <p:cNvPr id="90" name="Ink 8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D60CA1F-D17A-BE49-868C-E12DAB6E112D}"/>
                    </a:ext>
                  </a:extLst>
                </p:cNvPr>
                <p:cNvPicPr/>
                <p:nvPr/>
              </p:nvPicPr>
              <p:blipFill>
                <a:blip r:embed="rId157"/>
                <a:stretch>
                  <a:fillRect/>
                </a:stretch>
              </p:blipFill>
              <p:spPr>
                <a:xfrm>
                  <a:off x="5191355" y="3301023"/>
                  <a:ext cx="150840" cy="150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58">
              <p14:nvContentPartPr>
                <p14:cNvPr id="91" name="Ink 90">
                  <a:extLst>
                    <a:ext uri="{FF2B5EF4-FFF2-40B4-BE49-F238E27FC236}">
                      <a16:creationId xmlns:a16="http://schemas.microsoft.com/office/drawing/2014/main" xmlns="" id="{49477C89-F966-8241-A48F-C9356DD4CBBD}"/>
                    </a:ext>
                  </a:extLst>
                </p14:cNvPr>
                <p14:cNvContentPartPr/>
                <p14:nvPr/>
              </p14:nvContentPartPr>
              <p14:xfrm>
                <a:off x="5426795" y="3297423"/>
                <a:ext cx="138600" cy="132480"/>
              </p14:xfrm>
            </p:contentPart>
          </mc:Choice>
          <mc:Fallback>
            <p:pic>
              <p:nvPicPr>
                <p:cNvPr id="91" name="Ink 9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9477C89-F966-8241-A48F-C9356DD4CBBD}"/>
                    </a:ext>
                  </a:extLst>
                </p:cNvPr>
                <p:cNvPicPr/>
                <p:nvPr/>
              </p:nvPicPr>
              <p:blipFill>
                <a:blip r:embed="rId159"/>
                <a:stretch>
                  <a:fillRect/>
                </a:stretch>
              </p:blipFill>
              <p:spPr>
                <a:xfrm>
                  <a:off x="5417795" y="3288423"/>
                  <a:ext cx="156960" cy="150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0">
              <p14:nvContentPartPr>
                <p14:cNvPr id="92" name="Ink 91">
                  <a:extLst>
                    <a:ext uri="{FF2B5EF4-FFF2-40B4-BE49-F238E27FC236}">
                      <a16:creationId xmlns:a16="http://schemas.microsoft.com/office/drawing/2014/main" xmlns="" id="{B530246A-C399-4E4A-BB27-EC53F01D7E44}"/>
                    </a:ext>
                  </a:extLst>
                </p14:cNvPr>
                <p14:cNvContentPartPr/>
                <p14:nvPr/>
              </p14:nvContentPartPr>
              <p14:xfrm>
                <a:off x="5464595" y="3303543"/>
                <a:ext cx="94680" cy="12960"/>
              </p14:xfrm>
            </p:contentPart>
          </mc:Choice>
          <mc:Fallback>
            <p:pic>
              <p:nvPicPr>
                <p:cNvPr id="92" name="Ink 9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530246A-C399-4E4A-BB27-EC53F01D7E44}"/>
                    </a:ext>
                  </a:extLst>
                </p:cNvPr>
                <p:cNvPicPr/>
                <p:nvPr/>
              </p:nvPicPr>
              <p:blipFill>
                <a:blip r:embed="rId161"/>
                <a:stretch>
                  <a:fillRect/>
                </a:stretch>
              </p:blipFill>
              <p:spPr>
                <a:xfrm>
                  <a:off x="5454875" y="3294903"/>
                  <a:ext cx="11304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2">
              <p14:nvContentPartPr>
                <p14:cNvPr id="93" name="Ink 92">
                  <a:extLst>
                    <a:ext uri="{FF2B5EF4-FFF2-40B4-BE49-F238E27FC236}">
                      <a16:creationId xmlns:a16="http://schemas.microsoft.com/office/drawing/2014/main" xmlns="" id="{80C1E078-57B0-1543-8924-2A3AA8B73504}"/>
                    </a:ext>
                  </a:extLst>
                </p14:cNvPr>
                <p14:cNvContentPartPr/>
                <p14:nvPr/>
              </p14:nvContentPartPr>
              <p14:xfrm>
                <a:off x="5691035" y="3272223"/>
                <a:ext cx="113400" cy="157680"/>
              </p14:xfrm>
            </p:contentPart>
          </mc:Choice>
          <mc:Fallback>
            <p:pic>
              <p:nvPicPr>
                <p:cNvPr id="93" name="Ink 9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0C1E078-57B0-1543-8924-2A3AA8B73504}"/>
                    </a:ext>
                  </a:extLst>
                </p:cNvPr>
                <p:cNvPicPr/>
                <p:nvPr/>
              </p:nvPicPr>
              <p:blipFill>
                <a:blip r:embed="rId163"/>
                <a:stretch>
                  <a:fillRect/>
                </a:stretch>
              </p:blipFill>
              <p:spPr>
                <a:xfrm>
                  <a:off x="5682422" y="3262503"/>
                  <a:ext cx="131343" cy="176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4">
              <p14:nvContentPartPr>
                <p14:cNvPr id="94" name="Ink 93">
                  <a:extLst>
                    <a:ext uri="{FF2B5EF4-FFF2-40B4-BE49-F238E27FC236}">
                      <a16:creationId xmlns:a16="http://schemas.microsoft.com/office/drawing/2014/main" xmlns="" id="{3AD254FD-C64F-3D4C-AA3B-2687475E39EC}"/>
                    </a:ext>
                  </a:extLst>
                </p14:cNvPr>
                <p14:cNvContentPartPr/>
                <p14:nvPr/>
              </p14:nvContentPartPr>
              <p14:xfrm>
                <a:off x="5949515" y="3265743"/>
                <a:ext cx="137880" cy="270720"/>
              </p14:xfrm>
            </p:contentPart>
          </mc:Choice>
          <mc:Fallback>
            <p:pic>
              <p:nvPicPr>
                <p:cNvPr id="94" name="Ink 9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AD254FD-C64F-3D4C-AA3B-2687475E39EC}"/>
                    </a:ext>
                  </a:extLst>
                </p:cNvPr>
                <p:cNvPicPr/>
                <p:nvPr/>
              </p:nvPicPr>
              <p:blipFill>
                <a:blip r:embed="rId165"/>
                <a:stretch>
                  <a:fillRect/>
                </a:stretch>
              </p:blipFill>
              <p:spPr>
                <a:xfrm>
                  <a:off x="5940155" y="3256743"/>
                  <a:ext cx="155880" cy="2898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2" name="Group 121">
            <a:extLst>
              <a:ext uri="{FF2B5EF4-FFF2-40B4-BE49-F238E27FC236}">
                <a16:creationId xmlns:a16="http://schemas.microsoft.com/office/drawing/2014/main" xmlns="" id="{0153B06F-2DB3-E746-BC1A-E53A39FB645E}"/>
              </a:ext>
            </a:extLst>
          </p:cNvPr>
          <p:cNvGrpSpPr/>
          <p:nvPr/>
        </p:nvGrpSpPr>
        <p:grpSpPr>
          <a:xfrm>
            <a:off x="2851835" y="3972783"/>
            <a:ext cx="572400" cy="236520"/>
            <a:chOff x="1327835" y="3972783"/>
            <a:chExt cx="572400" cy="2365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66">
              <p14:nvContentPartPr>
                <p14:cNvPr id="99" name="Ink 98">
                  <a:extLst>
                    <a:ext uri="{FF2B5EF4-FFF2-40B4-BE49-F238E27FC236}">
                      <a16:creationId xmlns:a16="http://schemas.microsoft.com/office/drawing/2014/main" xmlns="" id="{B6A4B225-7A24-4B46-84D7-098908D3434F}"/>
                    </a:ext>
                  </a:extLst>
                </p14:cNvPr>
                <p14:cNvContentPartPr/>
                <p14:nvPr/>
              </p14:nvContentPartPr>
              <p14:xfrm>
                <a:off x="1327835" y="4014183"/>
                <a:ext cx="145080" cy="163800"/>
              </p14:xfrm>
            </p:contentPart>
          </mc:Choice>
          <mc:Fallback>
            <p:pic>
              <p:nvPicPr>
                <p:cNvPr id="99" name="Ink 9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6A4B225-7A24-4B46-84D7-098908D3434F}"/>
                    </a:ext>
                  </a:extLst>
                </p:cNvPr>
                <p:cNvPicPr/>
                <p:nvPr/>
              </p:nvPicPr>
              <p:blipFill>
                <a:blip r:embed="rId167"/>
                <a:stretch>
                  <a:fillRect/>
                </a:stretch>
              </p:blipFill>
              <p:spPr>
                <a:xfrm>
                  <a:off x="1317755" y="4005183"/>
                  <a:ext cx="16524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8">
              <p14:nvContentPartPr>
                <p14:cNvPr id="100" name="Ink 99">
                  <a:extLst>
                    <a:ext uri="{FF2B5EF4-FFF2-40B4-BE49-F238E27FC236}">
                      <a16:creationId xmlns:a16="http://schemas.microsoft.com/office/drawing/2014/main" xmlns="" id="{ED214CA8-5DD8-AC4C-BD08-1F1A2FA85232}"/>
                    </a:ext>
                  </a:extLst>
                </p14:cNvPr>
                <p14:cNvContentPartPr/>
                <p14:nvPr/>
              </p14:nvContentPartPr>
              <p14:xfrm>
                <a:off x="1579115" y="3972783"/>
                <a:ext cx="170280" cy="205200"/>
              </p14:xfrm>
            </p:contentPart>
          </mc:Choice>
          <mc:Fallback>
            <p:pic>
              <p:nvPicPr>
                <p:cNvPr id="100" name="Ink 9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D214CA8-5DD8-AC4C-BD08-1F1A2FA85232}"/>
                    </a:ext>
                  </a:extLst>
                </p:cNvPr>
                <p:cNvPicPr/>
                <p:nvPr/>
              </p:nvPicPr>
              <p:blipFill>
                <a:blip r:embed="rId169"/>
                <a:stretch>
                  <a:fillRect/>
                </a:stretch>
              </p:blipFill>
              <p:spPr>
                <a:xfrm>
                  <a:off x="1569014" y="3962685"/>
                  <a:ext cx="189040" cy="22575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0">
              <p14:nvContentPartPr>
                <p14:cNvPr id="101" name="Ink 100">
                  <a:extLst>
                    <a:ext uri="{FF2B5EF4-FFF2-40B4-BE49-F238E27FC236}">
                      <a16:creationId xmlns:a16="http://schemas.microsoft.com/office/drawing/2014/main" xmlns="" id="{69EE7BEA-688E-AB47-812F-53DC416C59D0}"/>
                    </a:ext>
                  </a:extLst>
                </p14:cNvPr>
                <p14:cNvContentPartPr/>
                <p14:nvPr/>
              </p14:nvContentPartPr>
              <p14:xfrm>
                <a:off x="1874675" y="4089423"/>
                <a:ext cx="25560" cy="119880"/>
              </p14:xfrm>
            </p:contentPart>
          </mc:Choice>
          <mc:Fallback>
            <p:pic>
              <p:nvPicPr>
                <p:cNvPr id="101" name="Ink 10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9EE7BEA-688E-AB47-812F-53DC416C59D0}"/>
                    </a:ext>
                  </a:extLst>
                </p:cNvPr>
                <p:cNvPicPr/>
                <p:nvPr/>
              </p:nvPicPr>
              <p:blipFill>
                <a:blip r:embed="rId171"/>
                <a:stretch>
                  <a:fillRect/>
                </a:stretch>
              </p:blipFill>
              <p:spPr>
                <a:xfrm>
                  <a:off x="1864955" y="4079674"/>
                  <a:ext cx="45000" cy="139379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172">
            <p14:nvContentPartPr>
              <p14:cNvPr id="102" name="Ink 101">
                <a:extLst>
                  <a:ext uri="{FF2B5EF4-FFF2-40B4-BE49-F238E27FC236}">
                    <a16:creationId xmlns:a16="http://schemas.microsoft.com/office/drawing/2014/main" xmlns="" id="{BF004F0F-F92A-E94B-9DE9-82798F065AC6}"/>
                  </a:ext>
                </a:extLst>
              </p14:cNvPr>
              <p14:cNvContentPartPr/>
              <p14:nvPr/>
            </p14:nvContentPartPr>
            <p14:xfrm>
              <a:off x="2725835" y="4378503"/>
              <a:ext cx="849240" cy="38160"/>
            </p14:xfrm>
          </p:contentPart>
        </mc:Choice>
        <mc:Fallback>
          <p:pic>
            <p:nvPicPr>
              <p:cNvPr id="102" name="Ink 101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BF004F0F-F92A-E94B-9DE9-82798F065AC6}"/>
                  </a:ext>
                </a:extLst>
              </p:cNvPr>
              <p:cNvPicPr/>
              <p:nvPr/>
            </p:nvPicPr>
            <p:blipFill>
              <a:blip r:embed="rId173"/>
              <a:stretch>
                <a:fillRect/>
              </a:stretch>
            </p:blipFill>
            <p:spPr>
              <a:xfrm>
                <a:off x="2717191" y="4367703"/>
                <a:ext cx="867968" cy="57960"/>
              </a:xfrm>
              <a:prstGeom prst="rect">
                <a:avLst/>
              </a:prstGeom>
            </p:spPr>
          </p:pic>
        </mc:Fallback>
      </mc:AlternateContent>
      <p:grpSp>
        <p:nvGrpSpPr>
          <p:cNvPr id="121" name="Group 120">
            <a:extLst>
              <a:ext uri="{FF2B5EF4-FFF2-40B4-BE49-F238E27FC236}">
                <a16:creationId xmlns:a16="http://schemas.microsoft.com/office/drawing/2014/main" xmlns="" id="{E1D2E1EC-C0DE-4749-80DA-9E2F1F8EDE27}"/>
              </a:ext>
            </a:extLst>
          </p:cNvPr>
          <p:cNvGrpSpPr/>
          <p:nvPr/>
        </p:nvGrpSpPr>
        <p:grpSpPr>
          <a:xfrm>
            <a:off x="2681915" y="4517103"/>
            <a:ext cx="1590840" cy="333360"/>
            <a:chOff x="1157915" y="4517103"/>
            <a:chExt cx="1590840" cy="3333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74">
              <p14:nvContentPartPr>
                <p14:cNvPr id="103" name="Ink 102">
                  <a:extLst>
                    <a:ext uri="{FF2B5EF4-FFF2-40B4-BE49-F238E27FC236}">
                      <a16:creationId xmlns:a16="http://schemas.microsoft.com/office/drawing/2014/main" xmlns="" id="{E54BF984-002C-314D-A837-68BC7C08EC3B}"/>
                    </a:ext>
                  </a:extLst>
                </p14:cNvPr>
                <p14:cNvContentPartPr/>
                <p14:nvPr/>
              </p14:nvContentPartPr>
              <p14:xfrm>
                <a:off x="1157915" y="4561023"/>
                <a:ext cx="151200" cy="239400"/>
              </p14:xfrm>
            </p:contentPart>
          </mc:Choice>
          <mc:Fallback>
            <p:pic>
              <p:nvPicPr>
                <p:cNvPr id="103" name="Ink 10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54BF984-002C-314D-A837-68BC7C08EC3B}"/>
                    </a:ext>
                  </a:extLst>
                </p:cNvPr>
                <p:cNvPicPr/>
                <p:nvPr/>
              </p:nvPicPr>
              <p:blipFill>
                <a:blip r:embed="rId175"/>
                <a:stretch>
                  <a:fillRect/>
                </a:stretch>
              </p:blipFill>
              <p:spPr>
                <a:xfrm>
                  <a:off x="1148577" y="4552023"/>
                  <a:ext cx="170594" cy="257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6">
              <p14:nvContentPartPr>
                <p14:cNvPr id="104" name="Ink 103">
                  <a:extLst>
                    <a:ext uri="{FF2B5EF4-FFF2-40B4-BE49-F238E27FC236}">
                      <a16:creationId xmlns:a16="http://schemas.microsoft.com/office/drawing/2014/main" xmlns="" id="{2F999E71-68EC-5A40-A394-6D856171F250}"/>
                    </a:ext>
                  </a:extLst>
                </p14:cNvPr>
                <p14:cNvContentPartPr/>
                <p14:nvPr/>
              </p14:nvContentPartPr>
              <p14:xfrm>
                <a:off x="1446995" y="4598823"/>
                <a:ext cx="176400" cy="182520"/>
              </p14:xfrm>
            </p:contentPart>
          </mc:Choice>
          <mc:Fallback>
            <p:pic>
              <p:nvPicPr>
                <p:cNvPr id="104" name="Ink 10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F999E71-68EC-5A40-A394-6D856171F250}"/>
                    </a:ext>
                  </a:extLst>
                </p:cNvPr>
                <p:cNvPicPr/>
                <p:nvPr/>
              </p:nvPicPr>
              <p:blipFill>
                <a:blip r:embed="rId177"/>
                <a:stretch>
                  <a:fillRect/>
                </a:stretch>
              </p:blipFill>
              <p:spPr>
                <a:xfrm>
                  <a:off x="1436195" y="4588404"/>
                  <a:ext cx="195840" cy="203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78">
              <p14:nvContentPartPr>
                <p14:cNvPr id="105" name="Ink 104">
                  <a:extLst>
                    <a:ext uri="{FF2B5EF4-FFF2-40B4-BE49-F238E27FC236}">
                      <a16:creationId xmlns:a16="http://schemas.microsoft.com/office/drawing/2014/main" xmlns="" id="{7C4DF13D-5A04-1948-9BA6-AF7E21B38819}"/>
                    </a:ext>
                  </a:extLst>
                </p14:cNvPr>
                <p14:cNvContentPartPr/>
                <p14:nvPr/>
              </p14:nvContentPartPr>
              <p14:xfrm>
                <a:off x="1749035" y="4730583"/>
                <a:ext cx="360" cy="119880"/>
              </p14:xfrm>
            </p:contentPart>
          </mc:Choice>
          <mc:Fallback>
            <p:pic>
              <p:nvPicPr>
                <p:cNvPr id="105" name="Ink 10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C4DF13D-5A04-1948-9BA6-AF7E21B38819}"/>
                    </a:ext>
                  </a:extLst>
                </p:cNvPr>
                <p:cNvPicPr/>
                <p:nvPr/>
              </p:nvPicPr>
              <p:blipFill>
                <a:blip r:embed="rId179"/>
                <a:stretch>
                  <a:fillRect/>
                </a:stretch>
              </p:blipFill>
              <p:spPr>
                <a:xfrm>
                  <a:off x="1738235" y="4720863"/>
                  <a:ext cx="21960" cy="138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0">
              <p14:nvContentPartPr>
                <p14:cNvPr id="106" name="Ink 105">
                  <a:extLst>
                    <a:ext uri="{FF2B5EF4-FFF2-40B4-BE49-F238E27FC236}">
                      <a16:creationId xmlns:a16="http://schemas.microsoft.com/office/drawing/2014/main" xmlns="" id="{CEE23CEC-612B-5D4F-9D89-EE998158815D}"/>
                    </a:ext>
                  </a:extLst>
                </p14:cNvPr>
                <p14:cNvContentPartPr/>
                <p14:nvPr/>
              </p14:nvContentPartPr>
              <p14:xfrm>
                <a:off x="1925075" y="4598823"/>
                <a:ext cx="100800" cy="189000"/>
              </p14:xfrm>
            </p:contentPart>
          </mc:Choice>
          <mc:Fallback>
            <p:pic>
              <p:nvPicPr>
                <p:cNvPr id="106" name="Ink 10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EE23CEC-612B-5D4F-9D89-EE998158815D}"/>
                    </a:ext>
                  </a:extLst>
                </p:cNvPr>
                <p:cNvPicPr/>
                <p:nvPr/>
              </p:nvPicPr>
              <p:blipFill>
                <a:blip r:embed="rId181"/>
                <a:stretch>
                  <a:fillRect/>
                </a:stretch>
              </p:blipFill>
              <p:spPr>
                <a:xfrm>
                  <a:off x="1915748" y="4589103"/>
                  <a:ext cx="119812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2">
              <p14:nvContentPartPr>
                <p14:cNvPr id="107" name="Ink 106">
                  <a:extLst>
                    <a:ext uri="{FF2B5EF4-FFF2-40B4-BE49-F238E27FC236}">
                      <a16:creationId xmlns:a16="http://schemas.microsoft.com/office/drawing/2014/main" xmlns="" id="{DC23C132-5808-2943-B758-6E55C6DC7360}"/>
                    </a:ext>
                  </a:extLst>
                </p14:cNvPr>
                <p14:cNvContentPartPr/>
                <p14:nvPr/>
              </p14:nvContentPartPr>
              <p14:xfrm>
                <a:off x="2082035" y="4661463"/>
                <a:ext cx="94680" cy="87840"/>
              </p14:xfrm>
            </p:contentPart>
          </mc:Choice>
          <mc:Fallback>
            <p:pic>
              <p:nvPicPr>
                <p:cNvPr id="107" name="Ink 10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C23C132-5808-2943-B758-6E55C6DC7360}"/>
                    </a:ext>
                  </a:extLst>
                </p:cNvPr>
                <p:cNvPicPr/>
                <p:nvPr/>
              </p:nvPicPr>
              <p:blipFill>
                <a:blip r:embed="rId183"/>
                <a:stretch>
                  <a:fillRect/>
                </a:stretch>
              </p:blipFill>
              <p:spPr>
                <a:xfrm>
                  <a:off x="2072315" y="4652426"/>
                  <a:ext cx="114120" cy="106637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4">
              <p14:nvContentPartPr>
                <p14:cNvPr id="108" name="Ink 107">
                  <a:extLst>
                    <a:ext uri="{FF2B5EF4-FFF2-40B4-BE49-F238E27FC236}">
                      <a16:creationId xmlns:a16="http://schemas.microsoft.com/office/drawing/2014/main" xmlns="" id="{487AA289-9167-4B4D-8190-DEA614B0922E}"/>
                    </a:ext>
                  </a:extLst>
                </p14:cNvPr>
                <p14:cNvContentPartPr/>
                <p14:nvPr/>
              </p14:nvContentPartPr>
              <p14:xfrm>
                <a:off x="2220275" y="4580463"/>
                <a:ext cx="264240" cy="163080"/>
              </p14:xfrm>
            </p:contentPart>
          </mc:Choice>
          <mc:Fallback>
            <p:pic>
              <p:nvPicPr>
                <p:cNvPr id="108" name="Ink 10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87AA289-9167-4B4D-8190-DEA614B0922E}"/>
                    </a:ext>
                  </a:extLst>
                </p:cNvPr>
                <p:cNvPicPr/>
                <p:nvPr/>
              </p:nvPicPr>
              <p:blipFill>
                <a:blip r:embed="rId185"/>
                <a:stretch>
                  <a:fillRect/>
                </a:stretch>
              </p:blipFill>
              <p:spPr>
                <a:xfrm>
                  <a:off x="2210555" y="4570743"/>
                  <a:ext cx="282240" cy="1821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6">
              <p14:nvContentPartPr>
                <p14:cNvPr id="109" name="Ink 108">
                  <a:extLst>
                    <a:ext uri="{FF2B5EF4-FFF2-40B4-BE49-F238E27FC236}">
                      <a16:creationId xmlns:a16="http://schemas.microsoft.com/office/drawing/2014/main" xmlns="" id="{08F306E5-049C-E847-ACAF-D6D63C32253B}"/>
                    </a:ext>
                  </a:extLst>
                </p14:cNvPr>
                <p14:cNvContentPartPr/>
                <p14:nvPr/>
              </p14:nvContentPartPr>
              <p14:xfrm>
                <a:off x="2427995" y="4648863"/>
                <a:ext cx="100800" cy="360"/>
              </p14:xfrm>
            </p:contentPart>
          </mc:Choice>
          <mc:Fallback>
            <p:pic>
              <p:nvPicPr>
                <p:cNvPr id="109" name="Ink 10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8F306E5-049C-E847-ACAF-D6D63C32253B}"/>
                    </a:ext>
                  </a:extLst>
                </p:cNvPr>
                <p:cNvPicPr/>
                <p:nvPr/>
              </p:nvPicPr>
              <p:blipFill>
                <a:blip r:embed="rId187"/>
                <a:stretch>
                  <a:fillRect/>
                </a:stretch>
              </p:blipFill>
              <p:spPr>
                <a:xfrm>
                  <a:off x="2418668" y="4638783"/>
                  <a:ext cx="119095" cy="205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88">
              <p14:nvContentPartPr>
                <p14:cNvPr id="110" name="Ink 109">
                  <a:extLst>
                    <a:ext uri="{FF2B5EF4-FFF2-40B4-BE49-F238E27FC236}">
                      <a16:creationId xmlns:a16="http://schemas.microsoft.com/office/drawing/2014/main" xmlns="" id="{14DEC745-B907-EE44-B3DF-97FE80D7AD8E}"/>
                    </a:ext>
                  </a:extLst>
                </p14:cNvPr>
                <p14:cNvContentPartPr/>
                <p14:nvPr/>
              </p14:nvContentPartPr>
              <p14:xfrm>
                <a:off x="2660555" y="4517103"/>
                <a:ext cx="88200" cy="264240"/>
              </p14:xfrm>
            </p:contentPart>
          </mc:Choice>
          <mc:Fallback>
            <p:pic>
              <p:nvPicPr>
                <p:cNvPr id="110" name="Ink 10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4DEC745-B907-EE44-B3DF-97FE80D7AD8E}"/>
                    </a:ext>
                  </a:extLst>
                </p:cNvPr>
                <p:cNvPicPr/>
                <p:nvPr/>
              </p:nvPicPr>
              <p:blipFill>
                <a:blip r:embed="rId189"/>
                <a:stretch>
                  <a:fillRect/>
                </a:stretch>
              </p:blipFill>
              <p:spPr>
                <a:xfrm>
                  <a:off x="2650875" y="4507396"/>
                  <a:ext cx="107561" cy="283294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0" name="Group 119">
            <a:extLst>
              <a:ext uri="{FF2B5EF4-FFF2-40B4-BE49-F238E27FC236}">
                <a16:creationId xmlns:a16="http://schemas.microsoft.com/office/drawing/2014/main" xmlns="" id="{D00CBD6B-5628-C64D-8BA7-A4B6A587BC38}"/>
              </a:ext>
            </a:extLst>
          </p:cNvPr>
          <p:cNvGrpSpPr/>
          <p:nvPr/>
        </p:nvGrpSpPr>
        <p:grpSpPr>
          <a:xfrm>
            <a:off x="4486235" y="4328463"/>
            <a:ext cx="119880" cy="82080"/>
            <a:chOff x="2962235" y="4328463"/>
            <a:chExt cx="119880" cy="82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0">
              <p14:nvContentPartPr>
                <p14:cNvPr id="111" name="Ink 110">
                  <a:extLst>
                    <a:ext uri="{FF2B5EF4-FFF2-40B4-BE49-F238E27FC236}">
                      <a16:creationId xmlns:a16="http://schemas.microsoft.com/office/drawing/2014/main" xmlns="" id="{A434D00C-72D6-E647-9E76-55989619AAF2}"/>
                    </a:ext>
                  </a:extLst>
                </p14:cNvPr>
                <p14:cNvContentPartPr/>
                <p14:nvPr/>
              </p14:nvContentPartPr>
              <p14:xfrm>
                <a:off x="2962235" y="4328463"/>
                <a:ext cx="100800" cy="12960"/>
              </p14:xfrm>
            </p:contentPart>
          </mc:Choice>
          <mc:Fallback>
            <p:pic>
              <p:nvPicPr>
                <p:cNvPr id="111" name="Ink 1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434D00C-72D6-E647-9E76-55989619AAF2}"/>
                    </a:ext>
                  </a:extLst>
                </p:cNvPr>
                <p:cNvPicPr/>
                <p:nvPr/>
              </p:nvPicPr>
              <p:blipFill>
                <a:blip r:embed="rId191"/>
                <a:stretch>
                  <a:fillRect/>
                </a:stretch>
              </p:blipFill>
              <p:spPr>
                <a:xfrm>
                  <a:off x="2953235" y="4319463"/>
                  <a:ext cx="118080" cy="30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2">
              <p14:nvContentPartPr>
                <p14:cNvPr id="112" name="Ink 111">
                  <a:extLst>
                    <a:ext uri="{FF2B5EF4-FFF2-40B4-BE49-F238E27FC236}">
                      <a16:creationId xmlns:a16="http://schemas.microsoft.com/office/drawing/2014/main" xmlns="" id="{1FABBD34-DD1D-8E4D-BE51-1255EA426CD7}"/>
                    </a:ext>
                  </a:extLst>
                </p14:cNvPr>
                <p14:cNvContentPartPr/>
                <p14:nvPr/>
              </p14:nvContentPartPr>
              <p14:xfrm>
                <a:off x="2981315" y="4397583"/>
                <a:ext cx="100800" cy="12960"/>
              </p14:xfrm>
            </p:contentPart>
          </mc:Choice>
          <mc:Fallback>
            <p:pic>
              <p:nvPicPr>
                <p:cNvPr id="112" name="Ink 1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ABBD34-DD1D-8E4D-BE51-1255EA426CD7}"/>
                    </a:ext>
                  </a:extLst>
                </p:cNvPr>
                <p:cNvPicPr/>
                <p:nvPr/>
              </p:nvPicPr>
              <p:blipFill>
                <a:blip r:embed="rId193"/>
                <a:stretch>
                  <a:fillRect/>
                </a:stretch>
              </p:blipFill>
              <p:spPr>
                <a:xfrm>
                  <a:off x="2972347" y="4388583"/>
                  <a:ext cx="118019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9" name="Group 118">
            <a:extLst>
              <a:ext uri="{FF2B5EF4-FFF2-40B4-BE49-F238E27FC236}">
                <a16:creationId xmlns:a16="http://schemas.microsoft.com/office/drawing/2014/main" xmlns="" id="{2B7DAF21-FBDF-074D-BB81-BF287965F415}"/>
              </a:ext>
            </a:extLst>
          </p:cNvPr>
          <p:cNvGrpSpPr/>
          <p:nvPr/>
        </p:nvGrpSpPr>
        <p:grpSpPr>
          <a:xfrm>
            <a:off x="4939115" y="4252863"/>
            <a:ext cx="496800" cy="208080"/>
            <a:chOff x="3415115" y="4252863"/>
            <a:chExt cx="496800" cy="208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94">
              <p14:nvContentPartPr>
                <p14:cNvPr id="113" name="Ink 112">
                  <a:extLst>
                    <a:ext uri="{FF2B5EF4-FFF2-40B4-BE49-F238E27FC236}">
                      <a16:creationId xmlns:a16="http://schemas.microsoft.com/office/drawing/2014/main" xmlns="" id="{40C68068-DFC9-AE41-A01D-57DD21DBD0E8}"/>
                    </a:ext>
                  </a:extLst>
                </p14:cNvPr>
                <p14:cNvContentPartPr/>
                <p14:nvPr/>
              </p14:nvContentPartPr>
              <p14:xfrm>
                <a:off x="3415115" y="4252863"/>
                <a:ext cx="264240" cy="113400"/>
              </p14:xfrm>
            </p:contentPart>
          </mc:Choice>
          <mc:Fallback>
            <p:pic>
              <p:nvPicPr>
                <p:cNvPr id="113" name="Ink 1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0C68068-DFC9-AE41-A01D-57DD21DBD0E8}"/>
                    </a:ext>
                  </a:extLst>
                </p:cNvPr>
                <p:cNvPicPr/>
                <p:nvPr/>
              </p:nvPicPr>
              <p:blipFill>
                <a:blip r:embed="rId195"/>
                <a:stretch>
                  <a:fillRect/>
                </a:stretch>
              </p:blipFill>
              <p:spPr>
                <a:xfrm>
                  <a:off x="3405768" y="4243503"/>
                  <a:ext cx="283654" cy="1321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6">
              <p14:nvContentPartPr>
                <p14:cNvPr id="114" name="Ink 113">
                  <a:extLst>
                    <a:ext uri="{FF2B5EF4-FFF2-40B4-BE49-F238E27FC236}">
                      <a16:creationId xmlns:a16="http://schemas.microsoft.com/office/drawing/2014/main" xmlns="" id="{BB666545-838F-E14B-A428-2A1F76B7B853}"/>
                    </a:ext>
                  </a:extLst>
                </p14:cNvPr>
                <p14:cNvContentPartPr/>
                <p14:nvPr/>
              </p14:nvContentPartPr>
              <p14:xfrm>
                <a:off x="3767195" y="4315863"/>
                <a:ext cx="132480" cy="145080"/>
              </p14:xfrm>
            </p:contentPart>
          </mc:Choice>
          <mc:Fallback>
            <p:pic>
              <p:nvPicPr>
                <p:cNvPr id="114" name="Ink 1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B666545-838F-E14B-A428-2A1F76B7B853}"/>
                    </a:ext>
                  </a:extLst>
                </p:cNvPr>
                <p:cNvPicPr/>
                <p:nvPr/>
              </p:nvPicPr>
              <p:blipFill>
                <a:blip r:embed="rId197"/>
                <a:stretch>
                  <a:fillRect/>
                </a:stretch>
              </p:blipFill>
              <p:spPr>
                <a:xfrm>
                  <a:off x="3757835" y="4306863"/>
                  <a:ext cx="151560" cy="163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98">
              <p14:nvContentPartPr>
                <p14:cNvPr id="115" name="Ink 114">
                  <a:extLst>
                    <a:ext uri="{FF2B5EF4-FFF2-40B4-BE49-F238E27FC236}">
                      <a16:creationId xmlns:a16="http://schemas.microsoft.com/office/drawing/2014/main" xmlns="" id="{4AC9159E-63E3-604E-A55B-A1BEA84894FF}"/>
                    </a:ext>
                  </a:extLst>
                </p14:cNvPr>
                <p14:cNvContentPartPr/>
                <p14:nvPr/>
              </p14:nvContentPartPr>
              <p14:xfrm>
                <a:off x="3804635" y="4321983"/>
                <a:ext cx="107280" cy="6480"/>
              </p14:xfrm>
            </p:contentPart>
          </mc:Choice>
          <mc:Fallback>
            <p:pic>
              <p:nvPicPr>
                <p:cNvPr id="115" name="Ink 1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AC9159E-63E3-604E-A55B-A1BEA84894FF}"/>
                    </a:ext>
                  </a:extLst>
                </p:cNvPr>
                <p:cNvPicPr/>
                <p:nvPr/>
              </p:nvPicPr>
              <p:blipFill>
                <a:blip r:embed="rId199"/>
                <a:stretch>
                  <a:fillRect/>
                </a:stretch>
              </p:blipFill>
              <p:spPr>
                <a:xfrm>
                  <a:off x="3795275" y="4312623"/>
                  <a:ext cx="124920" cy="2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18" name="Group 117">
            <a:extLst>
              <a:ext uri="{FF2B5EF4-FFF2-40B4-BE49-F238E27FC236}">
                <a16:creationId xmlns:a16="http://schemas.microsoft.com/office/drawing/2014/main" xmlns="" id="{CCE60BCD-FD47-9B44-B64C-96B1D8217180}"/>
              </a:ext>
            </a:extLst>
          </p:cNvPr>
          <p:cNvGrpSpPr/>
          <p:nvPr/>
        </p:nvGrpSpPr>
        <p:grpSpPr>
          <a:xfrm>
            <a:off x="5750195" y="4208943"/>
            <a:ext cx="75600" cy="119880"/>
            <a:chOff x="4226195" y="4208943"/>
            <a:chExt cx="75600" cy="1198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0">
              <p14:nvContentPartPr>
                <p14:cNvPr id="116" name="Ink 115">
                  <a:extLst>
                    <a:ext uri="{FF2B5EF4-FFF2-40B4-BE49-F238E27FC236}">
                      <a16:creationId xmlns:a16="http://schemas.microsoft.com/office/drawing/2014/main" xmlns="" id="{22E4858A-1BF3-B04F-8499-4300E5793143}"/>
                    </a:ext>
                  </a:extLst>
                </p14:cNvPr>
                <p14:cNvContentPartPr/>
                <p14:nvPr/>
              </p14:nvContentPartPr>
              <p14:xfrm>
                <a:off x="4226195" y="4208943"/>
                <a:ext cx="63360" cy="25560"/>
              </p14:xfrm>
            </p:contentPart>
          </mc:Choice>
          <mc:Fallback>
            <p:pic>
              <p:nvPicPr>
                <p:cNvPr id="116" name="Ink 1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2E4858A-1BF3-B04F-8499-4300E5793143}"/>
                    </a:ext>
                  </a:extLst>
                </p:cNvPr>
                <p:cNvPicPr/>
                <p:nvPr/>
              </p:nvPicPr>
              <p:blipFill>
                <a:blip r:embed="rId201"/>
                <a:stretch>
                  <a:fillRect/>
                </a:stretch>
              </p:blipFill>
              <p:spPr>
                <a:xfrm>
                  <a:off x="4216835" y="4199583"/>
                  <a:ext cx="81000" cy="432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2">
              <p14:nvContentPartPr>
                <p14:cNvPr id="117" name="Ink 116">
                  <a:extLst>
                    <a:ext uri="{FF2B5EF4-FFF2-40B4-BE49-F238E27FC236}">
                      <a16:creationId xmlns:a16="http://schemas.microsoft.com/office/drawing/2014/main" xmlns="" id="{E0FB04CC-832A-FA4A-A0EE-01542A185656}"/>
                    </a:ext>
                  </a:extLst>
                </p14:cNvPr>
                <p14:cNvContentPartPr/>
                <p14:nvPr/>
              </p14:nvContentPartPr>
              <p14:xfrm>
                <a:off x="4295315" y="4303263"/>
                <a:ext cx="6480" cy="25560"/>
              </p14:xfrm>
            </p:contentPart>
          </mc:Choice>
          <mc:Fallback>
            <p:pic>
              <p:nvPicPr>
                <p:cNvPr id="117" name="Ink 1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0FB04CC-832A-FA4A-A0EE-01542A185656}"/>
                    </a:ext>
                  </a:extLst>
                </p:cNvPr>
                <p:cNvPicPr/>
                <p:nvPr/>
              </p:nvPicPr>
              <p:blipFill>
                <a:blip r:embed="rId203"/>
                <a:stretch>
                  <a:fillRect/>
                </a:stretch>
              </p:blipFill>
              <p:spPr>
                <a:xfrm>
                  <a:off x="4286789" y="4294263"/>
                  <a:ext cx="23192" cy="432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27" name="Group 126">
            <a:extLst>
              <a:ext uri="{FF2B5EF4-FFF2-40B4-BE49-F238E27FC236}">
                <a16:creationId xmlns:a16="http://schemas.microsoft.com/office/drawing/2014/main" xmlns="" id="{65ED3BA0-87F8-774E-8781-F54E20C52298}"/>
              </a:ext>
            </a:extLst>
          </p:cNvPr>
          <p:cNvGrpSpPr/>
          <p:nvPr/>
        </p:nvGrpSpPr>
        <p:grpSpPr>
          <a:xfrm>
            <a:off x="6139715" y="4240263"/>
            <a:ext cx="887040" cy="145080"/>
            <a:chOff x="4615715" y="4240263"/>
            <a:chExt cx="887040" cy="145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04">
              <p14:nvContentPartPr>
                <p14:cNvPr id="123" name="Ink 122">
                  <a:extLst>
                    <a:ext uri="{FF2B5EF4-FFF2-40B4-BE49-F238E27FC236}">
                      <a16:creationId xmlns:a16="http://schemas.microsoft.com/office/drawing/2014/main" xmlns="" id="{E4FE31AF-C16D-9043-81EC-7F6B25BA7007}"/>
                    </a:ext>
                  </a:extLst>
                </p14:cNvPr>
                <p14:cNvContentPartPr/>
                <p14:nvPr/>
              </p14:nvContentPartPr>
              <p14:xfrm>
                <a:off x="4615715" y="4246743"/>
                <a:ext cx="157680" cy="138600"/>
              </p14:xfrm>
            </p:contentPart>
          </mc:Choice>
          <mc:Fallback>
            <p:pic>
              <p:nvPicPr>
                <p:cNvPr id="123" name="Ink 12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4FE31AF-C16D-9043-81EC-7F6B25BA7007}"/>
                    </a:ext>
                  </a:extLst>
                </p:cNvPr>
                <p:cNvPicPr/>
                <p:nvPr/>
              </p:nvPicPr>
              <p:blipFill>
                <a:blip r:embed="rId205"/>
                <a:stretch>
                  <a:fillRect/>
                </a:stretch>
              </p:blipFill>
              <p:spPr>
                <a:xfrm>
                  <a:off x="4605251" y="4237023"/>
                  <a:ext cx="178608" cy="1587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6">
              <p14:nvContentPartPr>
                <p14:cNvPr id="124" name="Ink 123">
                  <a:extLst>
                    <a:ext uri="{FF2B5EF4-FFF2-40B4-BE49-F238E27FC236}">
                      <a16:creationId xmlns:a16="http://schemas.microsoft.com/office/drawing/2014/main" xmlns="" id="{93CACA00-EF81-7B40-AD21-2A3FD3D9A087}"/>
                    </a:ext>
                  </a:extLst>
                </p14:cNvPr>
                <p14:cNvContentPartPr/>
                <p14:nvPr/>
              </p14:nvContentPartPr>
              <p14:xfrm>
                <a:off x="4867355" y="4315863"/>
                <a:ext cx="12960" cy="6480"/>
              </p14:xfrm>
            </p:contentPart>
          </mc:Choice>
          <mc:Fallback>
            <p:pic>
              <p:nvPicPr>
                <p:cNvPr id="124" name="Ink 12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3CACA00-EF81-7B40-AD21-2A3FD3D9A087}"/>
                    </a:ext>
                  </a:extLst>
                </p:cNvPr>
                <p:cNvPicPr/>
                <p:nvPr/>
              </p:nvPicPr>
              <p:blipFill>
                <a:blip r:embed="rId207"/>
                <a:stretch>
                  <a:fillRect/>
                </a:stretch>
              </p:blipFill>
              <p:spPr>
                <a:xfrm>
                  <a:off x="4858715" y="4307678"/>
                  <a:ext cx="30240" cy="2285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8">
              <p14:nvContentPartPr>
                <p14:cNvPr id="125" name="Ink 124">
                  <a:extLst>
                    <a:ext uri="{FF2B5EF4-FFF2-40B4-BE49-F238E27FC236}">
                      <a16:creationId xmlns:a16="http://schemas.microsoft.com/office/drawing/2014/main" xmlns="" id="{7DDB8C70-B8E9-D34D-ABD8-EE77AC5FEDF2}"/>
                    </a:ext>
                  </a:extLst>
                </p14:cNvPr>
                <p14:cNvContentPartPr/>
                <p14:nvPr/>
              </p14:nvContentPartPr>
              <p14:xfrm>
                <a:off x="5030795" y="4240263"/>
                <a:ext cx="207720" cy="119880"/>
              </p14:xfrm>
            </p:contentPart>
          </mc:Choice>
          <mc:Fallback>
            <p:pic>
              <p:nvPicPr>
                <p:cNvPr id="125" name="Ink 1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DDB8C70-B8E9-D34D-ABD8-EE77AC5FEDF2}"/>
                    </a:ext>
                  </a:extLst>
                </p:cNvPr>
                <p:cNvPicPr/>
                <p:nvPr/>
              </p:nvPicPr>
              <p:blipFill>
                <a:blip r:embed="rId209"/>
                <a:stretch>
                  <a:fillRect/>
                </a:stretch>
              </p:blipFill>
              <p:spPr>
                <a:xfrm>
                  <a:off x="5020732" y="4230543"/>
                  <a:ext cx="226048" cy="137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0">
              <p14:nvContentPartPr>
                <p14:cNvPr id="126" name="Ink 125">
                  <a:extLst>
                    <a:ext uri="{FF2B5EF4-FFF2-40B4-BE49-F238E27FC236}">
                      <a16:creationId xmlns:a16="http://schemas.microsoft.com/office/drawing/2014/main" xmlns="" id="{5F47C4D6-D77A-8F4B-AD3C-11789550F009}"/>
                    </a:ext>
                  </a:extLst>
                </p14:cNvPr>
                <p14:cNvContentPartPr/>
                <p14:nvPr/>
              </p14:nvContentPartPr>
              <p14:xfrm>
                <a:off x="5338955" y="4246743"/>
                <a:ext cx="163800" cy="107280"/>
              </p14:xfrm>
            </p:contentPart>
          </mc:Choice>
          <mc:Fallback>
            <p:pic>
              <p:nvPicPr>
                <p:cNvPr id="126" name="Ink 1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47C4D6-D77A-8F4B-AD3C-11789550F009}"/>
                    </a:ext>
                  </a:extLst>
                </p:cNvPr>
                <p:cNvPicPr/>
                <p:nvPr/>
              </p:nvPicPr>
              <p:blipFill>
                <a:blip r:embed="rId211"/>
                <a:stretch>
                  <a:fillRect/>
                </a:stretch>
              </p:blipFill>
              <p:spPr>
                <a:xfrm>
                  <a:off x="5328155" y="4236303"/>
                  <a:ext cx="185400" cy="1281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212">
            <p14:nvContentPartPr>
              <p14:cNvPr id="128" name="Ink 127">
                <a:extLst>
                  <a:ext uri="{FF2B5EF4-FFF2-40B4-BE49-F238E27FC236}">
                    <a16:creationId xmlns:a16="http://schemas.microsoft.com/office/drawing/2014/main" xmlns="" id="{64003547-428C-5B45-9053-8A4EB5F115B6}"/>
                  </a:ext>
                </a:extLst>
              </p14:cNvPr>
              <p14:cNvContentPartPr/>
              <p14:nvPr/>
            </p14:nvContentPartPr>
            <p14:xfrm>
              <a:off x="3008795" y="5145663"/>
              <a:ext cx="157680" cy="163800"/>
            </p14:xfrm>
          </p:contentPart>
        </mc:Choice>
        <mc:Fallback>
          <p:pic>
            <p:nvPicPr>
              <p:cNvPr id="128" name="Ink 127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64003547-428C-5B45-9053-8A4EB5F115B6}"/>
                  </a:ext>
                </a:extLst>
              </p:cNvPr>
              <p:cNvPicPr/>
              <p:nvPr/>
            </p:nvPicPr>
            <p:blipFill>
              <a:blip r:embed="rId213"/>
              <a:stretch>
                <a:fillRect/>
              </a:stretch>
            </p:blipFill>
            <p:spPr>
              <a:xfrm>
                <a:off x="3000496" y="5135943"/>
                <a:ext cx="176082" cy="183600"/>
              </a:xfrm>
              <a:prstGeom prst="rect">
                <a:avLst/>
              </a:prstGeom>
            </p:spPr>
          </p:pic>
        </mc:Fallback>
      </mc:AlternateContent>
      <p:grpSp>
        <p:nvGrpSpPr>
          <p:cNvPr id="143" name="Group 142">
            <a:extLst>
              <a:ext uri="{FF2B5EF4-FFF2-40B4-BE49-F238E27FC236}">
                <a16:creationId xmlns:a16="http://schemas.microsoft.com/office/drawing/2014/main" xmlns="" id="{C2A75B94-6E01-064B-86E8-B944F140C6D2}"/>
              </a:ext>
            </a:extLst>
          </p:cNvPr>
          <p:cNvGrpSpPr/>
          <p:nvPr/>
        </p:nvGrpSpPr>
        <p:grpSpPr>
          <a:xfrm>
            <a:off x="3373475" y="5101743"/>
            <a:ext cx="339840" cy="201600"/>
            <a:chOff x="1849475" y="5101743"/>
            <a:chExt cx="339840" cy="20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14">
              <p14:nvContentPartPr>
                <p14:cNvPr id="129" name="Ink 128">
                  <a:extLst>
                    <a:ext uri="{FF2B5EF4-FFF2-40B4-BE49-F238E27FC236}">
                      <a16:creationId xmlns:a16="http://schemas.microsoft.com/office/drawing/2014/main" xmlns="" id="{BE80D4EC-B92B-1549-9EF9-1F72D1990B3F}"/>
                    </a:ext>
                  </a:extLst>
                </p14:cNvPr>
                <p14:cNvContentPartPr/>
                <p14:nvPr/>
              </p14:nvContentPartPr>
              <p14:xfrm>
                <a:off x="1849475" y="5120463"/>
                <a:ext cx="170280" cy="151200"/>
              </p14:xfrm>
            </p:contentPart>
          </mc:Choice>
          <mc:Fallback>
            <p:pic>
              <p:nvPicPr>
                <p:cNvPr id="129" name="Ink 1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E80D4EC-B92B-1549-9EF9-1F72D1990B3F}"/>
                    </a:ext>
                  </a:extLst>
                </p:cNvPr>
                <p:cNvPicPr/>
                <p:nvPr/>
              </p:nvPicPr>
              <p:blipFill>
                <a:blip r:embed="rId215"/>
                <a:stretch>
                  <a:fillRect/>
                </a:stretch>
              </p:blipFill>
              <p:spPr>
                <a:xfrm>
                  <a:off x="1839734" y="5110743"/>
                  <a:ext cx="188679" cy="172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6">
              <p14:nvContentPartPr>
                <p14:cNvPr id="130" name="Ink 129">
                  <a:extLst>
                    <a:ext uri="{FF2B5EF4-FFF2-40B4-BE49-F238E27FC236}">
                      <a16:creationId xmlns:a16="http://schemas.microsoft.com/office/drawing/2014/main" xmlns="" id="{68EC1D88-19BD-B74B-9891-E744A998EF12}"/>
                    </a:ext>
                  </a:extLst>
                </p14:cNvPr>
                <p14:cNvContentPartPr/>
                <p14:nvPr/>
              </p14:nvContentPartPr>
              <p14:xfrm>
                <a:off x="1918595" y="5189583"/>
                <a:ext cx="82080" cy="19080"/>
              </p14:xfrm>
            </p:contentPart>
          </mc:Choice>
          <mc:Fallback>
            <p:pic>
              <p:nvPicPr>
                <p:cNvPr id="130" name="Ink 1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8EC1D88-19BD-B74B-9891-E744A998EF12}"/>
                    </a:ext>
                  </a:extLst>
                </p:cNvPr>
                <p:cNvPicPr/>
                <p:nvPr/>
              </p:nvPicPr>
              <p:blipFill>
                <a:blip r:embed="rId217"/>
                <a:stretch>
                  <a:fillRect/>
                </a:stretch>
              </p:blipFill>
              <p:spPr>
                <a:xfrm>
                  <a:off x="1909235" y="5181303"/>
                  <a:ext cx="99720" cy="37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18">
              <p14:nvContentPartPr>
                <p14:cNvPr id="131" name="Ink 130">
                  <a:extLst>
                    <a:ext uri="{FF2B5EF4-FFF2-40B4-BE49-F238E27FC236}">
                      <a16:creationId xmlns:a16="http://schemas.microsoft.com/office/drawing/2014/main" xmlns="" id="{520924EE-CFB8-A143-93FA-ED91B5E6509B}"/>
                    </a:ext>
                  </a:extLst>
                </p14:cNvPr>
                <p14:cNvContentPartPr/>
                <p14:nvPr/>
              </p14:nvContentPartPr>
              <p14:xfrm>
                <a:off x="1887275" y="5101743"/>
                <a:ext cx="151200" cy="19080"/>
              </p14:xfrm>
            </p:contentPart>
          </mc:Choice>
          <mc:Fallback>
            <p:pic>
              <p:nvPicPr>
                <p:cNvPr id="131" name="Ink 1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0924EE-CFB8-A143-93FA-ED91B5E6509B}"/>
                    </a:ext>
                  </a:extLst>
                </p:cNvPr>
                <p:cNvPicPr/>
                <p:nvPr/>
              </p:nvPicPr>
              <p:blipFill>
                <a:blip r:embed="rId219"/>
                <a:stretch>
                  <a:fillRect/>
                </a:stretch>
              </p:blipFill>
              <p:spPr>
                <a:xfrm>
                  <a:off x="1877915" y="5092556"/>
                  <a:ext cx="169200" cy="37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0">
              <p14:nvContentPartPr>
                <p14:cNvPr id="132" name="Ink 131">
                  <a:extLst>
                    <a:ext uri="{FF2B5EF4-FFF2-40B4-BE49-F238E27FC236}">
                      <a16:creationId xmlns:a16="http://schemas.microsoft.com/office/drawing/2014/main" xmlns="" id="{F115724F-3636-034E-A9A3-F0E2527BCE13}"/>
                    </a:ext>
                  </a:extLst>
                </p14:cNvPr>
                <p14:cNvContentPartPr/>
                <p14:nvPr/>
              </p14:nvContentPartPr>
              <p14:xfrm>
                <a:off x="2151155" y="5164743"/>
                <a:ext cx="38160" cy="138600"/>
              </p14:xfrm>
            </p:contentPart>
          </mc:Choice>
          <mc:Fallback>
            <p:pic>
              <p:nvPicPr>
                <p:cNvPr id="132" name="Ink 1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115724F-3636-034E-A9A3-F0E2527BCE13}"/>
                    </a:ext>
                  </a:extLst>
                </p:cNvPr>
                <p:cNvPicPr/>
                <p:nvPr/>
              </p:nvPicPr>
              <p:blipFill>
                <a:blip r:embed="rId221"/>
                <a:stretch>
                  <a:fillRect/>
                </a:stretch>
              </p:blipFill>
              <p:spPr>
                <a:xfrm>
                  <a:off x="2141795" y="5155383"/>
                  <a:ext cx="57240" cy="157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2" name="Group 141">
            <a:extLst>
              <a:ext uri="{FF2B5EF4-FFF2-40B4-BE49-F238E27FC236}">
                <a16:creationId xmlns:a16="http://schemas.microsoft.com/office/drawing/2014/main" xmlns="" id="{51B3D161-DCE2-AD43-B9F8-3777B06BAA57}"/>
              </a:ext>
            </a:extLst>
          </p:cNvPr>
          <p:cNvGrpSpPr/>
          <p:nvPr/>
        </p:nvGrpSpPr>
        <p:grpSpPr>
          <a:xfrm>
            <a:off x="2857955" y="5497743"/>
            <a:ext cx="1488960" cy="415440"/>
            <a:chOff x="1333955" y="5497743"/>
            <a:chExt cx="1488960" cy="41544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22">
              <p14:nvContentPartPr>
                <p14:cNvPr id="133" name="Ink 132">
                  <a:extLst>
                    <a:ext uri="{FF2B5EF4-FFF2-40B4-BE49-F238E27FC236}">
                      <a16:creationId xmlns:a16="http://schemas.microsoft.com/office/drawing/2014/main" xmlns="" id="{E7DB1158-12AF-D049-833E-2C4F550FAD72}"/>
                    </a:ext>
                  </a:extLst>
                </p14:cNvPr>
                <p14:cNvContentPartPr/>
                <p14:nvPr/>
              </p14:nvContentPartPr>
              <p14:xfrm>
                <a:off x="1333955" y="5497743"/>
                <a:ext cx="846360" cy="88560"/>
              </p14:xfrm>
            </p:contentPart>
          </mc:Choice>
          <mc:Fallback>
            <p:pic>
              <p:nvPicPr>
                <p:cNvPr id="133" name="Ink 1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7DB1158-12AF-D049-833E-2C4F550FAD72}"/>
                    </a:ext>
                  </a:extLst>
                </p:cNvPr>
                <p:cNvPicPr/>
                <p:nvPr/>
              </p:nvPicPr>
              <p:blipFill>
                <a:blip r:embed="rId223"/>
                <a:stretch>
                  <a:fillRect/>
                </a:stretch>
              </p:blipFill>
              <p:spPr>
                <a:xfrm>
                  <a:off x="1324595" y="5487983"/>
                  <a:ext cx="864360" cy="10771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4">
              <p14:nvContentPartPr>
                <p14:cNvPr id="134" name="Ink 133">
                  <a:extLst>
                    <a:ext uri="{FF2B5EF4-FFF2-40B4-BE49-F238E27FC236}">
                      <a16:creationId xmlns:a16="http://schemas.microsoft.com/office/drawing/2014/main" xmlns="" id="{55AE993E-891E-0848-AE1E-45FB6BE82FB2}"/>
                    </a:ext>
                  </a:extLst>
                </p14:cNvPr>
                <p14:cNvContentPartPr/>
                <p14:nvPr/>
              </p14:nvContentPartPr>
              <p14:xfrm>
                <a:off x="1333955" y="5692863"/>
                <a:ext cx="151200" cy="170280"/>
              </p14:xfrm>
            </p:contentPart>
          </mc:Choice>
          <mc:Fallback>
            <p:pic>
              <p:nvPicPr>
                <p:cNvPr id="134" name="Ink 1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5AE993E-891E-0848-AE1E-45FB6BE82FB2}"/>
                    </a:ext>
                  </a:extLst>
                </p:cNvPr>
                <p:cNvPicPr/>
                <p:nvPr/>
              </p:nvPicPr>
              <p:blipFill>
                <a:blip r:embed="rId225"/>
                <a:stretch>
                  <a:fillRect/>
                </a:stretch>
              </p:blipFill>
              <p:spPr>
                <a:xfrm>
                  <a:off x="1323899" y="5683143"/>
                  <a:ext cx="170594" cy="19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6">
              <p14:nvContentPartPr>
                <p14:cNvPr id="135" name="Ink 134">
                  <a:extLst>
                    <a:ext uri="{FF2B5EF4-FFF2-40B4-BE49-F238E27FC236}">
                      <a16:creationId xmlns:a16="http://schemas.microsoft.com/office/drawing/2014/main" xmlns="" id="{8D9279A4-39B5-2C48-9412-4DAE2F81C90D}"/>
                    </a:ext>
                  </a:extLst>
                </p14:cNvPr>
                <p14:cNvContentPartPr/>
                <p14:nvPr/>
              </p14:nvContentPartPr>
              <p14:xfrm>
                <a:off x="1579115" y="5635983"/>
                <a:ext cx="163800" cy="195120"/>
              </p14:xfrm>
            </p:contentPart>
          </mc:Choice>
          <mc:Fallback>
            <p:pic>
              <p:nvPicPr>
                <p:cNvPr id="135" name="Ink 1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D9279A4-39B5-2C48-9412-4DAE2F81C90D}"/>
                    </a:ext>
                  </a:extLst>
                </p:cNvPr>
                <p:cNvPicPr/>
                <p:nvPr/>
              </p:nvPicPr>
              <p:blipFill>
                <a:blip r:embed="rId227"/>
                <a:stretch>
                  <a:fillRect/>
                </a:stretch>
              </p:blipFill>
              <p:spPr>
                <a:xfrm>
                  <a:off x="1569755" y="5626623"/>
                  <a:ext cx="182160" cy="213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8">
              <p14:nvContentPartPr>
                <p14:cNvPr id="136" name="Ink 135">
                  <a:extLst>
                    <a:ext uri="{FF2B5EF4-FFF2-40B4-BE49-F238E27FC236}">
                      <a16:creationId xmlns:a16="http://schemas.microsoft.com/office/drawing/2014/main" xmlns="" id="{1295F4C8-7A16-F043-B60B-0BD0D81245F5}"/>
                    </a:ext>
                  </a:extLst>
                </p14:cNvPr>
                <p14:cNvContentPartPr/>
                <p14:nvPr/>
              </p14:nvContentPartPr>
              <p14:xfrm>
                <a:off x="1824275" y="5831103"/>
                <a:ext cx="31680" cy="82080"/>
              </p14:xfrm>
            </p:contentPart>
          </mc:Choice>
          <mc:Fallback>
            <p:pic>
              <p:nvPicPr>
                <p:cNvPr id="136" name="Ink 1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295F4C8-7A16-F043-B60B-0BD0D81245F5}"/>
                    </a:ext>
                  </a:extLst>
                </p:cNvPr>
                <p:cNvPicPr/>
                <p:nvPr/>
              </p:nvPicPr>
              <p:blipFill>
                <a:blip r:embed="rId229"/>
                <a:stretch>
                  <a:fillRect/>
                </a:stretch>
              </p:blipFill>
              <p:spPr>
                <a:xfrm>
                  <a:off x="1814915" y="5821743"/>
                  <a:ext cx="49680" cy="100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0">
              <p14:nvContentPartPr>
                <p14:cNvPr id="137" name="Ink 136">
                  <a:extLst>
                    <a:ext uri="{FF2B5EF4-FFF2-40B4-BE49-F238E27FC236}">
                      <a16:creationId xmlns:a16="http://schemas.microsoft.com/office/drawing/2014/main" xmlns="" id="{F41663D9-9313-DE4B-AEA1-766DBEF79686}"/>
                    </a:ext>
                  </a:extLst>
                </p14:cNvPr>
                <p14:cNvContentPartPr/>
                <p14:nvPr/>
              </p14:nvContentPartPr>
              <p14:xfrm>
                <a:off x="1956395" y="5676663"/>
                <a:ext cx="75960" cy="180000"/>
              </p14:xfrm>
            </p:contentPart>
          </mc:Choice>
          <mc:Fallback>
            <p:pic>
              <p:nvPicPr>
                <p:cNvPr id="137" name="Ink 1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41663D9-9313-DE4B-AEA1-766DBEF79686}"/>
                    </a:ext>
                  </a:extLst>
                </p:cNvPr>
                <p:cNvPicPr/>
                <p:nvPr/>
              </p:nvPicPr>
              <p:blipFill>
                <a:blip r:embed="rId231"/>
                <a:stretch>
                  <a:fillRect/>
                </a:stretch>
              </p:blipFill>
              <p:spPr>
                <a:xfrm>
                  <a:off x="1946675" y="5666943"/>
                  <a:ext cx="95400" cy="198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2">
              <p14:nvContentPartPr>
                <p14:cNvPr id="138" name="Ink 137">
                  <a:extLst>
                    <a:ext uri="{FF2B5EF4-FFF2-40B4-BE49-F238E27FC236}">
                      <a16:creationId xmlns:a16="http://schemas.microsoft.com/office/drawing/2014/main" xmlns="" id="{B3E11B95-4039-6747-8BCB-5FBAF34B1741}"/>
                    </a:ext>
                  </a:extLst>
                </p14:cNvPr>
                <p14:cNvContentPartPr/>
                <p14:nvPr/>
              </p14:nvContentPartPr>
              <p14:xfrm>
                <a:off x="2094635" y="5724183"/>
                <a:ext cx="113400" cy="107280"/>
              </p14:xfrm>
            </p:contentPart>
          </mc:Choice>
          <mc:Fallback>
            <p:pic>
              <p:nvPicPr>
                <p:cNvPr id="138" name="Ink 1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B3E11B95-4039-6747-8BCB-5FBAF34B1741}"/>
                    </a:ext>
                  </a:extLst>
                </p:cNvPr>
                <p:cNvPicPr/>
                <p:nvPr/>
              </p:nvPicPr>
              <p:blipFill>
                <a:blip r:embed="rId233"/>
                <a:stretch>
                  <a:fillRect/>
                </a:stretch>
              </p:blipFill>
              <p:spPr>
                <a:xfrm>
                  <a:off x="2084555" y="5715183"/>
                  <a:ext cx="132480" cy="126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4">
              <p14:nvContentPartPr>
                <p14:cNvPr id="139" name="Ink 138">
                  <a:extLst>
                    <a:ext uri="{FF2B5EF4-FFF2-40B4-BE49-F238E27FC236}">
                      <a16:creationId xmlns:a16="http://schemas.microsoft.com/office/drawing/2014/main" xmlns="" id="{CCE959F6-57C4-2142-A48C-8C9834DDDDCF}"/>
                    </a:ext>
                  </a:extLst>
                </p14:cNvPr>
                <p14:cNvContentPartPr/>
                <p14:nvPr/>
              </p14:nvContentPartPr>
              <p14:xfrm>
                <a:off x="2277155" y="5661903"/>
                <a:ext cx="270720" cy="156960"/>
              </p14:xfrm>
            </p:contentPart>
          </mc:Choice>
          <mc:Fallback>
            <p:pic>
              <p:nvPicPr>
                <p:cNvPr id="139" name="Ink 1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CE959F6-57C4-2142-A48C-8C9834DDDDCF}"/>
                    </a:ext>
                  </a:extLst>
                </p:cNvPr>
                <p:cNvPicPr/>
                <p:nvPr/>
              </p:nvPicPr>
              <p:blipFill>
                <a:blip r:embed="rId235"/>
                <a:stretch>
                  <a:fillRect/>
                </a:stretch>
              </p:blipFill>
              <p:spPr>
                <a:xfrm>
                  <a:off x="2267075" y="5652161"/>
                  <a:ext cx="289080" cy="17644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6">
              <p14:nvContentPartPr>
                <p14:cNvPr id="140" name="Ink 139">
                  <a:extLst>
                    <a:ext uri="{FF2B5EF4-FFF2-40B4-BE49-F238E27FC236}">
                      <a16:creationId xmlns:a16="http://schemas.microsoft.com/office/drawing/2014/main" xmlns="" id="{CDC3B751-AAD2-D649-B000-FB57ACF7279F}"/>
                    </a:ext>
                  </a:extLst>
                </p14:cNvPr>
                <p14:cNvContentPartPr/>
                <p14:nvPr/>
              </p14:nvContentPartPr>
              <p14:xfrm>
                <a:off x="2484515" y="5724183"/>
                <a:ext cx="132480" cy="360"/>
              </p14:xfrm>
            </p:contentPart>
          </mc:Choice>
          <mc:Fallback>
            <p:pic>
              <p:nvPicPr>
                <p:cNvPr id="140" name="Ink 1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DC3B751-AAD2-D649-B000-FB57ACF7279F}"/>
                    </a:ext>
                  </a:extLst>
                </p:cNvPr>
                <p:cNvPicPr/>
                <p:nvPr/>
              </p:nvPicPr>
              <p:blipFill>
                <a:blip r:embed="rId237"/>
                <a:stretch>
                  <a:fillRect/>
                </a:stretch>
              </p:blipFill>
              <p:spPr>
                <a:xfrm>
                  <a:off x="2475875" y="5714823"/>
                  <a:ext cx="149400" cy="190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38">
              <p14:nvContentPartPr>
                <p14:cNvPr id="141" name="Ink 140">
                  <a:extLst>
                    <a:ext uri="{FF2B5EF4-FFF2-40B4-BE49-F238E27FC236}">
                      <a16:creationId xmlns:a16="http://schemas.microsoft.com/office/drawing/2014/main" xmlns="" id="{DFDD5BC5-B8C2-274C-815C-6B5A3878DB00}"/>
                    </a:ext>
                  </a:extLst>
                </p14:cNvPr>
                <p14:cNvContentPartPr/>
                <p14:nvPr/>
              </p14:nvContentPartPr>
              <p14:xfrm>
                <a:off x="2660555" y="5604663"/>
                <a:ext cx="162360" cy="220320"/>
              </p14:xfrm>
            </p:contentPart>
          </mc:Choice>
          <mc:Fallback>
            <p:pic>
              <p:nvPicPr>
                <p:cNvPr id="141" name="Ink 1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FDD5BC5-B8C2-274C-815C-6B5A3878DB00}"/>
                    </a:ext>
                  </a:extLst>
                </p:cNvPr>
                <p:cNvPicPr/>
                <p:nvPr/>
              </p:nvPicPr>
              <p:blipFill>
                <a:blip r:embed="rId239"/>
                <a:stretch>
                  <a:fillRect/>
                </a:stretch>
              </p:blipFill>
              <p:spPr>
                <a:xfrm>
                  <a:off x="2650857" y="5594943"/>
                  <a:ext cx="181398" cy="239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146" name="Group 145">
            <a:extLst>
              <a:ext uri="{FF2B5EF4-FFF2-40B4-BE49-F238E27FC236}">
                <a16:creationId xmlns:a16="http://schemas.microsoft.com/office/drawing/2014/main" xmlns="" id="{2812D1D8-D661-7346-B2ED-C69763FB199F}"/>
              </a:ext>
            </a:extLst>
          </p:cNvPr>
          <p:cNvGrpSpPr/>
          <p:nvPr/>
        </p:nvGrpSpPr>
        <p:grpSpPr>
          <a:xfrm>
            <a:off x="4542755" y="5372103"/>
            <a:ext cx="138960" cy="107280"/>
            <a:chOff x="3018755" y="5372103"/>
            <a:chExt cx="138960" cy="1072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40">
              <p14:nvContentPartPr>
                <p14:cNvPr id="144" name="Ink 143">
                  <a:extLst>
                    <a:ext uri="{FF2B5EF4-FFF2-40B4-BE49-F238E27FC236}">
                      <a16:creationId xmlns:a16="http://schemas.microsoft.com/office/drawing/2014/main" xmlns="" id="{87BCC379-1C58-9948-852D-1755D8D4E564}"/>
                    </a:ext>
                  </a:extLst>
                </p14:cNvPr>
                <p14:cNvContentPartPr/>
                <p14:nvPr/>
              </p14:nvContentPartPr>
              <p14:xfrm>
                <a:off x="3018755" y="5372103"/>
                <a:ext cx="126000" cy="19080"/>
              </p14:xfrm>
            </p:contentPart>
          </mc:Choice>
          <mc:Fallback>
            <p:pic>
              <p:nvPicPr>
                <p:cNvPr id="144" name="Ink 1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7BCC379-1C58-9948-852D-1755D8D4E564}"/>
                    </a:ext>
                  </a:extLst>
                </p:cNvPr>
                <p:cNvPicPr/>
                <p:nvPr/>
              </p:nvPicPr>
              <p:blipFill>
                <a:blip r:embed="rId241"/>
                <a:stretch>
                  <a:fillRect/>
                </a:stretch>
              </p:blipFill>
              <p:spPr>
                <a:xfrm>
                  <a:off x="3009395" y="5362916"/>
                  <a:ext cx="144720" cy="3745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2">
              <p14:nvContentPartPr>
                <p14:cNvPr id="145" name="Ink 144">
                  <a:extLst>
                    <a:ext uri="{FF2B5EF4-FFF2-40B4-BE49-F238E27FC236}">
                      <a16:creationId xmlns:a16="http://schemas.microsoft.com/office/drawing/2014/main" xmlns="" id="{5FE44E8D-1688-8146-A5B0-B525DA3D4D79}"/>
                    </a:ext>
                  </a:extLst>
                </p14:cNvPr>
                <p14:cNvContentPartPr/>
                <p14:nvPr/>
              </p14:nvContentPartPr>
              <p14:xfrm>
                <a:off x="3094355" y="5453823"/>
                <a:ext cx="63360" cy="25560"/>
              </p14:xfrm>
            </p:contentPart>
          </mc:Choice>
          <mc:Fallback>
            <p:pic>
              <p:nvPicPr>
                <p:cNvPr id="145" name="Ink 1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FE44E8D-1688-8146-A5B0-B525DA3D4D79}"/>
                    </a:ext>
                  </a:extLst>
                </p:cNvPr>
                <p:cNvPicPr/>
                <p:nvPr/>
              </p:nvPicPr>
              <p:blipFill>
                <a:blip r:embed="rId243"/>
                <a:stretch>
                  <a:fillRect/>
                </a:stretch>
              </p:blipFill>
              <p:spPr>
                <a:xfrm>
                  <a:off x="3084995" y="5444463"/>
                  <a:ext cx="81720" cy="4392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600475570"/>
      </p:ext>
    </p:ext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24" name="Group 23">
            <a:extLst>
              <a:ext uri="{FF2B5EF4-FFF2-40B4-BE49-F238E27FC236}">
                <a16:creationId xmlns:a16="http://schemas.microsoft.com/office/drawing/2014/main" xmlns="" id="{46BEDE32-96BA-F44A-A1D8-A989097667B6}"/>
              </a:ext>
            </a:extLst>
          </p:cNvPr>
          <p:cNvGrpSpPr/>
          <p:nvPr/>
        </p:nvGrpSpPr>
        <p:grpSpPr>
          <a:xfrm>
            <a:off x="2876675" y="1568343"/>
            <a:ext cx="371160" cy="220320"/>
            <a:chOff x="1352675" y="1568343"/>
            <a:chExt cx="371160" cy="2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2">
              <p14:nvContentPartPr>
                <p14:cNvPr id="5" name="Ink 4">
                  <a:extLst>
                    <a:ext uri="{FF2B5EF4-FFF2-40B4-BE49-F238E27FC236}">
                      <a16:creationId xmlns:a16="http://schemas.microsoft.com/office/drawing/2014/main" xmlns="" id="{DBB4A84A-9675-1A42-9EDD-3C8925991BCE}"/>
                    </a:ext>
                  </a:extLst>
                </p14:cNvPr>
                <p14:cNvContentPartPr/>
                <p14:nvPr/>
              </p14:nvContentPartPr>
              <p14:xfrm>
                <a:off x="1352675" y="1568343"/>
                <a:ext cx="239400" cy="132480"/>
              </p14:xfrm>
            </p:contentPart>
          </mc:Choice>
          <mc:Fallback>
            <p:pic>
              <p:nvPicPr>
                <p:cNvPr id="5" name="Ink 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BB4A84A-9675-1A42-9EDD-3C8925991BCE}"/>
                    </a:ext>
                  </a:extLst>
                </p:cNvPr>
                <p:cNvPicPr/>
                <p:nvPr/>
              </p:nvPicPr>
              <p:blipFill>
                <a:blip r:embed="rId3"/>
                <a:stretch>
                  <a:fillRect/>
                </a:stretch>
              </p:blipFill>
              <p:spPr>
                <a:xfrm>
                  <a:off x="1343315" y="1559703"/>
                  <a:ext cx="258480" cy="1504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">
              <p14:nvContentPartPr>
                <p14:cNvPr id="6" name="Ink 5">
                  <a:extLst>
                    <a:ext uri="{FF2B5EF4-FFF2-40B4-BE49-F238E27FC236}">
                      <a16:creationId xmlns:a16="http://schemas.microsoft.com/office/drawing/2014/main" xmlns="" id="{D0BC1DC6-A8A2-1441-87DD-43E2DD8FA256}"/>
                    </a:ext>
                  </a:extLst>
                </p14:cNvPr>
                <p14:cNvContentPartPr/>
                <p14:nvPr/>
              </p14:nvContentPartPr>
              <p14:xfrm>
                <a:off x="1692155" y="1612263"/>
                <a:ext cx="31680" cy="176400"/>
              </p14:xfrm>
            </p:contentPart>
          </mc:Choice>
          <mc:Fallback>
            <p:pic>
              <p:nvPicPr>
                <p:cNvPr id="6" name="Ink 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BC1DC6-A8A2-1441-87DD-43E2DD8FA256}"/>
                    </a:ext>
                  </a:extLst>
                </p:cNvPr>
                <p:cNvPicPr/>
                <p:nvPr/>
              </p:nvPicPr>
              <p:blipFill>
                <a:blip r:embed="rId5"/>
                <a:stretch>
                  <a:fillRect/>
                </a:stretch>
              </p:blipFill>
              <p:spPr>
                <a:xfrm>
                  <a:off x="1683155" y="1603263"/>
                  <a:ext cx="48960" cy="19368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3" name="Group 22">
            <a:extLst>
              <a:ext uri="{FF2B5EF4-FFF2-40B4-BE49-F238E27FC236}">
                <a16:creationId xmlns:a16="http://schemas.microsoft.com/office/drawing/2014/main" xmlns="" id="{711DC8C5-1181-7647-9E8F-43512A23236B}"/>
              </a:ext>
            </a:extLst>
          </p:cNvPr>
          <p:cNvGrpSpPr/>
          <p:nvPr/>
        </p:nvGrpSpPr>
        <p:grpSpPr>
          <a:xfrm>
            <a:off x="3562115" y="1606143"/>
            <a:ext cx="69480" cy="100800"/>
            <a:chOff x="2038115" y="1606143"/>
            <a:chExt cx="69480" cy="1008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">
              <p14:nvContentPartPr>
                <p14:cNvPr id="7" name="Ink 6">
                  <a:extLst>
                    <a:ext uri="{FF2B5EF4-FFF2-40B4-BE49-F238E27FC236}">
                      <a16:creationId xmlns:a16="http://schemas.microsoft.com/office/drawing/2014/main" xmlns="" id="{A5CAB9DA-1DED-3848-9AB9-15432CFD7E49}"/>
                    </a:ext>
                  </a:extLst>
                </p14:cNvPr>
                <p14:cNvContentPartPr/>
                <p14:nvPr/>
              </p14:nvContentPartPr>
              <p14:xfrm>
                <a:off x="2038115" y="1606143"/>
                <a:ext cx="69480" cy="12960"/>
              </p14:xfrm>
            </p:contentPart>
          </mc:Choice>
          <mc:Fallback>
            <p:pic>
              <p:nvPicPr>
                <p:cNvPr id="7" name="Ink 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5CAB9DA-1DED-3848-9AB9-15432CFD7E49}"/>
                    </a:ext>
                  </a:extLst>
                </p:cNvPr>
                <p:cNvPicPr/>
                <p:nvPr/>
              </p:nvPicPr>
              <p:blipFill>
                <a:blip r:embed="rId7"/>
                <a:stretch>
                  <a:fillRect/>
                </a:stretch>
              </p:blipFill>
              <p:spPr>
                <a:xfrm>
                  <a:off x="2028803" y="1596783"/>
                  <a:ext cx="87029" cy="30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">
              <p14:nvContentPartPr>
                <p14:cNvPr id="8" name="Ink 7">
                  <a:extLst>
                    <a:ext uri="{FF2B5EF4-FFF2-40B4-BE49-F238E27FC236}">
                      <a16:creationId xmlns:a16="http://schemas.microsoft.com/office/drawing/2014/main" xmlns="" id="{9DBFDC15-C02A-B845-9AF2-D375F9CDCBA6}"/>
                    </a:ext>
                  </a:extLst>
                </p14:cNvPr>
                <p14:cNvContentPartPr/>
                <p14:nvPr/>
              </p14:nvContentPartPr>
              <p14:xfrm>
                <a:off x="2056835" y="1681383"/>
                <a:ext cx="44280" cy="25560"/>
              </p14:xfrm>
            </p:contentPart>
          </mc:Choice>
          <mc:Fallback>
            <p:pic>
              <p:nvPicPr>
                <p:cNvPr id="8" name="Ink 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9DBFDC15-C02A-B845-9AF2-D375F9CDCBA6}"/>
                    </a:ext>
                  </a:extLst>
                </p:cNvPr>
                <p:cNvPicPr/>
                <p:nvPr/>
              </p:nvPicPr>
              <p:blipFill>
                <a:blip r:embed="rId9"/>
                <a:stretch>
                  <a:fillRect/>
                </a:stretch>
              </p:blipFill>
              <p:spPr>
                <a:xfrm>
                  <a:off x="2047475" y="1672023"/>
                  <a:ext cx="62280" cy="4356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2" name="Group 21">
            <a:extLst>
              <a:ext uri="{FF2B5EF4-FFF2-40B4-BE49-F238E27FC236}">
                <a16:creationId xmlns:a16="http://schemas.microsoft.com/office/drawing/2014/main" xmlns="" id="{A02FD80B-6C50-9A4F-9FCF-A2816E64E81F}"/>
              </a:ext>
            </a:extLst>
          </p:cNvPr>
          <p:cNvGrpSpPr/>
          <p:nvPr/>
        </p:nvGrpSpPr>
        <p:grpSpPr>
          <a:xfrm>
            <a:off x="3932915" y="1537023"/>
            <a:ext cx="207720" cy="113400"/>
            <a:chOff x="2408915" y="1537023"/>
            <a:chExt cx="207720" cy="11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0">
              <p14:nvContentPartPr>
                <p14:cNvPr id="9" name="Ink 8">
                  <a:extLst>
                    <a:ext uri="{FF2B5EF4-FFF2-40B4-BE49-F238E27FC236}">
                      <a16:creationId xmlns:a16="http://schemas.microsoft.com/office/drawing/2014/main" xmlns="" id="{8E414E77-F005-9A45-BE63-C60ECA64E5D5}"/>
                    </a:ext>
                  </a:extLst>
                </p14:cNvPr>
                <p14:cNvContentPartPr/>
                <p14:nvPr/>
              </p14:nvContentPartPr>
              <p14:xfrm>
                <a:off x="2408915" y="1537023"/>
                <a:ext cx="138600" cy="113400"/>
              </p14:xfrm>
            </p:contentPart>
          </mc:Choice>
          <mc:Fallback>
            <p:pic>
              <p:nvPicPr>
                <p:cNvPr id="9" name="Ink 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E414E77-F005-9A45-BE63-C60ECA64E5D5}"/>
                    </a:ext>
                  </a:extLst>
                </p:cNvPr>
                <p:cNvPicPr/>
                <p:nvPr/>
              </p:nvPicPr>
              <p:blipFill>
                <a:blip r:embed="rId11"/>
                <a:stretch>
                  <a:fillRect/>
                </a:stretch>
              </p:blipFill>
              <p:spPr>
                <a:xfrm>
                  <a:off x="2399195" y="1528051"/>
                  <a:ext cx="157680" cy="1320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2">
              <p14:nvContentPartPr>
                <p14:cNvPr id="10" name="Ink 9">
                  <a:extLst>
                    <a:ext uri="{FF2B5EF4-FFF2-40B4-BE49-F238E27FC236}">
                      <a16:creationId xmlns:a16="http://schemas.microsoft.com/office/drawing/2014/main" xmlns="" id="{4D97CF61-078D-D24C-A3F4-C96727684827}"/>
                    </a:ext>
                  </a:extLst>
                </p14:cNvPr>
                <p14:cNvContentPartPr/>
                <p14:nvPr/>
              </p14:nvContentPartPr>
              <p14:xfrm>
                <a:off x="2610155" y="1580943"/>
                <a:ext cx="6480" cy="6480"/>
              </p14:xfrm>
            </p:contentPart>
          </mc:Choice>
          <mc:Fallback>
            <p:pic>
              <p:nvPicPr>
                <p:cNvPr id="10" name="Ink 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D97CF61-078D-D24C-A3F4-C96727684827}"/>
                    </a:ext>
                  </a:extLst>
                </p:cNvPr>
                <p:cNvPicPr/>
                <p:nvPr/>
              </p:nvPicPr>
              <p:blipFill>
                <a:blip r:embed="rId13"/>
                <a:stretch>
                  <a:fillRect/>
                </a:stretch>
              </p:blipFill>
              <p:spPr>
                <a:xfrm>
                  <a:off x="2601515" y="1572758"/>
                  <a:ext cx="24120" cy="23192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1" name="Group 20">
            <a:extLst>
              <a:ext uri="{FF2B5EF4-FFF2-40B4-BE49-F238E27FC236}">
                <a16:creationId xmlns:a16="http://schemas.microsoft.com/office/drawing/2014/main" xmlns="" id="{B7E3E499-124B-B343-A131-86A03FE00D57}"/>
              </a:ext>
            </a:extLst>
          </p:cNvPr>
          <p:cNvGrpSpPr/>
          <p:nvPr/>
        </p:nvGrpSpPr>
        <p:grpSpPr>
          <a:xfrm>
            <a:off x="4322795" y="1506063"/>
            <a:ext cx="308520" cy="194760"/>
            <a:chOff x="2798795" y="1506063"/>
            <a:chExt cx="308520" cy="19476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4">
              <p14:nvContentPartPr>
                <p14:cNvPr id="11" name="Ink 10">
                  <a:extLst>
                    <a:ext uri="{FF2B5EF4-FFF2-40B4-BE49-F238E27FC236}">
                      <a16:creationId xmlns:a16="http://schemas.microsoft.com/office/drawing/2014/main" xmlns="" id="{FCC69896-F3DD-5540-8691-26D93DBE4FD3}"/>
                    </a:ext>
                  </a:extLst>
                </p14:cNvPr>
                <p14:cNvContentPartPr/>
                <p14:nvPr/>
              </p14:nvContentPartPr>
              <p14:xfrm>
                <a:off x="2798795" y="1506063"/>
                <a:ext cx="31680" cy="156960"/>
              </p14:xfrm>
            </p:contentPart>
          </mc:Choice>
          <mc:Fallback>
            <p:pic>
              <p:nvPicPr>
                <p:cNvPr id="11" name="Ink 1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CC69896-F3DD-5540-8691-26D93DBE4FD3}"/>
                    </a:ext>
                  </a:extLst>
                </p:cNvPr>
                <p:cNvPicPr/>
                <p:nvPr/>
              </p:nvPicPr>
              <p:blipFill>
                <a:blip r:embed="rId15"/>
                <a:stretch>
                  <a:fillRect/>
                </a:stretch>
              </p:blipFill>
              <p:spPr>
                <a:xfrm>
                  <a:off x="2788355" y="1495960"/>
                  <a:ext cx="51480" cy="17572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16">
              <p14:nvContentPartPr>
                <p14:cNvPr id="12" name="Ink 11">
                  <a:extLst>
                    <a:ext uri="{FF2B5EF4-FFF2-40B4-BE49-F238E27FC236}">
                      <a16:creationId xmlns:a16="http://schemas.microsoft.com/office/drawing/2014/main" xmlns="" id="{D0D75A18-C053-974D-86D3-E4054D81FBC9}"/>
                    </a:ext>
                  </a:extLst>
                </p14:cNvPr>
                <p14:cNvContentPartPr/>
                <p14:nvPr/>
              </p14:nvContentPartPr>
              <p14:xfrm>
                <a:off x="2943515" y="1533423"/>
                <a:ext cx="163800" cy="167400"/>
              </p14:xfrm>
            </p:contentPart>
          </mc:Choice>
          <mc:Fallback>
            <p:pic>
              <p:nvPicPr>
                <p:cNvPr id="12" name="Ink 1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0D75A18-C053-974D-86D3-E4054D81FBC9}"/>
                    </a:ext>
                  </a:extLst>
                </p:cNvPr>
                <p:cNvPicPr/>
                <p:nvPr/>
              </p:nvPicPr>
              <p:blipFill>
                <a:blip r:embed="rId17"/>
                <a:stretch>
                  <a:fillRect/>
                </a:stretch>
              </p:blipFill>
              <p:spPr>
                <a:xfrm>
                  <a:off x="2933795" y="1523703"/>
                  <a:ext cx="182520" cy="186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20" name="Group 19">
            <a:extLst>
              <a:ext uri="{FF2B5EF4-FFF2-40B4-BE49-F238E27FC236}">
                <a16:creationId xmlns:a16="http://schemas.microsoft.com/office/drawing/2014/main" xmlns="" id="{30AA7150-25E8-5044-83CB-197658341DA5}"/>
              </a:ext>
            </a:extLst>
          </p:cNvPr>
          <p:cNvGrpSpPr/>
          <p:nvPr/>
        </p:nvGrpSpPr>
        <p:grpSpPr>
          <a:xfrm>
            <a:off x="4825715" y="1499943"/>
            <a:ext cx="1314360" cy="213120"/>
            <a:chOff x="3301715" y="1499943"/>
            <a:chExt cx="1314360" cy="213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18">
              <p14:nvContentPartPr>
                <p14:cNvPr id="13" name="Ink 12">
                  <a:extLst>
                    <a:ext uri="{FF2B5EF4-FFF2-40B4-BE49-F238E27FC236}">
                      <a16:creationId xmlns:a16="http://schemas.microsoft.com/office/drawing/2014/main" xmlns="" id="{3F0B7E25-A68A-2343-967F-CD66B7B5D20B}"/>
                    </a:ext>
                  </a:extLst>
                </p14:cNvPr>
                <p14:cNvContentPartPr/>
                <p14:nvPr/>
              </p14:nvContentPartPr>
              <p14:xfrm>
                <a:off x="3301715" y="1530543"/>
                <a:ext cx="157680" cy="182520"/>
              </p14:xfrm>
            </p:contentPart>
          </mc:Choice>
          <mc:Fallback>
            <p:pic>
              <p:nvPicPr>
                <p:cNvPr id="13" name="Ink 1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3F0B7E25-A68A-2343-967F-CD66B7B5D20B}"/>
                    </a:ext>
                  </a:extLst>
                </p:cNvPr>
                <p:cNvPicPr/>
                <p:nvPr/>
              </p:nvPicPr>
              <p:blipFill>
                <a:blip r:embed="rId19"/>
                <a:stretch>
                  <a:fillRect/>
                </a:stretch>
              </p:blipFill>
              <p:spPr>
                <a:xfrm>
                  <a:off x="3292334" y="1520823"/>
                  <a:ext cx="176082" cy="2012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0">
              <p14:nvContentPartPr>
                <p14:cNvPr id="14" name="Ink 13">
                  <a:extLst>
                    <a:ext uri="{FF2B5EF4-FFF2-40B4-BE49-F238E27FC236}">
                      <a16:creationId xmlns:a16="http://schemas.microsoft.com/office/drawing/2014/main" xmlns="" id="{17360CF9-EE6E-F14D-97D9-AF5CDB4571AB}"/>
                    </a:ext>
                  </a:extLst>
                </p14:cNvPr>
                <p14:cNvContentPartPr/>
                <p14:nvPr/>
              </p14:nvContentPartPr>
              <p14:xfrm>
                <a:off x="3612755" y="1543143"/>
                <a:ext cx="167400" cy="157680"/>
              </p14:xfrm>
            </p:contentPart>
          </mc:Choice>
          <mc:Fallback>
            <p:pic>
              <p:nvPicPr>
                <p:cNvPr id="14" name="Ink 1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7360CF9-EE6E-F14D-97D9-AF5CDB4571AB}"/>
                    </a:ext>
                  </a:extLst>
                </p:cNvPr>
                <p:cNvPicPr/>
                <p:nvPr/>
              </p:nvPicPr>
              <p:blipFill>
                <a:blip r:embed="rId21"/>
                <a:stretch>
                  <a:fillRect/>
                </a:stretch>
              </p:blipFill>
              <p:spPr>
                <a:xfrm>
                  <a:off x="3603035" y="1533762"/>
                  <a:ext cx="186840" cy="177164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2">
              <p14:nvContentPartPr>
                <p14:cNvPr id="15" name="Ink 14">
                  <a:extLst>
                    <a:ext uri="{FF2B5EF4-FFF2-40B4-BE49-F238E27FC236}">
                      <a16:creationId xmlns:a16="http://schemas.microsoft.com/office/drawing/2014/main" xmlns="" id="{85015558-A60E-8140-876A-395053AF308A}"/>
                    </a:ext>
                  </a:extLst>
                </p14:cNvPr>
                <p14:cNvContentPartPr/>
                <p14:nvPr/>
              </p14:nvContentPartPr>
              <p14:xfrm>
                <a:off x="3880235" y="1530543"/>
                <a:ext cx="176400" cy="163800"/>
              </p14:xfrm>
            </p:contentPart>
          </mc:Choice>
          <mc:Fallback>
            <p:pic>
              <p:nvPicPr>
                <p:cNvPr id="15" name="Ink 1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5015558-A60E-8140-876A-395053AF308A}"/>
                    </a:ext>
                  </a:extLst>
                </p:cNvPr>
                <p:cNvPicPr/>
                <p:nvPr/>
              </p:nvPicPr>
              <p:blipFill>
                <a:blip r:embed="rId23"/>
                <a:stretch>
                  <a:fillRect/>
                </a:stretch>
              </p:blipFill>
              <p:spPr>
                <a:xfrm>
                  <a:off x="3870875" y="1520823"/>
                  <a:ext cx="195120" cy="1828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4">
              <p14:nvContentPartPr>
                <p14:cNvPr id="16" name="Ink 15">
                  <a:extLst>
                    <a:ext uri="{FF2B5EF4-FFF2-40B4-BE49-F238E27FC236}">
                      <a16:creationId xmlns:a16="http://schemas.microsoft.com/office/drawing/2014/main" xmlns="" id="{80F30202-9C4B-424A-8090-B736BE3A57C3}"/>
                    </a:ext>
                  </a:extLst>
                </p14:cNvPr>
                <p14:cNvContentPartPr/>
                <p14:nvPr/>
              </p14:nvContentPartPr>
              <p14:xfrm>
                <a:off x="4137995" y="1517943"/>
                <a:ext cx="138600" cy="138600"/>
              </p14:xfrm>
            </p:contentPart>
          </mc:Choice>
          <mc:Fallback>
            <p:pic>
              <p:nvPicPr>
                <p:cNvPr id="16" name="Ink 1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0F30202-9C4B-424A-8090-B736BE3A57C3}"/>
                    </a:ext>
                  </a:extLst>
                </p:cNvPr>
                <p:cNvPicPr/>
                <p:nvPr/>
              </p:nvPicPr>
              <p:blipFill>
                <a:blip r:embed="rId25"/>
                <a:stretch>
                  <a:fillRect/>
                </a:stretch>
              </p:blipFill>
              <p:spPr>
                <a:xfrm>
                  <a:off x="4128635" y="1508943"/>
                  <a:ext cx="15732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6">
              <p14:nvContentPartPr>
                <p14:cNvPr id="17" name="Ink 16">
                  <a:extLst>
                    <a:ext uri="{FF2B5EF4-FFF2-40B4-BE49-F238E27FC236}">
                      <a16:creationId xmlns:a16="http://schemas.microsoft.com/office/drawing/2014/main" xmlns="" id="{8C0C4EAA-EAFC-2047-91E0-B3E6BADCE2EF}"/>
                    </a:ext>
                  </a:extLst>
                </p14:cNvPr>
                <p14:cNvContentPartPr/>
                <p14:nvPr/>
              </p14:nvContentPartPr>
              <p14:xfrm>
                <a:off x="4357955" y="1517943"/>
                <a:ext cx="126000" cy="157680"/>
              </p14:xfrm>
            </p:contentPart>
          </mc:Choice>
          <mc:Fallback>
            <p:pic>
              <p:nvPicPr>
                <p:cNvPr id="17" name="Ink 1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0C4EAA-EAFC-2047-91E0-B3E6BADCE2EF}"/>
                    </a:ext>
                  </a:extLst>
                </p:cNvPr>
                <p:cNvPicPr/>
                <p:nvPr/>
              </p:nvPicPr>
              <p:blipFill>
                <a:blip r:embed="rId27"/>
                <a:stretch>
                  <a:fillRect/>
                </a:stretch>
              </p:blipFill>
              <p:spPr>
                <a:xfrm>
                  <a:off x="4349675" y="1508922"/>
                  <a:ext cx="143640" cy="175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28">
              <p14:nvContentPartPr>
                <p14:cNvPr id="18" name="Ink 17">
                  <a:extLst>
                    <a:ext uri="{FF2B5EF4-FFF2-40B4-BE49-F238E27FC236}">
                      <a16:creationId xmlns:a16="http://schemas.microsoft.com/office/drawing/2014/main" xmlns="" id="{28E00EEA-068A-B84C-8FEF-1AF4F8166224}"/>
                    </a:ext>
                  </a:extLst>
                </p14:cNvPr>
                <p14:cNvContentPartPr/>
                <p14:nvPr/>
              </p14:nvContentPartPr>
              <p14:xfrm>
                <a:off x="4609595" y="1499943"/>
                <a:ext cx="6480" cy="169560"/>
              </p14:xfrm>
            </p:contentPart>
          </mc:Choice>
          <mc:Fallback>
            <p:pic>
              <p:nvPicPr>
                <p:cNvPr id="18" name="Ink 1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8E00EEA-068A-B84C-8FEF-1AF4F8166224}"/>
                    </a:ext>
                  </a:extLst>
                </p:cNvPr>
                <p:cNvPicPr/>
                <p:nvPr/>
              </p:nvPicPr>
              <p:blipFill>
                <a:blip r:embed="rId29"/>
                <a:stretch>
                  <a:fillRect/>
                </a:stretch>
              </p:blipFill>
              <p:spPr>
                <a:xfrm>
                  <a:off x="4600728" y="1490223"/>
                  <a:ext cx="25238" cy="187560"/>
                </a:xfrm>
                <a:prstGeom prst="rect">
                  <a:avLst/>
                </a:prstGeom>
              </p:spPr>
            </p:pic>
          </mc:Fallback>
        </mc:AlternateContent>
      </p:grpSp>
      <mc:AlternateContent xmlns:mc="http://schemas.openxmlformats.org/markup-compatibility/2006">
        <mc:Choice xmlns:p14="http://schemas.microsoft.com/office/powerpoint/2010/main" Requires="p14">
          <p:contentPart p14:bwMode="auto" r:id="rId30">
            <p14:nvContentPartPr>
              <p14:cNvPr id="19" name="Ink 18">
                <a:extLst>
                  <a:ext uri="{FF2B5EF4-FFF2-40B4-BE49-F238E27FC236}">
                    <a16:creationId xmlns:a16="http://schemas.microsoft.com/office/drawing/2014/main" xmlns="" id="{8250F954-FFC8-4F44-BF46-89B9426637BB}"/>
                  </a:ext>
                </a:extLst>
              </p14:cNvPr>
              <p14:cNvContentPartPr/>
              <p14:nvPr/>
            </p14:nvContentPartPr>
            <p14:xfrm>
              <a:off x="6354275" y="1474023"/>
              <a:ext cx="137880" cy="214200"/>
            </p14:xfrm>
          </p:contentPart>
        </mc:Choice>
        <mc:Fallback>
          <p:pic>
            <p:nvPicPr>
              <p:cNvPr id="19" name="Ink 18">
                <a:extLst>
                  <a:ext uri="{FF2B5EF4-FFF2-40B4-BE49-F238E27FC236}">
                    <a16:creationId xmlns:a16="http://schemas.microsoft.com/office/drawing/2014/main" xmlns:p14="http://schemas.microsoft.com/office/powerpoint/2010/main" xmlns="" id="{8250F954-FFC8-4F44-BF46-89B9426637BB}"/>
                  </a:ext>
                </a:extLst>
              </p:cNvPr>
              <p:cNvPicPr/>
              <p:nvPr/>
            </p:nvPicPr>
            <p:blipFill>
              <a:blip r:embed="rId31"/>
              <a:stretch>
                <a:fillRect/>
              </a:stretch>
            </p:blipFill>
            <p:spPr>
              <a:xfrm>
                <a:off x="6344195" y="1465008"/>
                <a:ext cx="157680" cy="232952"/>
              </a:xfrm>
              <a:prstGeom prst="rect">
                <a:avLst/>
              </a:prstGeom>
            </p:spPr>
          </p:pic>
        </mc:Fallback>
      </mc:AlternateContent>
      <p:grpSp>
        <p:nvGrpSpPr>
          <p:cNvPr id="65" name="Group 64">
            <a:extLst>
              <a:ext uri="{FF2B5EF4-FFF2-40B4-BE49-F238E27FC236}">
                <a16:creationId xmlns:a16="http://schemas.microsoft.com/office/drawing/2014/main" xmlns="" id="{8CF089C4-8931-714E-BA21-56311486B86C}"/>
              </a:ext>
            </a:extLst>
          </p:cNvPr>
          <p:cNvGrpSpPr/>
          <p:nvPr/>
        </p:nvGrpSpPr>
        <p:grpSpPr>
          <a:xfrm>
            <a:off x="3021395" y="2241183"/>
            <a:ext cx="509760" cy="201600"/>
            <a:chOff x="1497395" y="2241183"/>
            <a:chExt cx="509760" cy="20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2">
              <p14:nvContentPartPr>
                <p14:cNvPr id="25" name="Ink 24">
                  <a:extLst>
                    <a:ext uri="{FF2B5EF4-FFF2-40B4-BE49-F238E27FC236}">
                      <a16:creationId xmlns:a16="http://schemas.microsoft.com/office/drawing/2014/main" xmlns="" id="{A2B0500D-A0CC-954A-8C7F-EFDD540A56AE}"/>
                    </a:ext>
                  </a:extLst>
                </p14:cNvPr>
                <p14:cNvContentPartPr/>
                <p14:nvPr/>
              </p14:nvContentPartPr>
              <p14:xfrm>
                <a:off x="1497395" y="2310303"/>
                <a:ext cx="38160" cy="12960"/>
              </p14:xfrm>
            </p:contentPart>
          </mc:Choice>
          <mc:Fallback>
            <p:pic>
              <p:nvPicPr>
                <p:cNvPr id="25" name="Ink 2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2B0500D-A0CC-954A-8C7F-EFDD540A56AE}"/>
                    </a:ext>
                  </a:extLst>
                </p:cNvPr>
                <p:cNvPicPr/>
                <p:nvPr/>
              </p:nvPicPr>
              <p:blipFill>
                <a:blip r:embed="rId33"/>
                <a:stretch>
                  <a:fillRect/>
                </a:stretch>
              </p:blipFill>
              <p:spPr>
                <a:xfrm>
                  <a:off x="1489036" y="2302023"/>
                  <a:ext cx="56331" cy="30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4">
              <p14:nvContentPartPr>
                <p14:cNvPr id="26" name="Ink 25">
                  <a:extLst>
                    <a:ext uri="{FF2B5EF4-FFF2-40B4-BE49-F238E27FC236}">
                      <a16:creationId xmlns:a16="http://schemas.microsoft.com/office/drawing/2014/main" xmlns="" id="{2C5A958A-B912-7349-A2C2-81041757FA9D}"/>
                    </a:ext>
                  </a:extLst>
                </p14:cNvPr>
                <p14:cNvContentPartPr/>
                <p14:nvPr/>
              </p14:nvContentPartPr>
              <p14:xfrm>
                <a:off x="1509995" y="2241183"/>
                <a:ext cx="289440" cy="138600"/>
              </p14:xfrm>
            </p:contentPart>
          </mc:Choice>
          <mc:Fallback>
            <p:pic>
              <p:nvPicPr>
                <p:cNvPr id="26" name="Ink 2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2C5A958A-B912-7349-A2C2-81041757FA9D}"/>
                    </a:ext>
                  </a:extLst>
                </p:cNvPr>
                <p:cNvPicPr/>
                <p:nvPr/>
              </p:nvPicPr>
              <p:blipFill>
                <a:blip r:embed="rId35"/>
                <a:stretch>
                  <a:fillRect/>
                </a:stretch>
              </p:blipFill>
              <p:spPr>
                <a:xfrm>
                  <a:off x="1499568" y="2232543"/>
                  <a:ext cx="310294" cy="157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36">
              <p14:nvContentPartPr>
                <p14:cNvPr id="27" name="Ink 26">
                  <a:extLst>
                    <a:ext uri="{FF2B5EF4-FFF2-40B4-BE49-F238E27FC236}">
                      <a16:creationId xmlns:a16="http://schemas.microsoft.com/office/drawing/2014/main" xmlns="" id="{DA1C5990-0D7C-9642-9E1E-61C6E7277448}"/>
                    </a:ext>
                  </a:extLst>
                </p14:cNvPr>
                <p14:cNvContentPartPr/>
                <p14:nvPr/>
              </p14:nvContentPartPr>
              <p14:xfrm>
                <a:off x="1843355" y="2297703"/>
                <a:ext cx="163800" cy="145080"/>
              </p14:xfrm>
            </p:contentPart>
          </mc:Choice>
          <mc:Fallback>
            <p:pic>
              <p:nvPicPr>
                <p:cNvPr id="27" name="Ink 2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A1C5990-0D7C-9642-9E1E-61C6E7277448}"/>
                    </a:ext>
                  </a:extLst>
                </p:cNvPr>
                <p:cNvPicPr/>
                <p:nvPr/>
              </p:nvPicPr>
              <p:blipFill>
                <a:blip r:embed="rId37"/>
                <a:stretch>
                  <a:fillRect/>
                </a:stretch>
              </p:blipFill>
              <p:spPr>
                <a:xfrm>
                  <a:off x="1833995" y="2287983"/>
                  <a:ext cx="181800" cy="1634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4" name="Group 63">
            <a:extLst>
              <a:ext uri="{FF2B5EF4-FFF2-40B4-BE49-F238E27FC236}">
                <a16:creationId xmlns:a16="http://schemas.microsoft.com/office/drawing/2014/main" xmlns="" id="{6305989A-78FE-0545-BAB1-B36C0531DF63}"/>
              </a:ext>
            </a:extLst>
          </p:cNvPr>
          <p:cNvGrpSpPr/>
          <p:nvPr/>
        </p:nvGrpSpPr>
        <p:grpSpPr>
          <a:xfrm>
            <a:off x="3788555" y="2266383"/>
            <a:ext cx="132480" cy="138600"/>
            <a:chOff x="2264555" y="2266383"/>
            <a:chExt cx="132480" cy="138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38">
              <p14:nvContentPartPr>
                <p14:cNvPr id="28" name="Ink 27">
                  <a:extLst>
                    <a:ext uri="{FF2B5EF4-FFF2-40B4-BE49-F238E27FC236}">
                      <a16:creationId xmlns:a16="http://schemas.microsoft.com/office/drawing/2014/main" xmlns="" id="{4B3832B0-97FA-A44C-BD3E-63175F01C71F}"/>
                    </a:ext>
                  </a:extLst>
                </p14:cNvPr>
                <p14:cNvContentPartPr/>
                <p14:nvPr/>
              </p14:nvContentPartPr>
              <p14:xfrm>
                <a:off x="2264555" y="2266383"/>
                <a:ext cx="132480" cy="12960"/>
              </p14:xfrm>
            </p:contentPart>
          </mc:Choice>
          <mc:Fallback>
            <p:pic>
              <p:nvPicPr>
                <p:cNvPr id="28" name="Ink 2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3832B0-97FA-A44C-BD3E-63175F01C71F}"/>
                    </a:ext>
                  </a:extLst>
                </p:cNvPr>
                <p:cNvPicPr/>
                <p:nvPr/>
              </p:nvPicPr>
              <p:blipFill>
                <a:blip r:embed="rId39"/>
                <a:stretch>
                  <a:fillRect/>
                </a:stretch>
              </p:blipFill>
              <p:spPr>
                <a:xfrm>
                  <a:off x="2255195" y="2256663"/>
                  <a:ext cx="150480" cy="313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0">
              <p14:nvContentPartPr>
                <p14:cNvPr id="29" name="Ink 28">
                  <a:extLst>
                    <a:ext uri="{FF2B5EF4-FFF2-40B4-BE49-F238E27FC236}">
                      <a16:creationId xmlns:a16="http://schemas.microsoft.com/office/drawing/2014/main" xmlns="" id="{8C5B1328-39F3-9843-A684-F6D5851D843E}"/>
                    </a:ext>
                  </a:extLst>
                </p14:cNvPr>
                <p14:cNvContentPartPr/>
                <p14:nvPr/>
              </p14:nvContentPartPr>
              <p14:xfrm>
                <a:off x="2346275" y="2354223"/>
                <a:ext cx="44280" cy="50760"/>
              </p14:xfrm>
            </p:contentPart>
          </mc:Choice>
          <mc:Fallback>
            <p:pic>
              <p:nvPicPr>
                <p:cNvPr id="29" name="Ink 2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C5B1328-39F3-9843-A684-F6D5851D843E}"/>
                    </a:ext>
                  </a:extLst>
                </p:cNvPr>
                <p:cNvPicPr/>
                <p:nvPr/>
              </p:nvPicPr>
              <p:blipFill>
                <a:blip r:embed="rId41"/>
                <a:stretch>
                  <a:fillRect/>
                </a:stretch>
              </p:blipFill>
              <p:spPr>
                <a:xfrm>
                  <a:off x="2336915" y="2344796"/>
                  <a:ext cx="62640" cy="69251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3" name="Group 62">
            <a:extLst>
              <a:ext uri="{FF2B5EF4-FFF2-40B4-BE49-F238E27FC236}">
                <a16:creationId xmlns:a16="http://schemas.microsoft.com/office/drawing/2014/main" xmlns="" id="{99CA98EC-AC68-8347-90CB-AFDD0489E7BB}"/>
              </a:ext>
            </a:extLst>
          </p:cNvPr>
          <p:cNvGrpSpPr/>
          <p:nvPr/>
        </p:nvGrpSpPr>
        <p:grpSpPr>
          <a:xfrm>
            <a:off x="4335395" y="2222103"/>
            <a:ext cx="314640" cy="132480"/>
            <a:chOff x="2811395" y="2222103"/>
            <a:chExt cx="314640" cy="1324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2">
              <p14:nvContentPartPr>
                <p14:cNvPr id="30" name="Ink 29">
                  <a:extLst>
                    <a:ext uri="{FF2B5EF4-FFF2-40B4-BE49-F238E27FC236}">
                      <a16:creationId xmlns:a16="http://schemas.microsoft.com/office/drawing/2014/main" xmlns="" id="{A3B2680A-A8FF-6F4E-88D5-3ACAAA5153A3}"/>
                    </a:ext>
                  </a:extLst>
                </p14:cNvPr>
                <p14:cNvContentPartPr/>
                <p14:nvPr/>
              </p14:nvContentPartPr>
              <p14:xfrm>
                <a:off x="2811395" y="2222103"/>
                <a:ext cx="176400" cy="132480"/>
              </p14:xfrm>
            </p:contentPart>
          </mc:Choice>
          <mc:Fallback>
            <p:pic>
              <p:nvPicPr>
                <p:cNvPr id="30" name="Ink 2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A3B2680A-A8FF-6F4E-88D5-3ACAAA5153A3}"/>
                    </a:ext>
                  </a:extLst>
                </p:cNvPr>
                <p:cNvPicPr/>
                <p:nvPr/>
              </p:nvPicPr>
              <p:blipFill>
                <a:blip r:embed="rId43"/>
                <a:stretch>
                  <a:fillRect/>
                </a:stretch>
              </p:blipFill>
              <p:spPr>
                <a:xfrm>
                  <a:off x="2801675" y="2213103"/>
                  <a:ext cx="195840" cy="151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4">
              <p14:nvContentPartPr>
                <p14:cNvPr id="31" name="Ink 30">
                  <a:extLst>
                    <a:ext uri="{FF2B5EF4-FFF2-40B4-BE49-F238E27FC236}">
                      <a16:creationId xmlns:a16="http://schemas.microsoft.com/office/drawing/2014/main" xmlns="" id="{04EBE36B-24F0-C949-B22D-B47DAF89C610}"/>
                    </a:ext>
                  </a:extLst>
                </p14:cNvPr>
                <p14:cNvContentPartPr/>
                <p14:nvPr/>
              </p14:nvContentPartPr>
              <p14:xfrm>
                <a:off x="3106955" y="2266383"/>
                <a:ext cx="19080" cy="6480"/>
              </p14:xfrm>
            </p:contentPart>
          </mc:Choice>
          <mc:Fallback>
            <p:pic>
              <p:nvPicPr>
                <p:cNvPr id="31" name="Ink 3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4EBE36B-24F0-C949-B22D-B47DAF89C610}"/>
                    </a:ext>
                  </a:extLst>
                </p:cNvPr>
                <p:cNvPicPr/>
                <p:nvPr/>
              </p:nvPicPr>
              <p:blipFill>
                <a:blip r:embed="rId45"/>
                <a:stretch>
                  <a:fillRect/>
                </a:stretch>
              </p:blipFill>
              <p:spPr>
                <a:xfrm>
                  <a:off x="3097768" y="2257743"/>
                  <a:ext cx="36747" cy="2412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2" name="Group 61">
            <a:extLst>
              <a:ext uri="{FF2B5EF4-FFF2-40B4-BE49-F238E27FC236}">
                <a16:creationId xmlns:a16="http://schemas.microsoft.com/office/drawing/2014/main" xmlns="" id="{A70C3E9C-1A5D-764E-9E1A-295D9FE8ABA4}"/>
              </a:ext>
            </a:extLst>
          </p:cNvPr>
          <p:cNvGrpSpPr/>
          <p:nvPr/>
        </p:nvGrpSpPr>
        <p:grpSpPr>
          <a:xfrm>
            <a:off x="4894835" y="2127783"/>
            <a:ext cx="622800" cy="220320"/>
            <a:chOff x="3370835" y="2127783"/>
            <a:chExt cx="622800" cy="2203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46">
              <p14:nvContentPartPr>
                <p14:cNvPr id="32" name="Ink 31">
                  <a:extLst>
                    <a:ext uri="{FF2B5EF4-FFF2-40B4-BE49-F238E27FC236}">
                      <a16:creationId xmlns:a16="http://schemas.microsoft.com/office/drawing/2014/main" xmlns="" id="{634F370E-73EE-C44F-95B3-029F7E243005}"/>
                    </a:ext>
                  </a:extLst>
                </p14:cNvPr>
                <p14:cNvContentPartPr/>
                <p14:nvPr/>
              </p14:nvContentPartPr>
              <p14:xfrm>
                <a:off x="3370835" y="2172423"/>
                <a:ext cx="38160" cy="169560"/>
              </p14:xfrm>
            </p:contentPart>
          </mc:Choice>
          <mc:Fallback>
            <p:pic>
              <p:nvPicPr>
                <p:cNvPr id="32" name="Ink 3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634F370E-73EE-C44F-95B3-029F7E243005}"/>
                    </a:ext>
                  </a:extLst>
                </p:cNvPr>
                <p:cNvPicPr/>
                <p:nvPr/>
              </p:nvPicPr>
              <p:blipFill>
                <a:blip r:embed="rId47"/>
                <a:stretch>
                  <a:fillRect/>
                </a:stretch>
              </p:blipFill>
              <p:spPr>
                <a:xfrm>
                  <a:off x="3361475" y="2162703"/>
                  <a:ext cx="56880" cy="1886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48">
              <p14:nvContentPartPr>
                <p14:cNvPr id="33" name="Ink 32">
                  <a:extLst>
                    <a:ext uri="{FF2B5EF4-FFF2-40B4-BE49-F238E27FC236}">
                      <a16:creationId xmlns:a16="http://schemas.microsoft.com/office/drawing/2014/main" xmlns="" id="{1F7946C7-55B9-9C4B-86B9-4DF9F4A16172}"/>
                    </a:ext>
                  </a:extLst>
                </p14:cNvPr>
                <p14:cNvContentPartPr/>
                <p14:nvPr/>
              </p14:nvContentPartPr>
              <p14:xfrm>
                <a:off x="3565955" y="2152983"/>
                <a:ext cx="163800" cy="189000"/>
              </p14:xfrm>
            </p:contentPart>
          </mc:Choice>
          <mc:Fallback>
            <p:pic>
              <p:nvPicPr>
                <p:cNvPr id="33" name="Ink 3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F7946C7-55B9-9C4B-86B9-4DF9F4A16172}"/>
                    </a:ext>
                  </a:extLst>
                </p:cNvPr>
                <p:cNvPicPr/>
                <p:nvPr/>
              </p:nvPicPr>
              <p:blipFill>
                <a:blip r:embed="rId49"/>
                <a:stretch>
                  <a:fillRect/>
                </a:stretch>
              </p:blipFill>
              <p:spPr>
                <a:xfrm>
                  <a:off x="3556595" y="2143263"/>
                  <a:ext cx="181800" cy="2073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0">
              <p14:nvContentPartPr>
                <p14:cNvPr id="34" name="Ink 33">
                  <a:extLst>
                    <a:ext uri="{FF2B5EF4-FFF2-40B4-BE49-F238E27FC236}">
                      <a16:creationId xmlns:a16="http://schemas.microsoft.com/office/drawing/2014/main" xmlns="" id="{F888B8D2-8162-734F-B689-AAECB0D25C56}"/>
                    </a:ext>
                  </a:extLst>
                </p14:cNvPr>
                <p14:cNvContentPartPr/>
                <p14:nvPr/>
              </p14:nvContentPartPr>
              <p14:xfrm>
                <a:off x="3880235" y="2127783"/>
                <a:ext cx="113400" cy="220320"/>
              </p14:xfrm>
            </p:contentPart>
          </mc:Choice>
          <mc:Fallback>
            <p:pic>
              <p:nvPicPr>
                <p:cNvPr id="34" name="Ink 3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888B8D2-8162-734F-B689-AAECB0D25C56}"/>
                    </a:ext>
                  </a:extLst>
                </p:cNvPr>
                <p:cNvPicPr/>
                <p:nvPr/>
              </p:nvPicPr>
              <p:blipFill>
                <a:blip r:embed="rId51"/>
                <a:stretch>
                  <a:fillRect/>
                </a:stretch>
              </p:blipFill>
              <p:spPr>
                <a:xfrm>
                  <a:off x="3870875" y="2118063"/>
                  <a:ext cx="133560" cy="2394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1" name="Group 60">
            <a:extLst>
              <a:ext uri="{FF2B5EF4-FFF2-40B4-BE49-F238E27FC236}">
                <a16:creationId xmlns:a16="http://schemas.microsoft.com/office/drawing/2014/main" xmlns="" id="{50C9C58C-77F8-2441-99B4-9644B14D4DC2}"/>
              </a:ext>
            </a:extLst>
          </p:cNvPr>
          <p:cNvGrpSpPr/>
          <p:nvPr/>
        </p:nvGrpSpPr>
        <p:grpSpPr>
          <a:xfrm>
            <a:off x="5699795" y="2134263"/>
            <a:ext cx="1113120" cy="195120"/>
            <a:chOff x="4175795" y="2134263"/>
            <a:chExt cx="1113120" cy="19512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52">
              <p14:nvContentPartPr>
                <p14:cNvPr id="35" name="Ink 34">
                  <a:extLst>
                    <a:ext uri="{FF2B5EF4-FFF2-40B4-BE49-F238E27FC236}">
                      <a16:creationId xmlns:a16="http://schemas.microsoft.com/office/drawing/2014/main" xmlns="" id="{C77D4CBD-75ED-0F40-B248-E39C5B294FBB}"/>
                    </a:ext>
                  </a:extLst>
                </p14:cNvPr>
                <p14:cNvContentPartPr/>
                <p14:nvPr/>
              </p14:nvContentPartPr>
              <p14:xfrm>
                <a:off x="4175795" y="2172063"/>
                <a:ext cx="145080" cy="138600"/>
              </p14:xfrm>
            </p:contentPart>
          </mc:Choice>
          <mc:Fallback>
            <p:pic>
              <p:nvPicPr>
                <p:cNvPr id="35" name="Ink 3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77D4CBD-75ED-0F40-B248-E39C5B294FBB}"/>
                    </a:ext>
                  </a:extLst>
                </p:cNvPr>
                <p:cNvPicPr/>
                <p:nvPr/>
              </p:nvPicPr>
              <p:blipFill>
                <a:blip r:embed="rId53"/>
                <a:stretch>
                  <a:fillRect/>
                </a:stretch>
              </p:blipFill>
              <p:spPr>
                <a:xfrm>
                  <a:off x="4166435" y="2162703"/>
                  <a:ext cx="164160" cy="1566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4">
              <p14:nvContentPartPr>
                <p14:cNvPr id="36" name="Ink 35">
                  <a:extLst>
                    <a:ext uri="{FF2B5EF4-FFF2-40B4-BE49-F238E27FC236}">
                      <a16:creationId xmlns:a16="http://schemas.microsoft.com/office/drawing/2014/main" xmlns="" id="{7221A19A-5FB3-4245-8792-827DB0B91491}"/>
                    </a:ext>
                  </a:extLst>
                </p14:cNvPr>
                <p14:cNvContentPartPr/>
                <p14:nvPr/>
              </p14:nvContentPartPr>
              <p14:xfrm>
                <a:off x="4200995" y="2165583"/>
                <a:ext cx="132480" cy="19080"/>
              </p14:xfrm>
            </p:contentPart>
          </mc:Choice>
          <mc:Fallback>
            <p:pic>
              <p:nvPicPr>
                <p:cNvPr id="36" name="Ink 3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221A19A-5FB3-4245-8792-827DB0B91491}"/>
                    </a:ext>
                  </a:extLst>
                </p:cNvPr>
                <p:cNvPicPr/>
                <p:nvPr/>
              </p:nvPicPr>
              <p:blipFill>
                <a:blip r:embed="rId55"/>
                <a:stretch>
                  <a:fillRect/>
                </a:stretch>
              </p:blipFill>
              <p:spPr>
                <a:xfrm>
                  <a:off x="4191275" y="2157663"/>
                  <a:ext cx="150120" cy="3672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6">
              <p14:nvContentPartPr>
                <p14:cNvPr id="37" name="Ink 36">
                  <a:extLst>
                    <a:ext uri="{FF2B5EF4-FFF2-40B4-BE49-F238E27FC236}">
                      <a16:creationId xmlns:a16="http://schemas.microsoft.com/office/drawing/2014/main" xmlns="" id="{EC5E953F-5FDC-A146-B459-5FAA4FBB8934}"/>
                    </a:ext>
                  </a:extLst>
                </p14:cNvPr>
                <p14:cNvContentPartPr/>
                <p14:nvPr/>
              </p14:nvContentPartPr>
              <p14:xfrm>
                <a:off x="4420955" y="2152983"/>
                <a:ext cx="119880" cy="151200"/>
              </p14:xfrm>
            </p:contentPart>
          </mc:Choice>
          <mc:Fallback>
            <p:pic>
              <p:nvPicPr>
                <p:cNvPr id="37" name="Ink 3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EC5E953F-5FDC-A146-B459-5FAA4FBB8934}"/>
                    </a:ext>
                  </a:extLst>
                </p:cNvPr>
                <p:cNvPicPr/>
                <p:nvPr/>
              </p:nvPicPr>
              <p:blipFill>
                <a:blip r:embed="rId57"/>
                <a:stretch>
                  <a:fillRect/>
                </a:stretch>
              </p:blipFill>
              <p:spPr>
                <a:xfrm>
                  <a:off x="4410875" y="2143623"/>
                  <a:ext cx="139320" cy="1702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58">
              <p14:nvContentPartPr>
                <p14:cNvPr id="38" name="Ink 37">
                  <a:extLst>
                    <a:ext uri="{FF2B5EF4-FFF2-40B4-BE49-F238E27FC236}">
                      <a16:creationId xmlns:a16="http://schemas.microsoft.com/office/drawing/2014/main" xmlns="" id="{FDF6641B-30FD-D34D-A79C-C9FB6FB06F37}"/>
                    </a:ext>
                  </a:extLst>
                </p14:cNvPr>
                <p14:cNvContentPartPr/>
                <p14:nvPr/>
              </p14:nvContentPartPr>
              <p14:xfrm>
                <a:off x="4672235" y="2153703"/>
                <a:ext cx="19080" cy="125280"/>
              </p14:xfrm>
            </p:contentPart>
          </mc:Choice>
          <mc:Fallback>
            <p:pic>
              <p:nvPicPr>
                <p:cNvPr id="38" name="Ink 3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DF6641B-30FD-D34D-A79C-C9FB6FB06F37}"/>
                    </a:ext>
                  </a:extLst>
                </p:cNvPr>
                <p:cNvPicPr/>
                <p:nvPr/>
              </p:nvPicPr>
              <p:blipFill>
                <a:blip r:embed="rId59"/>
                <a:stretch>
                  <a:fillRect/>
                </a:stretch>
              </p:blipFill>
              <p:spPr>
                <a:xfrm>
                  <a:off x="4662155" y="2143623"/>
                  <a:ext cx="37800" cy="14400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0">
              <p14:nvContentPartPr>
                <p14:cNvPr id="39" name="Ink 38">
                  <a:extLst>
                    <a:ext uri="{FF2B5EF4-FFF2-40B4-BE49-F238E27FC236}">
                      <a16:creationId xmlns:a16="http://schemas.microsoft.com/office/drawing/2014/main" xmlns="" id="{C33E032B-F96C-8440-9020-C0590EB9F19E}"/>
                    </a:ext>
                  </a:extLst>
                </p14:cNvPr>
                <p14:cNvContentPartPr/>
                <p14:nvPr/>
              </p14:nvContentPartPr>
              <p14:xfrm>
                <a:off x="4810835" y="2156583"/>
                <a:ext cx="135720" cy="160200"/>
              </p14:xfrm>
            </p:contentPart>
          </mc:Choice>
          <mc:Fallback>
            <p:pic>
              <p:nvPicPr>
                <p:cNvPr id="39" name="Ink 3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33E032B-F96C-8440-9020-C0590EB9F19E}"/>
                    </a:ext>
                  </a:extLst>
                </p:cNvPr>
                <p:cNvPicPr/>
                <p:nvPr/>
              </p:nvPicPr>
              <p:blipFill>
                <a:blip r:embed="rId61"/>
                <a:stretch>
                  <a:fillRect/>
                </a:stretch>
              </p:blipFill>
              <p:spPr>
                <a:xfrm>
                  <a:off x="4801141" y="2147603"/>
                  <a:ext cx="154750" cy="17744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2">
              <p14:nvContentPartPr>
                <p14:cNvPr id="40" name="Ink 39">
                  <a:extLst>
                    <a:ext uri="{FF2B5EF4-FFF2-40B4-BE49-F238E27FC236}">
                      <a16:creationId xmlns:a16="http://schemas.microsoft.com/office/drawing/2014/main" xmlns="" id="{DECC5662-2631-CC4A-A818-1BC6050381BE}"/>
                    </a:ext>
                  </a:extLst>
                </p14:cNvPr>
                <p14:cNvContentPartPr/>
                <p14:nvPr/>
              </p14:nvContentPartPr>
              <p14:xfrm>
                <a:off x="5106395" y="2134263"/>
                <a:ext cx="182520" cy="195120"/>
              </p14:xfrm>
            </p:contentPart>
          </mc:Choice>
          <mc:Fallback>
            <p:pic>
              <p:nvPicPr>
                <p:cNvPr id="40" name="Ink 3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ECC5662-2631-CC4A-A818-1BC6050381BE}"/>
                    </a:ext>
                  </a:extLst>
                </p:cNvPr>
                <p:cNvPicPr/>
                <p:nvPr/>
              </p:nvPicPr>
              <p:blipFill>
                <a:blip r:embed="rId63"/>
                <a:stretch>
                  <a:fillRect/>
                </a:stretch>
              </p:blipFill>
              <p:spPr>
                <a:xfrm>
                  <a:off x="5097035" y="2124561"/>
                  <a:ext cx="201600" cy="214165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60" name="Group 59">
            <a:extLst>
              <a:ext uri="{FF2B5EF4-FFF2-40B4-BE49-F238E27FC236}">
                <a16:creationId xmlns:a16="http://schemas.microsoft.com/office/drawing/2014/main" xmlns="" id="{FB560635-D4A3-6C4E-8FD2-38C7529895D3}"/>
              </a:ext>
            </a:extLst>
          </p:cNvPr>
          <p:cNvGrpSpPr/>
          <p:nvPr/>
        </p:nvGrpSpPr>
        <p:grpSpPr>
          <a:xfrm>
            <a:off x="3159635" y="2822943"/>
            <a:ext cx="471960" cy="217080"/>
            <a:chOff x="1635635" y="2822943"/>
            <a:chExt cx="471960" cy="21708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4">
              <p14:nvContentPartPr>
                <p14:cNvPr id="41" name="Ink 40">
                  <a:extLst>
                    <a:ext uri="{FF2B5EF4-FFF2-40B4-BE49-F238E27FC236}">
                      <a16:creationId xmlns:a16="http://schemas.microsoft.com/office/drawing/2014/main" xmlns="" id="{18094828-DA77-B140-8579-6F2B4EB30BFB}"/>
                    </a:ext>
                  </a:extLst>
                </p14:cNvPr>
                <p14:cNvContentPartPr/>
                <p14:nvPr/>
              </p14:nvContentPartPr>
              <p14:xfrm>
                <a:off x="1635635" y="2822943"/>
                <a:ext cx="252000" cy="122760"/>
              </p14:xfrm>
            </p:contentPart>
          </mc:Choice>
          <mc:Fallback>
            <p:pic>
              <p:nvPicPr>
                <p:cNvPr id="41" name="Ink 4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18094828-DA77-B140-8579-6F2B4EB30BFB}"/>
                    </a:ext>
                  </a:extLst>
                </p:cNvPr>
                <p:cNvPicPr/>
                <p:nvPr/>
              </p:nvPicPr>
              <p:blipFill>
                <a:blip r:embed="rId65"/>
                <a:stretch>
                  <a:fillRect/>
                </a:stretch>
              </p:blipFill>
              <p:spPr>
                <a:xfrm>
                  <a:off x="1625901" y="2813917"/>
                  <a:ext cx="272189" cy="141535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66">
              <p14:nvContentPartPr>
                <p14:cNvPr id="42" name="Ink 41">
                  <a:extLst>
                    <a:ext uri="{FF2B5EF4-FFF2-40B4-BE49-F238E27FC236}">
                      <a16:creationId xmlns:a16="http://schemas.microsoft.com/office/drawing/2014/main" xmlns="" id="{FFAF8BF3-33A1-F14C-861E-7EAA58A9DE09}"/>
                    </a:ext>
                  </a:extLst>
                </p14:cNvPr>
                <p14:cNvContentPartPr/>
                <p14:nvPr/>
              </p14:nvContentPartPr>
              <p14:xfrm>
                <a:off x="1956395" y="2869743"/>
                <a:ext cx="151200" cy="170280"/>
              </p14:xfrm>
            </p:contentPart>
          </mc:Choice>
          <mc:Fallback>
            <p:pic>
              <p:nvPicPr>
                <p:cNvPr id="42" name="Ink 4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FAF8BF3-33A1-F14C-861E-7EAA58A9DE09}"/>
                    </a:ext>
                  </a:extLst>
                </p:cNvPr>
                <p:cNvPicPr/>
                <p:nvPr/>
              </p:nvPicPr>
              <p:blipFill>
                <a:blip r:embed="rId67"/>
                <a:stretch>
                  <a:fillRect/>
                </a:stretch>
              </p:blipFill>
              <p:spPr>
                <a:xfrm>
                  <a:off x="1946698" y="2859281"/>
                  <a:ext cx="170594" cy="190483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9" name="Group 58">
            <a:extLst>
              <a:ext uri="{FF2B5EF4-FFF2-40B4-BE49-F238E27FC236}">
                <a16:creationId xmlns:a16="http://schemas.microsoft.com/office/drawing/2014/main" xmlns="" id="{A36EF3EC-F832-6B46-8C2E-880180A8AFCD}"/>
              </a:ext>
            </a:extLst>
          </p:cNvPr>
          <p:cNvGrpSpPr/>
          <p:nvPr/>
        </p:nvGrpSpPr>
        <p:grpSpPr>
          <a:xfrm>
            <a:off x="3888995" y="2863623"/>
            <a:ext cx="94680" cy="126000"/>
            <a:chOff x="2364995" y="2863623"/>
            <a:chExt cx="94680" cy="1260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68">
              <p14:nvContentPartPr>
                <p14:cNvPr id="43" name="Ink 42">
                  <a:extLst>
                    <a:ext uri="{FF2B5EF4-FFF2-40B4-BE49-F238E27FC236}">
                      <a16:creationId xmlns:a16="http://schemas.microsoft.com/office/drawing/2014/main" xmlns="" id="{4EEC4A93-2B47-EB4E-84C0-774C84EC8196}"/>
                    </a:ext>
                  </a:extLst>
                </p14:cNvPr>
                <p14:cNvContentPartPr/>
                <p14:nvPr/>
              </p14:nvContentPartPr>
              <p14:xfrm>
                <a:off x="2364995" y="2863623"/>
                <a:ext cx="88200" cy="6480"/>
              </p14:xfrm>
            </p:contentPart>
          </mc:Choice>
          <mc:Fallback>
            <p:pic>
              <p:nvPicPr>
                <p:cNvPr id="43" name="Ink 4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EEC4A93-2B47-EB4E-84C0-774C84EC8196}"/>
                    </a:ext>
                  </a:extLst>
                </p:cNvPr>
                <p:cNvPicPr/>
                <p:nvPr/>
              </p:nvPicPr>
              <p:blipFill>
                <a:blip r:embed="rId69"/>
                <a:stretch>
                  <a:fillRect/>
                </a:stretch>
              </p:blipFill>
              <p:spPr>
                <a:xfrm>
                  <a:off x="2356355" y="2854756"/>
                  <a:ext cx="105480" cy="23533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0">
              <p14:nvContentPartPr>
                <p14:cNvPr id="44" name="Ink 43">
                  <a:extLst>
                    <a:ext uri="{FF2B5EF4-FFF2-40B4-BE49-F238E27FC236}">
                      <a16:creationId xmlns:a16="http://schemas.microsoft.com/office/drawing/2014/main" xmlns="" id="{5DD5B497-8AC2-6A41-8C0B-1C507E226C88}"/>
                    </a:ext>
                  </a:extLst>
                </p14:cNvPr>
                <p14:cNvContentPartPr/>
                <p14:nvPr/>
              </p14:nvContentPartPr>
              <p14:xfrm>
                <a:off x="2402795" y="2945343"/>
                <a:ext cx="56880" cy="44280"/>
              </p14:xfrm>
            </p:contentPart>
          </mc:Choice>
          <mc:Fallback>
            <p:pic>
              <p:nvPicPr>
                <p:cNvPr id="44" name="Ink 4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DD5B497-8AC2-6A41-8C0B-1C507E226C88}"/>
                    </a:ext>
                  </a:extLst>
                </p:cNvPr>
                <p:cNvPicPr/>
                <p:nvPr/>
              </p:nvPicPr>
              <p:blipFill>
                <a:blip r:embed="rId71"/>
                <a:stretch>
                  <a:fillRect/>
                </a:stretch>
              </p:blipFill>
              <p:spPr>
                <a:xfrm>
                  <a:off x="2393494" y="2935983"/>
                  <a:ext cx="75125" cy="626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8" name="Group 57">
            <a:extLst>
              <a:ext uri="{FF2B5EF4-FFF2-40B4-BE49-F238E27FC236}">
                <a16:creationId xmlns:a16="http://schemas.microsoft.com/office/drawing/2014/main" xmlns="" id="{41262191-08B9-8C4F-AC32-71BFDA5AC10F}"/>
              </a:ext>
            </a:extLst>
          </p:cNvPr>
          <p:cNvGrpSpPr/>
          <p:nvPr/>
        </p:nvGrpSpPr>
        <p:grpSpPr>
          <a:xfrm>
            <a:off x="4536635" y="2838423"/>
            <a:ext cx="345240" cy="113400"/>
            <a:chOff x="3012635" y="2838423"/>
            <a:chExt cx="345240" cy="113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2">
              <p14:nvContentPartPr>
                <p14:cNvPr id="45" name="Ink 44">
                  <a:extLst>
                    <a:ext uri="{FF2B5EF4-FFF2-40B4-BE49-F238E27FC236}">
                      <a16:creationId xmlns:a16="http://schemas.microsoft.com/office/drawing/2014/main" xmlns="" id="{794C5D10-FCDF-8D44-837E-26C5D642CC03}"/>
                    </a:ext>
                  </a:extLst>
                </p14:cNvPr>
                <p14:cNvContentPartPr/>
                <p14:nvPr/>
              </p14:nvContentPartPr>
              <p14:xfrm>
                <a:off x="3012635" y="2838423"/>
                <a:ext cx="170280" cy="113400"/>
              </p14:xfrm>
            </p:contentPart>
          </mc:Choice>
          <mc:Fallback>
            <p:pic>
              <p:nvPicPr>
                <p:cNvPr id="45" name="Ink 4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794C5D10-FCDF-8D44-837E-26C5D642CC03}"/>
                    </a:ext>
                  </a:extLst>
                </p:cNvPr>
                <p:cNvPicPr/>
                <p:nvPr/>
              </p:nvPicPr>
              <p:blipFill>
                <a:blip r:embed="rId73"/>
                <a:stretch>
                  <a:fillRect/>
                </a:stretch>
              </p:blipFill>
              <p:spPr>
                <a:xfrm>
                  <a:off x="3003275" y="2829810"/>
                  <a:ext cx="189360" cy="132061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4">
              <p14:nvContentPartPr>
                <p14:cNvPr id="46" name="Ink 45">
                  <a:extLst>
                    <a:ext uri="{FF2B5EF4-FFF2-40B4-BE49-F238E27FC236}">
                      <a16:creationId xmlns:a16="http://schemas.microsoft.com/office/drawing/2014/main" xmlns="" id="{5A2508B7-7011-5249-9EAF-C6D9D91B2C3E}"/>
                    </a:ext>
                  </a:extLst>
                </p14:cNvPr>
                <p14:cNvContentPartPr/>
                <p14:nvPr/>
              </p14:nvContentPartPr>
              <p14:xfrm>
                <a:off x="3339515" y="2888463"/>
                <a:ext cx="18360" cy="12960"/>
              </p14:xfrm>
            </p:contentPart>
          </mc:Choice>
          <mc:Fallback>
            <p:pic>
              <p:nvPicPr>
                <p:cNvPr id="46" name="Ink 45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A2508B7-7011-5249-9EAF-C6D9D91B2C3E}"/>
                    </a:ext>
                  </a:extLst>
                </p:cNvPr>
                <p:cNvPicPr/>
                <p:nvPr/>
              </p:nvPicPr>
              <p:blipFill>
                <a:blip r:embed="rId75"/>
                <a:stretch>
                  <a:fillRect/>
                </a:stretch>
              </p:blipFill>
              <p:spPr>
                <a:xfrm>
                  <a:off x="3331235" y="2880183"/>
                  <a:ext cx="34920" cy="3060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7" name="Group 56">
            <a:extLst>
              <a:ext uri="{FF2B5EF4-FFF2-40B4-BE49-F238E27FC236}">
                <a16:creationId xmlns:a16="http://schemas.microsoft.com/office/drawing/2014/main" xmlns="" id="{D2D5D0C0-64EC-0E4C-BCED-A34D6CE752A7}"/>
              </a:ext>
            </a:extLst>
          </p:cNvPr>
          <p:cNvGrpSpPr/>
          <p:nvPr/>
        </p:nvGrpSpPr>
        <p:grpSpPr>
          <a:xfrm>
            <a:off x="5105075" y="2806743"/>
            <a:ext cx="777240" cy="201600"/>
            <a:chOff x="3581075" y="2806743"/>
            <a:chExt cx="777240" cy="2016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76">
              <p14:nvContentPartPr>
                <p14:cNvPr id="47" name="Ink 46">
                  <a:extLst>
                    <a:ext uri="{FF2B5EF4-FFF2-40B4-BE49-F238E27FC236}">
                      <a16:creationId xmlns:a16="http://schemas.microsoft.com/office/drawing/2014/main" xmlns="" id="{5211450A-800D-394A-8BAA-EDE6267C6C7F}"/>
                    </a:ext>
                  </a:extLst>
                </p14:cNvPr>
                <p14:cNvContentPartPr/>
                <p14:nvPr/>
              </p14:nvContentPartPr>
              <p14:xfrm>
                <a:off x="3581075" y="2813223"/>
                <a:ext cx="186120" cy="138600"/>
              </p14:xfrm>
            </p:contentPart>
          </mc:Choice>
          <mc:Fallback>
            <p:pic>
              <p:nvPicPr>
                <p:cNvPr id="47" name="Ink 46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211450A-800D-394A-8BAA-EDE6267C6C7F}"/>
                    </a:ext>
                  </a:extLst>
                </p:cNvPr>
                <p:cNvPicPr/>
                <p:nvPr/>
              </p:nvPicPr>
              <p:blipFill>
                <a:blip r:embed="rId77"/>
                <a:stretch>
                  <a:fillRect/>
                </a:stretch>
              </p:blipFill>
              <p:spPr>
                <a:xfrm>
                  <a:off x="3571355" y="2803169"/>
                  <a:ext cx="205200" cy="158708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78">
              <p14:nvContentPartPr>
                <p14:cNvPr id="48" name="Ink 47">
                  <a:extLst>
                    <a:ext uri="{FF2B5EF4-FFF2-40B4-BE49-F238E27FC236}">
                      <a16:creationId xmlns:a16="http://schemas.microsoft.com/office/drawing/2014/main" xmlns="" id="{CC6A65E1-4288-D647-84B4-7D716AEF3230}"/>
                    </a:ext>
                  </a:extLst>
                </p14:cNvPr>
                <p14:cNvContentPartPr/>
                <p14:nvPr/>
              </p14:nvContentPartPr>
              <p14:xfrm>
                <a:off x="3924155" y="2820783"/>
                <a:ext cx="163800" cy="149760"/>
              </p14:xfrm>
            </p:contentPart>
          </mc:Choice>
          <mc:Fallback>
            <p:pic>
              <p:nvPicPr>
                <p:cNvPr id="48" name="Ink 47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CC6A65E1-4288-D647-84B4-7D716AEF3230}"/>
                    </a:ext>
                  </a:extLst>
                </p:cNvPr>
                <p:cNvPicPr/>
                <p:nvPr/>
              </p:nvPicPr>
              <p:blipFill>
                <a:blip r:embed="rId79"/>
                <a:stretch>
                  <a:fillRect/>
                </a:stretch>
              </p:blipFill>
              <p:spPr>
                <a:xfrm>
                  <a:off x="3913715" y="2811063"/>
                  <a:ext cx="183600" cy="1688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0">
              <p14:nvContentPartPr>
                <p14:cNvPr id="49" name="Ink 48">
                  <a:extLst>
                    <a:ext uri="{FF2B5EF4-FFF2-40B4-BE49-F238E27FC236}">
                      <a16:creationId xmlns:a16="http://schemas.microsoft.com/office/drawing/2014/main" xmlns="" id="{01608BF7-08B6-7C49-9F99-43E8EAF0EB5C}"/>
                    </a:ext>
                  </a:extLst>
                </p14:cNvPr>
                <p14:cNvContentPartPr/>
                <p14:nvPr/>
              </p14:nvContentPartPr>
              <p14:xfrm>
                <a:off x="4238435" y="2806743"/>
                <a:ext cx="119880" cy="201600"/>
              </p14:xfrm>
            </p:contentPart>
          </mc:Choice>
          <mc:Fallback>
            <p:pic>
              <p:nvPicPr>
                <p:cNvPr id="49" name="Ink 48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01608BF7-08B6-7C49-9F99-43E8EAF0EB5C}"/>
                    </a:ext>
                  </a:extLst>
                </p:cNvPr>
                <p:cNvPicPr/>
                <p:nvPr/>
              </p:nvPicPr>
              <p:blipFill>
                <a:blip r:embed="rId81"/>
                <a:stretch>
                  <a:fillRect/>
                </a:stretch>
              </p:blipFill>
              <p:spPr>
                <a:xfrm>
                  <a:off x="4229075" y="2797743"/>
                  <a:ext cx="139680" cy="219240"/>
                </a:xfrm>
                <a:prstGeom prst="rect">
                  <a:avLst/>
                </a:prstGeom>
              </p:spPr>
            </p:pic>
          </mc:Fallback>
        </mc:AlternateContent>
      </p:grpSp>
      <p:grpSp>
        <p:nvGrpSpPr>
          <p:cNvPr id="56" name="Group 55">
            <a:extLst>
              <a:ext uri="{FF2B5EF4-FFF2-40B4-BE49-F238E27FC236}">
                <a16:creationId xmlns:a16="http://schemas.microsoft.com/office/drawing/2014/main" xmlns="" id="{C75A0E4F-0046-6743-8BAF-AE99A4A3F7A6}"/>
              </a:ext>
            </a:extLst>
          </p:cNvPr>
          <p:cNvGrpSpPr/>
          <p:nvPr/>
        </p:nvGrpSpPr>
        <p:grpSpPr>
          <a:xfrm>
            <a:off x="6064475" y="2756703"/>
            <a:ext cx="943200" cy="239400"/>
            <a:chOff x="4540475" y="2756703"/>
            <a:chExt cx="943200" cy="239400"/>
          </a:xfrm>
        </p:grpSpPr>
        <mc:AlternateContent xmlns:mc="http://schemas.openxmlformats.org/markup-compatibility/2006">
          <mc:Choice xmlns:p14="http://schemas.microsoft.com/office/powerpoint/2010/main" Requires="p14">
            <p:contentPart p14:bwMode="auto" r:id="rId82">
              <p14:nvContentPartPr>
                <p14:cNvPr id="50" name="Ink 49">
                  <a:extLst>
                    <a:ext uri="{FF2B5EF4-FFF2-40B4-BE49-F238E27FC236}">
                      <a16:creationId xmlns:a16="http://schemas.microsoft.com/office/drawing/2014/main" xmlns="" id="{403352F2-D07F-7840-9484-006B469B4164}"/>
                    </a:ext>
                  </a:extLst>
                </p14:cNvPr>
                <p14:cNvContentPartPr/>
                <p14:nvPr/>
              </p14:nvContentPartPr>
              <p14:xfrm>
                <a:off x="4540475" y="2819343"/>
                <a:ext cx="145080" cy="170280"/>
              </p14:xfrm>
            </p:contentPart>
          </mc:Choice>
          <mc:Fallback>
            <p:pic>
              <p:nvPicPr>
                <p:cNvPr id="50" name="Ink 49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03352F2-D07F-7840-9484-006B469B4164}"/>
                    </a:ext>
                  </a:extLst>
                </p:cNvPr>
                <p:cNvPicPr/>
                <p:nvPr/>
              </p:nvPicPr>
              <p:blipFill>
                <a:blip r:embed="rId83"/>
                <a:stretch>
                  <a:fillRect/>
                </a:stretch>
              </p:blipFill>
              <p:spPr>
                <a:xfrm>
                  <a:off x="4530755" y="2809963"/>
                  <a:ext cx="164520" cy="18904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4">
              <p14:nvContentPartPr>
                <p14:cNvPr id="51" name="Ink 50">
                  <a:extLst>
                    <a:ext uri="{FF2B5EF4-FFF2-40B4-BE49-F238E27FC236}">
                      <a16:creationId xmlns:a16="http://schemas.microsoft.com/office/drawing/2014/main" xmlns="" id="{4BE183B0-FA58-B647-A88E-88A092868241}"/>
                    </a:ext>
                  </a:extLst>
                </p14:cNvPr>
                <p14:cNvContentPartPr/>
                <p14:nvPr/>
              </p14:nvContentPartPr>
              <p14:xfrm>
                <a:off x="4823435" y="2806743"/>
                <a:ext cx="150480" cy="157680"/>
              </p14:xfrm>
            </p:contentPart>
          </mc:Choice>
          <mc:Fallback>
            <p:pic>
              <p:nvPicPr>
                <p:cNvPr id="51" name="Ink 50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4BE183B0-FA58-B647-A88E-88A092868241}"/>
                    </a:ext>
                  </a:extLst>
                </p:cNvPr>
                <p:cNvPicPr/>
                <p:nvPr/>
              </p:nvPicPr>
              <p:blipFill>
                <a:blip r:embed="rId85"/>
                <a:stretch>
                  <a:fillRect/>
                </a:stretch>
              </p:blipFill>
              <p:spPr>
                <a:xfrm>
                  <a:off x="4815515" y="2797383"/>
                  <a:ext cx="167760" cy="17568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6">
              <p14:nvContentPartPr>
                <p14:cNvPr id="52" name="Ink 51">
                  <a:extLst>
                    <a:ext uri="{FF2B5EF4-FFF2-40B4-BE49-F238E27FC236}">
                      <a16:creationId xmlns:a16="http://schemas.microsoft.com/office/drawing/2014/main" xmlns="" id="{FB9B9A70-F31B-4044-87F0-0118259B5627}"/>
                    </a:ext>
                  </a:extLst>
                </p14:cNvPr>
                <p14:cNvContentPartPr/>
                <p14:nvPr/>
              </p14:nvContentPartPr>
              <p14:xfrm>
                <a:off x="4860875" y="2819343"/>
                <a:ext cx="138600" cy="25560"/>
              </p14:xfrm>
            </p:contentPart>
          </mc:Choice>
          <mc:Fallback>
            <p:pic>
              <p:nvPicPr>
                <p:cNvPr id="52" name="Ink 51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FB9B9A70-F31B-4044-87F0-0118259B5627}"/>
                    </a:ext>
                  </a:extLst>
                </p:cNvPr>
                <p:cNvPicPr/>
                <p:nvPr/>
              </p:nvPicPr>
              <p:blipFill>
                <a:blip r:embed="rId87"/>
                <a:stretch>
                  <a:fillRect/>
                </a:stretch>
              </p:blipFill>
              <p:spPr>
                <a:xfrm>
                  <a:off x="4851155" y="2811063"/>
                  <a:ext cx="156600" cy="435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88">
              <p14:nvContentPartPr>
                <p14:cNvPr id="53" name="Ink 52">
                  <a:extLst>
                    <a:ext uri="{FF2B5EF4-FFF2-40B4-BE49-F238E27FC236}">
                      <a16:creationId xmlns:a16="http://schemas.microsoft.com/office/drawing/2014/main" xmlns="" id="{58CD6DD5-D510-2844-8546-968373183CC5}"/>
                    </a:ext>
                  </a:extLst>
                </p14:cNvPr>
                <p14:cNvContentPartPr/>
                <p14:nvPr/>
              </p14:nvContentPartPr>
              <p14:xfrm>
                <a:off x="5093795" y="2788023"/>
                <a:ext cx="6480" cy="145080"/>
              </p14:xfrm>
            </p:contentPart>
          </mc:Choice>
          <mc:Fallback>
            <p:pic>
              <p:nvPicPr>
                <p:cNvPr id="53" name="Ink 52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58CD6DD5-D510-2844-8546-968373183CC5}"/>
                    </a:ext>
                  </a:extLst>
                </p:cNvPr>
                <p:cNvPicPr/>
                <p:nvPr/>
              </p:nvPicPr>
              <p:blipFill>
                <a:blip r:embed="rId89"/>
                <a:stretch>
                  <a:fillRect/>
                </a:stretch>
              </p:blipFill>
              <p:spPr>
                <a:xfrm>
                  <a:off x="5083563" y="2778279"/>
                  <a:ext cx="24897" cy="163486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0">
              <p14:nvContentPartPr>
                <p14:cNvPr id="54" name="Ink 53">
                  <a:extLst>
                    <a:ext uri="{FF2B5EF4-FFF2-40B4-BE49-F238E27FC236}">
                      <a16:creationId xmlns:a16="http://schemas.microsoft.com/office/drawing/2014/main" xmlns="" id="{DBF9115A-2273-DB4A-9DB5-324B79484084}"/>
                    </a:ext>
                  </a:extLst>
                </p14:cNvPr>
                <p14:cNvContentPartPr/>
                <p14:nvPr/>
              </p14:nvContentPartPr>
              <p14:xfrm>
                <a:off x="5212955" y="2770023"/>
                <a:ext cx="12960" cy="156960"/>
              </p14:xfrm>
            </p:contentPart>
          </mc:Choice>
          <mc:Fallback>
            <p:pic>
              <p:nvPicPr>
                <p:cNvPr id="54" name="Ink 53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DBF9115A-2273-DB4A-9DB5-324B79484084}"/>
                    </a:ext>
                  </a:extLst>
                </p:cNvPr>
                <p:cNvPicPr/>
                <p:nvPr/>
              </p:nvPicPr>
              <p:blipFill>
                <a:blip r:embed="rId91"/>
                <a:stretch>
                  <a:fillRect/>
                </a:stretch>
              </p:blipFill>
              <p:spPr>
                <a:xfrm>
                  <a:off x="5203595" y="2760663"/>
                  <a:ext cx="31680" cy="174960"/>
                </a:xfrm>
                <a:prstGeom prst="rect">
                  <a:avLst/>
                </a:prstGeom>
              </p:spPr>
            </p:pic>
          </mc:Fallback>
        </mc:AlternateContent>
        <mc:AlternateContent xmlns:mc="http://schemas.openxmlformats.org/markup-compatibility/2006">
          <mc:Choice xmlns:p14="http://schemas.microsoft.com/office/powerpoint/2010/main" Requires="p14">
            <p:contentPart p14:bwMode="auto" r:id="rId92">
              <p14:nvContentPartPr>
                <p14:cNvPr id="55" name="Ink 54">
                  <a:extLst>
                    <a:ext uri="{FF2B5EF4-FFF2-40B4-BE49-F238E27FC236}">
                      <a16:creationId xmlns:a16="http://schemas.microsoft.com/office/drawing/2014/main" xmlns="" id="{8BAF20BB-BD0C-0644-AF73-2DFABC462A4A}"/>
                    </a:ext>
                  </a:extLst>
                </p14:cNvPr>
                <p14:cNvContentPartPr/>
                <p14:nvPr/>
              </p14:nvContentPartPr>
              <p14:xfrm>
                <a:off x="5370275" y="2756703"/>
                <a:ext cx="113400" cy="239400"/>
              </p14:xfrm>
            </p:contentPart>
          </mc:Choice>
          <mc:Fallback>
            <p:pic>
              <p:nvPicPr>
                <p:cNvPr id="55" name="Ink 54">
                  <a:extLst>
                    <a:ext uri="{FF2B5EF4-FFF2-40B4-BE49-F238E27FC236}">
                      <a16:creationId xmlns:a16="http://schemas.microsoft.com/office/drawing/2014/main" xmlns:p14="http://schemas.microsoft.com/office/powerpoint/2010/main" xmlns="" id="{8BAF20BB-BD0C-0644-AF73-2DFABC462A4A}"/>
                    </a:ext>
                  </a:extLst>
                </p:cNvPr>
                <p:cNvPicPr/>
                <p:nvPr/>
              </p:nvPicPr>
              <p:blipFill>
                <a:blip r:embed="rId93"/>
                <a:stretch>
                  <a:fillRect/>
                </a:stretch>
              </p:blipFill>
              <p:spPr>
                <a:xfrm>
                  <a:off x="5360555" y="2747343"/>
                  <a:ext cx="133560" cy="258480"/>
                </a:xfrm>
                <a:prstGeom prst="rect">
                  <a:avLst/>
                </a:prstGeom>
              </p:spPr>
            </p:pic>
          </mc:Fallback>
        </mc:AlternateContent>
      </p:grpSp>
    </p:spTree>
    <p:extLst>
      <p:ext uri="{BB962C8B-B14F-4D97-AF65-F5344CB8AC3E}">
        <p14:creationId xmlns:p14="http://schemas.microsoft.com/office/powerpoint/2010/main" val="1854927140"/>
      </p:ext>
    </p:ext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477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78" name="Google Shape;478;p4"/>
          <p:cNvSpPr txBox="1">
            <a:spLocks noGrp="1"/>
          </p:cNvSpPr>
          <p:nvPr>
            <p:ph type="title"/>
          </p:nvPr>
        </p:nvSpPr>
        <p:spPr>
          <a:xfrm>
            <a:off x="2147888" y="3600451"/>
            <a:ext cx="7886700" cy="678656"/>
          </a:xfrm>
          <a:prstGeom prst="rect">
            <a:avLst/>
          </a:prstGeom>
          <a:noFill/>
          <a:ln>
            <a:noFill/>
          </a:ln>
        </p:spPr>
        <p:txBody>
          <a:bodyPr spcFirstLastPara="1" vert="horz" wrap="square" lIns="68569" tIns="34275" rIns="68569" bIns="34275" rtlCol="0" anchor="b" anchorCtr="0">
            <a:normAutofit fontScale="90000"/>
          </a:bodyPr>
          <a:lstStyle/>
          <a:p>
            <a:pPr algn="ctr"/>
            <a:r>
              <a:rPr lang="en-US" dirty="0"/>
              <a:t>Thank You!</a:t>
            </a:r>
            <a:endParaRPr dirty="0"/>
          </a:p>
        </p:txBody>
      </p:sp>
    </p:spTree>
    <p:extLst>
      <p:ext uri="{BB962C8B-B14F-4D97-AF65-F5344CB8AC3E}">
        <p14:creationId xmlns:p14="http://schemas.microsoft.com/office/powerpoint/2010/main" val="2881058314"/>
      </p:ext>
    </p:ext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object 2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</p:spPr>
        <p:txBody>
          <a:bodyPr vert="horz" wrap="square" lIns="0" tIns="12700" rIns="0" bIns="0" rtlCol="0" anchor="ctr">
            <a:spAutoFit/>
          </a:bodyPr>
          <a:lstStyle/>
          <a:p>
            <a:pPr marL="12700" marR="5080" indent="202565">
              <a:lnSpc>
                <a:spcPct val="100000"/>
              </a:lnSpc>
              <a:spcBef>
                <a:spcPts val="100"/>
              </a:spcBef>
            </a:pPr>
            <a:r>
              <a:rPr sz="2800" dirty="0">
                <a:latin typeface="+mn-lt"/>
                <a:cs typeface="Nimbus Sans L"/>
              </a:rPr>
              <a:t>Probabilistic version:  Mixtures of</a:t>
            </a:r>
            <a:r>
              <a:rPr sz="2800" spc="-70" dirty="0">
                <a:latin typeface="+mn-lt"/>
                <a:cs typeface="Nimbus Sans L"/>
              </a:rPr>
              <a:t> </a:t>
            </a:r>
            <a:r>
              <a:rPr sz="2800" dirty="0">
                <a:latin typeface="+mn-lt"/>
                <a:cs typeface="Nimbus Sans L"/>
              </a:rPr>
              <a:t>Gaussians</a:t>
            </a:r>
          </a:p>
        </p:txBody>
      </p:sp>
      <p:sp>
        <p:nvSpPr>
          <p:cNvPr id="4" name="object 4"/>
          <p:cNvSpPr/>
          <p:nvPr/>
        </p:nvSpPr>
        <p:spPr>
          <a:xfrm>
            <a:off x="1143000" y="2432304"/>
            <a:ext cx="3364992" cy="3072384"/>
          </a:xfrm>
          <a:prstGeom prst="rect">
            <a:avLst/>
          </a:prstGeom>
          <a:blipFill>
            <a:blip r:embed="rId2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5" name="object 5"/>
          <p:cNvSpPr txBox="1"/>
          <p:nvPr/>
        </p:nvSpPr>
        <p:spPr>
          <a:xfrm>
            <a:off x="3441320" y="5681574"/>
            <a:ext cx="1687195" cy="30035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marL="12700">
              <a:spcBef>
                <a:spcPts val="100"/>
              </a:spcBef>
            </a:pPr>
            <a:r>
              <a:rPr spc="-5" dirty="0">
                <a:latin typeface="Nimbus Sans L"/>
                <a:cs typeface="Nimbus Sans L"/>
              </a:rPr>
              <a:t>Single</a:t>
            </a:r>
            <a:r>
              <a:rPr spc="-65" dirty="0">
                <a:latin typeface="Nimbus Sans L"/>
                <a:cs typeface="Nimbus Sans L"/>
              </a:rPr>
              <a:t> </a:t>
            </a:r>
            <a:r>
              <a:rPr spc="-5" dirty="0">
                <a:latin typeface="Nimbus Sans L"/>
                <a:cs typeface="Nimbus Sans L"/>
              </a:rPr>
              <a:t>Gaussian</a:t>
            </a:r>
            <a:endParaRPr dirty="0">
              <a:latin typeface="Nimbus Sans L"/>
              <a:cs typeface="Nimbus Sans L"/>
            </a:endParaRPr>
          </a:p>
        </p:txBody>
      </p:sp>
      <p:sp>
        <p:nvSpPr>
          <p:cNvPr id="6" name="object 6"/>
          <p:cNvSpPr/>
          <p:nvPr/>
        </p:nvSpPr>
        <p:spPr>
          <a:xfrm>
            <a:off x="7607809" y="2432304"/>
            <a:ext cx="3364991" cy="3072384"/>
          </a:xfrm>
          <a:prstGeom prst="rect">
            <a:avLst/>
          </a:prstGeom>
          <a:blipFill>
            <a:blip r:embed="rId3" cstate="print"/>
            <a:stretch>
              <a:fillRect/>
            </a:stretch>
          </a:blipFill>
        </p:spPr>
        <p:txBody>
          <a:bodyPr wrap="square" lIns="0" tIns="0" rIns="0" bIns="0" rtlCol="0"/>
          <a:lstStyle/>
          <a:p>
            <a:endParaRPr dirty="0"/>
          </a:p>
        </p:txBody>
      </p:sp>
      <p:sp>
        <p:nvSpPr>
          <p:cNvPr id="7" name="object 7"/>
          <p:cNvSpPr txBox="1"/>
          <p:nvPr/>
        </p:nvSpPr>
        <p:spPr>
          <a:xfrm>
            <a:off x="7493001" y="5681574"/>
            <a:ext cx="1443355" cy="574675"/>
          </a:xfrm>
          <a:prstGeom prst="rect">
            <a:avLst/>
          </a:prstGeom>
        </p:spPr>
        <p:txBody>
          <a:bodyPr vert="horz" wrap="square" lIns="0" tIns="12700" rIns="0" bIns="0" rtlCol="0">
            <a:spAutoFit/>
          </a:bodyPr>
          <a:lstStyle/>
          <a:p>
            <a:pPr algn="ctr">
              <a:spcBef>
                <a:spcPts val="100"/>
              </a:spcBef>
            </a:pPr>
            <a:r>
              <a:rPr spc="-5" dirty="0">
                <a:latin typeface="Nimbus Sans L"/>
                <a:cs typeface="Nimbus Sans L"/>
              </a:rPr>
              <a:t>Mixture of</a:t>
            </a:r>
            <a:r>
              <a:rPr spc="-60" dirty="0">
                <a:latin typeface="Nimbus Sans L"/>
                <a:cs typeface="Nimbus Sans L"/>
              </a:rPr>
              <a:t> </a:t>
            </a:r>
            <a:r>
              <a:rPr spc="-15" dirty="0">
                <a:latin typeface="Nimbus Sans L"/>
                <a:cs typeface="Nimbus Sans L"/>
              </a:rPr>
              <a:t>two</a:t>
            </a:r>
            <a:endParaRPr dirty="0">
              <a:latin typeface="Nimbus Sans L"/>
              <a:cs typeface="Nimbus Sans L"/>
            </a:endParaRPr>
          </a:p>
          <a:p>
            <a:pPr marL="1270" algn="ctr">
              <a:spcBef>
                <a:spcPts val="5"/>
              </a:spcBef>
            </a:pPr>
            <a:r>
              <a:rPr spc="-5" dirty="0">
                <a:latin typeface="Nimbus Sans L"/>
                <a:cs typeface="Nimbus Sans L"/>
              </a:rPr>
              <a:t>Gaussians</a:t>
            </a:r>
            <a:endParaRPr dirty="0">
              <a:latin typeface="Nimbus Sans L"/>
              <a:cs typeface="Nimbus Sans L"/>
            </a:endParaRPr>
          </a:p>
        </p:txBody>
      </p:sp>
    </p:spTree>
    <p:extLst>
      <p:ext uri="{BB962C8B-B14F-4D97-AF65-F5344CB8AC3E}">
        <p14:creationId xmlns:p14="http://schemas.microsoft.com/office/powerpoint/2010/main" val="1559943161"/>
      </p:ext>
    </p:ext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" name="Google Shape;1203;p9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0" tIns="12700" rIns="0" bIns="0" rtlCol="0" anchor="t" anchorCtr="0">
            <a:noAutofit/>
          </a:bodyPr>
          <a:lstStyle/>
          <a:p>
            <a:pPr marL="12700" algn="ctr">
              <a:lnSpc>
                <a:spcPct val="100000"/>
              </a:lnSpc>
              <a:spcBef>
                <a:spcPts val="0"/>
              </a:spcBef>
            </a:pPr>
            <a:r>
              <a:rPr lang="en-US" sz="3600" b="1" dirty="0"/>
              <a:t>Roots of neural networks </a:t>
            </a:r>
            <a:endParaRPr sz="3600" b="1" dirty="0"/>
          </a:p>
        </p:txBody>
      </p:sp>
      <p:sp>
        <p:nvSpPr>
          <p:cNvPr id="1204" name="Google Shape;1204;p94"/>
          <p:cNvSpPr txBox="1"/>
          <p:nvPr/>
        </p:nvSpPr>
        <p:spPr>
          <a:xfrm>
            <a:off x="685800" y="1219200"/>
            <a:ext cx="10820400" cy="4953000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72000" tIns="144000" rIns="72000" bIns="0" anchor="t" anchorCtr="0">
            <a:noAutofit/>
          </a:bodyPr>
          <a:lstStyle/>
          <a:p>
            <a:pPr marL="355600" marR="80010" indent="-330200">
              <a:lnSpc>
                <a:spcPts val="3200"/>
              </a:lnSpc>
              <a:buSzPts val="3000"/>
              <a:buFont typeface="Calibri"/>
              <a:buChar char="•"/>
            </a:pPr>
            <a:r>
              <a:rPr lang="en-US" sz="2000" b="1" dirty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Neurobiological studies</a:t>
            </a:r>
            <a:r>
              <a:rPr lang="en-US" sz="2000" b="1" dirty="0">
                <a:latin typeface="Calibri"/>
                <a:ea typeface="Calibri"/>
                <a:cs typeface="Calibri"/>
                <a:sym typeface="Calibri"/>
              </a:rPr>
              <a:t>:</a:t>
            </a:r>
          </a:p>
          <a:p>
            <a:pPr marL="812800" marR="80010" lvl="1" indent="-330200">
              <a:lnSpc>
                <a:spcPts val="3200"/>
              </a:lnSpc>
              <a:buSzPts val="3000"/>
              <a:buFont typeface="Calibri"/>
              <a:buChar char="•"/>
            </a:pPr>
            <a:r>
              <a:rPr lang="en-US" sz="2000" dirty="0">
                <a:latin typeface="Calibri"/>
                <a:ea typeface="Calibri"/>
                <a:cs typeface="Calibri"/>
                <a:sym typeface="Calibri"/>
              </a:rPr>
              <a:t>How do nerves behave when stimulated by different magnitudes of electric current? </a:t>
            </a:r>
          </a:p>
          <a:p>
            <a:pPr marL="812800" marR="80010" lvl="1" indent="-330200">
              <a:lnSpc>
                <a:spcPts val="3200"/>
              </a:lnSpc>
              <a:buSzPts val="3000"/>
              <a:buFont typeface="Calibri"/>
              <a:buChar char="•"/>
            </a:pPr>
            <a:r>
              <a:rPr lang="en-US" sz="2000" dirty="0">
                <a:latin typeface="Calibri"/>
                <a:ea typeface="Calibri"/>
                <a:cs typeface="Calibri"/>
                <a:sym typeface="Calibri"/>
              </a:rPr>
              <a:t>Is there a minimal threshold needed for nerves to be activated? </a:t>
            </a:r>
          </a:p>
          <a:p>
            <a:pPr marL="812800" marR="80010" lvl="1" indent="-330200">
              <a:lnSpc>
                <a:spcPts val="3200"/>
              </a:lnSpc>
              <a:buSzPts val="3000"/>
              <a:buFont typeface="Calibri"/>
              <a:buChar char="•"/>
            </a:pPr>
            <a:r>
              <a:rPr lang="en-US" sz="2000" dirty="0">
                <a:latin typeface="Calibri"/>
                <a:ea typeface="Calibri"/>
                <a:cs typeface="Calibri"/>
                <a:sym typeface="Calibri"/>
              </a:rPr>
              <a:t>How do different  nerve cells communicate among each other?</a:t>
            </a:r>
          </a:p>
          <a:p>
            <a:pPr marL="355600" marR="80010" indent="-330200">
              <a:lnSpc>
                <a:spcPts val="3200"/>
              </a:lnSpc>
              <a:buSzPts val="3000"/>
              <a:buFont typeface="Calibri"/>
              <a:buChar char="•"/>
            </a:pPr>
            <a:r>
              <a:rPr lang="en-US" sz="2000" b="1" dirty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Psychological studies</a:t>
            </a:r>
            <a:r>
              <a:rPr lang="en-US" sz="2000" b="1" dirty="0">
                <a:latin typeface="Calibri"/>
                <a:ea typeface="Calibri"/>
                <a:cs typeface="Calibri"/>
                <a:sym typeface="Calibri"/>
              </a:rPr>
              <a:t>:</a:t>
            </a:r>
          </a:p>
          <a:p>
            <a:pPr marL="812800" marR="80010" lvl="1" indent="-330200">
              <a:lnSpc>
                <a:spcPts val="3200"/>
              </a:lnSpc>
              <a:buSzPts val="3000"/>
              <a:buFont typeface="Calibri"/>
              <a:buChar char="•"/>
            </a:pPr>
            <a:r>
              <a:rPr lang="en-US" sz="2000" dirty="0">
                <a:latin typeface="Calibri"/>
                <a:ea typeface="Calibri"/>
                <a:cs typeface="Calibri"/>
                <a:sym typeface="Calibri"/>
              </a:rPr>
              <a:t>How do animals learn, forget, recognize and perform various types of tasks?</a:t>
            </a:r>
          </a:p>
          <a:p>
            <a:pPr marL="355600" marR="80010" indent="-330200">
              <a:lnSpc>
                <a:spcPts val="3200"/>
              </a:lnSpc>
              <a:buSzPts val="3000"/>
              <a:buFont typeface="Calibri"/>
              <a:buChar char="•"/>
            </a:pPr>
            <a:r>
              <a:rPr lang="en-US" sz="2000" b="1" dirty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Psycho-physical</a:t>
            </a:r>
            <a:r>
              <a:rPr lang="en-US" sz="2000" b="1" dirty="0">
                <a:latin typeface="Calibri"/>
                <a:ea typeface="Calibri"/>
                <a:cs typeface="Calibri"/>
                <a:sym typeface="Calibri"/>
              </a:rPr>
              <a:t>:</a:t>
            </a:r>
            <a:r>
              <a:rPr lang="en-US" sz="2000" dirty="0">
                <a:latin typeface="Calibri"/>
                <a:ea typeface="Calibri"/>
                <a:cs typeface="Calibri"/>
                <a:sym typeface="Calibri"/>
              </a:rPr>
              <a:t> Experiments help to understand how individual neurons and groups of neurons work.</a:t>
            </a:r>
          </a:p>
          <a:p>
            <a:pPr marL="355600" marR="80010" indent="-330200">
              <a:lnSpc>
                <a:spcPts val="3200"/>
              </a:lnSpc>
              <a:buSzPts val="3000"/>
              <a:buFont typeface="Calibri"/>
              <a:buChar char="•"/>
            </a:pPr>
            <a:r>
              <a:rPr lang="en-US" sz="2000" b="1" dirty="0">
                <a:solidFill>
                  <a:srgbClr val="C00000"/>
                </a:solidFill>
                <a:latin typeface="Calibri"/>
                <a:ea typeface="Calibri"/>
                <a:cs typeface="Calibri"/>
                <a:sym typeface="Calibri"/>
              </a:rPr>
              <a:t>McCulloch and Pitts </a:t>
            </a:r>
            <a:r>
              <a:rPr lang="en-US" sz="2000" dirty="0">
                <a:latin typeface="Calibri"/>
                <a:ea typeface="Calibri"/>
                <a:cs typeface="Calibri"/>
                <a:sym typeface="Calibri"/>
              </a:rPr>
              <a:t>introduced the first mathematical model of single neuron, widely applied in subsequent work. ( we’ll look at this)</a:t>
            </a:r>
          </a:p>
        </p:txBody>
      </p:sp>
    </p:spTree>
    <p:extLst>
      <p:ext uri="{BB962C8B-B14F-4D97-AF65-F5344CB8AC3E}">
        <p14:creationId xmlns:p14="http://schemas.microsoft.com/office/powerpoint/2010/main" val="4071336644"/>
      </p:ext>
    </p:ext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Shape 1202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03" name="Google Shape;1203;p94"/>
          <p:cNvSpPr txBox="1">
            <a:spLocks noGrp="1"/>
          </p:cNvSpPr>
          <p:nvPr>
            <p:ph type="title"/>
          </p:nvPr>
        </p:nvSpPr>
        <p:spPr>
          <a:prstGeom prst="rect">
            <a:avLst/>
          </a:prstGeom>
          <a:noFill/>
          <a:ln>
            <a:noFill/>
          </a:ln>
        </p:spPr>
        <p:txBody>
          <a:bodyPr spcFirstLastPara="1" vert="horz" wrap="square" lIns="0" tIns="12700" rIns="0" bIns="0" rtlCol="0" anchor="t" anchorCtr="0">
            <a:noAutofit/>
          </a:bodyPr>
          <a:lstStyle/>
          <a:p>
            <a:pPr marL="12700" algn="ctr">
              <a:lnSpc>
                <a:spcPct val="100000"/>
              </a:lnSpc>
              <a:spcBef>
                <a:spcPts val="0"/>
              </a:spcBef>
            </a:pPr>
            <a:r>
              <a:rPr lang="en-US" sz="3600" b="1" dirty="0"/>
              <a:t>Biological Neurons</a:t>
            </a:r>
            <a:endParaRPr sz="3600" b="1" dirty="0"/>
          </a:p>
        </p:txBody>
      </p:sp>
      <p:sp>
        <p:nvSpPr>
          <p:cNvPr id="1204" name="Google Shape;1204;p94"/>
          <p:cNvSpPr txBox="1"/>
          <p:nvPr/>
        </p:nvSpPr>
        <p:spPr>
          <a:xfrm>
            <a:off x="609600" y="1184276"/>
            <a:ext cx="11201400" cy="5368925"/>
          </a:xfrm>
          <a:prstGeom prst="rect">
            <a:avLst/>
          </a:prstGeom>
          <a:noFill/>
          <a:ln>
            <a:noFill/>
          </a:ln>
        </p:spPr>
        <p:txBody>
          <a:bodyPr spcFirstLastPara="1" wrap="square" lIns="0" tIns="72000" rIns="72000" bIns="0" anchor="t" anchorCtr="0">
            <a:noAutofit/>
          </a:bodyPr>
          <a:lstStyle/>
          <a:p>
            <a:pPr marL="355600" marR="80010" indent="-330200">
              <a:lnSpc>
                <a:spcPts val="2900"/>
              </a:lnSpc>
              <a:buSzPts val="3000"/>
              <a:buFont typeface="Calibri"/>
              <a:buChar char="•"/>
            </a:pPr>
            <a:r>
              <a:rPr lang="en-US" sz="2400" dirty="0">
                <a:latin typeface="Calibri"/>
                <a:ea typeface="Calibri"/>
                <a:cs typeface="Calibri"/>
                <a:sym typeface="Calibri"/>
              </a:rPr>
              <a:t>Human information processing system consists of brain neuron: basic building block </a:t>
            </a:r>
          </a:p>
          <a:p>
            <a:pPr marL="812800" marR="80010" lvl="1" indent="-330200">
              <a:lnSpc>
                <a:spcPts val="2900"/>
              </a:lnSpc>
              <a:buSzPts val="3000"/>
              <a:buFont typeface="Calibri"/>
              <a:buChar char="•"/>
            </a:pPr>
            <a:r>
              <a:rPr lang="en-US" sz="2400" dirty="0">
                <a:latin typeface="Calibri"/>
                <a:ea typeface="Calibri"/>
                <a:cs typeface="Calibri"/>
                <a:sym typeface="Calibri"/>
              </a:rPr>
              <a:t>cell that communicates information  to and from various parts of body</a:t>
            </a:r>
          </a:p>
          <a:p>
            <a:pPr marL="355600" marR="80010" indent="-330200">
              <a:lnSpc>
                <a:spcPts val="2900"/>
              </a:lnSpc>
              <a:buSzPts val="3000"/>
              <a:buFont typeface="Calibri"/>
              <a:buChar char="•"/>
            </a:pPr>
            <a:r>
              <a:rPr lang="en-US" sz="2400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Simplest model of a neuron</a:t>
            </a:r>
            <a:r>
              <a:rPr lang="en-US" sz="2400" dirty="0">
                <a:latin typeface="Calibri"/>
                <a:ea typeface="Calibri"/>
                <a:cs typeface="Calibri"/>
                <a:sym typeface="Calibri"/>
              </a:rPr>
              <a:t>: considered as a </a:t>
            </a:r>
            <a:r>
              <a:rPr lang="en-US" sz="2400" dirty="0">
                <a:solidFill>
                  <a:srgbClr val="0070C0"/>
                </a:solidFill>
                <a:latin typeface="Calibri"/>
                <a:ea typeface="Calibri"/>
                <a:cs typeface="Calibri"/>
                <a:sym typeface="Calibri"/>
              </a:rPr>
              <a:t>threshold unit </a:t>
            </a:r>
            <a:r>
              <a:rPr lang="en-US" sz="2400" dirty="0">
                <a:latin typeface="Calibri"/>
                <a:ea typeface="Calibri"/>
                <a:cs typeface="Calibri"/>
                <a:sym typeface="Calibri"/>
              </a:rPr>
              <a:t>–a processing element (PE)</a:t>
            </a:r>
          </a:p>
          <a:p>
            <a:pPr marL="355600" marR="80010" indent="-330200">
              <a:lnSpc>
                <a:spcPts val="2900"/>
              </a:lnSpc>
              <a:buSzPts val="3000"/>
              <a:buFont typeface="Calibri"/>
              <a:buChar char="•"/>
            </a:pPr>
            <a:r>
              <a:rPr lang="en-US" sz="2400" dirty="0">
                <a:latin typeface="Calibri"/>
                <a:ea typeface="Calibri"/>
                <a:cs typeface="Calibri"/>
                <a:sym typeface="Calibri"/>
              </a:rPr>
              <a:t>Collects inputs &amp; produces output if the sum of the input exceeds an internal threshold value</a:t>
            </a:r>
          </a:p>
          <a:p>
            <a:pPr marL="25400" marR="80010">
              <a:lnSpc>
                <a:spcPts val="2900"/>
              </a:lnSpc>
              <a:buSzPts val="3000"/>
            </a:pPr>
            <a:endParaRPr lang="en-US" sz="2000" dirty="0">
              <a:latin typeface="Calibri"/>
              <a:ea typeface="Calibri"/>
              <a:cs typeface="Calibri"/>
              <a:sym typeface="Calibri"/>
            </a:endParaRPr>
          </a:p>
        </p:txBody>
      </p:sp>
      <p:sp>
        <p:nvSpPr>
          <p:cNvPr id="4" name="Freeform 3">
            <a:extLst>
              <a:ext uri="{FF2B5EF4-FFF2-40B4-BE49-F238E27FC236}">
                <a16:creationId xmlns="" xmlns:a16="http://schemas.microsoft.com/office/drawing/2014/main" id="{601A3F93-3E4E-44AD-ABF0-BC8EAC843044}"/>
              </a:ext>
            </a:extLst>
          </p:cNvPr>
          <p:cNvSpPr>
            <a:spLocks/>
          </p:cNvSpPr>
          <p:nvPr/>
        </p:nvSpPr>
        <p:spPr bwMode="auto">
          <a:xfrm>
            <a:off x="2986088" y="4259263"/>
            <a:ext cx="1631950" cy="1133475"/>
          </a:xfrm>
          <a:custGeom>
            <a:avLst/>
            <a:gdLst>
              <a:gd name="T0" fmla="*/ 150 w 1028"/>
              <a:gd name="T1" fmla="*/ 162 h 714"/>
              <a:gd name="T2" fmla="*/ 366 w 1028"/>
              <a:gd name="T3" fmla="*/ 117 h 714"/>
              <a:gd name="T4" fmla="*/ 402 w 1028"/>
              <a:gd name="T5" fmla="*/ 54 h 714"/>
              <a:gd name="T6" fmla="*/ 420 w 1028"/>
              <a:gd name="T7" fmla="*/ 0 h 714"/>
              <a:gd name="T8" fmla="*/ 519 w 1028"/>
              <a:gd name="T9" fmla="*/ 135 h 714"/>
              <a:gd name="T10" fmla="*/ 681 w 1028"/>
              <a:gd name="T11" fmla="*/ 126 h 714"/>
              <a:gd name="T12" fmla="*/ 726 w 1028"/>
              <a:gd name="T13" fmla="*/ 117 h 714"/>
              <a:gd name="T14" fmla="*/ 699 w 1028"/>
              <a:gd name="T15" fmla="*/ 144 h 714"/>
              <a:gd name="T16" fmla="*/ 807 w 1028"/>
              <a:gd name="T17" fmla="*/ 387 h 714"/>
              <a:gd name="T18" fmla="*/ 888 w 1028"/>
              <a:gd name="T19" fmla="*/ 423 h 714"/>
              <a:gd name="T20" fmla="*/ 960 w 1028"/>
              <a:gd name="T21" fmla="*/ 441 h 714"/>
              <a:gd name="T22" fmla="*/ 906 w 1028"/>
              <a:gd name="T23" fmla="*/ 414 h 714"/>
              <a:gd name="T24" fmla="*/ 744 w 1028"/>
              <a:gd name="T25" fmla="*/ 378 h 714"/>
              <a:gd name="T26" fmla="*/ 618 w 1028"/>
              <a:gd name="T27" fmla="*/ 432 h 714"/>
              <a:gd name="T28" fmla="*/ 627 w 1028"/>
              <a:gd name="T29" fmla="*/ 567 h 714"/>
              <a:gd name="T30" fmla="*/ 645 w 1028"/>
              <a:gd name="T31" fmla="*/ 621 h 714"/>
              <a:gd name="T32" fmla="*/ 654 w 1028"/>
              <a:gd name="T33" fmla="*/ 702 h 714"/>
              <a:gd name="T34" fmla="*/ 645 w 1028"/>
              <a:gd name="T35" fmla="*/ 666 h 714"/>
              <a:gd name="T36" fmla="*/ 618 w 1028"/>
              <a:gd name="T37" fmla="*/ 522 h 714"/>
              <a:gd name="T38" fmla="*/ 591 w 1028"/>
              <a:gd name="T39" fmla="*/ 513 h 714"/>
              <a:gd name="T40" fmla="*/ 564 w 1028"/>
              <a:gd name="T41" fmla="*/ 495 h 714"/>
              <a:gd name="T42" fmla="*/ 510 w 1028"/>
              <a:gd name="T43" fmla="*/ 477 h 714"/>
              <a:gd name="T44" fmla="*/ 402 w 1028"/>
              <a:gd name="T45" fmla="*/ 495 h 714"/>
              <a:gd name="T46" fmla="*/ 114 w 1028"/>
              <a:gd name="T47" fmla="*/ 666 h 714"/>
              <a:gd name="T48" fmla="*/ 222 w 1028"/>
              <a:gd name="T49" fmla="*/ 630 h 714"/>
              <a:gd name="T50" fmla="*/ 285 w 1028"/>
              <a:gd name="T51" fmla="*/ 549 h 714"/>
              <a:gd name="T52" fmla="*/ 267 w 1028"/>
              <a:gd name="T53" fmla="*/ 432 h 714"/>
              <a:gd name="T54" fmla="*/ 195 w 1028"/>
              <a:gd name="T55" fmla="*/ 351 h 714"/>
              <a:gd name="T56" fmla="*/ 141 w 1028"/>
              <a:gd name="T57" fmla="*/ 333 h 714"/>
              <a:gd name="T58" fmla="*/ 24 w 1028"/>
              <a:gd name="T59" fmla="*/ 288 h 714"/>
              <a:gd name="T60" fmla="*/ 132 w 1028"/>
              <a:gd name="T61" fmla="*/ 261 h 714"/>
              <a:gd name="T62" fmla="*/ 51 w 1028"/>
              <a:gd name="T63" fmla="*/ 216 h 714"/>
              <a:gd name="T64" fmla="*/ 33 w 1028"/>
              <a:gd name="T65" fmla="*/ 189 h 714"/>
              <a:gd name="T66" fmla="*/ 6 w 1028"/>
              <a:gd name="T67" fmla="*/ 162 h 714"/>
              <a:gd name="T68" fmla="*/ 42 w 1028"/>
              <a:gd name="T69" fmla="*/ 171 h 714"/>
              <a:gd name="T70" fmla="*/ 96 w 1028"/>
              <a:gd name="T71" fmla="*/ 189 h 714"/>
              <a:gd name="T72" fmla="*/ 141 w 1028"/>
              <a:gd name="T73" fmla="*/ 180 h 714"/>
              <a:gd name="T74" fmla="*/ 132 w 1028"/>
              <a:gd name="T75" fmla="*/ 135 h 714"/>
              <a:gd name="T76" fmla="*/ 159 w 1028"/>
              <a:gd name="T77" fmla="*/ 162 h 714"/>
              <a:gd name="T78" fmla="*/ 150 w 1028"/>
              <a:gd name="T79" fmla="*/ 162 h 71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  <a:cxn ang="0">
                <a:pos x="T32" y="T33"/>
              </a:cxn>
              <a:cxn ang="0">
                <a:pos x="T34" y="T35"/>
              </a:cxn>
              <a:cxn ang="0">
                <a:pos x="T36" y="T37"/>
              </a:cxn>
              <a:cxn ang="0">
                <a:pos x="T38" y="T39"/>
              </a:cxn>
              <a:cxn ang="0">
                <a:pos x="T40" y="T41"/>
              </a:cxn>
              <a:cxn ang="0">
                <a:pos x="T42" y="T43"/>
              </a:cxn>
              <a:cxn ang="0">
                <a:pos x="T44" y="T45"/>
              </a:cxn>
              <a:cxn ang="0">
                <a:pos x="T46" y="T47"/>
              </a:cxn>
              <a:cxn ang="0">
                <a:pos x="T48" y="T49"/>
              </a:cxn>
              <a:cxn ang="0">
                <a:pos x="T50" y="T51"/>
              </a:cxn>
              <a:cxn ang="0">
                <a:pos x="T52" y="T53"/>
              </a:cxn>
              <a:cxn ang="0">
                <a:pos x="T54" y="T55"/>
              </a:cxn>
              <a:cxn ang="0">
                <a:pos x="T56" y="T57"/>
              </a:cxn>
              <a:cxn ang="0">
                <a:pos x="T58" y="T59"/>
              </a:cxn>
              <a:cxn ang="0">
                <a:pos x="T60" y="T61"/>
              </a:cxn>
              <a:cxn ang="0">
                <a:pos x="T62" y="T63"/>
              </a:cxn>
              <a:cxn ang="0">
                <a:pos x="T64" y="T65"/>
              </a:cxn>
              <a:cxn ang="0">
                <a:pos x="T66" y="T67"/>
              </a:cxn>
              <a:cxn ang="0">
                <a:pos x="T68" y="T69"/>
              </a:cxn>
              <a:cxn ang="0">
                <a:pos x="T70" y="T71"/>
              </a:cxn>
              <a:cxn ang="0">
                <a:pos x="T72" y="T73"/>
              </a:cxn>
              <a:cxn ang="0">
                <a:pos x="T74" y="T75"/>
              </a:cxn>
              <a:cxn ang="0">
                <a:pos x="T76" y="T77"/>
              </a:cxn>
              <a:cxn ang="0">
                <a:pos x="T78" y="T79"/>
              </a:cxn>
            </a:cxnLst>
            <a:rect l="0" t="0" r="r" b="b"/>
            <a:pathLst>
              <a:path w="1028" h="714">
                <a:moveTo>
                  <a:pt x="150" y="162"/>
                </a:moveTo>
                <a:cubicBezTo>
                  <a:pt x="228" y="188"/>
                  <a:pt x="302" y="160"/>
                  <a:pt x="366" y="117"/>
                </a:cubicBezTo>
                <a:cubicBezTo>
                  <a:pt x="382" y="93"/>
                  <a:pt x="391" y="83"/>
                  <a:pt x="402" y="54"/>
                </a:cubicBezTo>
                <a:cubicBezTo>
                  <a:pt x="409" y="36"/>
                  <a:pt x="420" y="0"/>
                  <a:pt x="420" y="0"/>
                </a:cubicBezTo>
                <a:cubicBezTo>
                  <a:pt x="432" y="86"/>
                  <a:pt x="432" y="106"/>
                  <a:pt x="519" y="135"/>
                </a:cubicBezTo>
                <a:cubicBezTo>
                  <a:pt x="573" y="132"/>
                  <a:pt x="627" y="131"/>
                  <a:pt x="681" y="126"/>
                </a:cubicBezTo>
                <a:cubicBezTo>
                  <a:pt x="696" y="125"/>
                  <a:pt x="715" y="106"/>
                  <a:pt x="726" y="117"/>
                </a:cubicBezTo>
                <a:cubicBezTo>
                  <a:pt x="735" y="126"/>
                  <a:pt x="708" y="135"/>
                  <a:pt x="699" y="144"/>
                </a:cubicBezTo>
                <a:cubicBezTo>
                  <a:pt x="712" y="270"/>
                  <a:pt x="715" y="311"/>
                  <a:pt x="807" y="387"/>
                </a:cubicBezTo>
                <a:cubicBezTo>
                  <a:pt x="836" y="411"/>
                  <a:pt x="849" y="410"/>
                  <a:pt x="888" y="423"/>
                </a:cubicBezTo>
                <a:cubicBezTo>
                  <a:pt x="911" y="431"/>
                  <a:pt x="983" y="449"/>
                  <a:pt x="960" y="441"/>
                </a:cubicBezTo>
                <a:cubicBezTo>
                  <a:pt x="846" y="403"/>
                  <a:pt x="1028" y="466"/>
                  <a:pt x="906" y="414"/>
                </a:cubicBezTo>
                <a:cubicBezTo>
                  <a:pt x="858" y="394"/>
                  <a:pt x="795" y="388"/>
                  <a:pt x="744" y="378"/>
                </a:cubicBezTo>
                <a:cubicBezTo>
                  <a:pt x="672" y="386"/>
                  <a:pt x="654" y="378"/>
                  <a:pt x="618" y="432"/>
                </a:cubicBezTo>
                <a:cubicBezTo>
                  <a:pt x="606" y="479"/>
                  <a:pt x="613" y="521"/>
                  <a:pt x="627" y="567"/>
                </a:cubicBezTo>
                <a:cubicBezTo>
                  <a:pt x="632" y="585"/>
                  <a:pt x="645" y="621"/>
                  <a:pt x="645" y="621"/>
                </a:cubicBezTo>
                <a:cubicBezTo>
                  <a:pt x="648" y="648"/>
                  <a:pt x="654" y="675"/>
                  <a:pt x="654" y="702"/>
                </a:cubicBezTo>
                <a:cubicBezTo>
                  <a:pt x="654" y="714"/>
                  <a:pt x="647" y="678"/>
                  <a:pt x="645" y="666"/>
                </a:cubicBezTo>
                <a:cubicBezTo>
                  <a:pt x="643" y="656"/>
                  <a:pt x="629" y="538"/>
                  <a:pt x="618" y="522"/>
                </a:cubicBezTo>
                <a:cubicBezTo>
                  <a:pt x="613" y="514"/>
                  <a:pt x="599" y="517"/>
                  <a:pt x="591" y="513"/>
                </a:cubicBezTo>
                <a:cubicBezTo>
                  <a:pt x="581" y="508"/>
                  <a:pt x="574" y="499"/>
                  <a:pt x="564" y="495"/>
                </a:cubicBezTo>
                <a:cubicBezTo>
                  <a:pt x="547" y="487"/>
                  <a:pt x="510" y="477"/>
                  <a:pt x="510" y="477"/>
                </a:cubicBezTo>
                <a:cubicBezTo>
                  <a:pt x="465" y="482"/>
                  <a:pt x="439" y="479"/>
                  <a:pt x="402" y="495"/>
                </a:cubicBezTo>
                <a:cubicBezTo>
                  <a:pt x="302" y="538"/>
                  <a:pt x="224" y="629"/>
                  <a:pt x="114" y="666"/>
                </a:cubicBezTo>
                <a:cubicBezTo>
                  <a:pt x="165" y="683"/>
                  <a:pt x="175" y="646"/>
                  <a:pt x="222" y="630"/>
                </a:cubicBezTo>
                <a:cubicBezTo>
                  <a:pt x="283" y="569"/>
                  <a:pt x="268" y="600"/>
                  <a:pt x="285" y="549"/>
                </a:cubicBezTo>
                <a:cubicBezTo>
                  <a:pt x="281" y="510"/>
                  <a:pt x="289" y="465"/>
                  <a:pt x="267" y="432"/>
                </a:cubicBezTo>
                <a:cubicBezTo>
                  <a:pt x="259" y="421"/>
                  <a:pt x="206" y="357"/>
                  <a:pt x="195" y="351"/>
                </a:cubicBezTo>
                <a:cubicBezTo>
                  <a:pt x="178" y="342"/>
                  <a:pt x="157" y="344"/>
                  <a:pt x="141" y="333"/>
                </a:cubicBezTo>
                <a:cubicBezTo>
                  <a:pt x="104" y="309"/>
                  <a:pt x="66" y="298"/>
                  <a:pt x="24" y="288"/>
                </a:cubicBezTo>
                <a:cubicBezTo>
                  <a:pt x="60" y="276"/>
                  <a:pt x="96" y="273"/>
                  <a:pt x="132" y="261"/>
                </a:cubicBezTo>
                <a:cubicBezTo>
                  <a:pt x="105" y="243"/>
                  <a:pt x="78" y="234"/>
                  <a:pt x="51" y="216"/>
                </a:cubicBezTo>
                <a:cubicBezTo>
                  <a:pt x="45" y="207"/>
                  <a:pt x="40" y="197"/>
                  <a:pt x="33" y="189"/>
                </a:cubicBezTo>
                <a:cubicBezTo>
                  <a:pt x="25" y="179"/>
                  <a:pt x="0" y="173"/>
                  <a:pt x="6" y="162"/>
                </a:cubicBezTo>
                <a:cubicBezTo>
                  <a:pt x="12" y="151"/>
                  <a:pt x="30" y="167"/>
                  <a:pt x="42" y="171"/>
                </a:cubicBezTo>
                <a:cubicBezTo>
                  <a:pt x="60" y="176"/>
                  <a:pt x="96" y="189"/>
                  <a:pt x="96" y="189"/>
                </a:cubicBezTo>
                <a:cubicBezTo>
                  <a:pt x="111" y="186"/>
                  <a:pt x="133" y="193"/>
                  <a:pt x="141" y="180"/>
                </a:cubicBezTo>
                <a:cubicBezTo>
                  <a:pt x="149" y="167"/>
                  <a:pt x="121" y="146"/>
                  <a:pt x="132" y="135"/>
                </a:cubicBezTo>
                <a:cubicBezTo>
                  <a:pt x="141" y="126"/>
                  <a:pt x="152" y="151"/>
                  <a:pt x="159" y="162"/>
                </a:cubicBezTo>
                <a:cubicBezTo>
                  <a:pt x="161" y="164"/>
                  <a:pt x="153" y="162"/>
                  <a:pt x="150" y="162"/>
                </a:cubicBezTo>
                <a:close/>
              </a:path>
            </a:pathLst>
          </a:cu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5" name="Freeform 4">
            <a:extLst>
              <a:ext uri="{FF2B5EF4-FFF2-40B4-BE49-F238E27FC236}">
                <a16:creationId xmlns="" xmlns:a16="http://schemas.microsoft.com/office/drawing/2014/main" id="{0D5D016B-95B8-457C-8466-D6167213C370}"/>
              </a:ext>
            </a:extLst>
          </p:cNvPr>
          <p:cNvSpPr>
            <a:spLocks/>
          </p:cNvSpPr>
          <p:nvPr/>
        </p:nvSpPr>
        <p:spPr bwMode="auto">
          <a:xfrm>
            <a:off x="2703513" y="5316537"/>
            <a:ext cx="463550" cy="300038"/>
          </a:xfrm>
          <a:custGeom>
            <a:avLst/>
            <a:gdLst>
              <a:gd name="T0" fmla="*/ 292 w 292"/>
              <a:gd name="T1" fmla="*/ 0 h 189"/>
              <a:gd name="T2" fmla="*/ 148 w 292"/>
              <a:gd name="T3" fmla="*/ 54 h 189"/>
              <a:gd name="T4" fmla="*/ 76 w 292"/>
              <a:gd name="T5" fmla="*/ 135 h 189"/>
              <a:gd name="T6" fmla="*/ 22 w 292"/>
              <a:gd name="T7" fmla="*/ 171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2" h="189">
                <a:moveTo>
                  <a:pt x="292" y="0"/>
                </a:moveTo>
                <a:cubicBezTo>
                  <a:pt x="244" y="12"/>
                  <a:pt x="187" y="21"/>
                  <a:pt x="148" y="54"/>
                </a:cubicBezTo>
                <a:cubicBezTo>
                  <a:pt x="119" y="78"/>
                  <a:pt x="106" y="113"/>
                  <a:pt x="76" y="135"/>
                </a:cubicBezTo>
                <a:cubicBezTo>
                  <a:pt x="0" y="189"/>
                  <a:pt x="70" y="123"/>
                  <a:pt x="22" y="17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6" name="Freeform 5">
            <a:extLst>
              <a:ext uri="{FF2B5EF4-FFF2-40B4-BE49-F238E27FC236}">
                <a16:creationId xmlns="" xmlns:a16="http://schemas.microsoft.com/office/drawing/2014/main" id="{F25C099E-8291-4336-AD64-4896520E85E3}"/>
              </a:ext>
            </a:extLst>
          </p:cNvPr>
          <p:cNvSpPr>
            <a:spLocks/>
          </p:cNvSpPr>
          <p:nvPr/>
        </p:nvSpPr>
        <p:spPr bwMode="auto">
          <a:xfrm>
            <a:off x="2867026" y="5416551"/>
            <a:ext cx="85725" cy="314325"/>
          </a:xfrm>
          <a:custGeom>
            <a:avLst/>
            <a:gdLst>
              <a:gd name="T0" fmla="*/ 54 w 54"/>
              <a:gd name="T1" fmla="*/ 0 h 198"/>
              <a:gd name="T2" fmla="*/ 0 w 54"/>
              <a:gd name="T3" fmla="*/ 99 h 198"/>
              <a:gd name="T4" fmla="*/ 9 w 54"/>
              <a:gd name="T5" fmla="*/ 198 h 1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" h="198">
                <a:moveTo>
                  <a:pt x="54" y="0"/>
                </a:moveTo>
                <a:cubicBezTo>
                  <a:pt x="15" y="39"/>
                  <a:pt x="13" y="49"/>
                  <a:pt x="0" y="99"/>
                </a:cubicBezTo>
                <a:cubicBezTo>
                  <a:pt x="11" y="174"/>
                  <a:pt x="9" y="141"/>
                  <a:pt x="9" y="19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7" name="Freeform 6">
            <a:extLst>
              <a:ext uri="{FF2B5EF4-FFF2-40B4-BE49-F238E27FC236}">
                <a16:creationId xmlns="" xmlns:a16="http://schemas.microsoft.com/office/drawing/2014/main" id="{9ADC3246-0AED-4022-BFF3-7028B09907AB}"/>
              </a:ext>
            </a:extLst>
          </p:cNvPr>
          <p:cNvSpPr>
            <a:spLocks/>
          </p:cNvSpPr>
          <p:nvPr/>
        </p:nvSpPr>
        <p:spPr bwMode="auto">
          <a:xfrm>
            <a:off x="2552701" y="5387975"/>
            <a:ext cx="428625" cy="100012"/>
          </a:xfrm>
          <a:custGeom>
            <a:avLst/>
            <a:gdLst>
              <a:gd name="T0" fmla="*/ 270 w 270"/>
              <a:gd name="T1" fmla="*/ 0 h 63"/>
              <a:gd name="T2" fmla="*/ 135 w 270"/>
              <a:gd name="T3" fmla="*/ 63 h 63"/>
              <a:gd name="T4" fmla="*/ 0 w 270"/>
              <a:gd name="T5" fmla="*/ 18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0" h="63">
                <a:moveTo>
                  <a:pt x="270" y="0"/>
                </a:moveTo>
                <a:cubicBezTo>
                  <a:pt x="235" y="53"/>
                  <a:pt x="197" y="54"/>
                  <a:pt x="135" y="63"/>
                </a:cubicBezTo>
                <a:cubicBezTo>
                  <a:pt x="86" y="53"/>
                  <a:pt x="37" y="55"/>
                  <a:pt x="0" y="1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8" name="Freeform 7">
            <a:extLst>
              <a:ext uri="{FF2B5EF4-FFF2-40B4-BE49-F238E27FC236}">
                <a16:creationId xmlns="" xmlns:a16="http://schemas.microsoft.com/office/drawing/2014/main" id="{345EB319-07C5-4C88-A08A-427E5077553C}"/>
              </a:ext>
            </a:extLst>
          </p:cNvPr>
          <p:cNvSpPr>
            <a:spLocks/>
          </p:cNvSpPr>
          <p:nvPr/>
        </p:nvSpPr>
        <p:spPr bwMode="auto">
          <a:xfrm>
            <a:off x="2590800" y="4830762"/>
            <a:ext cx="463550" cy="300038"/>
          </a:xfrm>
          <a:custGeom>
            <a:avLst/>
            <a:gdLst>
              <a:gd name="T0" fmla="*/ 292 w 292"/>
              <a:gd name="T1" fmla="*/ 0 h 189"/>
              <a:gd name="T2" fmla="*/ 148 w 292"/>
              <a:gd name="T3" fmla="*/ 54 h 189"/>
              <a:gd name="T4" fmla="*/ 76 w 292"/>
              <a:gd name="T5" fmla="*/ 135 h 189"/>
              <a:gd name="T6" fmla="*/ 22 w 292"/>
              <a:gd name="T7" fmla="*/ 171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2" h="189">
                <a:moveTo>
                  <a:pt x="292" y="0"/>
                </a:moveTo>
                <a:cubicBezTo>
                  <a:pt x="244" y="12"/>
                  <a:pt x="187" y="21"/>
                  <a:pt x="148" y="54"/>
                </a:cubicBezTo>
                <a:cubicBezTo>
                  <a:pt x="119" y="78"/>
                  <a:pt x="106" y="113"/>
                  <a:pt x="76" y="135"/>
                </a:cubicBezTo>
                <a:cubicBezTo>
                  <a:pt x="0" y="189"/>
                  <a:pt x="70" y="123"/>
                  <a:pt x="22" y="17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9" name="Freeform 8">
            <a:extLst>
              <a:ext uri="{FF2B5EF4-FFF2-40B4-BE49-F238E27FC236}">
                <a16:creationId xmlns="" xmlns:a16="http://schemas.microsoft.com/office/drawing/2014/main" id="{3029EC86-AED6-4FBF-9386-F0C716980A46}"/>
              </a:ext>
            </a:extLst>
          </p:cNvPr>
          <p:cNvSpPr>
            <a:spLocks/>
          </p:cNvSpPr>
          <p:nvPr/>
        </p:nvSpPr>
        <p:spPr bwMode="auto">
          <a:xfrm>
            <a:off x="2754314" y="4930776"/>
            <a:ext cx="85725" cy="314325"/>
          </a:xfrm>
          <a:custGeom>
            <a:avLst/>
            <a:gdLst>
              <a:gd name="T0" fmla="*/ 54 w 54"/>
              <a:gd name="T1" fmla="*/ 0 h 198"/>
              <a:gd name="T2" fmla="*/ 0 w 54"/>
              <a:gd name="T3" fmla="*/ 99 h 198"/>
              <a:gd name="T4" fmla="*/ 9 w 54"/>
              <a:gd name="T5" fmla="*/ 198 h 1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" h="198">
                <a:moveTo>
                  <a:pt x="54" y="0"/>
                </a:moveTo>
                <a:cubicBezTo>
                  <a:pt x="15" y="39"/>
                  <a:pt x="13" y="49"/>
                  <a:pt x="0" y="99"/>
                </a:cubicBezTo>
                <a:cubicBezTo>
                  <a:pt x="11" y="174"/>
                  <a:pt x="9" y="141"/>
                  <a:pt x="9" y="19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0" name="Freeform 9">
            <a:extLst>
              <a:ext uri="{FF2B5EF4-FFF2-40B4-BE49-F238E27FC236}">
                <a16:creationId xmlns="" xmlns:a16="http://schemas.microsoft.com/office/drawing/2014/main" id="{437CC980-45CE-4D7F-8785-53F74568ACB8}"/>
              </a:ext>
            </a:extLst>
          </p:cNvPr>
          <p:cNvSpPr>
            <a:spLocks/>
          </p:cNvSpPr>
          <p:nvPr/>
        </p:nvSpPr>
        <p:spPr bwMode="auto">
          <a:xfrm>
            <a:off x="2590801" y="4754563"/>
            <a:ext cx="428625" cy="100013"/>
          </a:xfrm>
          <a:custGeom>
            <a:avLst/>
            <a:gdLst>
              <a:gd name="T0" fmla="*/ 270 w 270"/>
              <a:gd name="T1" fmla="*/ 0 h 63"/>
              <a:gd name="T2" fmla="*/ 135 w 270"/>
              <a:gd name="T3" fmla="*/ 63 h 63"/>
              <a:gd name="T4" fmla="*/ 0 w 270"/>
              <a:gd name="T5" fmla="*/ 18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0" h="63">
                <a:moveTo>
                  <a:pt x="270" y="0"/>
                </a:moveTo>
                <a:cubicBezTo>
                  <a:pt x="235" y="53"/>
                  <a:pt x="197" y="54"/>
                  <a:pt x="135" y="63"/>
                </a:cubicBezTo>
                <a:cubicBezTo>
                  <a:pt x="86" y="53"/>
                  <a:pt x="37" y="55"/>
                  <a:pt x="0" y="1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1" name="Freeform 10">
            <a:extLst>
              <a:ext uri="{FF2B5EF4-FFF2-40B4-BE49-F238E27FC236}">
                <a16:creationId xmlns="" xmlns:a16="http://schemas.microsoft.com/office/drawing/2014/main" id="{81680433-B19B-4622-8DC6-5680BFB13631}"/>
              </a:ext>
            </a:extLst>
          </p:cNvPr>
          <p:cNvSpPr>
            <a:spLocks/>
          </p:cNvSpPr>
          <p:nvPr/>
        </p:nvSpPr>
        <p:spPr bwMode="auto">
          <a:xfrm>
            <a:off x="3752850" y="5373687"/>
            <a:ext cx="285750" cy="342900"/>
          </a:xfrm>
          <a:custGeom>
            <a:avLst/>
            <a:gdLst>
              <a:gd name="T0" fmla="*/ 180 w 180"/>
              <a:gd name="T1" fmla="*/ 0 h 216"/>
              <a:gd name="T2" fmla="*/ 162 w 180"/>
              <a:gd name="T3" fmla="*/ 99 h 216"/>
              <a:gd name="T4" fmla="*/ 153 w 180"/>
              <a:gd name="T5" fmla="*/ 135 h 216"/>
              <a:gd name="T6" fmla="*/ 0 w 180"/>
              <a:gd name="T7" fmla="*/ 216 h 21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0" h="216">
                <a:moveTo>
                  <a:pt x="180" y="0"/>
                </a:moveTo>
                <a:cubicBezTo>
                  <a:pt x="173" y="39"/>
                  <a:pt x="170" y="61"/>
                  <a:pt x="162" y="99"/>
                </a:cubicBezTo>
                <a:cubicBezTo>
                  <a:pt x="159" y="111"/>
                  <a:pt x="162" y="127"/>
                  <a:pt x="153" y="135"/>
                </a:cubicBezTo>
                <a:cubicBezTo>
                  <a:pt x="110" y="173"/>
                  <a:pt x="41" y="175"/>
                  <a:pt x="0" y="216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2" name="Freeform 11">
            <a:extLst>
              <a:ext uri="{FF2B5EF4-FFF2-40B4-BE49-F238E27FC236}">
                <a16:creationId xmlns="" xmlns:a16="http://schemas.microsoft.com/office/drawing/2014/main" id="{744BCBF3-773A-4968-91FC-3DE40B19D34F}"/>
              </a:ext>
            </a:extLst>
          </p:cNvPr>
          <p:cNvSpPr>
            <a:spLocks/>
          </p:cNvSpPr>
          <p:nvPr/>
        </p:nvSpPr>
        <p:spPr bwMode="auto">
          <a:xfrm>
            <a:off x="3881439" y="5559426"/>
            <a:ext cx="142875" cy="357187"/>
          </a:xfrm>
          <a:custGeom>
            <a:avLst/>
            <a:gdLst>
              <a:gd name="T0" fmla="*/ 90 w 90"/>
              <a:gd name="T1" fmla="*/ 0 h 225"/>
              <a:gd name="T2" fmla="*/ 63 w 90"/>
              <a:gd name="T3" fmla="*/ 126 h 225"/>
              <a:gd name="T4" fmla="*/ 0 w 90"/>
              <a:gd name="T5" fmla="*/ 225 h 225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90" h="225">
                <a:moveTo>
                  <a:pt x="90" y="0"/>
                </a:moveTo>
                <a:cubicBezTo>
                  <a:pt x="84" y="38"/>
                  <a:pt x="82" y="91"/>
                  <a:pt x="63" y="126"/>
                </a:cubicBezTo>
                <a:cubicBezTo>
                  <a:pt x="44" y="161"/>
                  <a:pt x="18" y="190"/>
                  <a:pt x="0" y="225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3" name="Freeform 12">
            <a:extLst>
              <a:ext uri="{FF2B5EF4-FFF2-40B4-BE49-F238E27FC236}">
                <a16:creationId xmlns="" xmlns:a16="http://schemas.microsoft.com/office/drawing/2014/main" id="{902CC9FB-0496-4777-BF90-22547F40BDB5}"/>
              </a:ext>
            </a:extLst>
          </p:cNvPr>
          <p:cNvSpPr>
            <a:spLocks/>
          </p:cNvSpPr>
          <p:nvPr/>
        </p:nvSpPr>
        <p:spPr bwMode="auto">
          <a:xfrm>
            <a:off x="4010026" y="5516562"/>
            <a:ext cx="290513" cy="457200"/>
          </a:xfrm>
          <a:custGeom>
            <a:avLst/>
            <a:gdLst>
              <a:gd name="T0" fmla="*/ 0 w 183"/>
              <a:gd name="T1" fmla="*/ 0 h 288"/>
              <a:gd name="T2" fmla="*/ 108 w 183"/>
              <a:gd name="T3" fmla="*/ 90 h 288"/>
              <a:gd name="T4" fmla="*/ 162 w 183"/>
              <a:gd name="T5" fmla="*/ 162 h 288"/>
              <a:gd name="T6" fmla="*/ 180 w 183"/>
              <a:gd name="T7" fmla="*/ 189 h 288"/>
              <a:gd name="T8" fmla="*/ 144 w 183"/>
              <a:gd name="T9" fmla="*/ 216 h 288"/>
              <a:gd name="T10" fmla="*/ 90 w 183"/>
              <a:gd name="T11" fmla="*/ 288 h 28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183" h="288">
                <a:moveTo>
                  <a:pt x="0" y="0"/>
                </a:moveTo>
                <a:cubicBezTo>
                  <a:pt x="91" y="71"/>
                  <a:pt x="57" y="39"/>
                  <a:pt x="108" y="90"/>
                </a:cubicBezTo>
                <a:cubicBezTo>
                  <a:pt x="120" y="126"/>
                  <a:pt x="131" y="141"/>
                  <a:pt x="162" y="162"/>
                </a:cubicBezTo>
                <a:cubicBezTo>
                  <a:pt x="168" y="171"/>
                  <a:pt x="183" y="179"/>
                  <a:pt x="180" y="189"/>
                </a:cubicBezTo>
                <a:cubicBezTo>
                  <a:pt x="175" y="203"/>
                  <a:pt x="155" y="205"/>
                  <a:pt x="144" y="216"/>
                </a:cubicBezTo>
                <a:cubicBezTo>
                  <a:pt x="125" y="235"/>
                  <a:pt x="102" y="264"/>
                  <a:pt x="90" y="28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4" name="Freeform 13">
            <a:extLst>
              <a:ext uri="{FF2B5EF4-FFF2-40B4-BE49-F238E27FC236}">
                <a16:creationId xmlns="" xmlns:a16="http://schemas.microsoft.com/office/drawing/2014/main" id="{4358FE92-066D-4AD5-9367-41F5D11ECDE5}"/>
              </a:ext>
            </a:extLst>
          </p:cNvPr>
          <p:cNvSpPr>
            <a:spLocks/>
          </p:cNvSpPr>
          <p:nvPr/>
        </p:nvSpPr>
        <p:spPr bwMode="auto">
          <a:xfrm rot="21468225">
            <a:off x="4038600" y="4221162"/>
            <a:ext cx="463550" cy="300038"/>
          </a:xfrm>
          <a:custGeom>
            <a:avLst/>
            <a:gdLst>
              <a:gd name="T0" fmla="*/ 292 w 292"/>
              <a:gd name="T1" fmla="*/ 0 h 189"/>
              <a:gd name="T2" fmla="*/ 148 w 292"/>
              <a:gd name="T3" fmla="*/ 54 h 189"/>
              <a:gd name="T4" fmla="*/ 76 w 292"/>
              <a:gd name="T5" fmla="*/ 135 h 189"/>
              <a:gd name="T6" fmla="*/ 22 w 292"/>
              <a:gd name="T7" fmla="*/ 171 h 18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292" h="189">
                <a:moveTo>
                  <a:pt x="292" y="0"/>
                </a:moveTo>
                <a:cubicBezTo>
                  <a:pt x="244" y="12"/>
                  <a:pt x="187" y="21"/>
                  <a:pt x="148" y="54"/>
                </a:cubicBezTo>
                <a:cubicBezTo>
                  <a:pt x="119" y="78"/>
                  <a:pt x="106" y="113"/>
                  <a:pt x="76" y="135"/>
                </a:cubicBezTo>
                <a:cubicBezTo>
                  <a:pt x="0" y="189"/>
                  <a:pt x="70" y="123"/>
                  <a:pt x="22" y="17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5" name="Freeform 14">
            <a:extLst>
              <a:ext uri="{FF2B5EF4-FFF2-40B4-BE49-F238E27FC236}">
                <a16:creationId xmlns="" xmlns:a16="http://schemas.microsoft.com/office/drawing/2014/main" id="{5961316A-5361-4B8A-9AF6-B8E6155D8D99}"/>
              </a:ext>
            </a:extLst>
          </p:cNvPr>
          <p:cNvSpPr>
            <a:spLocks/>
          </p:cNvSpPr>
          <p:nvPr/>
        </p:nvSpPr>
        <p:spPr bwMode="auto">
          <a:xfrm rot="13360406">
            <a:off x="4305301" y="4183063"/>
            <a:ext cx="85725" cy="314325"/>
          </a:xfrm>
          <a:custGeom>
            <a:avLst/>
            <a:gdLst>
              <a:gd name="T0" fmla="*/ 54 w 54"/>
              <a:gd name="T1" fmla="*/ 0 h 198"/>
              <a:gd name="T2" fmla="*/ 0 w 54"/>
              <a:gd name="T3" fmla="*/ 99 h 198"/>
              <a:gd name="T4" fmla="*/ 9 w 54"/>
              <a:gd name="T5" fmla="*/ 198 h 198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54" h="198">
                <a:moveTo>
                  <a:pt x="54" y="0"/>
                </a:moveTo>
                <a:cubicBezTo>
                  <a:pt x="15" y="39"/>
                  <a:pt x="13" y="49"/>
                  <a:pt x="0" y="99"/>
                </a:cubicBezTo>
                <a:cubicBezTo>
                  <a:pt x="11" y="174"/>
                  <a:pt x="9" y="141"/>
                  <a:pt x="9" y="19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6" name="Freeform 15">
            <a:extLst>
              <a:ext uri="{FF2B5EF4-FFF2-40B4-BE49-F238E27FC236}">
                <a16:creationId xmlns="" xmlns:a16="http://schemas.microsoft.com/office/drawing/2014/main" id="{C9DD01CF-5CFC-403A-84B8-523C24EFAE0C}"/>
              </a:ext>
            </a:extLst>
          </p:cNvPr>
          <p:cNvSpPr>
            <a:spLocks/>
          </p:cNvSpPr>
          <p:nvPr/>
        </p:nvSpPr>
        <p:spPr bwMode="auto">
          <a:xfrm rot="12054559">
            <a:off x="4114801" y="4449763"/>
            <a:ext cx="428625" cy="100013"/>
          </a:xfrm>
          <a:custGeom>
            <a:avLst/>
            <a:gdLst>
              <a:gd name="T0" fmla="*/ 270 w 270"/>
              <a:gd name="T1" fmla="*/ 0 h 63"/>
              <a:gd name="T2" fmla="*/ 135 w 270"/>
              <a:gd name="T3" fmla="*/ 63 h 63"/>
              <a:gd name="T4" fmla="*/ 0 w 270"/>
              <a:gd name="T5" fmla="*/ 18 h 6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270" h="63">
                <a:moveTo>
                  <a:pt x="270" y="0"/>
                </a:moveTo>
                <a:cubicBezTo>
                  <a:pt x="235" y="53"/>
                  <a:pt x="197" y="54"/>
                  <a:pt x="135" y="63"/>
                </a:cubicBezTo>
                <a:cubicBezTo>
                  <a:pt x="86" y="53"/>
                  <a:pt x="37" y="55"/>
                  <a:pt x="0" y="1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7" name="Freeform 16">
            <a:extLst>
              <a:ext uri="{FF2B5EF4-FFF2-40B4-BE49-F238E27FC236}">
                <a16:creationId xmlns="" xmlns:a16="http://schemas.microsoft.com/office/drawing/2014/main" id="{7226F826-ACAE-4651-B264-83D67F8F63B8}"/>
              </a:ext>
            </a:extLst>
          </p:cNvPr>
          <p:cNvSpPr>
            <a:spLocks/>
          </p:cNvSpPr>
          <p:nvPr/>
        </p:nvSpPr>
        <p:spPr bwMode="auto">
          <a:xfrm>
            <a:off x="2743201" y="4221163"/>
            <a:ext cx="314325" cy="371475"/>
          </a:xfrm>
          <a:custGeom>
            <a:avLst/>
            <a:gdLst>
              <a:gd name="T0" fmla="*/ 0 w 198"/>
              <a:gd name="T1" fmla="*/ 0 h 234"/>
              <a:gd name="T2" fmla="*/ 162 w 198"/>
              <a:gd name="T3" fmla="*/ 99 h 234"/>
              <a:gd name="T4" fmla="*/ 198 w 198"/>
              <a:gd name="T5" fmla="*/ 234 h 234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98" h="234">
                <a:moveTo>
                  <a:pt x="0" y="0"/>
                </a:moveTo>
                <a:cubicBezTo>
                  <a:pt x="64" y="16"/>
                  <a:pt x="125" y="43"/>
                  <a:pt x="162" y="99"/>
                </a:cubicBezTo>
                <a:cubicBezTo>
                  <a:pt x="171" y="145"/>
                  <a:pt x="177" y="192"/>
                  <a:pt x="198" y="23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8" name="Freeform 17">
            <a:extLst>
              <a:ext uri="{FF2B5EF4-FFF2-40B4-BE49-F238E27FC236}">
                <a16:creationId xmlns="" xmlns:a16="http://schemas.microsoft.com/office/drawing/2014/main" id="{90AE786E-E7D7-4144-AFB2-9F3C36B31CD8}"/>
              </a:ext>
            </a:extLst>
          </p:cNvPr>
          <p:cNvSpPr>
            <a:spLocks/>
          </p:cNvSpPr>
          <p:nvPr/>
        </p:nvSpPr>
        <p:spPr bwMode="auto">
          <a:xfrm>
            <a:off x="2590800" y="4297363"/>
            <a:ext cx="446088" cy="233363"/>
          </a:xfrm>
          <a:custGeom>
            <a:avLst/>
            <a:gdLst>
              <a:gd name="T0" fmla="*/ 0 w 281"/>
              <a:gd name="T1" fmla="*/ 36 h 147"/>
              <a:gd name="T2" fmla="*/ 36 w 281"/>
              <a:gd name="T3" fmla="*/ 27 h 147"/>
              <a:gd name="T4" fmla="*/ 135 w 281"/>
              <a:gd name="T5" fmla="*/ 18 h 147"/>
              <a:gd name="T6" fmla="*/ 189 w 281"/>
              <a:gd name="T7" fmla="*/ 0 h 147"/>
              <a:gd name="T8" fmla="*/ 252 w 281"/>
              <a:gd name="T9" fmla="*/ 45 h 147"/>
              <a:gd name="T10" fmla="*/ 270 w 281"/>
              <a:gd name="T11" fmla="*/ 144 h 14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281" h="147">
                <a:moveTo>
                  <a:pt x="0" y="36"/>
                </a:moveTo>
                <a:cubicBezTo>
                  <a:pt x="12" y="33"/>
                  <a:pt x="24" y="29"/>
                  <a:pt x="36" y="27"/>
                </a:cubicBezTo>
                <a:cubicBezTo>
                  <a:pt x="69" y="23"/>
                  <a:pt x="102" y="24"/>
                  <a:pt x="135" y="18"/>
                </a:cubicBezTo>
                <a:cubicBezTo>
                  <a:pt x="154" y="15"/>
                  <a:pt x="189" y="0"/>
                  <a:pt x="189" y="0"/>
                </a:cubicBezTo>
                <a:cubicBezTo>
                  <a:pt x="204" y="8"/>
                  <a:pt x="246" y="24"/>
                  <a:pt x="252" y="45"/>
                </a:cubicBezTo>
                <a:cubicBezTo>
                  <a:pt x="281" y="147"/>
                  <a:pt x="226" y="144"/>
                  <a:pt x="270" y="144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19" name="Freeform 18">
            <a:extLst>
              <a:ext uri="{FF2B5EF4-FFF2-40B4-BE49-F238E27FC236}">
                <a16:creationId xmlns="" xmlns:a16="http://schemas.microsoft.com/office/drawing/2014/main" id="{F048F178-1A66-4BF9-AE5E-4076ED06232F}"/>
              </a:ext>
            </a:extLst>
          </p:cNvPr>
          <p:cNvSpPr>
            <a:spLocks/>
          </p:cNvSpPr>
          <p:nvPr/>
        </p:nvSpPr>
        <p:spPr bwMode="auto">
          <a:xfrm>
            <a:off x="2819401" y="4144963"/>
            <a:ext cx="295275" cy="385763"/>
          </a:xfrm>
          <a:custGeom>
            <a:avLst/>
            <a:gdLst>
              <a:gd name="T0" fmla="*/ 0 w 186"/>
              <a:gd name="T1" fmla="*/ 0 h 243"/>
              <a:gd name="T2" fmla="*/ 90 w 186"/>
              <a:gd name="T3" fmla="*/ 18 h 243"/>
              <a:gd name="T4" fmla="*/ 144 w 186"/>
              <a:gd name="T5" fmla="*/ 36 h 243"/>
              <a:gd name="T6" fmla="*/ 144 w 186"/>
              <a:gd name="T7" fmla="*/ 243 h 243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186" h="243">
                <a:moveTo>
                  <a:pt x="0" y="0"/>
                </a:moveTo>
                <a:cubicBezTo>
                  <a:pt x="36" y="6"/>
                  <a:pt x="56" y="8"/>
                  <a:pt x="90" y="18"/>
                </a:cubicBezTo>
                <a:cubicBezTo>
                  <a:pt x="108" y="23"/>
                  <a:pt x="144" y="36"/>
                  <a:pt x="144" y="36"/>
                </a:cubicBezTo>
                <a:cubicBezTo>
                  <a:pt x="186" y="98"/>
                  <a:pt x="144" y="173"/>
                  <a:pt x="144" y="243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0" name="Freeform 19">
            <a:extLst>
              <a:ext uri="{FF2B5EF4-FFF2-40B4-BE49-F238E27FC236}">
                <a16:creationId xmlns="" xmlns:a16="http://schemas.microsoft.com/office/drawing/2014/main" id="{D96EA2D9-8805-45E5-AD57-0BFFA7572F12}"/>
              </a:ext>
            </a:extLst>
          </p:cNvPr>
          <p:cNvSpPr>
            <a:spLocks/>
          </p:cNvSpPr>
          <p:nvPr/>
        </p:nvSpPr>
        <p:spPr bwMode="auto">
          <a:xfrm>
            <a:off x="3646488" y="3841751"/>
            <a:ext cx="177800" cy="446087"/>
          </a:xfrm>
          <a:custGeom>
            <a:avLst/>
            <a:gdLst>
              <a:gd name="T0" fmla="*/ 13 w 112"/>
              <a:gd name="T1" fmla="*/ 281 h 281"/>
              <a:gd name="T2" fmla="*/ 85 w 112"/>
              <a:gd name="T3" fmla="*/ 29 h 281"/>
              <a:gd name="T4" fmla="*/ 112 w 112"/>
              <a:gd name="T5" fmla="*/ 2 h 28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</a:cxnLst>
            <a:rect l="0" t="0" r="r" b="b"/>
            <a:pathLst>
              <a:path w="112" h="281">
                <a:moveTo>
                  <a:pt x="13" y="281"/>
                </a:moveTo>
                <a:cubicBezTo>
                  <a:pt x="23" y="117"/>
                  <a:pt x="0" y="131"/>
                  <a:pt x="85" y="29"/>
                </a:cubicBezTo>
                <a:cubicBezTo>
                  <a:pt x="110" y="0"/>
                  <a:pt x="91" y="2"/>
                  <a:pt x="112" y="2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1" name="Freeform 20">
            <a:extLst>
              <a:ext uri="{FF2B5EF4-FFF2-40B4-BE49-F238E27FC236}">
                <a16:creationId xmlns="" xmlns:a16="http://schemas.microsoft.com/office/drawing/2014/main" id="{9B2BDBCA-CAFA-4EB8-80AB-BA0F2B59FDE8}"/>
              </a:ext>
            </a:extLst>
          </p:cNvPr>
          <p:cNvSpPr>
            <a:spLocks/>
          </p:cNvSpPr>
          <p:nvPr/>
        </p:nvSpPr>
        <p:spPr bwMode="auto">
          <a:xfrm>
            <a:off x="3467101" y="3787776"/>
            <a:ext cx="214313" cy="485775"/>
          </a:xfrm>
          <a:custGeom>
            <a:avLst/>
            <a:gdLst>
              <a:gd name="T0" fmla="*/ 135 w 135"/>
              <a:gd name="T1" fmla="*/ 306 h 306"/>
              <a:gd name="T2" fmla="*/ 81 w 135"/>
              <a:gd name="T3" fmla="*/ 189 h 306"/>
              <a:gd name="T4" fmla="*/ 45 w 135"/>
              <a:gd name="T5" fmla="*/ 54 h 306"/>
              <a:gd name="T6" fmla="*/ 18 w 135"/>
              <a:gd name="T7" fmla="*/ 27 h 306"/>
              <a:gd name="T8" fmla="*/ 0 w 135"/>
              <a:gd name="T9" fmla="*/ 0 h 30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135" h="306">
                <a:moveTo>
                  <a:pt x="135" y="306"/>
                </a:moveTo>
                <a:cubicBezTo>
                  <a:pt x="125" y="265"/>
                  <a:pt x="105" y="225"/>
                  <a:pt x="81" y="189"/>
                </a:cubicBezTo>
                <a:cubicBezTo>
                  <a:pt x="72" y="155"/>
                  <a:pt x="62" y="80"/>
                  <a:pt x="45" y="54"/>
                </a:cubicBezTo>
                <a:cubicBezTo>
                  <a:pt x="38" y="43"/>
                  <a:pt x="26" y="37"/>
                  <a:pt x="18" y="27"/>
                </a:cubicBezTo>
                <a:cubicBezTo>
                  <a:pt x="11" y="19"/>
                  <a:pt x="0" y="0"/>
                  <a:pt x="0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2" name="Freeform 21">
            <a:extLst>
              <a:ext uri="{FF2B5EF4-FFF2-40B4-BE49-F238E27FC236}">
                <a16:creationId xmlns="" xmlns:a16="http://schemas.microsoft.com/office/drawing/2014/main" id="{31B53F21-5FCD-4A22-B49F-42C4053438C0}"/>
              </a:ext>
            </a:extLst>
          </p:cNvPr>
          <p:cNvSpPr>
            <a:spLocks/>
          </p:cNvSpPr>
          <p:nvPr/>
        </p:nvSpPr>
        <p:spPr bwMode="auto">
          <a:xfrm>
            <a:off x="3695700" y="3857625"/>
            <a:ext cx="539750" cy="430212"/>
          </a:xfrm>
          <a:custGeom>
            <a:avLst/>
            <a:gdLst>
              <a:gd name="T0" fmla="*/ 0 w 340"/>
              <a:gd name="T1" fmla="*/ 271 h 271"/>
              <a:gd name="T2" fmla="*/ 18 w 340"/>
              <a:gd name="T3" fmla="*/ 208 h 271"/>
              <a:gd name="T4" fmla="*/ 216 w 340"/>
              <a:gd name="T5" fmla="*/ 46 h 271"/>
              <a:gd name="T6" fmla="*/ 279 w 340"/>
              <a:gd name="T7" fmla="*/ 28 h 27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</a:cxnLst>
            <a:rect l="0" t="0" r="r" b="b"/>
            <a:pathLst>
              <a:path w="340" h="271">
                <a:moveTo>
                  <a:pt x="0" y="271"/>
                </a:moveTo>
                <a:cubicBezTo>
                  <a:pt x="1" y="266"/>
                  <a:pt x="13" y="216"/>
                  <a:pt x="18" y="208"/>
                </a:cubicBezTo>
                <a:cubicBezTo>
                  <a:pt x="59" y="146"/>
                  <a:pt x="145" y="73"/>
                  <a:pt x="216" y="46"/>
                </a:cubicBezTo>
                <a:cubicBezTo>
                  <a:pt x="340" y="0"/>
                  <a:pt x="216" y="60"/>
                  <a:pt x="279" y="28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3" name="Freeform 22">
            <a:extLst>
              <a:ext uri="{FF2B5EF4-FFF2-40B4-BE49-F238E27FC236}">
                <a16:creationId xmlns="" xmlns:a16="http://schemas.microsoft.com/office/drawing/2014/main" id="{E9057165-3289-4DBA-A1D7-6D3576D198D7}"/>
              </a:ext>
            </a:extLst>
          </p:cNvPr>
          <p:cNvSpPr>
            <a:spLocks/>
          </p:cNvSpPr>
          <p:nvPr/>
        </p:nvSpPr>
        <p:spPr bwMode="auto">
          <a:xfrm>
            <a:off x="4510089" y="4748213"/>
            <a:ext cx="3068637" cy="396875"/>
          </a:xfrm>
          <a:custGeom>
            <a:avLst/>
            <a:gdLst>
              <a:gd name="T0" fmla="*/ 0 w 1933"/>
              <a:gd name="T1" fmla="*/ 142 h 250"/>
              <a:gd name="T2" fmla="*/ 702 w 1933"/>
              <a:gd name="T3" fmla="*/ 187 h 250"/>
              <a:gd name="T4" fmla="*/ 918 w 1933"/>
              <a:gd name="T5" fmla="*/ 223 h 250"/>
              <a:gd name="T6" fmla="*/ 1161 w 1933"/>
              <a:gd name="T7" fmla="*/ 214 h 250"/>
              <a:gd name="T8" fmla="*/ 1287 w 1933"/>
              <a:gd name="T9" fmla="*/ 187 h 250"/>
              <a:gd name="T10" fmla="*/ 1620 w 1933"/>
              <a:gd name="T11" fmla="*/ 124 h 250"/>
              <a:gd name="T12" fmla="*/ 1746 w 1933"/>
              <a:gd name="T13" fmla="*/ 70 h 250"/>
              <a:gd name="T14" fmla="*/ 1836 w 1933"/>
              <a:gd name="T15" fmla="*/ 43 h 250"/>
              <a:gd name="T16" fmla="*/ 1899 w 1933"/>
              <a:gd name="T17" fmla="*/ 16 h 250"/>
              <a:gd name="T18" fmla="*/ 1926 w 1933"/>
              <a:gd name="T19" fmla="*/ 7 h 250"/>
              <a:gd name="T20" fmla="*/ 1719 w 1933"/>
              <a:gd name="T21" fmla="*/ 106 h 250"/>
              <a:gd name="T22" fmla="*/ 1638 w 1933"/>
              <a:gd name="T23" fmla="*/ 142 h 250"/>
              <a:gd name="T24" fmla="*/ 1377 w 1933"/>
              <a:gd name="T25" fmla="*/ 187 h 250"/>
              <a:gd name="T26" fmla="*/ 1251 w 1933"/>
              <a:gd name="T27" fmla="*/ 223 h 250"/>
              <a:gd name="T28" fmla="*/ 981 w 1933"/>
              <a:gd name="T29" fmla="*/ 250 h 250"/>
              <a:gd name="T30" fmla="*/ 0 w 1933"/>
              <a:gd name="T31" fmla="*/ 142 h 25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  <a:cxn ang="0">
                <a:pos x="T24" y="T25"/>
              </a:cxn>
              <a:cxn ang="0">
                <a:pos x="T26" y="T27"/>
              </a:cxn>
              <a:cxn ang="0">
                <a:pos x="T28" y="T29"/>
              </a:cxn>
              <a:cxn ang="0">
                <a:pos x="T30" y="T31"/>
              </a:cxn>
            </a:cxnLst>
            <a:rect l="0" t="0" r="r" b="b"/>
            <a:pathLst>
              <a:path w="1933" h="250">
                <a:moveTo>
                  <a:pt x="0" y="142"/>
                </a:moveTo>
                <a:cubicBezTo>
                  <a:pt x="170" y="108"/>
                  <a:pt x="514" y="170"/>
                  <a:pt x="702" y="187"/>
                </a:cubicBezTo>
                <a:cubicBezTo>
                  <a:pt x="774" y="201"/>
                  <a:pt x="846" y="211"/>
                  <a:pt x="918" y="223"/>
                </a:cubicBezTo>
                <a:cubicBezTo>
                  <a:pt x="999" y="220"/>
                  <a:pt x="1080" y="219"/>
                  <a:pt x="1161" y="214"/>
                </a:cubicBezTo>
                <a:cubicBezTo>
                  <a:pt x="1208" y="211"/>
                  <a:pt x="1243" y="197"/>
                  <a:pt x="1287" y="187"/>
                </a:cubicBezTo>
                <a:cubicBezTo>
                  <a:pt x="1398" y="163"/>
                  <a:pt x="1508" y="143"/>
                  <a:pt x="1620" y="124"/>
                </a:cubicBezTo>
                <a:cubicBezTo>
                  <a:pt x="1660" y="117"/>
                  <a:pt x="1713" y="86"/>
                  <a:pt x="1746" y="70"/>
                </a:cubicBezTo>
                <a:cubicBezTo>
                  <a:pt x="1774" y="56"/>
                  <a:pt x="1806" y="53"/>
                  <a:pt x="1836" y="43"/>
                </a:cubicBezTo>
                <a:cubicBezTo>
                  <a:pt x="1899" y="22"/>
                  <a:pt x="1821" y="49"/>
                  <a:pt x="1899" y="16"/>
                </a:cubicBezTo>
                <a:cubicBezTo>
                  <a:pt x="1908" y="12"/>
                  <a:pt x="1933" y="0"/>
                  <a:pt x="1926" y="7"/>
                </a:cubicBezTo>
                <a:cubicBezTo>
                  <a:pt x="1874" y="59"/>
                  <a:pt x="1786" y="89"/>
                  <a:pt x="1719" y="106"/>
                </a:cubicBezTo>
                <a:cubicBezTo>
                  <a:pt x="1688" y="114"/>
                  <a:pt x="1669" y="134"/>
                  <a:pt x="1638" y="142"/>
                </a:cubicBezTo>
                <a:cubicBezTo>
                  <a:pt x="1550" y="164"/>
                  <a:pt x="1468" y="179"/>
                  <a:pt x="1377" y="187"/>
                </a:cubicBezTo>
                <a:cubicBezTo>
                  <a:pt x="1335" y="198"/>
                  <a:pt x="1294" y="219"/>
                  <a:pt x="1251" y="223"/>
                </a:cubicBezTo>
                <a:cubicBezTo>
                  <a:pt x="1161" y="232"/>
                  <a:pt x="1071" y="237"/>
                  <a:pt x="981" y="250"/>
                </a:cubicBezTo>
                <a:cubicBezTo>
                  <a:pt x="651" y="235"/>
                  <a:pt x="331" y="156"/>
                  <a:pt x="0" y="142"/>
                </a:cubicBezTo>
                <a:close/>
              </a:path>
            </a:pathLst>
          </a:custGeom>
          <a:solidFill>
            <a:schemeClr val="accent1"/>
          </a:solidFill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4" name="Freeform 23">
            <a:extLst>
              <a:ext uri="{FF2B5EF4-FFF2-40B4-BE49-F238E27FC236}">
                <a16:creationId xmlns="" xmlns:a16="http://schemas.microsoft.com/office/drawing/2014/main" id="{A2B145D6-F0A7-4DB0-9C2A-7335273230BB}"/>
              </a:ext>
            </a:extLst>
          </p:cNvPr>
          <p:cNvSpPr>
            <a:spLocks/>
          </p:cNvSpPr>
          <p:nvPr/>
        </p:nvSpPr>
        <p:spPr bwMode="auto">
          <a:xfrm>
            <a:off x="7581900" y="3702051"/>
            <a:ext cx="700088" cy="1057275"/>
          </a:xfrm>
          <a:custGeom>
            <a:avLst/>
            <a:gdLst>
              <a:gd name="T0" fmla="*/ 0 w 441"/>
              <a:gd name="T1" fmla="*/ 666 h 666"/>
              <a:gd name="T2" fmla="*/ 90 w 441"/>
              <a:gd name="T3" fmla="*/ 576 h 666"/>
              <a:gd name="T4" fmla="*/ 198 w 441"/>
              <a:gd name="T5" fmla="*/ 432 h 666"/>
              <a:gd name="T6" fmla="*/ 306 w 441"/>
              <a:gd name="T7" fmla="*/ 99 h 666"/>
              <a:gd name="T8" fmla="*/ 351 w 441"/>
              <a:gd name="T9" fmla="*/ 36 h 666"/>
              <a:gd name="T10" fmla="*/ 441 w 441"/>
              <a:gd name="T11" fmla="*/ 0 h 6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441" h="666">
                <a:moveTo>
                  <a:pt x="0" y="666"/>
                </a:moveTo>
                <a:cubicBezTo>
                  <a:pt x="31" y="635"/>
                  <a:pt x="53" y="600"/>
                  <a:pt x="90" y="576"/>
                </a:cubicBezTo>
                <a:cubicBezTo>
                  <a:pt x="123" y="526"/>
                  <a:pt x="176" y="488"/>
                  <a:pt x="198" y="432"/>
                </a:cubicBezTo>
                <a:cubicBezTo>
                  <a:pt x="247" y="310"/>
                  <a:pt x="218" y="204"/>
                  <a:pt x="306" y="99"/>
                </a:cubicBezTo>
                <a:cubicBezTo>
                  <a:pt x="321" y="81"/>
                  <a:pt x="333" y="51"/>
                  <a:pt x="351" y="36"/>
                </a:cubicBezTo>
                <a:cubicBezTo>
                  <a:pt x="364" y="25"/>
                  <a:pt x="423" y="0"/>
                  <a:pt x="441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5" name="Freeform 24">
            <a:extLst>
              <a:ext uri="{FF2B5EF4-FFF2-40B4-BE49-F238E27FC236}">
                <a16:creationId xmlns="" xmlns:a16="http://schemas.microsoft.com/office/drawing/2014/main" id="{803286D5-2538-4DC5-8E54-9266CC409B8E}"/>
              </a:ext>
            </a:extLst>
          </p:cNvPr>
          <p:cNvSpPr>
            <a:spLocks/>
          </p:cNvSpPr>
          <p:nvPr/>
        </p:nvSpPr>
        <p:spPr bwMode="auto">
          <a:xfrm>
            <a:off x="7610475" y="4002088"/>
            <a:ext cx="814388" cy="728663"/>
          </a:xfrm>
          <a:custGeom>
            <a:avLst/>
            <a:gdLst>
              <a:gd name="T0" fmla="*/ 0 w 513"/>
              <a:gd name="T1" fmla="*/ 459 h 459"/>
              <a:gd name="T2" fmla="*/ 144 w 513"/>
              <a:gd name="T3" fmla="*/ 378 h 459"/>
              <a:gd name="T4" fmla="*/ 198 w 513"/>
              <a:gd name="T5" fmla="*/ 207 h 459"/>
              <a:gd name="T6" fmla="*/ 252 w 513"/>
              <a:gd name="T7" fmla="*/ 63 h 459"/>
              <a:gd name="T8" fmla="*/ 324 w 513"/>
              <a:gd name="T9" fmla="*/ 0 h 459"/>
              <a:gd name="T10" fmla="*/ 513 w 513"/>
              <a:gd name="T11" fmla="*/ 45 h 459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</a:cxnLst>
            <a:rect l="0" t="0" r="r" b="b"/>
            <a:pathLst>
              <a:path w="513" h="459">
                <a:moveTo>
                  <a:pt x="0" y="459"/>
                </a:moveTo>
                <a:cubicBezTo>
                  <a:pt x="52" y="433"/>
                  <a:pt x="88" y="397"/>
                  <a:pt x="144" y="378"/>
                </a:cubicBezTo>
                <a:cubicBezTo>
                  <a:pt x="193" y="329"/>
                  <a:pt x="186" y="271"/>
                  <a:pt x="198" y="207"/>
                </a:cubicBezTo>
                <a:cubicBezTo>
                  <a:pt x="211" y="139"/>
                  <a:pt x="219" y="115"/>
                  <a:pt x="252" y="63"/>
                </a:cubicBezTo>
                <a:cubicBezTo>
                  <a:pt x="276" y="24"/>
                  <a:pt x="280" y="15"/>
                  <a:pt x="324" y="0"/>
                </a:cubicBezTo>
                <a:cubicBezTo>
                  <a:pt x="385" y="15"/>
                  <a:pt x="450" y="45"/>
                  <a:pt x="513" y="45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6" name="Freeform 25">
            <a:extLst>
              <a:ext uri="{FF2B5EF4-FFF2-40B4-BE49-F238E27FC236}">
                <a16:creationId xmlns="" xmlns:a16="http://schemas.microsoft.com/office/drawing/2014/main" id="{968B7AB4-7A9B-45CC-B5DB-7BD882618D51}"/>
              </a:ext>
            </a:extLst>
          </p:cNvPr>
          <p:cNvSpPr>
            <a:spLocks/>
          </p:cNvSpPr>
          <p:nvPr/>
        </p:nvSpPr>
        <p:spPr bwMode="auto">
          <a:xfrm>
            <a:off x="7639050" y="4259262"/>
            <a:ext cx="800100" cy="471488"/>
          </a:xfrm>
          <a:custGeom>
            <a:avLst/>
            <a:gdLst>
              <a:gd name="T0" fmla="*/ 0 w 504"/>
              <a:gd name="T1" fmla="*/ 297 h 297"/>
              <a:gd name="T2" fmla="*/ 153 w 504"/>
              <a:gd name="T3" fmla="*/ 261 h 297"/>
              <a:gd name="T4" fmla="*/ 162 w 504"/>
              <a:gd name="T5" fmla="*/ 153 h 297"/>
              <a:gd name="T6" fmla="*/ 189 w 504"/>
              <a:gd name="T7" fmla="*/ 90 h 297"/>
              <a:gd name="T8" fmla="*/ 198 w 504"/>
              <a:gd name="T9" fmla="*/ 36 h 297"/>
              <a:gd name="T10" fmla="*/ 252 w 504"/>
              <a:gd name="T11" fmla="*/ 0 h 297"/>
              <a:gd name="T12" fmla="*/ 351 w 504"/>
              <a:gd name="T13" fmla="*/ 99 h 297"/>
              <a:gd name="T14" fmla="*/ 468 w 504"/>
              <a:gd name="T15" fmla="*/ 171 h 297"/>
              <a:gd name="T16" fmla="*/ 504 w 504"/>
              <a:gd name="T17" fmla="*/ 243 h 2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</a:cxnLst>
            <a:rect l="0" t="0" r="r" b="b"/>
            <a:pathLst>
              <a:path w="504" h="297">
                <a:moveTo>
                  <a:pt x="0" y="297"/>
                </a:moveTo>
                <a:cubicBezTo>
                  <a:pt x="51" y="288"/>
                  <a:pt x="104" y="277"/>
                  <a:pt x="153" y="261"/>
                </a:cubicBezTo>
                <a:cubicBezTo>
                  <a:pt x="156" y="225"/>
                  <a:pt x="155" y="189"/>
                  <a:pt x="162" y="153"/>
                </a:cubicBezTo>
                <a:cubicBezTo>
                  <a:pt x="166" y="131"/>
                  <a:pt x="184" y="112"/>
                  <a:pt x="189" y="90"/>
                </a:cubicBezTo>
                <a:cubicBezTo>
                  <a:pt x="193" y="72"/>
                  <a:pt x="191" y="53"/>
                  <a:pt x="198" y="36"/>
                </a:cubicBezTo>
                <a:cubicBezTo>
                  <a:pt x="210" y="10"/>
                  <a:pt x="229" y="8"/>
                  <a:pt x="252" y="0"/>
                </a:cubicBezTo>
                <a:cubicBezTo>
                  <a:pt x="300" y="16"/>
                  <a:pt x="314" y="66"/>
                  <a:pt x="351" y="99"/>
                </a:cubicBezTo>
                <a:cubicBezTo>
                  <a:pt x="385" y="130"/>
                  <a:pt x="430" y="146"/>
                  <a:pt x="468" y="171"/>
                </a:cubicBezTo>
                <a:cubicBezTo>
                  <a:pt x="479" y="192"/>
                  <a:pt x="487" y="226"/>
                  <a:pt x="504" y="243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7" name="Freeform 26">
            <a:extLst>
              <a:ext uri="{FF2B5EF4-FFF2-40B4-BE49-F238E27FC236}">
                <a16:creationId xmlns="" xmlns:a16="http://schemas.microsoft.com/office/drawing/2014/main" id="{4221BC4E-38C4-420E-A18A-22019CB4247B}"/>
              </a:ext>
            </a:extLst>
          </p:cNvPr>
          <p:cNvSpPr>
            <a:spLocks/>
          </p:cNvSpPr>
          <p:nvPr/>
        </p:nvSpPr>
        <p:spPr bwMode="auto">
          <a:xfrm>
            <a:off x="7596189" y="4730750"/>
            <a:ext cx="788987" cy="842962"/>
          </a:xfrm>
          <a:custGeom>
            <a:avLst/>
            <a:gdLst>
              <a:gd name="T0" fmla="*/ 0 w 497"/>
              <a:gd name="T1" fmla="*/ 36 h 531"/>
              <a:gd name="T2" fmla="*/ 27 w 497"/>
              <a:gd name="T3" fmla="*/ 18 h 531"/>
              <a:gd name="T4" fmla="*/ 81 w 497"/>
              <a:gd name="T5" fmla="*/ 0 h 531"/>
              <a:gd name="T6" fmla="*/ 135 w 497"/>
              <a:gd name="T7" fmla="*/ 9 h 531"/>
              <a:gd name="T8" fmla="*/ 234 w 497"/>
              <a:gd name="T9" fmla="*/ 117 h 531"/>
              <a:gd name="T10" fmla="*/ 288 w 497"/>
              <a:gd name="T11" fmla="*/ 189 h 531"/>
              <a:gd name="T12" fmla="*/ 396 w 497"/>
              <a:gd name="T13" fmla="*/ 153 h 531"/>
              <a:gd name="T14" fmla="*/ 477 w 497"/>
              <a:gd name="T15" fmla="*/ 162 h 531"/>
              <a:gd name="T16" fmla="*/ 495 w 497"/>
              <a:gd name="T17" fmla="*/ 216 h 531"/>
              <a:gd name="T18" fmla="*/ 486 w 497"/>
              <a:gd name="T19" fmla="*/ 414 h 531"/>
              <a:gd name="T20" fmla="*/ 468 w 497"/>
              <a:gd name="T21" fmla="*/ 504 h 531"/>
              <a:gd name="T22" fmla="*/ 459 w 497"/>
              <a:gd name="T23" fmla="*/ 531 h 531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  <a:cxn ang="0">
                <a:pos x="T16" y="T17"/>
              </a:cxn>
              <a:cxn ang="0">
                <a:pos x="T18" y="T19"/>
              </a:cxn>
              <a:cxn ang="0">
                <a:pos x="T20" y="T21"/>
              </a:cxn>
              <a:cxn ang="0">
                <a:pos x="T22" y="T23"/>
              </a:cxn>
            </a:cxnLst>
            <a:rect l="0" t="0" r="r" b="b"/>
            <a:pathLst>
              <a:path w="497" h="531">
                <a:moveTo>
                  <a:pt x="0" y="36"/>
                </a:moveTo>
                <a:cubicBezTo>
                  <a:pt x="9" y="30"/>
                  <a:pt x="17" y="22"/>
                  <a:pt x="27" y="18"/>
                </a:cubicBezTo>
                <a:cubicBezTo>
                  <a:pt x="44" y="10"/>
                  <a:pt x="81" y="0"/>
                  <a:pt x="81" y="0"/>
                </a:cubicBezTo>
                <a:cubicBezTo>
                  <a:pt x="99" y="3"/>
                  <a:pt x="119" y="0"/>
                  <a:pt x="135" y="9"/>
                </a:cubicBezTo>
                <a:cubicBezTo>
                  <a:pt x="167" y="27"/>
                  <a:pt x="209" y="87"/>
                  <a:pt x="234" y="117"/>
                </a:cubicBezTo>
                <a:cubicBezTo>
                  <a:pt x="260" y="148"/>
                  <a:pt x="254" y="166"/>
                  <a:pt x="288" y="189"/>
                </a:cubicBezTo>
                <a:cubicBezTo>
                  <a:pt x="327" y="176"/>
                  <a:pt x="362" y="176"/>
                  <a:pt x="396" y="153"/>
                </a:cubicBezTo>
                <a:cubicBezTo>
                  <a:pt x="423" y="156"/>
                  <a:pt x="454" y="147"/>
                  <a:pt x="477" y="162"/>
                </a:cubicBezTo>
                <a:cubicBezTo>
                  <a:pt x="493" y="172"/>
                  <a:pt x="494" y="197"/>
                  <a:pt x="495" y="216"/>
                </a:cubicBezTo>
                <a:cubicBezTo>
                  <a:pt x="497" y="282"/>
                  <a:pt x="491" y="348"/>
                  <a:pt x="486" y="414"/>
                </a:cubicBezTo>
                <a:cubicBezTo>
                  <a:pt x="484" y="438"/>
                  <a:pt x="475" y="479"/>
                  <a:pt x="468" y="504"/>
                </a:cubicBezTo>
                <a:cubicBezTo>
                  <a:pt x="465" y="513"/>
                  <a:pt x="459" y="531"/>
                  <a:pt x="459" y="531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8" name="Freeform 27">
            <a:extLst>
              <a:ext uri="{FF2B5EF4-FFF2-40B4-BE49-F238E27FC236}">
                <a16:creationId xmlns="" xmlns:a16="http://schemas.microsoft.com/office/drawing/2014/main" id="{5E14EC34-9423-490A-AF7D-9A116E34B0F2}"/>
              </a:ext>
            </a:extLst>
          </p:cNvPr>
          <p:cNvSpPr>
            <a:spLocks/>
          </p:cNvSpPr>
          <p:nvPr/>
        </p:nvSpPr>
        <p:spPr bwMode="auto">
          <a:xfrm>
            <a:off x="7488239" y="3516313"/>
            <a:ext cx="319087" cy="1285875"/>
          </a:xfrm>
          <a:custGeom>
            <a:avLst/>
            <a:gdLst>
              <a:gd name="T0" fmla="*/ 41 w 201"/>
              <a:gd name="T1" fmla="*/ 810 h 810"/>
              <a:gd name="T2" fmla="*/ 167 w 201"/>
              <a:gd name="T3" fmla="*/ 603 h 810"/>
              <a:gd name="T4" fmla="*/ 185 w 201"/>
              <a:gd name="T5" fmla="*/ 513 h 810"/>
              <a:gd name="T6" fmla="*/ 77 w 201"/>
              <a:gd name="T7" fmla="*/ 270 h 810"/>
              <a:gd name="T8" fmla="*/ 14 w 201"/>
              <a:gd name="T9" fmla="*/ 225 h 810"/>
              <a:gd name="T10" fmla="*/ 50 w 201"/>
              <a:gd name="T11" fmla="*/ 90 h 810"/>
              <a:gd name="T12" fmla="*/ 68 w 201"/>
              <a:gd name="T13" fmla="*/ 54 h 810"/>
              <a:gd name="T14" fmla="*/ 122 w 201"/>
              <a:gd name="T15" fmla="*/ 0 h 810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  <a:cxn ang="0">
                <a:pos x="T10" y="T11"/>
              </a:cxn>
              <a:cxn ang="0">
                <a:pos x="T12" y="T13"/>
              </a:cxn>
              <a:cxn ang="0">
                <a:pos x="T14" y="T15"/>
              </a:cxn>
            </a:cxnLst>
            <a:rect l="0" t="0" r="r" b="b"/>
            <a:pathLst>
              <a:path w="201" h="810">
                <a:moveTo>
                  <a:pt x="41" y="810"/>
                </a:moveTo>
                <a:cubicBezTo>
                  <a:pt x="99" y="752"/>
                  <a:pt x="131" y="676"/>
                  <a:pt x="167" y="603"/>
                </a:cubicBezTo>
                <a:cubicBezTo>
                  <a:pt x="173" y="573"/>
                  <a:pt x="179" y="543"/>
                  <a:pt x="185" y="513"/>
                </a:cubicBezTo>
                <a:cubicBezTo>
                  <a:pt x="201" y="434"/>
                  <a:pt x="130" y="323"/>
                  <a:pt x="77" y="270"/>
                </a:cubicBezTo>
                <a:cubicBezTo>
                  <a:pt x="59" y="252"/>
                  <a:pt x="35" y="240"/>
                  <a:pt x="14" y="225"/>
                </a:cubicBezTo>
                <a:cubicBezTo>
                  <a:pt x="0" y="168"/>
                  <a:pt x="23" y="139"/>
                  <a:pt x="50" y="90"/>
                </a:cubicBezTo>
                <a:cubicBezTo>
                  <a:pt x="57" y="78"/>
                  <a:pt x="60" y="64"/>
                  <a:pt x="68" y="54"/>
                </a:cubicBezTo>
                <a:cubicBezTo>
                  <a:pt x="84" y="34"/>
                  <a:pt x="122" y="0"/>
                  <a:pt x="12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29" name="Text Box 28">
            <a:extLst>
              <a:ext uri="{FF2B5EF4-FFF2-40B4-BE49-F238E27FC236}">
                <a16:creationId xmlns="" xmlns:a16="http://schemas.microsoft.com/office/drawing/2014/main" id="{EB240248-4136-4C53-B168-C49E82632B1C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5394326" y="4419600"/>
            <a:ext cx="68159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</a:rPr>
              <a:t>axon</a:t>
            </a:r>
          </a:p>
        </p:txBody>
      </p:sp>
      <p:sp>
        <p:nvSpPr>
          <p:cNvPr id="30" name="Text Box 29">
            <a:extLst>
              <a:ext uri="{FF2B5EF4-FFF2-40B4-BE49-F238E27FC236}">
                <a16:creationId xmlns="" xmlns:a16="http://schemas.microsoft.com/office/drawing/2014/main" id="{C5042DD3-55AE-407E-8B0B-30F9D876EF62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4403725" y="5562600"/>
            <a:ext cx="1226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</a:rPr>
              <a:t>dendrites</a:t>
            </a:r>
          </a:p>
        </p:txBody>
      </p:sp>
      <p:sp>
        <p:nvSpPr>
          <p:cNvPr id="31" name="Text Box 30">
            <a:extLst>
              <a:ext uri="{FF2B5EF4-FFF2-40B4-BE49-F238E27FC236}">
                <a16:creationId xmlns="" xmlns:a16="http://schemas.microsoft.com/office/drawing/2014/main" id="{92E3608E-EEEC-45BB-ACC8-6511FF13B6DB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8366125" y="3886200"/>
            <a:ext cx="1226618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</a:rPr>
              <a:t>dendrites</a:t>
            </a:r>
          </a:p>
        </p:txBody>
      </p:sp>
      <p:sp>
        <p:nvSpPr>
          <p:cNvPr id="32" name="AutoShape 31">
            <a:extLst>
              <a:ext uri="{FF2B5EF4-FFF2-40B4-BE49-F238E27FC236}">
                <a16:creationId xmlns="" xmlns:a16="http://schemas.microsoft.com/office/drawing/2014/main" id="{52CF7637-FEB4-43F7-AE99-3CEE0C6F893E}"/>
              </a:ext>
            </a:extLst>
          </p:cNvPr>
          <p:cNvSpPr>
            <a:spLocks noChangeArrowheads="1"/>
          </p:cNvSpPr>
          <p:nvPr/>
        </p:nvSpPr>
        <p:spPr bwMode="auto">
          <a:xfrm rot="18642956">
            <a:off x="8420100" y="5402262"/>
            <a:ext cx="228600" cy="304800"/>
          </a:xfrm>
          <a:prstGeom prst="flowChartMerg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3" name="Freeform 32">
            <a:extLst>
              <a:ext uri="{FF2B5EF4-FFF2-40B4-BE49-F238E27FC236}">
                <a16:creationId xmlns="" xmlns:a16="http://schemas.microsoft.com/office/drawing/2014/main" id="{EFA27F6A-6158-4A1F-9814-CB9A1249C9FB}"/>
              </a:ext>
            </a:extLst>
          </p:cNvPr>
          <p:cNvSpPr>
            <a:spLocks/>
          </p:cNvSpPr>
          <p:nvPr/>
        </p:nvSpPr>
        <p:spPr bwMode="auto">
          <a:xfrm>
            <a:off x="8667751" y="5410201"/>
            <a:ext cx="900113" cy="263525"/>
          </a:xfrm>
          <a:custGeom>
            <a:avLst/>
            <a:gdLst>
              <a:gd name="T0" fmla="*/ 0 w 567"/>
              <a:gd name="T1" fmla="*/ 166 h 166"/>
              <a:gd name="T2" fmla="*/ 162 w 567"/>
              <a:gd name="T3" fmla="*/ 130 h 166"/>
              <a:gd name="T4" fmla="*/ 261 w 567"/>
              <a:gd name="T5" fmla="*/ 40 h 166"/>
              <a:gd name="T6" fmla="*/ 333 w 567"/>
              <a:gd name="T7" fmla="*/ 4 h 166"/>
              <a:gd name="T8" fmla="*/ 567 w 567"/>
              <a:gd name="T9" fmla="*/ 67 h 166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567" h="166">
                <a:moveTo>
                  <a:pt x="0" y="166"/>
                </a:moveTo>
                <a:cubicBezTo>
                  <a:pt x="66" y="160"/>
                  <a:pt x="110" y="165"/>
                  <a:pt x="162" y="130"/>
                </a:cubicBezTo>
                <a:cubicBezTo>
                  <a:pt x="190" y="87"/>
                  <a:pt x="217" y="69"/>
                  <a:pt x="261" y="40"/>
                </a:cubicBezTo>
                <a:cubicBezTo>
                  <a:pt x="283" y="25"/>
                  <a:pt x="333" y="4"/>
                  <a:pt x="333" y="4"/>
                </a:cubicBezTo>
                <a:cubicBezTo>
                  <a:pt x="427" y="10"/>
                  <a:pt x="500" y="0"/>
                  <a:pt x="567" y="67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34" name="AutoShape 33">
            <a:extLst>
              <a:ext uri="{FF2B5EF4-FFF2-40B4-BE49-F238E27FC236}">
                <a16:creationId xmlns="" xmlns:a16="http://schemas.microsoft.com/office/drawing/2014/main" id="{D3E5A69F-308D-415F-B656-F7A708940E1A}"/>
              </a:ext>
            </a:extLst>
          </p:cNvPr>
          <p:cNvSpPr>
            <a:spLocks noChangeArrowheads="1"/>
          </p:cNvSpPr>
          <p:nvPr/>
        </p:nvSpPr>
        <p:spPr bwMode="auto">
          <a:xfrm rot="18642956">
            <a:off x="4152900" y="3802062"/>
            <a:ext cx="228600" cy="304800"/>
          </a:xfrm>
          <a:prstGeom prst="flowChartMerge">
            <a:avLst/>
          </a:prstGeom>
          <a:solidFill>
            <a:schemeClr val="folHlink"/>
          </a:solidFill>
          <a:ln w="9525">
            <a:solidFill>
              <a:schemeClr val="tx1"/>
            </a:solidFill>
            <a:miter lim="800000"/>
            <a:headEnd/>
            <a:tailEnd/>
          </a:ln>
          <a:effectLst/>
          <a:extLs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 anchor="ctr"/>
          <a:lstStyle/>
          <a:p>
            <a:endParaRPr lang="en-IN"/>
          </a:p>
        </p:txBody>
      </p:sp>
      <p:sp>
        <p:nvSpPr>
          <p:cNvPr id="35" name="Freeform 34">
            <a:extLst>
              <a:ext uri="{FF2B5EF4-FFF2-40B4-BE49-F238E27FC236}">
                <a16:creationId xmlns="" xmlns:a16="http://schemas.microsoft.com/office/drawing/2014/main" id="{1A1C5A57-2F15-45AD-B631-6B39555862CE}"/>
              </a:ext>
            </a:extLst>
          </p:cNvPr>
          <p:cNvSpPr>
            <a:spLocks/>
          </p:cNvSpPr>
          <p:nvPr/>
        </p:nvSpPr>
        <p:spPr bwMode="auto">
          <a:xfrm>
            <a:off x="4381501" y="3602037"/>
            <a:ext cx="542925" cy="471488"/>
          </a:xfrm>
          <a:custGeom>
            <a:avLst/>
            <a:gdLst>
              <a:gd name="T0" fmla="*/ 0 w 342"/>
              <a:gd name="T1" fmla="*/ 297 h 297"/>
              <a:gd name="T2" fmla="*/ 180 w 342"/>
              <a:gd name="T3" fmla="*/ 270 h 297"/>
              <a:gd name="T4" fmla="*/ 234 w 342"/>
              <a:gd name="T5" fmla="*/ 72 h 297"/>
              <a:gd name="T6" fmla="*/ 315 w 342"/>
              <a:gd name="T7" fmla="*/ 9 h 297"/>
              <a:gd name="T8" fmla="*/ 342 w 342"/>
              <a:gd name="T9" fmla="*/ 0 h 297"/>
            </a:gdLst>
            <a:ahLst/>
            <a:cxnLst>
              <a:cxn ang="0">
                <a:pos x="T0" y="T1"/>
              </a:cxn>
              <a:cxn ang="0">
                <a:pos x="T2" y="T3"/>
              </a:cxn>
              <a:cxn ang="0">
                <a:pos x="T4" y="T5"/>
              </a:cxn>
              <a:cxn ang="0">
                <a:pos x="T6" y="T7"/>
              </a:cxn>
              <a:cxn ang="0">
                <a:pos x="T8" y="T9"/>
              </a:cxn>
            </a:cxnLst>
            <a:rect l="0" t="0" r="r" b="b"/>
            <a:pathLst>
              <a:path w="342" h="297">
                <a:moveTo>
                  <a:pt x="0" y="297"/>
                </a:moveTo>
                <a:cubicBezTo>
                  <a:pt x="60" y="290"/>
                  <a:pt x="123" y="289"/>
                  <a:pt x="180" y="270"/>
                </a:cubicBezTo>
                <a:cubicBezTo>
                  <a:pt x="235" y="197"/>
                  <a:pt x="202" y="147"/>
                  <a:pt x="234" y="72"/>
                </a:cubicBezTo>
                <a:cubicBezTo>
                  <a:pt x="248" y="38"/>
                  <a:pt x="283" y="23"/>
                  <a:pt x="315" y="9"/>
                </a:cubicBezTo>
                <a:cubicBezTo>
                  <a:pt x="324" y="5"/>
                  <a:pt x="342" y="0"/>
                  <a:pt x="342" y="0"/>
                </a:cubicBezTo>
              </a:path>
            </a:pathLst>
          </a:custGeom>
          <a:noFill/>
          <a:ln w="9525" cap="flat" cmpd="sng">
            <a:solidFill>
              <a:schemeClr val="tx1"/>
            </a:solidFill>
            <a:prstDash val="solid"/>
            <a:miter lim="800000"/>
            <a:headEnd type="none" w="med" len="med"/>
            <a:tailEnd type="none" w="med" len="med"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/>
          <a:lstStyle/>
          <a:p>
            <a:endParaRPr lang="en-IN"/>
          </a:p>
        </p:txBody>
      </p:sp>
      <p:sp>
        <p:nvSpPr>
          <p:cNvPr id="36" name="Text Box 35">
            <a:extLst>
              <a:ext uri="{FF2B5EF4-FFF2-40B4-BE49-F238E27FC236}">
                <a16:creationId xmlns="" xmlns:a16="http://schemas.microsoft.com/office/drawing/2014/main" id="{40A74060-9ED1-423E-89A2-B4096CC86929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9204326" y="5029200"/>
            <a:ext cx="1018227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</a:rPr>
              <a:t>synapse</a:t>
            </a:r>
          </a:p>
        </p:txBody>
      </p:sp>
      <p:sp>
        <p:nvSpPr>
          <p:cNvPr id="37" name="Text Box 36">
            <a:extLst>
              <a:ext uri="{FF2B5EF4-FFF2-40B4-BE49-F238E27FC236}">
                <a16:creationId xmlns="" xmlns:a16="http://schemas.microsoft.com/office/drawing/2014/main" id="{FDE6207D-2AA0-430A-BB25-71DF15F6B658}"/>
              </a:ext>
            </a:extLst>
          </p:cNvPr>
          <p:cNvSpPr txBox="1">
            <a:spLocks noChangeArrowheads="1"/>
          </p:cNvSpPr>
          <p:nvPr/>
        </p:nvSpPr>
        <p:spPr bwMode="auto">
          <a:xfrm>
            <a:off x="3413125" y="4495800"/>
            <a:ext cx="554960" cy="369332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wrap="none">
            <a:spAutoFit/>
          </a:bodyPr>
          <a:lstStyle/>
          <a:p>
            <a:pPr eaLnBrk="1" hangingPunct="1"/>
            <a:r>
              <a:rPr lang="en-US" altLang="en-US">
                <a:latin typeface="Comic Sans MS" panose="030F0702030302020204" pitchFamily="66" charset="0"/>
              </a:rPr>
              <a:t>cell</a:t>
            </a:r>
          </a:p>
        </p:txBody>
      </p:sp>
    </p:spTree>
    <p:extLst>
      <p:ext uri="{BB962C8B-B14F-4D97-AF65-F5344CB8AC3E}">
        <p14:creationId xmlns:p14="http://schemas.microsoft.com/office/powerpoint/2010/main" val="1970995656"/>
      </p:ext>
    </p:extLst>
  </p:cSld>
  <p:clrMapOvr>
    <a:masterClrMapping/>
  </p:clrMapOvr>
</p:sld>
</file>

<file path=ppt/tags/tag1.xml><?xml version="1.0" encoding="utf-8"?>
<p:tagLst xmlns:a="http://schemas.openxmlformats.org/drawingml/2006/main" xmlns:r="http://schemas.openxmlformats.org/officeDocument/2006/relationships" xmlns:p="http://schemas.openxmlformats.org/presentationml/2006/main">
  <p:tag name="MM_SLIDE_TYPE" val="6"/>
</p:tagLst>
</file>

<file path=ppt/theme/theme1.xml><?xml version="1.0" encoding="utf-8"?>
<a:theme xmlns:a="http://schemas.openxmlformats.org/drawingml/2006/main" name="Office Theme">
  <a:themeElements>
    <a:clrScheme name="Office Them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 Them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 Them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customXml/_rels/item1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1.xml"/></Relationships>
</file>

<file path=customXml/_rels/item2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2.xml"/></Relationships>
</file>

<file path=customXml/_rels/item3.xml.rels><?xml version="1.0" encoding="UTF-8" standalone="yes"?>
<Relationships xmlns="http://schemas.openxmlformats.org/package/2006/relationships"><Relationship Id="rId1" Type="http://schemas.openxmlformats.org/officeDocument/2006/relationships/customXmlProps" Target="itemProps3.xml"/></Relationships>
</file>

<file path=customXml/item1.xml><?xml version="1.0" encoding="utf-8"?>
<ct:contentTypeSchema xmlns:ct="http://schemas.microsoft.com/office/2006/metadata/contentType" xmlns:ma="http://schemas.microsoft.com/office/2006/metadata/properties/metaAttributes" ct:_="" ma:_="" ma:contentTypeName="Document" ma:contentTypeID="0x010100D93BB9DCE8645E4D85AE066637E9DA4B" ma:contentTypeVersion="7" ma:contentTypeDescription="Create a new document." ma:contentTypeScope="" ma:versionID="f9e43d9dd19ac2cd12f6a4dc69aa28cd">
  <xsd:schema xmlns:xsd="http://www.w3.org/2001/XMLSchema" xmlns:xs="http://www.w3.org/2001/XMLSchema" xmlns:p="http://schemas.microsoft.com/office/2006/metadata/properties" xmlns:ns2="8a1544a5-6ec8-4bbc-8101-c341ae766efb" targetNamespace="http://schemas.microsoft.com/office/2006/metadata/properties" ma:root="true" ma:fieldsID="9cf0fd640d37903273b9b3cb7bd16033" ns2:_="">
    <xsd:import namespace="8a1544a5-6ec8-4bbc-8101-c341ae766efb"/>
    <xsd:element name="properties">
      <xsd:complexType>
        <xsd:sequence>
          <xsd:element name="documentManagement">
            <xsd:complexType>
              <xsd:all>
                <xsd:element ref="ns2:MediaServiceMetadata" minOccurs="0"/>
                <xsd:element ref="ns2:MediaServiceFastMetadata" minOccurs="0"/>
                <xsd:element ref="ns2:MediaServiceDateTaken" minOccurs="0"/>
                <xsd:element ref="ns2:MediaServiceObjectDetectorVersions" minOccurs="0"/>
                <xsd:element ref="ns2:MediaLengthInSeconds" minOccurs="0"/>
                <xsd:element ref="ns2:MediaServiceGenerationTime" minOccurs="0"/>
                <xsd:element ref="ns2:MediaServiceEventHashCode" minOccurs="0"/>
              </xsd:all>
            </xsd:complexType>
          </xsd:element>
        </xsd:sequence>
      </xsd:complexType>
    </xsd:element>
  </xsd:schema>
  <xsd:schema xmlns:xsd="http://www.w3.org/2001/XMLSchema" xmlns:xs="http://www.w3.org/2001/XMLSchema" xmlns:dms="http://schemas.microsoft.com/office/2006/documentManagement/types" xmlns:pc="http://schemas.microsoft.com/office/infopath/2007/PartnerControls" targetNamespace="8a1544a5-6ec8-4bbc-8101-c341ae766efb" elementFormDefault="qualified">
    <xsd:import namespace="http://schemas.microsoft.com/office/2006/documentManagement/types"/>
    <xsd:import namespace="http://schemas.microsoft.com/office/infopath/2007/PartnerControls"/>
    <xsd:element name="MediaServiceMetadata" ma:index="8" nillable="true" ma:displayName="MediaServiceMetadata" ma:hidden="true" ma:internalName="MediaServiceMetadata" ma:readOnly="true">
      <xsd:simpleType>
        <xsd:restriction base="dms:Note"/>
      </xsd:simpleType>
    </xsd:element>
    <xsd:element name="MediaServiceFastMetadata" ma:index="9" nillable="true" ma:displayName="MediaServiceFastMetadata" ma:hidden="true" ma:internalName="MediaServiceFastMetadata" ma:readOnly="true">
      <xsd:simpleType>
        <xsd:restriction base="dms:Note"/>
      </xsd:simpleType>
    </xsd:element>
    <xsd:element name="MediaServiceDateTaken" ma:index="10" nillable="true" ma:displayName="MediaServiceDateTaken" ma:hidden="true" ma:indexed="true" ma:internalName="MediaServiceDateTaken" ma:readOnly="true">
      <xsd:simpleType>
        <xsd:restriction base="dms:Text"/>
      </xsd:simpleType>
    </xsd:element>
    <xsd:element name="MediaServiceObjectDetectorVersions" ma:index="11" nillable="true" ma:displayName="MediaServiceObjectDetectorVersions" ma:hidden="true" ma:indexed="true" ma:internalName="MediaServiceObjectDetectorVersions" ma:readOnly="true">
      <xsd:simpleType>
        <xsd:restriction base="dms:Text"/>
      </xsd:simpleType>
    </xsd:element>
    <xsd:element name="MediaLengthInSeconds" ma:index="12" nillable="true" ma:displayName="MediaLengthInSeconds" ma:hidden="true" ma:internalName="MediaLengthInSeconds" ma:readOnly="true">
      <xsd:simpleType>
        <xsd:restriction base="dms:Unknown"/>
      </xsd:simpleType>
    </xsd:element>
    <xsd:element name="MediaServiceGenerationTime" ma:index="13" nillable="true" ma:displayName="MediaServiceGenerationTime" ma:hidden="true" ma:internalName="MediaServiceGenerationTime" ma:readOnly="true">
      <xsd:simpleType>
        <xsd:restriction base="dms:Text"/>
      </xsd:simpleType>
    </xsd:element>
    <xsd:element name="MediaServiceEventHashCode" ma:index="14" nillable="true" ma:displayName="MediaServiceEventHashCode" ma:hidden="true" ma:internalName="MediaServiceEventHashCode" ma:readOnly="true">
      <xsd:simpleType>
        <xsd:restriction base="dms:Text"/>
      </xsd:simpleType>
    </xsd:element>
  </xsd:schema>
  <xsd:schema xmlns="http://schemas.openxmlformats.org/package/2006/metadata/core-properties" xmlns:xsd="http://www.w3.org/2001/XMLSchema" xmlns:xsi="http://www.w3.org/2001/XMLSchema-instance" xmlns:dc="http://purl.org/dc/elements/1.1/" xmlns:dcterms="http://purl.org/dc/terms/" xmlns:odoc="http://schemas.microsoft.com/internal/obd" targetNamespace="http://schemas.openxmlformats.org/package/2006/metadata/core-properties" elementFormDefault="qualified" attributeFormDefault="unqualified" blockDefault="#all">
    <xsd:import namespace="http://purl.org/dc/elements/1.1/" schemaLocation="http://dublincore.org/schemas/xmls/qdc/2003/04/02/dc.xsd"/>
    <xsd:import namespace="http://purl.org/dc/terms/" schemaLocation="http://dublincore.org/schemas/xmls/qdc/2003/04/02/dcterms.xsd"/>
    <xsd:element name="coreProperties" type="CT_coreProperties"/>
    <xsd:complexType name="CT_coreProperties">
      <xsd:all>
        <xsd:element ref="dc:creator" minOccurs="0" maxOccurs="1"/>
        <xsd:element ref="dcterms:created" minOccurs="0" maxOccurs="1"/>
        <xsd:element ref="dc:identifier" minOccurs="0" maxOccurs="1"/>
        <xsd:element name="contentType" minOccurs="0" maxOccurs="1" type="xsd:string" ma:index="0" ma:displayName="Content Type"/>
        <xsd:element ref="dc:title" minOccurs="0" maxOccurs="1" ma:index="4" ma:displayName="Title"/>
        <xsd:element ref="dc:subject" minOccurs="0" maxOccurs="1"/>
        <xsd:element ref="dc:description" minOccurs="0" maxOccurs="1"/>
        <xsd:element name="keywords" minOccurs="0" maxOccurs="1" type="xsd:string"/>
        <xsd:element ref="dc:language" minOccurs="0" maxOccurs="1"/>
        <xsd:element name="category" minOccurs="0" maxOccurs="1" type="xsd:string"/>
        <xsd:element name="version" minOccurs="0" maxOccurs="1" type="xsd:string"/>
        <xsd:element name="revision" minOccurs="0" maxOccurs="1" type="xsd:string">
          <xsd:annotation>
            <xsd:documentation>
                        This value indicates the number of saves or revisions. The application is responsible for updating this value after each revision.
                    </xsd:documentation>
          </xsd:annotation>
        </xsd:element>
        <xsd:element name="lastModifiedBy" minOccurs="0" maxOccurs="1" type="xsd:string"/>
        <xsd:element ref="dcterms:modified" minOccurs="0" maxOccurs="1"/>
        <xsd:element name="contentStatus" minOccurs="0" maxOccurs="1" type="xsd:string"/>
      </xsd:all>
    </xsd:complexType>
  </xsd:schema>
  <xs:schema xmlns:pc="http://schemas.microsoft.com/office/infopath/2007/PartnerControls" xmlns:xs="http://www.w3.org/2001/XMLSchema" targetNamespace="http://schemas.microsoft.com/office/infopath/2007/PartnerControls" elementFormDefault="qualified" attributeFormDefault="unqualified">
    <xs:element name="Person">
      <xs:complexType>
        <xs:sequence>
          <xs:element ref="pc:DisplayName" minOccurs="0"/>
          <xs:element ref="pc:AccountId" minOccurs="0"/>
          <xs:element ref="pc:AccountType" minOccurs="0"/>
        </xs:sequence>
      </xs:complexType>
    </xs:element>
    <xs:element name="DisplayName" type="xs:string"/>
    <xs:element name="AccountId" type="xs:string"/>
    <xs:element name="AccountType" type="xs:string"/>
    <xs:element name="BDCAssociatedEntity">
      <xs:complexType>
        <xs:sequence>
          <xs:element ref="pc:BDCEntity" minOccurs="0" maxOccurs="unbounded"/>
        </xs:sequence>
        <xs:attribute ref="pc:EntityNamespace"/>
        <xs:attribute ref="pc:EntityName"/>
        <xs:attribute ref="pc:SystemInstanceName"/>
        <xs:attribute ref="pc:AssociationName"/>
      </xs:complexType>
    </xs:element>
    <xs:attribute name="EntityNamespace" type="xs:string"/>
    <xs:attribute name="EntityName" type="xs:string"/>
    <xs:attribute name="SystemInstanceName" type="xs:string"/>
    <xs:attribute name="AssociationName" type="xs:string"/>
    <xs:element name="BDCEntity">
      <xs:complexType>
        <xs:sequence>
          <xs:element ref="pc:EntityDisplayName" minOccurs="0"/>
          <xs:element ref="pc:EntityInstanceReference" minOccurs="0"/>
          <xs:element ref="pc:EntityId1" minOccurs="0"/>
          <xs:element ref="pc:EntityId2" minOccurs="0"/>
          <xs:element ref="pc:EntityId3" minOccurs="0"/>
          <xs:element ref="pc:EntityId4" minOccurs="0"/>
          <xs:element ref="pc:EntityId5" minOccurs="0"/>
        </xs:sequence>
      </xs:complexType>
    </xs:element>
    <xs:element name="EntityDisplayName" type="xs:string"/>
    <xs:element name="EntityInstanceReference" type="xs:string"/>
    <xs:element name="EntityId1" type="xs:string"/>
    <xs:element name="EntityId2" type="xs:string"/>
    <xs:element name="EntityId3" type="xs:string"/>
    <xs:element name="EntityId4" type="xs:string"/>
    <xs:element name="EntityId5" type="xs:string"/>
    <xs:element name="Terms">
      <xs:complexType>
        <xs:sequence>
          <xs:element ref="pc:TermInfo" minOccurs="0" maxOccurs="unbounded"/>
        </xs:sequence>
      </xs:complexType>
    </xs:element>
    <xs:element name="TermInfo">
      <xs:complexType>
        <xs:sequence>
          <xs:element ref="pc:TermName" minOccurs="0"/>
          <xs:element ref="pc:TermId" minOccurs="0"/>
        </xs:sequence>
      </xs:complexType>
    </xs:element>
    <xs:element name="TermName" type="xs:string"/>
    <xs:element name="TermId" type="xs:string"/>
  </xs:schema>
</ct:contentTypeSchema>
</file>

<file path=customXml/item2.xml><?xml version="1.0" encoding="utf-8"?>
<?mso-contentType ?>
<FormTemplates xmlns="http://schemas.microsoft.com/sharepoint/v3/contenttype/forms">
  <Display>DocumentLibraryForm</Display>
  <Edit>DocumentLibraryForm</Edit>
  <New>DocumentLibraryForm</New>
</FormTemplates>
</file>

<file path=customXml/item3.xml><?xml version="1.0" encoding="utf-8"?>
<p:properties xmlns:p="http://schemas.microsoft.com/office/2006/metadata/properties" xmlns:xsi="http://www.w3.org/2001/XMLSchema-instance" xmlns:pc="http://schemas.microsoft.com/office/infopath/2007/PartnerControls">
  <documentManagement/>
</p:properties>
</file>

<file path=customXml/itemProps1.xml><?xml version="1.0" encoding="utf-8"?>
<ds:datastoreItem xmlns:ds="http://schemas.openxmlformats.org/officeDocument/2006/customXml" ds:itemID="{88D0C84A-929F-408A-AB18-F4A1B8BAAE7E}"/>
</file>

<file path=customXml/itemProps2.xml><?xml version="1.0" encoding="utf-8"?>
<ds:datastoreItem xmlns:ds="http://schemas.openxmlformats.org/officeDocument/2006/customXml" ds:itemID="{13357E73-92D9-45C9-BB61-0798EEFB5C57}">
  <ds:schemaRefs>
    <ds:schemaRef ds:uri="http://schemas.microsoft.com/sharepoint/v3/contenttype/forms"/>
  </ds:schemaRefs>
</ds:datastoreItem>
</file>

<file path=customXml/itemProps3.xml><?xml version="1.0" encoding="utf-8"?>
<ds:datastoreItem xmlns:ds="http://schemas.openxmlformats.org/officeDocument/2006/customXml" ds:itemID="{EA787AC5-2345-4C12-AF78-688C0966B969}">
  <ds:schemaRefs>
    <ds:schemaRef ds:uri="http://schemas.microsoft.com/office/2006/metadata/properties"/>
    <ds:schemaRef ds:uri="http://schemas.microsoft.com/office/infopath/2007/PartnerControls"/>
    <ds:schemaRef ds:uri="74b486a2-e692-43f8-8749-c3aa65fb85b9"/>
    <ds:schemaRef ds:uri="424312df-fb55-4ed5-a29a-7c5d7d1f5f6a"/>
  </ds:schemaRefs>
</ds:datastoreItem>
</file>

<file path=docProps/app.xml><?xml version="1.0" encoding="utf-8"?>
<Properties xmlns="http://schemas.openxmlformats.org/officeDocument/2006/extended-properties" xmlns:vt="http://schemas.openxmlformats.org/officeDocument/2006/docPropsVTypes">
  <Template>Office Theme</Template>
  <TotalTime>25391</TotalTime>
  <Words>1065</Words>
  <Application>Microsoft Office PowerPoint</Application>
  <PresentationFormat>Widescreen</PresentationFormat>
  <Paragraphs>340</Paragraphs>
  <Slides>69</Slides>
  <Notes>18</Notes>
  <HiddenSlides>0</HiddenSlides>
  <MMClips>0</MMClips>
  <ScaleCrop>false</ScaleCrop>
  <HeadingPairs>
    <vt:vector size="8" baseType="variant">
      <vt:variant>
        <vt:lpstr>Fonts Used</vt:lpstr>
      </vt:variant>
      <vt:variant>
        <vt:i4>21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69</vt:i4>
      </vt:variant>
    </vt:vector>
  </HeadingPairs>
  <TitlesOfParts>
    <vt:vector size="93" baseType="lpstr">
      <vt:lpstr>Arial</vt:lpstr>
      <vt:lpstr>Calibri</vt:lpstr>
      <vt:lpstr>Calibri Light</vt:lpstr>
      <vt:lpstr>Comic Sans MS</vt:lpstr>
      <vt:lpstr>DejaVu Sans</vt:lpstr>
      <vt:lpstr>DejaVu Sans Condensed</vt:lpstr>
      <vt:lpstr>Helvetica</vt:lpstr>
      <vt:lpstr>Helvetica Light</vt:lpstr>
      <vt:lpstr>Helvetica Neue</vt:lpstr>
      <vt:lpstr>Lucida Sans Unicode</vt:lpstr>
      <vt:lpstr>Nimbus Sans L</vt:lpstr>
      <vt:lpstr>Symbol</vt:lpstr>
      <vt:lpstr>SymbolMT</vt:lpstr>
      <vt:lpstr>Tahoma</vt:lpstr>
      <vt:lpstr>Times New Roman</vt:lpstr>
      <vt:lpstr>TimesNewRoman</vt:lpstr>
      <vt:lpstr>TimesNewRoman,Bold</vt:lpstr>
      <vt:lpstr>TimesNewRoman,Italic</vt:lpstr>
      <vt:lpstr>Verdana</vt:lpstr>
      <vt:lpstr>Wingdings</vt:lpstr>
      <vt:lpstr>ZapfDingbats</vt:lpstr>
      <vt:lpstr>Office Theme</vt:lpstr>
      <vt:lpstr>VISIO</vt:lpstr>
      <vt:lpstr>Equation</vt:lpstr>
      <vt:lpstr>Applied Machine Learning SEZG568/SSZG568 </vt:lpstr>
      <vt:lpstr>PowerPoint Presentation</vt:lpstr>
      <vt:lpstr>Session 12 – 28th October,2023</vt:lpstr>
      <vt:lpstr>Probabilistic Clustering</vt:lpstr>
      <vt:lpstr>Review: Gaussian Distribution</vt:lpstr>
      <vt:lpstr>    Mixtures of Gaussians</vt:lpstr>
      <vt:lpstr>Probabilistic version:  Mixtures of Gaussians</vt:lpstr>
      <vt:lpstr>Roots of neural networks </vt:lpstr>
      <vt:lpstr>Biological Neurons</vt:lpstr>
      <vt:lpstr>PowerPoint Presentation</vt:lpstr>
      <vt:lpstr>Our brains are made  of Neurons</vt:lpstr>
      <vt:lpstr>Linear Classification</vt:lpstr>
      <vt:lpstr>What about this arrangement?</vt:lpstr>
      <vt:lpstr>The Perceptron</vt:lpstr>
      <vt:lpstr>An Example</vt:lpstr>
      <vt:lpstr>An Example</vt:lpstr>
      <vt:lpstr> When to use Neural Network </vt:lpstr>
      <vt:lpstr>McCulloch-Pitts Neuron Vs Perceptron</vt:lpstr>
      <vt:lpstr>Perceptron</vt:lpstr>
      <vt:lpstr>PowerPoint Presentation</vt:lpstr>
      <vt:lpstr>PowerPoint Presentation</vt:lpstr>
      <vt:lpstr>PowerPoint Presentation</vt:lpstr>
      <vt:lpstr>Revisit to Simple NN- Sample Input</vt:lpstr>
      <vt:lpstr>Revisit to Simple NN- Computed Hidden</vt:lpstr>
      <vt:lpstr>Revisit to Simple NN- Compute Output</vt:lpstr>
      <vt:lpstr>Revisit to Simple NN- Computed Output</vt:lpstr>
      <vt:lpstr>Output for all Binary Inputs</vt:lpstr>
      <vt:lpstr>Error</vt:lpstr>
      <vt:lpstr>PowerPoint Presentation</vt:lpstr>
      <vt:lpstr>PowerPoint Presentation</vt:lpstr>
      <vt:lpstr>Network Architecture</vt:lpstr>
      <vt:lpstr>Single-Layer Feed forward</vt:lpstr>
      <vt:lpstr>Multi-Layer Feed forward</vt:lpstr>
      <vt:lpstr>Multilayer Networks</vt:lpstr>
      <vt:lpstr>Multilayer Networks</vt:lpstr>
      <vt:lpstr>Our brains are made  of Neurons</vt:lpstr>
      <vt:lpstr> Activation function </vt:lpstr>
      <vt:lpstr> Activation function</vt:lpstr>
      <vt:lpstr> Activation function</vt:lpstr>
      <vt:lpstr> Activation function </vt:lpstr>
      <vt:lpstr> Activation function </vt:lpstr>
      <vt:lpstr> Activation function </vt:lpstr>
      <vt:lpstr>Activation function</vt:lpstr>
      <vt:lpstr> Neural Network </vt:lpstr>
      <vt:lpstr>PowerPoint Presentation</vt:lpstr>
      <vt:lpstr>Error</vt:lpstr>
      <vt:lpstr>Key Concepts</vt:lpstr>
      <vt:lpstr>Backpropagation: Purpose and Implementation</vt:lpstr>
      <vt:lpstr>Backpropagation: Overview</vt:lpstr>
      <vt:lpstr>Backpropagation: Delta rule</vt:lpstr>
      <vt:lpstr>Backpropagation: Delta rule</vt:lpstr>
      <vt:lpstr>Derivation of the Gradient Descent Rule </vt:lpstr>
      <vt:lpstr>Learning in NN- Backpropagation- Example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PowerPoint Presentation</vt:lpstr>
      <vt:lpstr>Thank You!</vt:lpstr>
    </vt:vector>
  </TitlesOfParts>
  <LinksUpToDate>false</LinksUpToDate>
  <SharedDoc>false</SharedDoc>
  <HyperlinksChanged>false</HyperlinksChanged>
  <AppVersion>15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lide 1</dc:title>
  <dc:creator>User</dc:creator>
  <cp:lastModifiedBy>Microsoft account</cp:lastModifiedBy>
  <cp:revision>516</cp:revision>
  <dcterms:created xsi:type="dcterms:W3CDTF">2018-10-16T06:13:57Z</dcterms:created>
  <dcterms:modified xsi:type="dcterms:W3CDTF">2023-10-28T06:22:36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ContentTypeId">
    <vt:lpwstr>0x010100D93BB9DCE8645E4D85AE066637E9DA4B</vt:lpwstr>
  </property>
</Properties>
</file>